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a" ContentType="audio/x-ms-wma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tl="1" saveSubsetFonts="1">
  <p:sldMasterIdLst>
    <p:sldMasterId id="2147483648" r:id="rId1"/>
  </p:sldMasterIdLst>
  <p:notesMasterIdLst>
    <p:notesMasterId r:id="rId15"/>
  </p:notesMasterIdLst>
  <p:sldIdLst>
    <p:sldId id="380" r:id="rId2"/>
    <p:sldId id="463" r:id="rId3"/>
    <p:sldId id="464" r:id="rId4"/>
    <p:sldId id="469" r:id="rId5"/>
    <p:sldId id="468" r:id="rId6"/>
    <p:sldId id="479" r:id="rId7"/>
    <p:sldId id="480" r:id="rId8"/>
    <p:sldId id="484" r:id="rId9"/>
    <p:sldId id="481" r:id="rId10"/>
    <p:sldId id="482" r:id="rId11"/>
    <p:sldId id="483" r:id="rId12"/>
    <p:sldId id="485" r:id="rId13"/>
    <p:sldId id="486" r:id="rId14"/>
  </p:sldIdLst>
  <p:sldSz cx="9144000" cy="6480175"/>
  <p:notesSz cx="7099300" cy="10234613"/>
  <p:defaultTextStyle>
    <a:defPPr>
      <a:defRPr lang="ar-SA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36989A"/>
    <a:srgbClr val="FF6699"/>
    <a:srgbClr val="DCFFDC"/>
    <a:srgbClr val="C1F3FD"/>
    <a:srgbClr val="CC3300"/>
    <a:srgbClr val="996633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84370" autoAdjust="0"/>
    <p:restoredTop sz="94590" autoAdjust="0"/>
  </p:normalViewPr>
  <p:slideViewPr>
    <p:cSldViewPr>
      <p:cViewPr varScale="1">
        <p:scale>
          <a:sx n="75" d="100"/>
          <a:sy n="75" d="100"/>
        </p:scale>
        <p:origin x="-1206" y="-96"/>
      </p:cViewPr>
      <p:guideLst>
        <p:guide orient="horz" pos="204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 rtl="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fa-I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158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l" defTabSz="990600" rtl="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fa-IR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42963" y="768350"/>
            <a:ext cx="541337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noProof="0" smtClean="0"/>
              <a:t>Click to edit Master text styles</a:t>
            </a:r>
          </a:p>
          <a:p>
            <a:pPr lvl="1"/>
            <a:r>
              <a:rPr lang="en-US" altLang="fa-IR" noProof="0" smtClean="0"/>
              <a:t>Second level</a:t>
            </a:r>
          </a:p>
          <a:p>
            <a:pPr lvl="2"/>
            <a:r>
              <a:rPr lang="en-US" altLang="fa-IR" noProof="0" smtClean="0"/>
              <a:t>Third level</a:t>
            </a:r>
          </a:p>
          <a:p>
            <a:pPr lvl="3"/>
            <a:r>
              <a:rPr lang="en-US" altLang="fa-IR" noProof="0" smtClean="0"/>
              <a:t>Fourth level</a:t>
            </a:r>
          </a:p>
          <a:p>
            <a:pPr lvl="4"/>
            <a:r>
              <a:rPr lang="en-US" altLang="fa-IR" noProof="0" smtClean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4022725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 rtl="1">
              <a:defRPr sz="13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 altLang="fa-I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158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l" defTabSz="990600" rtl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418F55DF-6A93-4618-AD1A-FA8E75D721BF}" type="slidenum">
              <a:rPr lang="ar-SA" altLang="fa-IR"/>
              <a:pPr>
                <a:defRPr/>
              </a:pPr>
              <a:t>‹#›</a:t>
            </a:fld>
            <a:endParaRPr lang="en-US" altLang="fa-IR"/>
          </a:p>
        </p:txBody>
      </p:sp>
    </p:spTree>
    <p:extLst>
      <p:ext uri="{BB962C8B-B14F-4D97-AF65-F5344CB8AC3E}">
        <p14:creationId xmlns:p14="http://schemas.microsoft.com/office/powerpoint/2010/main" val="29668340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4572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2pPr>
    <a:lvl3pPr marL="9144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3pPr>
    <a:lvl4pPr marL="13716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4pPr>
    <a:lvl5pPr marL="1828800" algn="r" rtl="1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5pPr>
    <a:lvl6pPr marL="22860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r" defTabSz="914400" rtl="1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803275" indent="-307975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236663" indent="-246063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731963" indent="-246063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227263" indent="-246063" algn="r" defTabSz="990600" rtl="1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6844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31416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5988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4056063" indent="-246063" algn="r" defTabSz="990600" rtl="1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</a:pPr>
            <a:fld id="{422F928C-1556-4B4A-AF40-50503B036434}" type="slidenum">
              <a:rPr lang="ar-SA" altLang="fa-IR" sz="1300" smtClean="0">
                <a:cs typeface="Times New Roman" pitchFamily="18" charset="0"/>
              </a:rPr>
              <a:pPr algn="l" eaLnBrk="1" hangingPunct="1">
                <a:spcBef>
                  <a:spcPct val="0"/>
                </a:spcBef>
              </a:pPr>
              <a:t>1</a:t>
            </a:fld>
            <a:endParaRPr lang="en-US" altLang="fa-IR" sz="1300" smtClean="0">
              <a:cs typeface="Times New Roman" pitchFamily="18" charset="0"/>
            </a:endParaRPr>
          </a:p>
        </p:txBody>
      </p:sp>
      <p:sp>
        <p:nvSpPr>
          <p:cNvPr id="16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fa-IR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012950"/>
            <a:ext cx="7772400" cy="13890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671888"/>
            <a:ext cx="6400800" cy="1655762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216168603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53170100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38925" y="246063"/>
            <a:ext cx="2058988" cy="55419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46063"/>
            <a:ext cx="6029325" cy="55419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266888229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3108496613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164013"/>
            <a:ext cx="7772400" cy="1287462"/>
          </a:xfrm>
        </p:spPr>
        <p:txBody>
          <a:bodyPr anchor="t"/>
          <a:lstStyle>
            <a:lvl1pPr algn="r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746375"/>
            <a:ext cx="7772400" cy="1417638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89825155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511300"/>
            <a:ext cx="4038600" cy="4276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511300"/>
            <a:ext cx="4038600" cy="4276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1773680555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8763"/>
            <a:ext cx="8229600" cy="1081087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450975"/>
            <a:ext cx="4040188" cy="6048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055813"/>
            <a:ext cx="4040188" cy="3732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450975"/>
            <a:ext cx="4041775" cy="604838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055813"/>
            <a:ext cx="4041775" cy="37322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892425784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a-IR"/>
          </a:p>
        </p:txBody>
      </p:sp>
    </p:spTree>
    <p:extLst>
      <p:ext uri="{BB962C8B-B14F-4D97-AF65-F5344CB8AC3E}">
        <p14:creationId xmlns:p14="http://schemas.microsoft.com/office/powerpoint/2010/main" val="2008542209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08439705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58763"/>
            <a:ext cx="3008313" cy="1096962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58763"/>
            <a:ext cx="5111750" cy="5529262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a-I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355725"/>
            <a:ext cx="3008313" cy="44323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616070470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535488"/>
            <a:ext cx="5486400" cy="536575"/>
          </a:xfrm>
        </p:spPr>
        <p:txBody>
          <a:bodyPr anchor="b"/>
          <a:lstStyle>
            <a:lvl1pPr algn="r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fa-I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579438"/>
            <a:ext cx="5486400" cy="3887787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a-IR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072063"/>
            <a:ext cx="5486400" cy="76041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2008949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246063"/>
            <a:ext cx="8229600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3300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FFCC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511300"/>
            <a:ext cx="8229600" cy="427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9966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fa-IR" smtClean="0"/>
              <a:t>Click to edit Master text styles</a:t>
            </a:r>
          </a:p>
          <a:p>
            <a:pPr lvl="1"/>
            <a:r>
              <a:rPr lang="en-US" altLang="fa-IR" smtClean="0"/>
              <a:t>Second level</a:t>
            </a:r>
          </a:p>
          <a:p>
            <a:pPr lvl="2"/>
            <a:r>
              <a:rPr lang="en-US" altLang="fa-IR" smtClean="0"/>
              <a:t>Third level</a:t>
            </a:r>
          </a:p>
          <a:p>
            <a:pPr lvl="3"/>
            <a:r>
              <a:rPr lang="en-US" altLang="fa-IR" smtClean="0"/>
              <a:t>Fourth level</a:t>
            </a:r>
          </a:p>
          <a:p>
            <a:pPr lvl="4"/>
            <a:r>
              <a:rPr lang="en-US" altLang="fa-IR" smtClean="0"/>
              <a:t>Fifth level</a:t>
            </a: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6192838"/>
            <a:ext cx="9144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1400" i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hsabaghianb</a:t>
            </a:r>
            <a:r>
              <a:rPr lang="en-US" altLang="fa-IR" sz="1400" i="1" smtClean="0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Bookman Old Style" pitchFamily="18" charset="0"/>
              </a:rPr>
              <a:t> @ kashanu.ac.ir                              </a:t>
            </a:r>
            <a:r>
              <a:rPr lang="fa-IR" altLang="fa-IR" sz="160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B Traffic" pitchFamily="2" charset="-78"/>
              </a:rPr>
              <a:t>طراحی خودکار                                                                  </a:t>
            </a:r>
            <a:r>
              <a:rPr lang="fa-IR" altLang="en-US" b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0- </a:t>
            </a:r>
            <a:fld id="{9911FF0A-E71A-4876-9B75-B27F4D12DF23}" type="slidenum">
              <a:rPr lang="fa-IR" altLang="en-US" b="1" smtClean="0"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pPr algn="ctr" eaLnBrk="1" hangingPunct="1">
                <a:defRPr/>
              </a:pPr>
              <a:t>‹#›</a:t>
            </a:fld>
            <a:r>
              <a:rPr lang="fa-IR" altLang="fa-IR" sz="1600" smtClean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cs typeface="B Traffic" pitchFamily="2" charset="-78"/>
              </a:rPr>
              <a:t> </a:t>
            </a:r>
            <a:endParaRPr lang="en-US" altLang="fa-IR" sz="160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itchFamily="66" charset="0"/>
              <a:cs typeface="B Traffic" pitchFamily="2" charset="-78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random/>
  </p:transition>
  <p:txStyles>
    <p:titleStyle>
      <a:lvl1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2pPr>
      <a:lvl3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3pPr>
      <a:lvl4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4pPr>
      <a:lvl5pPr algn="ctr" rtl="1" eaLnBrk="0" fontAlgn="base" hangingPunct="0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5pPr>
      <a:lvl6pPr marL="4572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6pPr>
      <a:lvl7pPr marL="9144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7pPr>
      <a:lvl8pPr marL="13716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8pPr>
      <a:lvl9pPr marL="1828800" algn="ctr" rtl="1" fontAlgn="base">
        <a:spcBef>
          <a:spcPct val="0"/>
        </a:spcBef>
        <a:spcAft>
          <a:spcPct val="0"/>
        </a:spcAft>
        <a:defRPr sz="5400" baseline="160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cs typeface="B Titr" pitchFamily="2" charset="-78"/>
        </a:defRPr>
      </a:lvl9pPr>
    </p:titleStyle>
    <p:bodyStyle>
      <a:lvl1pPr marL="342900" indent="-342900" algn="r" rtl="1" eaLnBrk="0" fontAlgn="base" hangingPunct="0">
        <a:spcBef>
          <a:spcPct val="20000"/>
        </a:spcBef>
        <a:spcAft>
          <a:spcPct val="0"/>
        </a:spcAft>
        <a:buClr>
          <a:srgbClr val="CC3300"/>
        </a:buClr>
        <a:buFont typeface="Wingdings" pitchFamily="2" charset="2"/>
        <a:buChar char="q"/>
        <a:defRPr sz="2800" b="1">
          <a:solidFill>
            <a:srgbClr val="000000"/>
          </a:solidFill>
          <a:latin typeface="+mn-lt"/>
          <a:ea typeface="+mn-ea"/>
          <a:cs typeface="+mn-cs"/>
        </a:defRPr>
      </a:lvl1pPr>
      <a:lvl2pPr marL="742950" indent="-285750" algn="r" rtl="1" eaLnBrk="0" fontAlgn="base" hangingPunct="0">
        <a:spcBef>
          <a:spcPct val="20000"/>
        </a:spcBef>
        <a:spcAft>
          <a:spcPct val="0"/>
        </a:spcAft>
        <a:buClr>
          <a:srgbClr val="008000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cs typeface="Times New Roman" pitchFamily="18" charset="0"/>
        </a:defRPr>
      </a:lvl2pPr>
      <a:lvl3pPr marL="1143000" indent="-228600" algn="r" rtl="1" eaLnBrk="0" fontAlgn="base" hangingPunct="0">
        <a:spcBef>
          <a:spcPct val="20000"/>
        </a:spcBef>
        <a:spcAft>
          <a:spcPct val="0"/>
        </a:spcAft>
        <a:buClr>
          <a:srgbClr val="9966FF"/>
        </a:buClr>
        <a:buFont typeface="Arial" pitchFamily="34" charset="0"/>
        <a:buChar char="Θ"/>
        <a:defRPr sz="2800" b="1">
          <a:solidFill>
            <a:schemeClr val="tx1"/>
          </a:solidFill>
          <a:latin typeface="+mn-lt"/>
          <a:cs typeface="Times New Roman" pitchFamily="18" charset="0"/>
        </a:defRPr>
      </a:lvl3pPr>
      <a:lvl4pPr marL="1600200" indent="-228600" algn="r" rtl="1" eaLnBrk="0" fontAlgn="base" hangingPunct="0">
        <a:spcBef>
          <a:spcPct val="20000"/>
        </a:spcBef>
        <a:spcAft>
          <a:spcPct val="0"/>
        </a:spcAft>
        <a:buChar char="–"/>
        <a:defRPr sz="2800" b="1">
          <a:solidFill>
            <a:schemeClr val="tx1"/>
          </a:solidFill>
          <a:latin typeface="+mn-lt"/>
          <a:cs typeface="Times New Roman" pitchFamily="18" charset="0"/>
        </a:defRPr>
      </a:lvl4pPr>
      <a:lvl5pPr marL="2057400" indent="-228600" algn="r" rtl="1" eaLnBrk="0" fontAlgn="base" hangingPunct="0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5pPr>
      <a:lvl6pPr marL="25146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6pPr>
      <a:lvl7pPr marL="29718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7pPr>
      <a:lvl8pPr marL="34290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8pPr>
      <a:lvl9pPr marL="3886200" indent="-228600" algn="r" rtl="1" fontAlgn="base">
        <a:spcBef>
          <a:spcPct val="20000"/>
        </a:spcBef>
        <a:spcAft>
          <a:spcPct val="0"/>
        </a:spcAft>
        <a:buChar char="»"/>
        <a:defRPr sz="2800" b="1">
          <a:solidFill>
            <a:schemeClr val="tx1"/>
          </a:solidFill>
          <a:latin typeface="+mn-lt"/>
          <a:cs typeface="Times New Roman" pitchFamily="18" charset="0"/>
        </a:defRPr>
      </a:lvl9pPr>
    </p:bodyStyle>
    <p:otherStyle>
      <a:defPPr>
        <a:defRPr lang="fa-IR"/>
      </a:defPPr>
      <a:lvl1pPr marL="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r" defTabSz="914400" rtl="1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4.png"/><Relationship Id="rId2" Type="http://schemas.openxmlformats.org/officeDocument/2006/relationships/audio" Target="../media/media1.wma"/><Relationship Id="rId1" Type="http://schemas.microsoft.com/office/2007/relationships/media" Target="../media/media1.wma"/><Relationship Id="rId6" Type="http://schemas.openxmlformats.org/officeDocument/2006/relationships/image" Target="../media/image3.jpe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.bin"/><Relationship Id="rId3" Type="http://schemas.microsoft.com/office/2007/relationships/media" Target="../media/media10.wma"/><Relationship Id="rId7" Type="http://schemas.openxmlformats.org/officeDocument/2006/relationships/image" Target="../media/image18.png"/><Relationship Id="rId2" Type="http://schemas.openxmlformats.org/officeDocument/2006/relationships/vmlDrawing" Target="../drawings/vmlDrawing7.vml"/><Relationship Id="rId1" Type="http://schemas.openxmlformats.org/officeDocument/2006/relationships/themeOverride" Target="../theme/themeOverride1.xml"/><Relationship Id="rId6" Type="http://schemas.openxmlformats.org/officeDocument/2006/relationships/image" Target="../media/image1.jpeg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.png"/><Relationship Id="rId4" Type="http://schemas.openxmlformats.org/officeDocument/2006/relationships/audio" Target="../media/media10.wma"/><Relationship Id="rId9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1.wma"/><Relationship Id="rId1" Type="http://schemas.microsoft.com/office/2007/relationships/media" Target="../media/media11.wma"/><Relationship Id="rId5" Type="http://schemas.openxmlformats.org/officeDocument/2006/relationships/image" Target="../media/image4.pn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wma"/><Relationship Id="rId1" Type="http://schemas.microsoft.com/office/2007/relationships/media" Target="../media/media12.wma"/><Relationship Id="rId5" Type="http://schemas.openxmlformats.org/officeDocument/2006/relationships/image" Target="../media/image4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wma"/><Relationship Id="rId1" Type="http://schemas.microsoft.com/office/2007/relationships/media" Target="../media/media13.wma"/><Relationship Id="rId5" Type="http://schemas.openxmlformats.org/officeDocument/2006/relationships/image" Target="../media/image4.png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wma"/><Relationship Id="rId1" Type="http://schemas.microsoft.com/office/2007/relationships/media" Target="../media/media2.wma"/><Relationship Id="rId5" Type="http://schemas.openxmlformats.org/officeDocument/2006/relationships/image" Target="../media/image4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audio" Target="../media/media3.wma"/><Relationship Id="rId7" Type="http://schemas.openxmlformats.org/officeDocument/2006/relationships/image" Target="../media/image6.emf"/><Relationship Id="rId2" Type="http://schemas.microsoft.com/office/2007/relationships/media" Target="../media/media3.wma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7.png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wma"/><Relationship Id="rId1" Type="http://schemas.microsoft.com/office/2007/relationships/media" Target="../media/media4.wma"/><Relationship Id="rId5" Type="http://schemas.openxmlformats.org/officeDocument/2006/relationships/image" Target="../media/image4.png"/><Relationship Id="rId4" Type="http://schemas.openxmlformats.org/officeDocument/2006/relationships/hyperlink" Target="https://faculty.kashanu.ac.ir/file/download/page/1583162991-allexamples.zip" TargetMode="Externa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audio" Target="../media/media5.wma"/><Relationship Id="rId7" Type="http://schemas.openxmlformats.org/officeDocument/2006/relationships/image" Target="../media/image9.png"/><Relationship Id="rId2" Type="http://schemas.microsoft.com/office/2007/relationships/media" Target="../media/media5.wma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2.bin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audio" Target="../media/media6.wma"/><Relationship Id="rId7" Type="http://schemas.openxmlformats.org/officeDocument/2006/relationships/image" Target="../media/image10.emf"/><Relationship Id="rId2" Type="http://schemas.microsoft.com/office/2007/relationships/media" Target="../media/media6.wma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1.png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audio" Target="../media/media7.wma"/><Relationship Id="rId7" Type="http://schemas.openxmlformats.org/officeDocument/2006/relationships/image" Target="../media/image12.png"/><Relationship Id="rId2" Type="http://schemas.microsoft.com/office/2007/relationships/media" Target="../media/media7.wma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audio" Target="../media/media8.wma"/><Relationship Id="rId7" Type="http://schemas.openxmlformats.org/officeDocument/2006/relationships/oleObject" Target="../embeddings/oleObject6.bin"/><Relationship Id="rId2" Type="http://schemas.microsoft.com/office/2007/relationships/media" Target="../media/media8.wma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5.bin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audio" Target="../media/media9.wma"/><Relationship Id="rId7" Type="http://schemas.openxmlformats.org/officeDocument/2006/relationships/image" Target="../media/image15.emf"/><Relationship Id="rId2" Type="http://schemas.microsoft.com/office/2007/relationships/media" Target="../media/media9.wma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6.png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3188" y="5026025"/>
            <a:ext cx="6400800" cy="590550"/>
          </a:xfrm>
        </p:spPr>
        <p:txBody>
          <a:bodyPr/>
          <a:lstStyle/>
          <a:p>
            <a:r>
              <a:rPr lang="fa-IR" altLang="fa-IR" sz="2200" smtClean="0"/>
              <a:t>زمستان 1398</a:t>
            </a:r>
            <a:endParaRPr lang="en-US" altLang="en-US" sz="2200" smtClean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347788" y="2082800"/>
            <a:ext cx="6400800" cy="817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9966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0" indent="0" algn="ct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C3300"/>
              </a:buClr>
              <a:buFont typeface="Wingdings" pitchFamily="2" charset="2"/>
              <a:buNone/>
              <a:defRPr sz="28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0" algn="ct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8000"/>
              </a:buClr>
              <a:buFont typeface="Wingdings" pitchFamily="2" charset="2"/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2pPr>
            <a:lvl3pPr marL="914400" indent="0" algn="ctr" rtl="1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9966FF"/>
              </a:buClr>
              <a:buFont typeface="Arial" charset="0"/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3pPr>
            <a:lvl4pPr marL="1371600" indent="0" algn="ctr" rtl="1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4pPr>
            <a:lvl5pPr marL="1828800" indent="0" algn="ctr" rtl="1" eaLnBrk="0" fontAlgn="base" hangingPunct="0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5pPr>
            <a:lvl6pPr marL="22860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6pPr>
            <a:lvl7pPr marL="27432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7pPr>
            <a:lvl8pPr marL="32004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8pPr>
            <a:lvl9pPr marL="3657600" indent="0" algn="ctr" rtl="1" fontAlgn="base">
              <a:spcBef>
                <a:spcPct val="20000"/>
              </a:spcBef>
              <a:spcAft>
                <a:spcPct val="0"/>
              </a:spcAft>
              <a:buNone/>
              <a:defRPr sz="2800" b="1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eaLnBrk="1" hangingPunct="1">
              <a:lnSpc>
                <a:spcPct val="90000"/>
              </a:lnSpc>
              <a:defRPr/>
            </a:pPr>
            <a:r>
              <a:rPr lang="fa-IR" altLang="fa-IR" sz="2000" kern="0" smtClean="0"/>
              <a:t>دانشکده مهندسی برق و کامپیوتر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fa-IR" altLang="fa-IR" sz="2000" kern="0" smtClean="0"/>
              <a:t>گروه مهندسی کامپیوتر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altLang="fa-IR" sz="1800" kern="0" smtClean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685800" y="2947988"/>
            <a:ext cx="7772400" cy="1731962"/>
          </a:xfrm>
        </p:spPr>
        <p:txBody>
          <a:bodyPr/>
          <a:lstStyle/>
          <a:p>
            <a:pPr eaLnBrk="1" hangingPunct="1">
              <a:lnSpc>
                <a:spcPct val="120000"/>
              </a:lnSpc>
              <a:spcBef>
                <a:spcPct val="35000"/>
              </a:spcBef>
              <a:defRPr/>
            </a:pPr>
            <a:r>
              <a:rPr lang="fa-IR" altLang="fa-IR" sz="4800" b="1" smtClean="0"/>
              <a:t>زبان </a:t>
            </a:r>
            <a:r>
              <a:rPr lang="fa-IR" altLang="fa-IR" sz="4800" b="1" dirty="0" smtClean="0"/>
              <a:t>توصيف سخت افزار</a:t>
            </a:r>
            <a:r>
              <a:rPr lang="en-US" altLang="fa-IR" sz="4800" b="1" dirty="0" err="1" smtClean="0"/>
              <a:t>VHDL</a:t>
            </a:r>
            <a:r>
              <a:rPr lang="fa-IR" altLang="fa-IR" sz="4800" b="1" smtClean="0"/>
              <a:t/>
            </a:r>
            <a:br>
              <a:rPr lang="fa-IR" altLang="fa-IR" sz="4800" b="1" smtClean="0"/>
            </a:br>
            <a:r>
              <a:rPr lang="fa-IR" altLang="fa-IR" sz="2400" b="1" baseline="0" smtClean="0">
                <a:solidFill>
                  <a:srgbClr val="FF0000"/>
                </a:solidFill>
                <a:cs typeface="+mn-cs"/>
              </a:rPr>
              <a:t>آرایه و حافظه</a:t>
            </a:r>
            <a:endParaRPr lang="en-US" altLang="fa-IR" sz="4000" b="1" baseline="0" dirty="0" smtClean="0">
              <a:solidFill>
                <a:srgbClr val="FF0000"/>
              </a:solidFill>
              <a:cs typeface="+mn-cs"/>
            </a:endParaRPr>
          </a:p>
        </p:txBody>
      </p:sp>
      <p:pic>
        <p:nvPicPr>
          <p:cNvPr id="2053" name="Picture 3" descr="arm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549275"/>
            <a:ext cx="1393825" cy="1441450"/>
          </a:xfrm>
          <a:prstGeom prst="rect">
            <a:avLst/>
          </a:prstGeom>
          <a:blipFill dpi="0" rotWithShape="1">
            <a:blip r:embed="rId6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27814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2010" x="7154863" y="2657475"/>
          <p14:tracePt t="2192" x="7164388" y="2682875"/>
          <p14:tracePt t="2196" x="7189788" y="2692400"/>
          <p14:tracePt t="2202" x="7240588" y="2708275"/>
          <p14:tracePt t="2212" x="7256463" y="2733675"/>
          <p14:tracePt t="2229" x="7264400" y="2817813"/>
          <p14:tracePt t="2264" x="7264400" y="2827338"/>
          <p14:tracePt t="2264" x="7264400" y="2835275"/>
          <p14:tracePt t="2279" x="7289800" y="2894013"/>
          <p14:tracePt t="2296" x="7289800" y="2911475"/>
          <p14:tracePt t="2313" x="7289800" y="2919413"/>
          <p14:tracePt t="2329" x="7299325" y="2936875"/>
          <p14:tracePt t="2346" x="7307263" y="2952750"/>
          <p14:tracePt t="2363" x="7315200" y="2987675"/>
          <p14:tracePt t="2379" x="7350125" y="3011488"/>
          <p14:tracePt t="2396" x="7375525" y="3046413"/>
          <p14:tracePt t="2413" x="7408863" y="3097213"/>
          <p14:tracePt t="2430" x="7416800" y="3113088"/>
          <p14:tracePt t="2446" x="7442200" y="3163888"/>
          <p14:tracePt t="2463" x="7459663" y="3222625"/>
          <p14:tracePt t="2504" x="7459663" y="3232150"/>
          <p14:tracePt t="3824" x="7450138" y="3232150"/>
          <p14:tracePt t="3847" x="7450138" y="3248025"/>
          <p14:tracePt t="3856" x="7459663" y="3282950"/>
          <p14:tracePt t="3864" x="7475538" y="3308350"/>
          <p14:tracePt t="3871" x="7475538" y="3341688"/>
          <p14:tracePt t="3883" x="7493000" y="3400425"/>
          <p14:tracePt t="3900" x="7510463" y="3433763"/>
          <p14:tracePt t="3917" x="7518400" y="3476625"/>
          <p14:tracePt t="3933" x="7526338" y="3517900"/>
          <p14:tracePt t="3950" x="7535863" y="3586163"/>
          <p14:tracePt t="3966" x="7551738" y="3636963"/>
          <p14:tracePt t="3983" x="7551738" y="3670300"/>
          <p14:tracePt t="4000" x="7551738" y="3687763"/>
          <p14:tracePt t="4017" x="7518400" y="3729038"/>
          <p14:tracePt t="4033" x="7493000" y="3746500"/>
          <p14:tracePt t="4050" x="7459663" y="3771900"/>
          <p14:tracePt t="4067" x="7442200" y="3771900"/>
          <p14:tracePt t="4083" x="7400925" y="3787775"/>
          <p14:tracePt t="4101" x="7366000" y="3805238"/>
          <p14:tracePt t="4117" x="7350125" y="3813175"/>
          <p14:tracePt t="4134" x="7324725" y="3830638"/>
          <p14:tracePt t="4150" x="7281863" y="3848100"/>
          <p14:tracePt t="4167" x="7231063" y="3863975"/>
          <p14:tracePt t="4184" x="7180263" y="3889375"/>
          <p14:tracePt t="4200" x="7129463" y="3898900"/>
          <p14:tracePt t="4217" x="7070725" y="3924300"/>
          <p14:tracePt t="4234" x="7004050" y="3940175"/>
          <p14:tracePt t="4250" x="6935788" y="3948113"/>
          <p14:tracePt t="4267" x="6818313" y="3990975"/>
          <p14:tracePt t="4284" x="6699250" y="4033838"/>
          <p14:tracePt t="4301" x="6615113" y="4067175"/>
          <p14:tracePt t="4317" x="6530975" y="4117975"/>
          <p14:tracePt t="4334" x="6446838" y="4194175"/>
          <p14:tracePt t="4351" x="6227763" y="4294188"/>
          <p14:tracePt t="4368" x="6032500" y="4337050"/>
          <p14:tracePt t="4384" x="5856288" y="4395788"/>
          <p14:tracePt t="4401" x="5721350" y="4438650"/>
          <p14:tracePt t="4417" x="5602288" y="4464050"/>
          <p14:tracePt t="4434" x="5484813" y="4505325"/>
          <p14:tracePt t="4451" x="5349875" y="4530725"/>
          <p14:tracePt t="4468" x="5265738" y="4548188"/>
          <p14:tracePt t="4484" x="5197475" y="4556125"/>
          <p14:tracePt t="4501" x="5146675" y="4564063"/>
          <p14:tracePt t="4518" x="5095875" y="4564063"/>
          <p14:tracePt t="4534" x="5021263" y="4564063"/>
          <p14:tracePt t="4551" x="5003800" y="4564063"/>
          <p14:tracePt t="4568" x="4927600" y="4564063"/>
          <p14:tracePt t="4584" x="4886325" y="4564063"/>
          <p14:tracePt t="4602" x="4835525" y="4564063"/>
          <p14:tracePt t="4618" x="4784725" y="4564063"/>
          <p14:tracePt t="4635" x="4725988" y="4564063"/>
          <p14:tracePt t="4651" x="4675188" y="4564063"/>
          <p14:tracePt t="4668" x="4632325" y="4564063"/>
          <p14:tracePt t="4685" x="4614863" y="4564063"/>
          <p14:tracePt t="4701" x="4581525" y="4564063"/>
          <p14:tracePt t="4718" x="4548188" y="4564063"/>
          <p14:tracePt t="4735" x="4530725" y="4564063"/>
          <p14:tracePt t="4752" x="4471988" y="4564063"/>
          <p14:tracePt t="4768" x="4405313" y="4564063"/>
          <p14:tracePt t="4785" x="4303713" y="4556125"/>
          <p14:tracePt t="4802" x="4235450" y="4540250"/>
          <p14:tracePt t="4819" x="4184650" y="4540250"/>
          <p14:tracePt t="4835" x="4168775" y="4540250"/>
          <p14:tracePt t="4852" x="4133850" y="4540250"/>
          <p14:tracePt t="4869" x="4100513" y="4540250"/>
          <p14:tracePt t="4885" x="4059238" y="4540250"/>
          <p14:tracePt t="4902" x="4033838" y="4540250"/>
          <p14:tracePt t="4919" x="4008438" y="4540250"/>
          <p14:tracePt t="4935" x="3998913" y="4540250"/>
          <p14:tracePt t="4983" x="3983038" y="4540250"/>
          <p14:tracePt t="5015" x="3965575" y="4540250"/>
          <p14:tracePt t="5023" x="3957638" y="4540250"/>
          <p14:tracePt t="5367" x="3940175" y="4540250"/>
          <p14:tracePt t="5375" x="3924300" y="4540250"/>
          <p14:tracePt t="5386" x="3889375" y="4540250"/>
          <p14:tracePt t="5391" x="3856038" y="4540250"/>
          <p14:tracePt t="6849" x="3863975" y="4540250"/>
          <p14:tracePt t="8177" x="3906838" y="4540250"/>
          <p14:tracePt t="8185" x="3932238" y="4540250"/>
          <p14:tracePt t="8195" x="3949700" y="4530725"/>
          <p14:tracePt t="8201" x="3983038" y="4522788"/>
          <p14:tracePt t="8212" x="4008438" y="4522788"/>
          <p14:tracePt t="8228" x="4049713" y="4522788"/>
          <p14:tracePt t="8245" x="4084638" y="4522788"/>
          <p14:tracePt t="8261" x="4143375" y="4522788"/>
          <p14:tracePt t="8278" x="4194175" y="4522788"/>
          <p14:tracePt t="8294" x="4244975" y="4522788"/>
          <p14:tracePt t="8311" x="4303713" y="4522788"/>
          <p14:tracePt t="8328" x="4344988" y="4522788"/>
          <p14:tracePt t="8344" x="4370388" y="4522788"/>
          <p14:tracePt t="8361" x="4405313" y="4522788"/>
          <p14:tracePt t="8378" x="4430713" y="4522788"/>
          <p14:tracePt t="8394" x="4454525" y="4522788"/>
          <p14:tracePt t="8411" x="4514850" y="4522788"/>
          <p14:tracePt t="8428" x="4565650" y="4522788"/>
          <p14:tracePt t="8445" x="4606925" y="4522788"/>
          <p14:tracePt t="8461" x="4640263" y="4522788"/>
          <p14:tracePt t="8478" x="4665663" y="4522788"/>
          <p14:tracePt t="8495" x="4691063" y="4522788"/>
          <p14:tracePt t="8511" x="4725988" y="4522788"/>
          <p14:tracePt t="8528" x="4759325" y="4522788"/>
          <p14:tracePt t="8545" x="4818063" y="4514850"/>
          <p14:tracePt t="8562" x="4860925" y="4514850"/>
          <p14:tracePt t="8578" x="4910138" y="4514850"/>
          <p14:tracePt t="8595" x="4945063" y="4514850"/>
          <p14:tracePt t="8612" x="4953000" y="4514850"/>
          <p14:tracePt t="8656" x="4960938" y="4514850"/>
          <p14:tracePt t="8664" x="4970463" y="4514850"/>
          <p14:tracePt t="8678" x="4978400" y="4514850"/>
          <p14:tracePt t="8679" x="5011738" y="4514850"/>
          <p14:tracePt t="8697" x="5021263" y="4514850"/>
          <p14:tracePt t="8712" x="5046663" y="4514850"/>
          <p14:tracePt t="8729" x="5054600" y="4514850"/>
          <p14:tracePt t="8745" x="5062538" y="4497388"/>
          <p14:tracePt t="8762" x="5070475" y="4497388"/>
          <p14:tracePt t="8824" x="5080000" y="4497388"/>
          <p14:tracePt t="8864" x="5095875" y="4497388"/>
          <p14:tracePt t="8888" x="5105400" y="4497388"/>
          <p14:tracePt t="8896" x="5113338" y="4497388"/>
          <p14:tracePt t="8912" x="5121275" y="4497388"/>
          <p14:tracePt t="8914" x="5130800" y="4497388"/>
          <p14:tracePt t="8929" x="5138738" y="4497388"/>
          <p14:tracePt t="8946" x="5146675" y="4497388"/>
          <p14:tracePt t="8962" x="5156200" y="4497388"/>
          <p14:tracePt t="8979" x="5164138" y="4497388"/>
          <p14:tracePt t="9016" x="5172075" y="4497388"/>
          <p14:tracePt t="9024" x="5181600" y="4497388"/>
          <p14:tracePt t="9040" x="5189538" y="4497388"/>
          <p14:tracePt t="9046" x="5197475" y="4497388"/>
          <p14:tracePt t="9063" x="5207000" y="4497388"/>
          <p14:tracePt t="9112" x="5214938" y="4497388"/>
          <p14:tracePt t="9328" x="5214938" y="4489450"/>
          <p14:tracePt t="9360" x="5222875" y="4479925"/>
          <p14:tracePt t="9384" x="5230813" y="4471988"/>
          <p14:tracePt t="9392" x="5240338" y="4471988"/>
          <p14:tracePt t="9403" x="5248275" y="4464050"/>
          <p14:tracePt t="9424" x="5256213" y="4454525"/>
          <p14:tracePt t="9480" x="5265738" y="4446588"/>
          <p14:tracePt t="9512" x="5281613" y="4438650"/>
          <p14:tracePt t="9872" x="5281613" y="4446588"/>
          <p14:tracePt t="9880" x="5256213" y="4446588"/>
          <p14:tracePt t="9883" x="5172075" y="4446588"/>
          <p14:tracePt t="9898" x="5080000" y="4446588"/>
          <p14:tracePt t="9915" x="4995863" y="4446588"/>
          <p14:tracePt t="9931" x="4953000" y="4446588"/>
          <p14:tracePt t="9948" x="4945063" y="4446588"/>
          <p14:tracePt t="10056" x="4935538" y="4446588"/>
          <p14:tracePt t="10064" x="4927600" y="4446588"/>
          <p14:tracePt t="10080" x="4919663" y="4446588"/>
          <p14:tracePt t="10112" x="4910138" y="4446588"/>
          <p14:tracePt t="10584" x="4894263" y="4446588"/>
          <p14:tracePt t="10593" x="4868863" y="4438650"/>
          <p14:tracePt t="10600" x="4826000" y="4438650"/>
          <p14:tracePt t="10600" x="4700588" y="4438650"/>
          <p14:tracePt t="10617" x="4591050" y="4438650"/>
          <p14:tracePt t="10633" x="4514850" y="4438650"/>
          <p14:tracePt t="10650" x="4471988" y="4438650"/>
          <p14:tracePt t="10667" x="4438650" y="4438650"/>
          <p14:tracePt t="10683" x="4421188" y="4438650"/>
          <p14:tracePt t="10701" x="4405313" y="4438650"/>
          <p14:tracePt t="10716" x="4379913" y="4438650"/>
          <p14:tracePt t="10733" x="4354513" y="4438650"/>
          <p14:tracePt t="10750" x="4319588" y="4429125"/>
          <p14:tracePt t="10767" x="4294188" y="4429125"/>
          <p14:tracePt t="10783" x="4286250" y="4421188"/>
          <p14:tracePt t="12760" x="4303713" y="4421188"/>
          <p14:tracePt t="12768" x="4329113" y="4421188"/>
          <p14:tracePt t="12778" x="4344988" y="4421188"/>
          <p14:tracePt t="12784" x="4362450" y="4421188"/>
          <p14:tracePt t="12788" x="4395788" y="4421188"/>
          <p14:tracePt t="12805" x="4413250" y="4421188"/>
          <p14:tracePt t="12822" x="4430713" y="4421188"/>
          <p14:tracePt t="12888" x="4438650" y="4421188"/>
          <p14:tracePt t="12905" x="4446588" y="4421188"/>
          <p14:tracePt t="12912" x="4464050" y="4421188"/>
          <p14:tracePt t="12944" x="4471988" y="4421188"/>
          <p14:tracePt t="12955" x="4479925" y="4421188"/>
          <p14:tracePt t="12984" x="4489450" y="4421188"/>
          <p14:tracePt t="13032" x="4497388" y="4421188"/>
          <p14:tracePt t="13045" x="4505325" y="4421188"/>
          <p14:tracePt t="13046" x="4514850" y="4421188"/>
          <p14:tracePt t="13072" x="4530725" y="4421188"/>
          <p14:tracePt t="13073" x="4540250" y="4421188"/>
          <p14:tracePt t="13440" x="4522788" y="4421188"/>
          <p14:tracePt t="13448" x="4514850" y="4421188"/>
          <p14:tracePt t="13456" x="4505325" y="4421188"/>
          <p14:tracePt t="13464" x="4479925" y="4421188"/>
          <p14:tracePt t="13473" x="4430713" y="4421188"/>
          <p14:tracePt t="13490" x="4387850" y="4421188"/>
          <p14:tracePt t="13507" x="4337050" y="4421188"/>
          <p14:tracePt t="13523" x="4294188" y="4421188"/>
          <p14:tracePt t="13540" x="4252913" y="4421188"/>
          <p14:tracePt t="13557" x="4227513" y="4421188"/>
          <p14:tracePt t="13573" x="4184650" y="4421188"/>
          <p14:tracePt t="13590" x="4159250" y="4421188"/>
          <p14:tracePt t="13607" x="4151313" y="4421188"/>
          <p14:tracePt t="13623" x="4133850" y="4421188"/>
          <p14:tracePt t="13640" x="4125913" y="4421188"/>
          <p14:tracePt t="13657" x="4110038" y="4421188"/>
          <p14:tracePt t="13696" x="4100513" y="4421188"/>
          <p14:tracePt t="13704" x="4092575" y="4421188"/>
          <p14:tracePt t="13728" x="4084638" y="4421188"/>
          <p14:tracePt t="13736" x="4067175" y="4421188"/>
          <p14:tracePt t="13744" x="4033838" y="4421188"/>
          <p14:tracePt t="13757" x="4008438" y="4421188"/>
          <p14:tracePt t="13774" x="3990975" y="4421188"/>
          <p14:tracePt t="13790" x="3975100" y="4421188"/>
          <p14:tracePt t="13848" x="3957638" y="4421188"/>
          <p14:tracePt t="14592" x="3940175" y="4421188"/>
          <p14:tracePt t="14600" x="3924300" y="4421188"/>
          <p14:tracePt t="14616" x="3924300" y="4413250"/>
          <p14:tracePt t="14624" x="3914775" y="4413250"/>
          <p14:tracePt t="14642" x="3906838" y="4413250"/>
          <p14:tracePt t="14704" x="3898900" y="4413250"/>
          <p14:tracePt t="14716" x="3889375" y="4413250"/>
          <p14:tracePt t="14720" x="3881438" y="4413250"/>
          <p14:tracePt t="14726" x="3848100" y="4413250"/>
          <p14:tracePt t="14743" x="3830638" y="4413250"/>
          <p14:tracePt t="14743" x="3822700" y="4413250"/>
          <p14:tracePt t="14761" x="3814763" y="4413250"/>
          <p14:tracePt t="18464" x="3822700" y="4413250"/>
          <p14:tracePt t="26867" x="0" y="0"/>
        </p14:tracePtLst>
      </p14:laserTrace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6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67400" y="0"/>
            <a:ext cx="3097213" cy="1800225"/>
          </a:xfrm>
        </p:spPr>
        <p:txBody>
          <a:bodyPr/>
          <a:lstStyle/>
          <a:p>
            <a:pPr algn="justLow">
              <a:defRPr/>
            </a:pPr>
            <a:r>
              <a:rPr lang="fa-IR" sz="2800" b="1" baseline="0" smtClean="0">
                <a:effectLst/>
              </a:rPr>
              <a:t>مثال 4-31) حافظه فقط خواندنی </a:t>
            </a:r>
            <a:r>
              <a:rPr lang="en-US" sz="2800" b="1" baseline="0" smtClean="0">
                <a:effectLst/>
              </a:rPr>
              <a:t>ROM)</a:t>
            </a:r>
            <a:r>
              <a:rPr lang="fa-IR" sz="2800" b="1" baseline="0">
                <a:effectLst/>
              </a:rPr>
              <a:t>)</a:t>
            </a:r>
            <a:br>
              <a:rPr lang="fa-IR" sz="2800" b="1" baseline="0">
                <a:effectLst/>
              </a:rPr>
            </a:br>
            <a:r>
              <a:rPr lang="fa-IR" sz="2800" b="1" baseline="0" smtClean="0">
                <a:effectLst/>
              </a:rPr>
              <a:t>با ابعاد </a:t>
            </a:r>
            <a:r>
              <a:rPr lang="en-US" sz="2800" b="1" baseline="0">
                <a:effectLst/>
              </a:rPr>
              <a:t>Generic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112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12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1269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127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pic>
        <p:nvPicPr>
          <p:cNvPr id="1127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75" y="215900"/>
            <a:ext cx="5391150" cy="587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11273" name="Object 7"/>
          <p:cNvGraphicFramePr>
            <a:graphicFrameLocks noChangeAspect="1"/>
          </p:cNvGraphicFramePr>
          <p:nvPr/>
        </p:nvGraphicFramePr>
        <p:xfrm>
          <a:off x="5651500" y="1800225"/>
          <a:ext cx="339883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8" imgW="2344404" imgH="1641466" progId="Visio.Drawing.11">
                  <p:embed/>
                </p:oleObj>
              </mc:Choice>
              <mc:Fallback>
                <p:oleObj name="Visio" r:id="rId8" imgW="2344404" imgH="164146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1800225"/>
                        <a:ext cx="3398838" cy="2376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8"/>
          <p:cNvSpPr/>
          <p:nvPr/>
        </p:nvSpPr>
        <p:spPr>
          <a:xfrm>
            <a:off x="5795963" y="4110038"/>
            <a:ext cx="3168650" cy="19383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en-US" b="1">
                <a:latin typeface="+mn-lt"/>
                <a:cs typeface="B Traffic" panose="00000400000000000000" pitchFamily="2" charset="-78"/>
              </a:rPr>
              <a:t>ROM</a:t>
            </a:r>
            <a:r>
              <a:rPr lang="fa-IR" b="1">
                <a:latin typeface="+mn-lt"/>
                <a:cs typeface="B Traffic" panose="00000400000000000000" pitchFamily="2" charset="-78"/>
              </a:rPr>
              <a:t> ورودی </a:t>
            </a:r>
            <a:r>
              <a:rPr lang="en-US" b="1">
                <a:latin typeface="+mn-lt"/>
                <a:cs typeface="B Traffic" panose="00000400000000000000" pitchFamily="2" charset="-78"/>
              </a:rPr>
              <a:t>Clk</a:t>
            </a:r>
            <a:r>
              <a:rPr lang="fa-IR" b="1">
                <a:latin typeface="+mn-lt"/>
                <a:cs typeface="B Traffic" panose="00000400000000000000" pitchFamily="2" charset="-78"/>
              </a:rPr>
              <a:t> ندارد بنابراین نوعی مدار ترکیبی محسوب می‌شود. </a:t>
            </a:r>
          </a:p>
          <a:p>
            <a:pPr marL="0" lvl="1" algn="justLow" rtl="1">
              <a:spcBef>
                <a:spcPts val="0"/>
              </a:spcBef>
              <a:defRPr/>
            </a:pPr>
            <a:endParaRPr lang="fa-IR" sz="1200" b="1">
              <a:latin typeface="+mn-lt"/>
              <a:cs typeface="B Traffic" panose="00000400000000000000" pitchFamily="2" charset="-78"/>
            </a:endParaRP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latin typeface="+mn-lt"/>
                <a:cs typeface="B Traffic" panose="00000400000000000000" pitchFamily="2" charset="-78"/>
              </a:rPr>
              <a:t>در توصیف یک مدار ترکیبی با استفاده از پردازه تمام ورودی‌ها در لیست حساسیت قرار میگیرند.</a:t>
            </a:r>
          </a:p>
        </p:txBody>
      </p:sp>
      <p:sp>
        <p:nvSpPr>
          <p:cNvPr id="23" name="Rectangle 22"/>
          <p:cNvSpPr/>
          <p:nvPr/>
        </p:nvSpPr>
        <p:spPr>
          <a:xfrm>
            <a:off x="684213" y="3505200"/>
            <a:ext cx="3095625" cy="2232025"/>
          </a:xfrm>
          <a:prstGeom prst="rect">
            <a:avLst/>
          </a:prstGeom>
          <a:noFill/>
          <a:ln>
            <a:solidFill>
              <a:srgbClr val="FF6699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 advTm="274736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466" x="4970463" y="4049713"/>
          <p14:tracePt t="4556" x="4978400" y="4049713"/>
          <p14:tracePt t="4572" x="4995863" y="4049713"/>
          <p14:tracePt t="4588" x="5003800" y="4049713"/>
          <p14:tracePt t="4628" x="5011738" y="4049713"/>
          <p14:tracePt t="4636" x="5021263" y="4041775"/>
          <p14:tracePt t="4644" x="5037138" y="4008438"/>
          <p14:tracePt t="4652" x="5070475" y="3973513"/>
          <p14:tracePt t="4660" x="5222875" y="3805238"/>
          <p14:tracePt t="4693" x="5357813" y="3670300"/>
          <p14:tracePt t="4700" x="5467350" y="3527425"/>
          <p14:tracePt t="4710" x="5535613" y="3400425"/>
          <p14:tracePt t="4727" x="5568950" y="3316288"/>
          <p14:tracePt t="4743" x="5594350" y="3181350"/>
          <p14:tracePt t="4760" x="5619750" y="2987675"/>
          <p14:tracePt t="4777" x="5670550" y="2751138"/>
          <p14:tracePt t="4793" x="5737225" y="2455863"/>
          <p14:tracePt t="4810" x="5797550" y="2236788"/>
          <p14:tracePt t="4827" x="5872163" y="2058988"/>
          <p14:tracePt t="4844" x="5915025" y="1881188"/>
          <p14:tracePt t="4860" x="5973763" y="1704975"/>
          <p14:tracePt t="4877" x="6032500" y="1501775"/>
          <p14:tracePt t="4894" x="6057900" y="1450975"/>
          <p14:tracePt t="4910" x="6100763" y="1316038"/>
          <p14:tracePt t="4927" x="6118225" y="1249363"/>
          <p14:tracePt t="4944" x="6134100" y="1198563"/>
          <p14:tracePt t="4960" x="6143625" y="1114425"/>
          <p14:tracePt t="4977" x="6167438" y="1046163"/>
          <p14:tracePt t="4994" x="6192838" y="962025"/>
          <p14:tracePt t="5011" x="6210300" y="893763"/>
          <p14:tracePt t="5027" x="6235700" y="877888"/>
          <p14:tracePt t="5044" x="6243638" y="877888"/>
          <p14:tracePt t="5061" x="6253163" y="877888"/>
          <p14:tracePt t="5077" x="6269038" y="860425"/>
          <p14:tracePt t="5094" x="6303963" y="844550"/>
          <p14:tracePt t="5112" x="6327775" y="835025"/>
          <p14:tracePt t="5128" x="6345238" y="827088"/>
          <p14:tracePt t="5144" x="6396038" y="819150"/>
          <p14:tracePt t="5161" x="6429375" y="809625"/>
          <p14:tracePt t="5178" x="6472238" y="809625"/>
          <p14:tracePt t="5194" x="6530975" y="809625"/>
          <p14:tracePt t="5211" x="6599238" y="809625"/>
          <p14:tracePt t="5228" x="6657975" y="809625"/>
          <p14:tracePt t="5244" x="6691313" y="809625"/>
          <p14:tracePt t="5261" x="6734175" y="809625"/>
          <p14:tracePt t="5278" x="6767513" y="809625"/>
          <p14:tracePt t="5294" x="6834188" y="809625"/>
          <p14:tracePt t="5311" x="6902450" y="809625"/>
          <p14:tracePt t="5328" x="6919913" y="809625"/>
          <p14:tracePt t="5420" x="6927850" y="809625"/>
          <p14:tracePt t="5436" x="6935788" y="809625"/>
          <p14:tracePt t="5468" x="6943725" y="809625"/>
          <p14:tracePt t="5596" x="6953250" y="809625"/>
          <p14:tracePt t="5604" x="6969125" y="809625"/>
          <p14:tracePt t="5612" x="6994525" y="809625"/>
          <p14:tracePt t="5612" x="7019925" y="809625"/>
          <p14:tracePt t="5629" x="7029450" y="809625"/>
          <p14:tracePt t="5646" x="7070725" y="819150"/>
          <p14:tracePt t="5797" x="7088188" y="819150"/>
          <p14:tracePt t="5813" x="7096125" y="819150"/>
          <p14:tracePt t="5829" x="7104063" y="819150"/>
          <p14:tracePt t="5832" x="7154863" y="819150"/>
          <p14:tracePt t="6093" x="7121525" y="819150"/>
          <p14:tracePt t="6101" x="7113588" y="819150"/>
          <p14:tracePt t="6109" x="7080250" y="819150"/>
          <p14:tracePt t="6117" x="7054850" y="819150"/>
          <p14:tracePt t="6132" x="7037388" y="819150"/>
          <p14:tracePt t="6148" x="7011988" y="819150"/>
          <p14:tracePt t="6164" x="6978650" y="819150"/>
          <p14:tracePt t="6181" x="6961188" y="827088"/>
          <p14:tracePt t="6198" x="6943725" y="844550"/>
          <p14:tracePt t="6214" x="6927850" y="860425"/>
          <p14:tracePt t="6231" x="6919913" y="860425"/>
          <p14:tracePt t="6248" x="6919913" y="868363"/>
          <p14:tracePt t="6264" x="6902450" y="885825"/>
          <p14:tracePt t="6301" x="6902450" y="893763"/>
          <p14:tracePt t="6309" x="6902450" y="903288"/>
          <p14:tracePt t="6317" x="6894513" y="903288"/>
          <p14:tracePt t="6331" x="6884988" y="928688"/>
          <p14:tracePt t="6348" x="6877050" y="954088"/>
          <p14:tracePt t="6365" x="6877050" y="987425"/>
          <p14:tracePt t="6381" x="6877050" y="1020763"/>
          <p14:tracePt t="6398" x="6851650" y="1071563"/>
          <p14:tracePt t="6415" x="6851650" y="1096963"/>
          <p14:tracePt t="6432" x="6851650" y="1114425"/>
          <p14:tracePt t="6448" x="6851650" y="1130300"/>
          <p14:tracePt t="6525" x="6851650" y="1139825"/>
          <p14:tracePt t="6533" x="6851650" y="1147763"/>
          <p14:tracePt t="6549" x="6859588" y="1173163"/>
          <p14:tracePt t="6549" x="6869113" y="1198563"/>
          <p14:tracePt t="6565" x="6894513" y="1231900"/>
          <p14:tracePt t="6582" x="6919913" y="1265238"/>
          <p14:tracePt t="6599" x="6961188" y="1300163"/>
          <p14:tracePt t="6615" x="6994525" y="1316038"/>
          <p14:tracePt t="6632" x="7070725" y="1349375"/>
          <p14:tracePt t="6665" x="7205663" y="1374775"/>
          <p14:tracePt t="6666" x="7366000" y="1409700"/>
          <p14:tracePt t="6682" x="7416800" y="1409700"/>
          <p14:tracePt t="6699" x="7485063" y="1417638"/>
          <p14:tracePt t="6716" x="7585075" y="1443038"/>
          <p14:tracePt t="6732" x="7661275" y="1468438"/>
          <p14:tracePt t="6821" x="7661275" y="1484313"/>
          <p14:tracePt t="6829" x="7661275" y="1509713"/>
          <p14:tracePt t="6831" x="7696200" y="1544638"/>
          <p14:tracePt t="6849" x="7712075" y="1560513"/>
          <p14:tracePt t="6850" x="7729538" y="1603375"/>
          <p14:tracePt t="6866" x="7762875" y="1704975"/>
          <p14:tracePt t="6882" x="7762875" y="1738313"/>
          <p14:tracePt t="6899" x="7762875" y="1771650"/>
          <p14:tracePt t="6916" x="7788275" y="1865313"/>
          <p14:tracePt t="6933" x="7796213" y="1916113"/>
          <p14:tracePt t="6949" x="7796213" y="1965325"/>
          <p14:tracePt t="6966" x="7796213" y="2051050"/>
          <p14:tracePt t="6983" x="7796213" y="2160588"/>
          <p14:tracePt t="7000" x="7796213" y="2286000"/>
          <p14:tracePt t="7016" x="7796213" y="2379663"/>
          <p14:tracePt t="7033" x="7796213" y="2446338"/>
          <p14:tracePt t="7050" x="7796213" y="2514600"/>
          <p14:tracePt t="7066" x="7796213" y="2573338"/>
          <p14:tracePt t="7083" x="7796213" y="2657475"/>
          <p14:tracePt t="7100" x="7780338" y="2751138"/>
          <p14:tracePt t="7116" x="7762875" y="2868613"/>
          <p14:tracePt t="7133" x="7762875" y="2911475"/>
          <p14:tracePt t="7151" x="7762875" y="2919413"/>
          <p14:tracePt t="7167" x="7762875" y="2927350"/>
          <p14:tracePt t="7183" x="7762875" y="2936875"/>
          <p14:tracePt t="7200" x="7762875" y="2962275"/>
          <p14:tracePt t="7217" x="7754938" y="3011488"/>
          <p14:tracePt t="7233" x="7754938" y="3054350"/>
          <p14:tracePt t="7250" x="7737475" y="3087688"/>
          <p14:tracePt t="7267" x="7720013" y="3105150"/>
          <p14:tracePt t="7284" x="7704138" y="3122613"/>
          <p14:tracePt t="7300" x="7627938" y="3181350"/>
          <p14:tracePt t="7317" x="7551738" y="3222625"/>
          <p14:tracePt t="7334" x="7500938" y="3257550"/>
          <p14:tracePt t="7351" x="7442200" y="3273425"/>
          <p14:tracePt t="7367" x="7434263" y="3273425"/>
          <p14:tracePt t="7384" x="7416800" y="3273425"/>
          <p14:tracePt t="7477" x="7408863" y="3273425"/>
          <p14:tracePt t="7485" x="7400925" y="3273425"/>
          <p14:tracePt t="7493" x="7391400" y="3273425"/>
          <p14:tracePt t="7501" x="7383463" y="3265488"/>
          <p14:tracePt t="7517" x="7350125" y="3232150"/>
          <p14:tracePt t="7518" x="7315200" y="3189288"/>
          <p14:tracePt t="7534" x="7273925" y="3148013"/>
          <p14:tracePt t="7551" x="7231063" y="3071813"/>
          <p14:tracePt t="7567" x="7205663" y="3021013"/>
          <p14:tracePt t="7584" x="7197725" y="2936875"/>
          <p14:tracePt t="7601" x="7180263" y="2759075"/>
          <p14:tracePt t="7618" x="7180263" y="2616200"/>
          <p14:tracePt t="7634" x="7180263" y="2497138"/>
          <p14:tracePt t="7652" x="7197725" y="2430463"/>
          <p14:tracePt t="7668" x="7215188" y="2405063"/>
          <p14:tracePt t="7757" x="7223125" y="2405063"/>
          <p14:tracePt t="7765" x="7248525" y="2405063"/>
          <p14:tracePt t="7768" x="7299325" y="2413000"/>
          <p14:tracePt t="7785" x="7332663" y="2438400"/>
          <p14:tracePt t="7785" x="7416800" y="2471738"/>
          <p14:tracePt t="7801" x="7442200" y="2497138"/>
          <p14:tracePt t="7818" x="7518400" y="2565400"/>
          <p14:tracePt t="7835" x="7577138" y="2616200"/>
          <p14:tracePt t="7852" x="7620000" y="2682875"/>
          <p14:tracePt t="7868" x="7653338" y="2767013"/>
          <p14:tracePt t="7885" x="7678738" y="2843213"/>
          <p14:tracePt t="7902" x="7678738" y="2911475"/>
          <p14:tracePt t="7918" x="7661275" y="2962275"/>
          <p14:tracePt t="7935" x="7620000" y="3003550"/>
          <p14:tracePt t="7952" x="7535863" y="3046413"/>
          <p14:tracePt t="7969" x="7424738" y="3054350"/>
          <p14:tracePt t="7985" x="7299325" y="3054350"/>
          <p14:tracePt t="8002" x="7146925" y="3054350"/>
          <p14:tracePt t="8019" x="7045325" y="3054350"/>
          <p14:tracePt t="8035" x="7004050" y="3046413"/>
          <p14:tracePt t="8052" x="6935788" y="3021013"/>
          <p14:tracePt t="8069" x="6884988" y="3011488"/>
          <p14:tracePt t="8085" x="6851650" y="3011488"/>
          <p14:tracePt t="8102" x="6818313" y="3003550"/>
          <p14:tracePt t="8119" x="6775450" y="2987675"/>
          <p14:tracePt t="8136" x="6742113" y="2987675"/>
          <p14:tracePt t="8152" x="6683375" y="2970213"/>
          <p14:tracePt t="8170" x="6632575" y="2952750"/>
          <p14:tracePt t="8186" x="6564313" y="2936875"/>
          <p14:tracePt t="8202" x="6480175" y="2919413"/>
          <p14:tracePt t="8219" x="6413500" y="2919413"/>
          <p14:tracePt t="8236" x="6353175" y="2911475"/>
          <p14:tracePt t="8253" x="6345238" y="2911475"/>
          <p14:tracePt t="8317" x="6345238" y="2894013"/>
          <p14:tracePt t="8325" x="6345238" y="2868613"/>
          <p14:tracePt t="8341" x="6345238" y="2835275"/>
          <p14:tracePt t="8357" x="6345238" y="2801938"/>
          <p14:tracePt t="8365" x="6345238" y="2784475"/>
          <p14:tracePt t="8373" x="6396038" y="2682875"/>
          <p14:tracePt t="8386" x="6464300" y="2606675"/>
          <p14:tracePt t="8403" x="6581775" y="2514600"/>
          <p14:tracePt t="8420" x="6724650" y="2430463"/>
          <p14:tracePt t="8436" x="7029450" y="2278063"/>
          <p14:tracePt t="8453" x="7164388" y="2219325"/>
          <p14:tracePt t="8470" x="7264400" y="2185988"/>
          <p14:tracePt t="8486" x="7299325" y="2151063"/>
          <p14:tracePt t="8503" x="7315200" y="2151063"/>
          <p14:tracePt t="8573" x="7324725" y="2151063"/>
          <p14:tracePt t="8581" x="7332663" y="2143125"/>
          <p14:tracePt t="8589" x="7340600" y="2135188"/>
          <p14:tracePt t="8597" x="7358063" y="2125663"/>
          <p14:tracePt t="8605" x="7391400" y="2109788"/>
          <p14:tracePt t="8620" x="7442200" y="2084388"/>
          <p14:tracePt t="8637" x="7485063" y="2066925"/>
          <p14:tracePt t="8654" x="7510463" y="2066925"/>
          <p14:tracePt t="8671" x="7526338" y="2058988"/>
          <p14:tracePt t="8687" x="7559675" y="2041525"/>
          <p14:tracePt t="8703" x="7577138" y="2033588"/>
          <p14:tracePt t="8797" x="7577138" y="2051050"/>
          <p14:tracePt t="8805" x="7569200" y="2066925"/>
          <p14:tracePt t="8821" x="7543800" y="2092325"/>
          <p14:tracePt t="8828" x="7510463" y="2125663"/>
          <p14:tracePt t="8836" x="7366000" y="2236788"/>
          <p14:tracePt t="8853" x="7154863" y="2371725"/>
          <p14:tracePt t="8870" x="6986588" y="2506663"/>
          <p14:tracePt t="8886" x="6843713" y="2573338"/>
          <p14:tracePt t="8903" x="6767513" y="2624138"/>
          <p14:tracePt t="8920" x="6742113" y="2657475"/>
          <p14:tracePt t="8936" x="6708775" y="2674938"/>
          <p14:tracePt t="8953" x="6691313" y="2692400"/>
          <p14:tracePt t="8970" x="6665913" y="2716213"/>
          <p14:tracePt t="8986" x="6648450" y="2733675"/>
          <p14:tracePt t="8986" x="6624638" y="2733675"/>
          <p14:tracePt t="9003" x="6615113" y="2741613"/>
          <p14:tracePt t="9020" x="6607175" y="2751138"/>
          <p14:tracePt t="9037" x="6599238" y="2759075"/>
          <p14:tracePt t="9053" x="6589713" y="2767013"/>
          <p14:tracePt t="9070" x="6573838" y="2776538"/>
          <p14:tracePt t="9087" x="6573838" y="2784475"/>
          <p14:tracePt t="9180" x="6581775" y="2784475"/>
          <p14:tracePt t="9180" x="6607175" y="2751138"/>
          <p14:tracePt t="9196" x="6657975" y="2708275"/>
          <p14:tracePt t="9204" x="6699250" y="2657475"/>
          <p14:tracePt t="9212" x="6894513" y="2497138"/>
          <p14:tracePt t="9220" x="7138988" y="2336800"/>
          <p14:tracePt t="9237" x="7281863" y="2260600"/>
          <p14:tracePt t="9254" x="7459663" y="2201863"/>
          <p14:tracePt t="9270" x="7577138" y="2176463"/>
          <p14:tracePt t="9287" x="7620000" y="2168525"/>
          <p14:tracePt t="9304" x="7627938" y="2168525"/>
          <p14:tracePt t="9321" x="7627938" y="2160588"/>
          <p14:tracePt t="9604" x="7602538" y="2168525"/>
          <p14:tracePt t="9611" x="7585075" y="2176463"/>
          <p14:tracePt t="9612" x="7551738" y="2185988"/>
          <p14:tracePt t="9621" x="7450138" y="2227263"/>
          <p14:tracePt t="9638" x="7358063" y="2236788"/>
          <p14:tracePt t="9655" x="7223125" y="2252663"/>
          <p14:tracePt t="9671" x="7037388" y="2252663"/>
          <p14:tracePt t="9689" x="6767513" y="2260600"/>
          <p14:tracePt t="9705" x="6396038" y="2260600"/>
          <p14:tracePt t="9722" x="6024563" y="2260600"/>
          <p14:tracePt t="9738" x="5653088" y="2260600"/>
          <p14:tracePt t="9755" x="5113338" y="2252663"/>
          <p14:tracePt t="9772" x="4826000" y="2244725"/>
          <p14:tracePt t="9788" x="4530725" y="2211388"/>
          <p14:tracePt t="9805" x="4210050" y="2160588"/>
          <p14:tracePt t="9822" x="3838575" y="2125663"/>
          <p14:tracePt t="9839" x="3502025" y="2076450"/>
          <p14:tracePt t="9855" x="3357563" y="2058988"/>
          <p14:tracePt t="9872" x="3214688" y="2051050"/>
          <p14:tracePt t="9889" x="3003550" y="2016125"/>
          <p14:tracePt t="9905" x="2809875" y="2000250"/>
          <p14:tracePt t="9922" x="2616200" y="1982788"/>
          <p14:tracePt t="9939" x="2295525" y="1939925"/>
          <p14:tracePt t="9955" x="2101850" y="1906588"/>
          <p14:tracePt t="9972" x="1974850" y="1898650"/>
          <p14:tracePt t="9989" x="1957388" y="1898650"/>
          <p14:tracePt t="10006" x="1916113" y="1898650"/>
          <p14:tracePt t="10022" x="1738313" y="1898650"/>
          <p14:tracePt t="10039" x="1603375" y="1881188"/>
          <p14:tracePt t="10056" x="1450975" y="1873250"/>
          <p14:tracePt t="10072" x="1358900" y="1847850"/>
          <p14:tracePt t="10089" x="1265238" y="1822450"/>
          <p14:tracePt t="10106" x="1239838" y="1814513"/>
          <p14:tracePt t="10123" x="1231900" y="1814513"/>
          <p14:tracePt t="10139" x="1189038" y="1779588"/>
          <p14:tracePt t="10156" x="1165225" y="1779588"/>
          <p14:tracePt t="10173" x="1165225" y="1771650"/>
          <p14:tracePt t="10212" x="1165225" y="1755775"/>
          <p14:tracePt t="10219" x="1139825" y="1746250"/>
          <p14:tracePt t="10251" x="1130300" y="1746250"/>
          <p14:tracePt t="10291" x="1122363" y="1746250"/>
          <p14:tracePt t="10316" x="1114425" y="1746250"/>
          <p14:tracePt t="10323" x="1114425" y="1738313"/>
          <p14:tracePt t="10331" x="1104900" y="1738313"/>
          <p14:tracePt t="10412" x="1096963" y="1730375"/>
          <p14:tracePt t="10419" x="1089025" y="1730375"/>
          <p14:tracePt t="10427" x="1079500" y="1712913"/>
          <p14:tracePt t="10435" x="1071563" y="1695450"/>
          <p14:tracePt t="10447" x="1071563" y="1687513"/>
          <p14:tracePt t="10457" x="1054100" y="1670050"/>
          <p14:tracePt t="10499" x="1054100" y="1662113"/>
          <p14:tracePt t="10507" x="1054100" y="1654175"/>
          <p14:tracePt t="10510" x="1038225" y="1636713"/>
          <p14:tracePt t="10524" x="1038225" y="1628775"/>
          <p14:tracePt t="10563" x="1038225" y="1620838"/>
          <p14:tracePt t="10595" x="1038225" y="1611313"/>
          <p14:tracePt t="10603" x="1038225" y="1603375"/>
          <p14:tracePt t="10609" x="1028700" y="1603375"/>
          <p14:tracePt t="10683" x="1028700" y="1595438"/>
          <p14:tracePt t="10692" x="1028700" y="1585913"/>
          <p14:tracePt t="10699" x="1028700" y="1577975"/>
          <p14:tracePt t="10707" x="1028700" y="1560513"/>
          <p14:tracePt t="10747" x="1028700" y="1552575"/>
          <p14:tracePt t="10780" x="1054100" y="1544638"/>
          <p14:tracePt t="10787" x="1054100" y="1535113"/>
          <p14:tracePt t="10828" x="1063625" y="1535113"/>
          <p14:tracePt t="10834" x="1071563" y="1535113"/>
          <p14:tracePt t="10867" x="1089025" y="1535113"/>
          <p14:tracePt t="10875" x="1155700" y="1527175"/>
          <p14:tracePt t="10883" x="1189038" y="1527175"/>
          <p14:tracePt t="10892" x="1231900" y="1509713"/>
          <p14:tracePt t="10897" x="1300163" y="1493838"/>
          <p14:tracePt t="10908" x="1341438" y="1493838"/>
          <p14:tracePt t="10924" x="1425575" y="1450975"/>
          <p14:tracePt t="10941" x="1519238" y="1425575"/>
          <p14:tracePt t="10958" x="1570038" y="1417638"/>
          <p14:tracePt t="10974" x="1585913" y="1409700"/>
          <p14:tracePt t="10991" x="1620838" y="1392238"/>
          <p14:tracePt t="11026" x="1628775" y="1392238"/>
          <p14:tracePt t="11028" x="1628775" y="1384300"/>
          <p14:tracePt t="11041" x="1654175" y="1374775"/>
          <p14:tracePt t="11058" x="1662113" y="1349375"/>
          <p14:tracePt t="11075" x="1679575" y="1341438"/>
          <p14:tracePt t="11092" x="1695450" y="1341438"/>
          <p14:tracePt t="11108" x="1695450" y="1333500"/>
          <p14:tracePt t="11143" x="1704975" y="1333500"/>
          <p14:tracePt t="11163" x="1704975" y="1323975"/>
          <p14:tracePt t="11171" x="1712913" y="1323975"/>
          <p14:tracePt t="11179" x="1755775" y="1300163"/>
          <p14:tracePt t="11193" x="1797050" y="1274763"/>
          <p14:tracePt t="11208" x="1830388" y="1265238"/>
          <p14:tracePt t="11225" x="1855788" y="1257300"/>
          <p14:tracePt t="11242" x="1898650" y="1249363"/>
          <p14:tracePt t="11276" x="1906588" y="1249363"/>
          <p14:tracePt t="11276" x="1916113" y="1249363"/>
          <p14:tracePt t="11292" x="1957388" y="1249363"/>
          <p14:tracePt t="11309" x="2008188" y="1249363"/>
          <p14:tracePt t="11325" x="2076450" y="1231900"/>
          <p14:tracePt t="11342" x="2125663" y="1231900"/>
          <p14:tracePt t="11359" x="2176463" y="1231900"/>
          <p14:tracePt t="11375" x="2236788" y="1231900"/>
          <p14:tracePt t="11392" x="2303463" y="1231900"/>
          <p14:tracePt t="11409" x="2362200" y="1231900"/>
          <p14:tracePt t="11426" x="2446338" y="1231900"/>
          <p14:tracePt t="11442" x="2540000" y="1231900"/>
          <p14:tracePt t="11459" x="2733675" y="1249363"/>
          <p14:tracePt t="11476" x="2860675" y="1265238"/>
          <p14:tracePt t="11492" x="2978150" y="1274763"/>
          <p14:tracePt t="11509" x="3054350" y="1300163"/>
          <p14:tracePt t="11526" x="3155950" y="1323975"/>
          <p14:tracePt t="11543" x="3265488" y="1323975"/>
          <p14:tracePt t="11559" x="3392488" y="1341438"/>
          <p14:tracePt t="11576" x="3527425" y="1341438"/>
          <p14:tracePt t="11593" x="3619500" y="1341438"/>
          <p14:tracePt t="11609" x="3713163" y="1341438"/>
          <p14:tracePt t="11626" x="3763963" y="1341438"/>
          <p14:tracePt t="11643" x="3863975" y="1341438"/>
          <p14:tracePt t="11659" x="3957638" y="1341438"/>
          <p14:tracePt t="11676" x="4049713" y="1341438"/>
          <p14:tracePt t="11693" x="4159250" y="1341438"/>
          <p14:tracePt t="11710" x="4244975" y="1349375"/>
          <p14:tracePt t="11726" x="4286250" y="1358900"/>
          <p14:tracePt t="11891" x="4278313" y="1358900"/>
          <p14:tracePt t="11900" x="4270375" y="1358900"/>
          <p14:tracePt t="11900" x="4194175" y="1358900"/>
          <p14:tracePt t="11910" x="4100513" y="1358900"/>
          <p14:tracePt t="11927" x="4024313" y="1358900"/>
          <p14:tracePt t="11943" x="3983038" y="1358900"/>
          <p14:tracePt t="11960" x="3975100" y="1349375"/>
          <p14:tracePt t="11977" x="3965575" y="1349375"/>
          <p14:tracePt t="12075" x="3975100" y="1341438"/>
          <p14:tracePt t="12084" x="4008438" y="1323975"/>
          <p14:tracePt t="12091" x="4041775" y="1323975"/>
          <p14:tracePt t="12094" x="4110038" y="1323975"/>
          <p14:tracePt t="12111" x="4202113" y="1323975"/>
          <p14:tracePt t="12127" x="4311650" y="1323975"/>
          <p14:tracePt t="12144" x="4370388" y="1333500"/>
          <p14:tracePt t="12235" x="4370388" y="1366838"/>
          <p14:tracePt t="12243" x="4354513" y="1384300"/>
          <p14:tracePt t="12251" x="4227513" y="1468438"/>
          <p14:tracePt t="12261" x="3990975" y="1560513"/>
          <p14:tracePt t="12277" x="3771900" y="1628775"/>
          <p14:tracePt t="12294" x="3535363" y="1687513"/>
          <p14:tracePt t="12311" x="3316288" y="1720850"/>
          <p14:tracePt t="12328" x="3122613" y="1763713"/>
          <p14:tracePt t="12344" x="2944813" y="1797050"/>
          <p14:tracePt t="12361" x="2759075" y="1804988"/>
          <p14:tracePt t="12378" x="2565400" y="1804988"/>
          <p14:tracePt t="12394" x="2295525" y="1822450"/>
          <p14:tracePt t="12411" x="2101850" y="1822450"/>
          <p14:tracePt t="12428" x="1974850" y="1822450"/>
          <p14:tracePt t="12444" x="1881188" y="1822450"/>
          <p14:tracePt t="12461" x="1797050" y="1822450"/>
          <p14:tracePt t="12478" x="1654175" y="1804988"/>
          <p14:tracePt t="12495" x="1544638" y="1797050"/>
          <p14:tracePt t="12511" x="1450975" y="1779588"/>
          <p14:tracePt t="12528" x="1366838" y="1771650"/>
          <p14:tracePt t="12545" x="1290638" y="1755775"/>
          <p14:tracePt t="12562" x="1231900" y="1746250"/>
          <p14:tracePt t="12578" x="1165225" y="1712913"/>
          <p14:tracePt t="12595" x="1046163" y="1687513"/>
          <p14:tracePt t="12612" x="1020763" y="1670050"/>
          <p14:tracePt t="12628" x="995363" y="1662113"/>
          <p14:tracePt t="12645" x="987425" y="1662113"/>
          <p14:tracePt t="12662" x="979488" y="1662113"/>
          <p14:tracePt t="12678" x="954088" y="1654175"/>
          <p14:tracePt t="12695" x="954088" y="1636713"/>
          <p14:tracePt t="12712" x="936625" y="1620838"/>
          <p14:tracePt t="12730" x="928688" y="1611313"/>
          <p14:tracePt t="12745" x="928688" y="1595438"/>
          <p14:tracePt t="12762" x="928688" y="1585913"/>
          <p14:tracePt t="12795" x="928688" y="1577975"/>
          <p14:tracePt t="12827" x="928688" y="1570038"/>
          <p14:tracePt t="12835" x="928688" y="1560513"/>
          <p14:tracePt t="12835" x="944563" y="1552575"/>
          <p14:tracePt t="12846" x="987425" y="1552575"/>
          <p14:tracePt t="12862" x="1038225" y="1544638"/>
          <p14:tracePt t="12879" x="1079500" y="1544638"/>
          <p14:tracePt t="12896" x="1130300" y="1527175"/>
          <p14:tracePt t="12912" x="1198563" y="1527175"/>
          <p14:tracePt t="12929" x="1282700" y="1527175"/>
          <p14:tracePt t="12946" x="1316038" y="1519238"/>
          <p14:tracePt t="12963" x="1384300" y="1509713"/>
          <p14:tracePt t="12979" x="1443038" y="1509713"/>
          <p14:tracePt t="12996" x="1509713" y="1509713"/>
          <p14:tracePt t="13013" x="1577975" y="1509713"/>
          <p14:tracePt t="13029" x="1628775" y="1509713"/>
          <p14:tracePt t="13046" x="1670050" y="1509713"/>
          <p14:tracePt t="13063" x="1712913" y="1509713"/>
          <p14:tracePt t="13079" x="1746250" y="1509713"/>
          <p14:tracePt t="13096" x="1781175" y="1509713"/>
          <p14:tracePt t="13113" x="1797050" y="1509713"/>
          <p14:tracePt t="13130" x="1814513" y="1509713"/>
          <p14:tracePt t="13146" x="1839913" y="1509713"/>
          <p14:tracePt t="13163" x="1916113" y="1509713"/>
          <p14:tracePt t="13180" x="1982788" y="1509713"/>
          <p14:tracePt t="13196" x="2033588" y="1509713"/>
          <p14:tracePt t="13213" x="2076450" y="1509713"/>
          <p14:tracePt t="13231" x="2101850" y="1509713"/>
          <p14:tracePt t="13246" x="2117725" y="1509713"/>
          <p14:tracePt t="13263" x="2125663" y="1509713"/>
          <p14:tracePt t="13280" x="2160588" y="1509713"/>
          <p14:tracePt t="13297" x="2176463" y="1509713"/>
          <p14:tracePt t="13313" x="2185988" y="1509713"/>
          <p14:tracePt t="13330" x="2193925" y="1509713"/>
          <p14:tracePt t="13347" x="2201863" y="1509713"/>
          <p14:tracePt t="13387" x="2211388" y="1509713"/>
          <p14:tracePt t="13507" x="2176463" y="1509713"/>
          <p14:tracePt t="13515" x="2125663" y="1509713"/>
          <p14:tracePt t="13523" x="2101850" y="1509713"/>
          <p14:tracePt t="13531" x="2041525" y="1509713"/>
          <p14:tracePt t="13531" x="2008188" y="1509713"/>
          <p14:tracePt t="13547" x="1957388" y="1509713"/>
          <p14:tracePt t="13564" x="1916113" y="1509713"/>
          <p14:tracePt t="13581" x="1890713" y="1509713"/>
          <p14:tracePt t="13597" x="1881188" y="1509713"/>
          <p14:tracePt t="13614" x="1865313" y="1509713"/>
          <p14:tracePt t="13631" x="1847850" y="1509713"/>
          <p14:tracePt t="13647" x="1830388" y="1509713"/>
          <p14:tracePt t="13664" x="1814513" y="1509713"/>
          <p14:tracePt t="13699" x="1804988" y="1509713"/>
          <p14:tracePt t="13795" x="1789113" y="1509713"/>
          <p14:tracePt t="13804" x="1781175" y="1509713"/>
          <p14:tracePt t="13804" x="1771650" y="1509713"/>
          <p14:tracePt t="13814" x="1763713" y="1509713"/>
          <p14:tracePt t="13831" x="1755775" y="1509713"/>
          <p14:tracePt t="14459" x="1755775" y="1519238"/>
          <p14:tracePt t="14475" x="1755775" y="1527175"/>
          <p14:tracePt t="14489" x="1755775" y="1535113"/>
          <p14:tracePt t="14489" x="1755775" y="1560513"/>
          <p14:tracePt t="14499" x="1755775" y="1577975"/>
          <p14:tracePt t="14516" x="1746250" y="1611313"/>
          <p14:tracePt t="14533" x="1738313" y="1628775"/>
          <p14:tracePt t="14550" x="1738313" y="1644650"/>
          <p14:tracePt t="14566" x="1738313" y="1662113"/>
          <p14:tracePt t="14583" x="1730375" y="1679575"/>
          <p14:tracePt t="14600" x="1730375" y="1695450"/>
          <p14:tracePt t="14616" x="1720850" y="1704975"/>
          <p14:tracePt t="14633" x="1712913" y="1730375"/>
          <p14:tracePt t="14650" x="1712913" y="1746250"/>
          <p14:tracePt t="14666" x="1712913" y="1755775"/>
          <p14:tracePt t="14683" x="1704975" y="1763713"/>
          <p14:tracePt t="14700" x="1704975" y="1771650"/>
          <p14:tracePt t="14717" x="1695450" y="1779588"/>
          <p14:tracePt t="14733" x="1687513" y="1789113"/>
          <p14:tracePt t="15051" x="1679575" y="1789113"/>
          <p14:tracePt t="15091" x="1679575" y="1779588"/>
          <p14:tracePt t="15163" x="1679575" y="1771650"/>
          <p14:tracePt t="15187" x="1679575" y="1763713"/>
          <p14:tracePt t="15203" x="1679575" y="1755775"/>
          <p14:tracePt t="15211" x="1679575" y="1746250"/>
          <p14:tracePt t="15235" x="1679575" y="1738313"/>
          <p14:tracePt t="15252" x="1679575" y="1730375"/>
          <p14:tracePt t="15275" x="1679575" y="1720850"/>
          <p14:tracePt t="15299" x="1679575" y="1712913"/>
          <p14:tracePt t="15315" x="1679575" y="1704975"/>
          <p14:tracePt t="15331" x="1679575" y="1687513"/>
          <p14:tracePt t="15347" x="1687513" y="1679575"/>
          <p14:tracePt t="15363" x="1687513" y="1670050"/>
          <p14:tracePt t="15379" x="1695450" y="1670050"/>
          <p14:tracePt t="15395" x="1704975" y="1654175"/>
          <p14:tracePt t="15408" x="1712913" y="1654175"/>
          <p14:tracePt t="15411" x="1720850" y="1644650"/>
          <p14:tracePt t="15418" x="1730375" y="1636713"/>
          <p14:tracePt t="15435" x="1746250" y="1628775"/>
          <p14:tracePt t="15452" x="1781175" y="1620838"/>
          <p14:tracePt t="15468" x="1797050" y="1611313"/>
          <p14:tracePt t="15515" x="1804988" y="1611313"/>
          <p14:tracePt t="15995" x="1822450" y="1611313"/>
          <p14:tracePt t="16003" x="1873250" y="1611313"/>
          <p14:tracePt t="16003" x="1949450" y="1611313"/>
          <p14:tracePt t="16020" x="2025650" y="1611313"/>
          <p14:tracePt t="16036" x="2092325" y="1611313"/>
          <p14:tracePt t="16053" x="2151063" y="1611313"/>
          <p14:tracePt t="16070" x="2176463" y="1611313"/>
          <p14:tracePt t="16086" x="2219325" y="1611313"/>
          <p14:tracePt t="16103" x="2252663" y="1595438"/>
          <p14:tracePt t="16120" x="2311400" y="1595438"/>
          <p14:tracePt t="16137" x="2336800" y="1595438"/>
          <p14:tracePt t="16153" x="2387600" y="1595438"/>
          <p14:tracePt t="16171" x="2430463" y="1595438"/>
          <p14:tracePt t="16188" x="2455863" y="1595438"/>
          <p14:tracePt t="16205" x="2481263" y="1585913"/>
          <p14:tracePt t="16221" x="2506663" y="1585913"/>
          <p14:tracePt t="16238" x="2540000" y="1577975"/>
          <p14:tracePt t="16254" x="2565400" y="1577975"/>
          <p14:tracePt t="16272" x="2598738" y="1570038"/>
          <p14:tracePt t="16288" x="2632075" y="1560513"/>
          <p14:tracePt t="16305" x="2667000" y="1560513"/>
          <p14:tracePt t="16322" x="2692400" y="1560513"/>
          <p14:tracePt t="16338" x="2717800" y="1560513"/>
          <p14:tracePt t="16355" x="2725738" y="1560513"/>
          <p14:tracePt t="16371" x="2733675" y="1560513"/>
          <p14:tracePt t="16468" x="2741613" y="1560513"/>
          <p14:tracePt t="16484" x="2776538" y="1595438"/>
          <p14:tracePt t="16492" x="2801938" y="1628775"/>
          <p14:tracePt t="16505" x="2835275" y="1662113"/>
          <p14:tracePt t="16508" x="2901950" y="1755775"/>
          <p14:tracePt t="16522" x="2901950" y="1771650"/>
          <p14:tracePt t="16964" x="2901950" y="1763713"/>
          <p14:tracePt t="16972" x="2901950" y="1730375"/>
          <p14:tracePt t="16980" x="2901950" y="1712913"/>
          <p14:tracePt t="16988" x="2901950" y="1679575"/>
          <p14:tracePt t="17006" x="2911475" y="1636713"/>
          <p14:tracePt t="17007" x="2936875" y="1577975"/>
          <p14:tracePt t="17023" x="2944813" y="1535113"/>
          <p14:tracePt t="17040" x="2944813" y="1493838"/>
          <p14:tracePt t="17056" x="2944813" y="1450975"/>
          <p14:tracePt t="17073" x="2952750" y="1384300"/>
          <p14:tracePt t="17090" x="2970213" y="1323975"/>
          <p14:tracePt t="17107" x="2978150" y="1300163"/>
          <p14:tracePt t="17123" x="3003550" y="1257300"/>
          <p14:tracePt t="17140" x="3013075" y="1239838"/>
          <p14:tracePt t="17244" x="3046413" y="1239838"/>
          <p14:tracePt t="17252" x="3079750" y="1257300"/>
          <p14:tracePt t="17263" x="3113088" y="1274763"/>
          <p14:tracePt t="17263" x="3148013" y="1290638"/>
          <p14:tracePt t="17273" x="3232150" y="1333500"/>
          <p14:tracePt t="17292" x="3333750" y="1384300"/>
          <p14:tracePt t="17307" x="3425825" y="1409700"/>
          <p14:tracePt t="17324" x="3451225" y="1425575"/>
          <p14:tracePt t="17340" x="3484563" y="1425575"/>
          <p14:tracePt t="17357" x="3535363" y="1425575"/>
          <p14:tracePt t="17374" x="3603625" y="1425575"/>
          <p14:tracePt t="17391" x="3654425" y="1425575"/>
          <p14:tracePt t="17407" x="3678238" y="1425575"/>
          <p14:tracePt t="17424" x="3703638" y="1425575"/>
          <p14:tracePt t="17440" x="3721100" y="1425575"/>
          <p14:tracePt t="17457" x="3754438" y="1425575"/>
          <p14:tracePt t="17474" x="3822700" y="1425575"/>
          <p14:tracePt t="17491" x="3873500" y="1425575"/>
          <p14:tracePt t="17507" x="3924300" y="1425575"/>
          <p14:tracePt t="17524" x="3965575" y="1425575"/>
          <p14:tracePt t="17541" x="3990975" y="1425575"/>
          <p14:tracePt t="17558" x="4041775" y="1425575"/>
          <p14:tracePt t="17574" x="4100513" y="1425575"/>
          <p14:tracePt t="17591" x="4168775" y="1425575"/>
          <p14:tracePt t="17608" x="4244975" y="1425575"/>
          <p14:tracePt t="17624" x="4294188" y="1425575"/>
          <p14:tracePt t="17641" x="4337050" y="1425575"/>
          <p14:tracePt t="17658" x="4344988" y="1425575"/>
          <p14:tracePt t="17674" x="4354513" y="1425575"/>
          <p14:tracePt t="17691" x="4413250" y="1425575"/>
          <p14:tracePt t="17708" x="4454525" y="1425575"/>
          <p14:tracePt t="17725" x="4514850" y="1425575"/>
          <p14:tracePt t="17742" x="4548188" y="1425575"/>
          <p14:tracePt t="17758" x="4565650" y="1435100"/>
          <p14:tracePt t="17775" x="4573588" y="1435100"/>
          <p14:tracePt t="17828" x="4591050" y="1435100"/>
          <p14:tracePt t="17836" x="4598988" y="1435100"/>
          <p14:tracePt t="17844" x="4614863" y="1435100"/>
          <p14:tracePt t="17858" x="4624388" y="1435100"/>
          <p14:tracePt t="17860" x="4640263" y="1435100"/>
          <p14:tracePt t="18012" x="4632325" y="1435100"/>
          <p14:tracePt t="18020" x="4581525" y="1435100"/>
          <p14:tracePt t="18028" x="4522788" y="1435100"/>
          <p14:tracePt t="18032" x="4438650" y="1435100"/>
          <p14:tracePt t="18042" x="4168775" y="1435100"/>
          <p14:tracePt t="18059" x="3898900" y="1435100"/>
          <p14:tracePt t="18076" x="3586163" y="1435100"/>
          <p14:tracePt t="18092" x="3476625" y="1435100"/>
          <p14:tracePt t="18109" x="3417888" y="1435100"/>
          <p14:tracePt t="18126" x="3367088" y="1435100"/>
          <p14:tracePt t="18142" x="3324225" y="1435100"/>
          <p14:tracePt t="18159" x="3273425" y="1417638"/>
          <p14:tracePt t="18176" x="3232150" y="1417638"/>
          <p14:tracePt t="18192" x="3214688" y="1417638"/>
          <p14:tracePt t="18209" x="3206750" y="1417638"/>
          <p14:tracePt t="18460" x="3214688" y="1417638"/>
          <p14:tracePt t="18468" x="3240088" y="1417638"/>
          <p14:tracePt t="18476" x="3257550" y="1417638"/>
          <p14:tracePt t="18484" x="3298825" y="1417638"/>
          <p14:tracePt t="18493" x="3367088" y="1417638"/>
          <p14:tracePt t="18510" x="3468688" y="1417638"/>
          <p14:tracePt t="18526" x="3552825" y="1417638"/>
          <p14:tracePt t="18543" x="3629025" y="1417638"/>
          <p14:tracePt t="18560" x="3687763" y="1417638"/>
          <p14:tracePt t="18576" x="3695700" y="1417638"/>
          <p14:tracePt t="18594" x="3703638" y="1417638"/>
          <p14:tracePt t="18610" x="3713163" y="1417638"/>
          <p14:tracePt t="18627" x="3721100" y="1417638"/>
          <p14:tracePt t="18643" x="3729038" y="1417638"/>
          <p14:tracePt t="18660" x="3738563" y="1417638"/>
          <p14:tracePt t="18677" x="3746500" y="1417638"/>
          <p14:tracePt t="18860" x="3763963" y="1417638"/>
          <p14:tracePt t="18868" x="3797300" y="1417638"/>
          <p14:tracePt t="18877" x="3830638" y="1417638"/>
          <p14:tracePt t="18878" x="3914775" y="1435100"/>
          <p14:tracePt t="18894" x="3990975" y="1450975"/>
          <p14:tracePt t="18911" x="4049713" y="1460500"/>
          <p14:tracePt t="18927" x="4117975" y="1468438"/>
          <p14:tracePt t="18944" x="4168775" y="1468438"/>
          <p14:tracePt t="18961" x="4252913" y="1484313"/>
          <p14:tracePt t="18978" x="4344988" y="1501775"/>
          <p14:tracePt t="18994" x="4479925" y="1519238"/>
          <p14:tracePt t="19011" x="4598988" y="1560513"/>
          <p14:tracePt t="19028" x="4792663" y="1585913"/>
          <p14:tracePt t="19044" x="4910138" y="1611313"/>
          <p14:tracePt t="19061" x="5021263" y="1620838"/>
          <p14:tracePt t="19078" x="5130800" y="1644650"/>
          <p14:tracePt t="19094" x="5291138" y="1679575"/>
          <p14:tracePt t="19111" x="5502275" y="1712913"/>
          <p14:tracePt t="19128" x="5737225" y="1771650"/>
          <p14:tracePt t="19145" x="5991225" y="1822450"/>
          <p14:tracePt t="19161" x="6227763" y="1873250"/>
          <p14:tracePt t="19178" x="6446838" y="1916113"/>
          <p14:tracePt t="19195" x="6657975" y="1931988"/>
          <p14:tracePt t="19211" x="7197725" y="1982788"/>
          <p14:tracePt t="19228" x="7434263" y="2000250"/>
          <p14:tracePt t="19245" x="7500938" y="2000250"/>
          <p14:tracePt t="19262" x="7510463" y="2008188"/>
          <p14:tracePt t="19332" x="7526338" y="2016125"/>
          <p14:tracePt t="19340" x="7559675" y="2025650"/>
          <p14:tracePt t="19348" x="7594600" y="2051050"/>
          <p14:tracePt t="19356" x="7627938" y="2051050"/>
          <p14:tracePt t="19362" x="7704138" y="2084388"/>
          <p14:tracePt t="19396" x="7712075" y="2084388"/>
          <p14:tracePt t="19436" x="7712075" y="2092325"/>
          <p14:tracePt t="19444" x="7712075" y="2109788"/>
          <p14:tracePt t="19452" x="7720013" y="2151063"/>
          <p14:tracePt t="19462" x="7720013" y="2219325"/>
          <p14:tracePt t="19479" x="7729538" y="2286000"/>
          <p14:tracePt t="19495" x="7729538" y="2311400"/>
          <p14:tracePt t="19512" x="7729538" y="2328863"/>
          <p14:tracePt t="19529" x="7729538" y="2346325"/>
          <p14:tracePt t="19546" x="7729538" y="2379663"/>
          <p14:tracePt t="19562" x="7729538" y="2420938"/>
          <p14:tracePt t="19579" x="7729538" y="2489200"/>
          <p14:tracePt t="19579" x="7729538" y="2506663"/>
          <p14:tracePt t="19596" x="7729538" y="2532063"/>
          <p14:tracePt t="19612" x="7729538" y="2540000"/>
          <p14:tracePt t="19660" x="7729538" y="2547938"/>
          <p14:tracePt t="19668" x="7729538" y="2555875"/>
          <p14:tracePt t="19679" x="7729538" y="2565400"/>
          <p14:tracePt t="19679" x="7729538" y="2573338"/>
          <p14:tracePt t="19696" x="7720013" y="2590800"/>
          <p14:tracePt t="19713" x="7712075" y="2606675"/>
          <p14:tracePt t="19729" x="7704138" y="2616200"/>
          <p14:tracePt t="19746" x="7704138" y="2624138"/>
          <p14:tracePt t="19763" x="7704138" y="2632075"/>
          <p14:tracePt t="19779" x="7670800" y="2657475"/>
          <p14:tracePt t="19796" x="7645400" y="2692400"/>
          <p14:tracePt t="19813" x="7569200" y="2733675"/>
          <p14:tracePt t="19829" x="7500938" y="2767013"/>
          <p14:tracePt t="19847" x="7400925" y="2809875"/>
          <p14:tracePt t="19863" x="7307263" y="2835275"/>
          <p14:tracePt t="19880" x="7248525" y="2843213"/>
          <p14:tracePt t="19896" x="7096125" y="2860675"/>
          <p14:tracePt t="19913" x="6859588" y="2860675"/>
          <p14:tracePt t="19930" x="6530975" y="2860675"/>
          <p14:tracePt t="19947" x="6134100" y="2809875"/>
          <p14:tracePt t="19963" x="5711825" y="2725738"/>
          <p14:tracePt t="19980" x="5156200" y="2606675"/>
          <p14:tracePt t="19997" x="4741863" y="2481263"/>
          <p14:tracePt t="20013" x="4362450" y="2379663"/>
          <p14:tracePt t="20030" x="4041775" y="2295525"/>
          <p14:tracePt t="20047" x="3848100" y="2236788"/>
          <p14:tracePt t="20063" x="3687763" y="2193925"/>
          <p14:tracePt t="20080" x="3494088" y="2143125"/>
          <p14:tracePt t="20097" x="3257550" y="2100263"/>
          <p14:tracePt t="20113" x="3130550" y="2066925"/>
          <p14:tracePt t="20130" x="2987675" y="2041525"/>
          <p14:tracePt t="20147" x="2843213" y="2000250"/>
          <p14:tracePt t="20164" x="2725738" y="1939925"/>
          <p14:tracePt t="20180" x="2657475" y="1906588"/>
          <p14:tracePt t="20197" x="2573338" y="1873250"/>
          <p14:tracePt t="20214" x="2489200" y="1830388"/>
          <p14:tracePt t="20230" x="2420938" y="1797050"/>
          <p14:tracePt t="20247" x="2379663" y="1763713"/>
          <p14:tracePt t="20264" x="2346325" y="1746250"/>
          <p14:tracePt t="20280" x="2320925" y="1704975"/>
          <p14:tracePt t="20297" x="2295525" y="1644650"/>
          <p14:tracePt t="20314" x="2260600" y="1620838"/>
          <p14:tracePt t="20314" x="2244725" y="1611313"/>
          <p14:tracePt t="20332" x="2219325" y="1611313"/>
          <p14:tracePt t="20347" x="2185988" y="1585913"/>
          <p14:tracePt t="20364" x="2125663" y="1570038"/>
          <p14:tracePt t="20381" x="2066925" y="1570038"/>
          <p14:tracePt t="20398" x="2008188" y="1552575"/>
          <p14:tracePt t="20414" x="1957388" y="1552575"/>
          <p14:tracePt t="20431" x="1916113" y="1552575"/>
          <p14:tracePt t="20448" x="1898650" y="1552575"/>
          <p14:tracePt t="20492" x="1890713" y="1552575"/>
          <p14:tracePt t="20500" x="1881188" y="1552575"/>
          <p14:tracePt t="20516" x="1873250" y="1552575"/>
          <p14:tracePt t="20531" x="1855788" y="1552575"/>
          <p14:tracePt t="20531" x="1814513" y="1552575"/>
          <p14:tracePt t="20548" x="1789113" y="1570038"/>
          <p14:tracePt t="20565" x="1763713" y="1570038"/>
          <p14:tracePt t="20604" x="1763713" y="1577975"/>
          <p14:tracePt t="20612" x="1755775" y="1577975"/>
          <p14:tracePt t="20617" x="1755775" y="1585913"/>
          <p14:tracePt t="20631" x="1738313" y="1595438"/>
          <p14:tracePt t="20648" x="1720850" y="1611313"/>
          <p14:tracePt t="20665" x="1712913" y="1628775"/>
          <p14:tracePt t="20681" x="1704975" y="1636713"/>
          <p14:tracePt t="20716" x="1695450" y="1644650"/>
          <p14:tracePt t="20740" x="1695450" y="1654175"/>
          <p14:tracePt t="20772" x="1695450" y="1662113"/>
          <p14:tracePt t="20780" x="1695450" y="1670050"/>
          <p14:tracePt t="21220" x="1704975" y="1670050"/>
          <p14:tracePt t="21348" x="1720850" y="1670050"/>
          <p14:tracePt t="21356" x="1755775" y="1670050"/>
          <p14:tracePt t="21358" x="1804988" y="1670050"/>
          <p14:tracePt t="21366" x="1881188" y="1670050"/>
          <p14:tracePt t="21383" x="1982788" y="1670050"/>
          <p14:tracePt t="21400" x="2058988" y="1670050"/>
          <p14:tracePt t="21417" x="2101850" y="1670050"/>
          <p14:tracePt t="21433" x="2117725" y="1670050"/>
          <p14:tracePt t="21450" x="2143125" y="1670050"/>
          <p14:tracePt t="21467" x="2168525" y="1670050"/>
          <p14:tracePt t="21483" x="2260600" y="1670050"/>
          <p14:tracePt t="21500" x="2295525" y="1670050"/>
          <p14:tracePt t="21517" x="2303463" y="1670050"/>
          <p14:tracePt t="21533" x="2320925" y="1670050"/>
          <p14:tracePt t="21572" x="2336800" y="1670050"/>
          <p14:tracePt t="21588" x="2346325" y="1670050"/>
          <p14:tracePt t="21636" x="2354263" y="1670050"/>
          <p14:tracePt t="21884" x="2362200" y="1670050"/>
          <p14:tracePt t="21948" x="2371725" y="1670050"/>
          <p14:tracePt t="22284" x="2387600" y="1679575"/>
          <p14:tracePt t="22292" x="2397125" y="1687513"/>
          <p14:tracePt t="22294" x="2430463" y="1704975"/>
          <p14:tracePt t="22302" x="2514600" y="1746250"/>
          <p14:tracePt t="22319" x="2624138" y="1830388"/>
          <p14:tracePt t="22335" x="2741613" y="1898650"/>
          <p14:tracePt t="22352" x="2868613" y="1982788"/>
          <p14:tracePt t="22370" x="3003550" y="2084388"/>
          <p14:tracePt t="22385" x="3273425" y="2286000"/>
          <p14:tracePt t="22402" x="3517900" y="2463800"/>
          <p14:tracePt t="22419" x="3856038" y="2674938"/>
          <p14:tracePt t="22436" x="4244975" y="2852738"/>
          <p14:tracePt t="22452" x="4591050" y="2995613"/>
          <p14:tracePt t="22469" x="4894263" y="3113088"/>
          <p14:tracePt t="22486" x="5214938" y="3232150"/>
          <p14:tracePt t="22502" x="5518150" y="3367088"/>
          <p14:tracePt t="22519" x="5762625" y="3476625"/>
          <p14:tracePt t="22536" x="5922963" y="3552825"/>
          <p14:tracePt t="22553" x="6108700" y="3644900"/>
          <p14:tracePt t="22569" x="6176963" y="3678238"/>
          <p14:tracePt t="22586" x="6243638" y="3703638"/>
          <p14:tracePt t="22603" x="6294438" y="3713163"/>
          <p14:tracePt t="22603" x="6303963" y="3713163"/>
          <p14:tracePt t="22620" x="6337300" y="3713163"/>
          <p14:tracePt t="22636" x="6413500" y="3729038"/>
          <p14:tracePt t="22653" x="6480175" y="3746500"/>
          <p14:tracePt t="22669" x="6548438" y="3754438"/>
          <p14:tracePt t="22686" x="6556375" y="3754438"/>
          <p14:tracePt t="22703" x="6564313" y="3754438"/>
          <p14:tracePt t="22720" x="6599238" y="3754438"/>
          <p14:tracePt t="22736" x="6632575" y="3754438"/>
          <p14:tracePt t="22753" x="6673850" y="3754438"/>
          <p14:tracePt t="22770" x="6708775" y="3746500"/>
          <p14:tracePt t="22787" x="6742113" y="3746500"/>
          <p14:tracePt t="22803" x="6750050" y="3746500"/>
          <p14:tracePt t="22876" x="6759575" y="3746500"/>
          <p14:tracePt t="22884" x="6767513" y="3746500"/>
          <p14:tracePt t="22900" x="6792913" y="3746500"/>
          <p14:tracePt t="22907" x="6808788" y="3746500"/>
          <p14:tracePt t="22910" x="6834188" y="3746500"/>
          <p14:tracePt t="22920" x="6843713" y="3746500"/>
          <p14:tracePt t="22937" x="6869113" y="3746500"/>
          <p14:tracePt t="22954" x="6877050" y="3746500"/>
          <p14:tracePt t="22970" x="6953250" y="3754438"/>
          <p14:tracePt t="22987" x="7096125" y="3754438"/>
          <p14:tracePt t="23004" x="7231063" y="3754438"/>
          <p14:tracePt t="23020" x="7340600" y="3754438"/>
          <p14:tracePt t="23037" x="7391400" y="3779838"/>
          <p14:tracePt t="23054" x="7424738" y="3779838"/>
          <p14:tracePt t="23071" x="7450138" y="3787775"/>
          <p14:tracePt t="23087" x="7493000" y="3787775"/>
          <p14:tracePt t="23105" x="7518400" y="3787775"/>
          <p14:tracePt t="23120" x="7569200" y="3787775"/>
          <p14:tracePt t="23137" x="7635875" y="3763963"/>
          <p14:tracePt t="23154" x="7704138" y="3746500"/>
          <p14:tracePt t="23171" x="7720013" y="3738563"/>
          <p14:tracePt t="23187" x="7754938" y="3721100"/>
          <p14:tracePt t="23204" x="7780338" y="3687763"/>
          <p14:tracePt t="23221" x="7805738" y="3662363"/>
          <p14:tracePt t="23238" x="7821613" y="3627438"/>
          <p14:tracePt t="23254" x="7856538" y="3619500"/>
          <p14:tracePt t="23364" x="7864475" y="3627438"/>
          <p14:tracePt t="23371" x="7872413" y="3636963"/>
          <p14:tracePt t="23380" x="7880350" y="3687763"/>
          <p14:tracePt t="23391" x="7880350" y="3703638"/>
          <p14:tracePt t="23405" x="7880350" y="3729038"/>
          <p14:tracePt t="23421" x="7880350" y="3746500"/>
          <p14:tracePt t="23438" x="7880350" y="3754438"/>
          <p14:tracePt t="23455" x="7864475" y="3763963"/>
          <p14:tracePt t="23471" x="7821613" y="3763963"/>
          <p14:tracePt t="23488" x="7754938" y="3763963"/>
          <p14:tracePt t="23505" x="7720013" y="3763963"/>
          <p14:tracePt t="23522" x="7686675" y="3763963"/>
          <p14:tracePt t="23538" x="7627938" y="3746500"/>
          <p14:tracePt t="23555" x="7551738" y="3687763"/>
          <p14:tracePt t="23572" x="7518400" y="3670300"/>
          <p14:tracePt t="23588" x="7475538" y="3619500"/>
          <p14:tracePt t="23605" x="7459663" y="3603625"/>
          <p14:tracePt t="23622" x="7442200" y="3586163"/>
          <p14:tracePt t="23638" x="7442200" y="3578225"/>
          <p14:tracePt t="23655" x="7424738" y="3560763"/>
          <p14:tracePt t="23796" x="7434263" y="3560763"/>
          <p14:tracePt t="23804" x="7434263" y="3568700"/>
          <p14:tracePt t="23822" x="7434263" y="3586163"/>
          <p14:tracePt t="23823" x="7434263" y="3627438"/>
          <p14:tracePt t="23839" x="7391400" y="3678238"/>
          <p14:tracePt t="23856" x="7383463" y="3721100"/>
          <p14:tracePt t="23873" x="7366000" y="3746500"/>
          <p14:tracePt t="23889" x="7340600" y="3779838"/>
          <p14:tracePt t="23906" x="7315200" y="3797300"/>
          <p14:tracePt t="23922" x="7281863" y="3822700"/>
          <p14:tracePt t="23939" x="7248525" y="3838575"/>
          <p14:tracePt t="23956" x="7240588" y="3848100"/>
          <p14:tracePt t="23973" x="7223125" y="3856038"/>
          <p14:tracePt t="23989" x="7205663" y="3856038"/>
          <p14:tracePt t="24006" x="7180263" y="3856038"/>
          <p14:tracePt t="24023" x="7154863" y="3856038"/>
          <p14:tracePt t="24040" x="7062788" y="3856038"/>
          <p14:tracePt t="24056" x="6978650" y="3856038"/>
          <p14:tracePt t="24073" x="6884988" y="3856038"/>
          <p14:tracePt t="24089" x="6716713" y="3797300"/>
          <p14:tracePt t="24106" x="6589713" y="3738563"/>
          <p14:tracePt t="24123" x="6327775" y="3627438"/>
          <p14:tracePt t="24140" x="6134100" y="3502025"/>
          <p14:tracePt t="24156" x="5932488" y="3375025"/>
          <p14:tracePt t="24173" x="5527675" y="3155950"/>
          <p14:tracePt t="24190" x="5164138" y="2978150"/>
          <p14:tracePt t="24207" x="4902200" y="2827338"/>
          <p14:tracePt t="24223" x="4683125" y="2767013"/>
          <p14:tracePt t="24240" x="4548188" y="2741613"/>
          <p14:tracePt t="24256" x="4464050" y="2700338"/>
          <p14:tracePt t="24273" x="4405313" y="2667000"/>
          <p14:tracePt t="24290" x="4370388" y="2657475"/>
          <p14:tracePt t="24307" x="4260850" y="2598738"/>
          <p14:tracePt t="24324" x="4194175" y="2581275"/>
          <p14:tracePt t="24340" x="4133850" y="2547938"/>
          <p14:tracePt t="24357" x="4049713" y="2497138"/>
          <p14:tracePt t="24374" x="3965575" y="2438400"/>
          <p14:tracePt t="24392" x="3873500" y="2362200"/>
          <p14:tracePt t="24407" x="3779838" y="2270125"/>
          <p14:tracePt t="24424" x="3687763" y="2160588"/>
          <p14:tracePt t="24440" x="3568700" y="2041525"/>
          <p14:tracePt t="24457" x="3459163" y="1949450"/>
          <p14:tracePt t="24474" x="3382963" y="1855788"/>
          <p14:tracePt t="24491" x="3257550" y="1755775"/>
          <p14:tracePt t="24507" x="3155950" y="1670050"/>
          <p14:tracePt t="24524" x="3105150" y="1644650"/>
          <p14:tracePt t="24540" x="3046413" y="1595438"/>
          <p14:tracePt t="24557" x="2987675" y="1544638"/>
          <p14:tracePt t="24574" x="2944813" y="1501775"/>
          <p14:tracePt t="24591" x="2927350" y="1484313"/>
          <p14:tracePt t="24607" x="2901950" y="1460500"/>
          <p14:tracePt t="24624" x="2894013" y="1443038"/>
          <p14:tracePt t="24641" x="2894013" y="1435100"/>
          <p14:tracePt t="24658" x="2894013" y="1425575"/>
          <p14:tracePt t="24740" x="2886075" y="1425575"/>
          <p14:tracePt t="24747" x="2878138" y="1425575"/>
          <p14:tracePt t="24764" x="2860675" y="1443038"/>
          <p14:tracePt t="24772" x="2792413" y="1468438"/>
          <p14:tracePt t="24791" x="2708275" y="1527175"/>
          <p14:tracePt t="24791" x="2581275" y="1577975"/>
          <p14:tracePt t="24808" x="2514600" y="1636713"/>
          <p14:tracePt t="24825" x="2455863" y="1670050"/>
          <p14:tracePt t="24841" x="2405063" y="1720850"/>
          <p14:tracePt t="24858" x="2371725" y="1738313"/>
          <p14:tracePt t="24875" x="2354263" y="1755775"/>
          <p14:tracePt t="24893" x="2346325" y="1763713"/>
          <p14:tracePt t="24908" x="2336800" y="1771650"/>
          <p14:tracePt t="24948" x="2328863" y="1771650"/>
          <p14:tracePt t="25300" x="2346325" y="1763713"/>
          <p14:tracePt t="25307" x="2354263" y="1755775"/>
          <p14:tracePt t="25316" x="2387600" y="1746250"/>
          <p14:tracePt t="25327" x="2446338" y="1720850"/>
          <p14:tracePt t="25342" x="2514600" y="1695450"/>
          <p14:tracePt t="25359" x="2581275" y="1679575"/>
          <p14:tracePt t="25376" x="2624138" y="1662113"/>
          <p14:tracePt t="25393" x="2717800" y="1654175"/>
          <p14:tracePt t="25411" x="2801938" y="1644650"/>
          <p14:tracePt t="25426" x="2911475" y="1644650"/>
          <p14:tracePt t="25443" x="2995613" y="1628775"/>
          <p14:tracePt t="25460" x="3087688" y="1628775"/>
          <p14:tracePt t="25476" x="3122613" y="1620838"/>
          <p14:tracePt t="25493" x="3155950" y="1611313"/>
          <p14:tracePt t="25509" x="3189288" y="1611313"/>
          <p14:tracePt t="25526" x="3240088" y="1603375"/>
          <p14:tracePt t="25543" x="3282950" y="1603375"/>
          <p14:tracePt t="25560" x="3308350" y="1595438"/>
          <p14:tracePt t="25576" x="3333750" y="1595438"/>
          <p14:tracePt t="25593" x="3367088" y="1585913"/>
          <p14:tracePt t="25610" x="3382963" y="1585913"/>
          <p14:tracePt t="25627" x="3400425" y="1570038"/>
          <p14:tracePt t="26004" x="3400425" y="1577975"/>
          <p14:tracePt t="26028" x="3400425" y="1585913"/>
          <p14:tracePt t="26035" x="3400425" y="1595438"/>
          <p14:tracePt t="26051" x="3392488" y="1603375"/>
          <p14:tracePt t="26061" x="3382963" y="1611313"/>
          <p14:tracePt t="26067" x="3375025" y="1620838"/>
          <p14:tracePt t="26078" x="3357563" y="1628775"/>
          <p14:tracePt t="26094" x="3349625" y="1636713"/>
          <p14:tracePt t="26111" x="3333750" y="1644650"/>
          <p14:tracePt t="26128" x="3324225" y="1644650"/>
          <p14:tracePt t="26187" x="3316288" y="1644650"/>
          <p14:tracePt t="26211" x="3308350" y="1644650"/>
          <p14:tracePt t="26243" x="3298825" y="1644650"/>
          <p14:tracePt t="26283" x="3290888" y="1644650"/>
          <p14:tracePt t="26363" x="3273425" y="1644650"/>
          <p14:tracePt t="26379" x="3257550" y="1644650"/>
          <p14:tracePt t="26387" x="3248025" y="1644650"/>
          <p14:tracePt t="26394" x="3240088" y="1644650"/>
          <p14:tracePt t="26412" x="3206750" y="1644650"/>
          <p14:tracePt t="26412" x="3197225" y="1644650"/>
          <p14:tracePt t="26429" x="3189288" y="1644650"/>
          <p14:tracePt t="26547" x="3206750" y="1644650"/>
          <p14:tracePt t="26555" x="3214688" y="1644650"/>
          <p14:tracePt t="26563" x="3222625" y="1644650"/>
          <p14:tracePt t="26579" x="3240088" y="1644650"/>
          <p14:tracePt t="26585" x="3282950" y="1644650"/>
          <p14:tracePt t="26595" x="3316288" y="1644650"/>
          <p14:tracePt t="26612" x="3324225" y="1644650"/>
          <p14:tracePt t="26755" x="3308350" y="1644650"/>
          <p14:tracePt t="26763" x="3282950" y="1654175"/>
          <p14:tracePt t="26771" x="3189288" y="1654175"/>
          <p14:tracePt t="26779" x="3079750" y="1670050"/>
          <p14:tracePt t="26786" x="2894013" y="1687513"/>
          <p14:tracePt t="26796" x="2759075" y="1695450"/>
          <p14:tracePt t="26812" x="2641600" y="1712913"/>
          <p14:tracePt t="26829" x="2565400" y="1712913"/>
          <p14:tracePt t="26846" x="2522538" y="1720850"/>
          <p14:tracePt t="26863" x="2481263" y="1720850"/>
          <p14:tracePt t="26879" x="2438400" y="1720850"/>
          <p14:tracePt t="26896" x="2362200" y="1720850"/>
          <p14:tracePt t="26913" x="2270125" y="1720850"/>
          <p14:tracePt t="26931" x="2160588" y="1720850"/>
          <p14:tracePt t="26946" x="2076450" y="1720850"/>
          <p14:tracePt t="26963" x="2016125" y="1720850"/>
          <p14:tracePt t="26980" x="1990725" y="1720850"/>
          <p14:tracePt t="26996" x="1965325" y="1720850"/>
          <p14:tracePt t="27013" x="1931988" y="1720850"/>
          <p14:tracePt t="27030" x="1881188" y="1720850"/>
          <p14:tracePt t="27046" x="1830388" y="1738313"/>
          <p14:tracePt t="27063" x="1789113" y="1738313"/>
          <p14:tracePt t="27080" x="1771650" y="1738313"/>
          <p14:tracePt t="27096" x="1746250" y="1738313"/>
          <p14:tracePt t="27113" x="1720850" y="1738313"/>
          <p14:tracePt t="27130" x="1695450" y="1738313"/>
          <p14:tracePt t="27147" x="1628775" y="1738313"/>
          <p14:tracePt t="27163" x="1577975" y="1738313"/>
          <p14:tracePt t="27180" x="1552575" y="1738313"/>
          <p14:tracePt t="27259" x="1552575" y="1746250"/>
          <p14:tracePt t="27270" x="1544638" y="1746250"/>
          <p14:tracePt t="27270" x="1535113" y="1746250"/>
          <p14:tracePt t="27280" x="1519238" y="1755775"/>
          <p14:tracePt t="27297" x="1519238" y="1763713"/>
          <p14:tracePt t="27314" x="1501775" y="1771650"/>
          <p14:tracePt t="27347" x="1501775" y="1779588"/>
          <p14:tracePt t="27348" x="1501775" y="1789113"/>
          <p14:tracePt t="27364" x="1501775" y="1804988"/>
          <p14:tracePt t="27380" x="1501775" y="1814513"/>
          <p14:tracePt t="27397" x="1501775" y="1822450"/>
          <p14:tracePt t="27414" x="1501775" y="1830388"/>
          <p14:tracePt t="27432" x="1501775" y="1839913"/>
          <p14:tracePt t="27447" x="1501775" y="1847850"/>
          <p14:tracePt t="27723" x="1509713" y="1847850"/>
          <p14:tracePt t="27744" x="1535113" y="1847850"/>
          <p14:tracePt t="27891" x="1544638" y="1847850"/>
          <p14:tracePt t="27907" x="1560513" y="1847850"/>
          <p14:tracePt t="27916" x="1570038" y="1847850"/>
          <p14:tracePt t="27916" x="1585913" y="1847850"/>
          <p14:tracePt t="27932" x="1603375" y="1847850"/>
          <p14:tracePt t="27971" x="1611313" y="1847850"/>
          <p14:tracePt t="27982" x="1620838" y="1847850"/>
          <p14:tracePt t="27982" x="1628775" y="1847850"/>
          <p14:tracePt t="27999" x="1654175" y="1847850"/>
          <p14:tracePt t="28015" x="1679575" y="1847850"/>
          <p14:tracePt t="28032" x="1712913" y="1847850"/>
          <p14:tracePt t="28049" x="1738313" y="1865313"/>
          <p14:tracePt t="28065" x="1781175" y="1873250"/>
          <p14:tracePt t="28082" x="1822450" y="1873250"/>
          <p14:tracePt t="28099" x="1855788" y="1881188"/>
          <p14:tracePt t="28116" x="1898650" y="1890713"/>
          <p14:tracePt t="28132" x="1916113" y="1890713"/>
          <p14:tracePt t="28149" x="1957388" y="1890713"/>
          <p14:tracePt t="28166" x="1965325" y="1898650"/>
          <p14:tracePt t="28183" x="1974850" y="1898650"/>
          <p14:tracePt t="28227" x="1982788" y="1898650"/>
          <p14:tracePt t="28259" x="1990725" y="1898650"/>
          <p14:tracePt t="28291" x="2000250" y="1898650"/>
          <p14:tracePt t="28299" x="2008188" y="1898650"/>
          <p14:tracePt t="28323" x="2016125" y="1898650"/>
          <p14:tracePt t="28347" x="2025650" y="1898650"/>
          <p14:tracePt t="28355" x="2033588" y="1898650"/>
          <p14:tracePt t="28379" x="2041525" y="1898650"/>
          <p14:tracePt t="28387" x="2051050" y="1898650"/>
          <p14:tracePt t="28403" x="2058988" y="1898650"/>
          <p14:tracePt t="28435" x="2066925" y="1898650"/>
          <p14:tracePt t="28445" x="2076450" y="1898650"/>
          <p14:tracePt t="28467" x="2101850" y="1898650"/>
          <p14:tracePt t="28475" x="2109788" y="1898650"/>
          <p14:tracePt t="28483" x="2117725" y="1898650"/>
          <p14:tracePt t="28500" x="2125663" y="1898650"/>
          <p14:tracePt t="28500" x="2151063" y="1906588"/>
          <p14:tracePt t="28516" x="2193925" y="1916113"/>
          <p14:tracePt t="28533" x="2328863" y="1974850"/>
          <p14:tracePt t="28550" x="2565400" y="2033588"/>
          <p14:tracePt t="28567" x="2843213" y="2117725"/>
          <p14:tracePt t="28583" x="3138488" y="2185988"/>
          <p14:tracePt t="28600" x="3459163" y="2236788"/>
          <p14:tracePt t="28617" x="3754438" y="2303463"/>
          <p14:tracePt t="28633" x="4092575" y="2354263"/>
          <p14:tracePt t="28651" x="4464050" y="2420938"/>
          <p14:tracePt t="28667" x="5367338" y="2581275"/>
          <p14:tracePt t="28684" x="5948363" y="2733675"/>
          <p14:tracePt t="28700" x="6261100" y="2776538"/>
          <p14:tracePt t="28717" x="6497638" y="2809875"/>
          <p14:tracePt t="28734" x="6691313" y="2843213"/>
          <p14:tracePt t="28750" x="6869113" y="2852738"/>
          <p14:tracePt t="28767" x="7037388" y="2868613"/>
          <p14:tracePt t="28784" x="7180263" y="2868613"/>
          <p14:tracePt t="28801" x="7273925" y="2868613"/>
          <p14:tracePt t="28817" x="7340600" y="2886075"/>
          <p14:tracePt t="28834" x="7416800" y="2901950"/>
          <p14:tracePt t="28851" x="7450138" y="2901950"/>
          <p14:tracePt t="28867" x="7500938" y="2901950"/>
          <p14:tracePt t="28884" x="7585075" y="2901950"/>
          <p14:tracePt t="28901" x="7653338" y="2901950"/>
          <p14:tracePt t="28917" x="7729538" y="2901950"/>
          <p14:tracePt t="28934" x="7754938" y="2901950"/>
          <p14:tracePt t="28952" x="7805738" y="2901950"/>
          <p14:tracePt t="28967" x="7847013" y="2901950"/>
          <p14:tracePt t="28984" x="7856538" y="2901950"/>
          <p14:tracePt t="29001" x="7872413" y="2901950"/>
          <p14:tracePt t="29018" x="7905750" y="2901950"/>
          <p14:tracePt t="29034" x="7991475" y="2901950"/>
          <p14:tracePt t="29051" x="8016875" y="2901950"/>
          <p14:tracePt t="29068" x="8024813" y="2901950"/>
          <p14:tracePt t="29155" x="8032750" y="2901950"/>
          <p14:tracePt t="29163" x="8040688" y="2901950"/>
          <p14:tracePt t="29168" x="8050213" y="2901950"/>
          <p14:tracePt t="29185" x="8058150" y="2901950"/>
          <p14:tracePt t="29185" x="8066088" y="2901950"/>
          <p14:tracePt t="29202" x="8091488" y="2901950"/>
          <p14:tracePt t="29218" x="8108950" y="2901950"/>
          <p14:tracePt t="29235" x="8116888" y="2901950"/>
          <p14:tracePt t="29299" x="8134350" y="2911475"/>
          <p14:tracePt t="29307" x="8142288" y="2911475"/>
          <p14:tracePt t="29315" x="8151813" y="2919413"/>
          <p14:tracePt t="29323" x="8185150" y="2927350"/>
          <p14:tracePt t="29335" x="8218488" y="2936875"/>
          <p14:tracePt t="29352" x="8243888" y="2944813"/>
          <p14:tracePt t="29369" x="8251825" y="2944813"/>
          <p14:tracePt t="29385" x="8269288" y="2944813"/>
          <p14:tracePt t="29402" x="8286750" y="2944813"/>
          <p14:tracePt t="29419" x="8312150" y="2944813"/>
          <p14:tracePt t="29435" x="8353425" y="2944813"/>
          <p14:tracePt t="29452" x="8370888" y="2944813"/>
          <p14:tracePt t="29470" x="8378825" y="2944813"/>
          <p14:tracePt t="29515" x="8386763" y="2944813"/>
          <p14:tracePt t="29547" x="8396288" y="2944813"/>
          <p14:tracePt t="29571" x="8404225" y="2944813"/>
          <p14:tracePt t="29595" x="8421688" y="2944813"/>
          <p14:tracePt t="29611" x="8437563" y="2944813"/>
          <p14:tracePt t="29626" x="8447088" y="2944813"/>
          <p14:tracePt t="29626" x="8480425" y="2944813"/>
          <p14:tracePt t="29636" x="8547100" y="2944813"/>
          <p14:tracePt t="29652" x="8615363" y="2936875"/>
          <p14:tracePt t="29669" x="8674100" y="2936875"/>
          <p14:tracePt t="29686" x="8691563" y="2927350"/>
          <p14:tracePt t="29703" x="8707438" y="2927350"/>
          <p14:tracePt t="29719" x="8716963" y="2927350"/>
          <p14:tracePt t="29835" x="8691563" y="2927350"/>
          <p14:tracePt t="29843" x="8674100" y="2927350"/>
          <p14:tracePt t="29853" x="8656638" y="2927350"/>
          <p14:tracePt t="29853" x="8597900" y="2927350"/>
          <p14:tracePt t="29870" x="8531225" y="2927350"/>
          <p14:tracePt t="29887" x="8462963" y="2927350"/>
          <p14:tracePt t="29903" x="8386763" y="2927350"/>
          <p14:tracePt t="29920" x="8261350" y="2927350"/>
          <p14:tracePt t="29936" x="8142288" y="2927350"/>
          <p14:tracePt t="29953" x="8091488" y="2927350"/>
          <p14:tracePt t="29971" x="8016875" y="2927350"/>
          <p14:tracePt t="29987" x="7872413" y="2927350"/>
          <p14:tracePt t="30003" x="7704138" y="2919413"/>
          <p14:tracePt t="30020" x="7467600" y="2886075"/>
          <p14:tracePt t="30037" x="7273925" y="2860675"/>
          <p14:tracePt t="30053" x="7080250" y="2843213"/>
          <p14:tracePt t="30070" x="6953250" y="2817813"/>
          <p14:tracePt t="30087" x="6792913" y="2801938"/>
          <p14:tracePt t="30104" x="6573838" y="2759075"/>
          <p14:tracePt t="30120" x="6319838" y="2708275"/>
          <p14:tracePt t="30137" x="6126163" y="2667000"/>
          <p14:tracePt t="30155" x="5991225" y="2632075"/>
          <p14:tracePt t="30170" x="5703888" y="2590800"/>
          <p14:tracePt t="30187" x="5484813" y="2532063"/>
          <p14:tracePt t="30204" x="5273675" y="2463800"/>
          <p14:tracePt t="30221" x="5029200" y="2387600"/>
          <p14:tracePt t="30237" x="4792663" y="2303463"/>
          <p14:tracePt t="30254" x="4556125" y="2260600"/>
          <p14:tracePt t="30271" x="4337050" y="2211388"/>
          <p14:tracePt t="30287" x="4100513" y="2151063"/>
          <p14:tracePt t="30304" x="3822700" y="2066925"/>
          <p14:tracePt t="30321" x="3603625" y="2016125"/>
          <p14:tracePt t="30338" x="3451225" y="1990725"/>
          <p14:tracePt t="30354" x="3316288" y="1965325"/>
          <p14:tracePt t="30371" x="3197225" y="1931988"/>
          <p14:tracePt t="30388" x="3122613" y="1916113"/>
          <p14:tracePt t="30404" x="3079750" y="1906588"/>
          <p14:tracePt t="30421" x="3046413" y="1898650"/>
          <p14:tracePt t="30438" x="2995613" y="1898650"/>
          <p14:tracePt t="30454" x="2952750" y="1881188"/>
          <p14:tracePt t="30472" x="2901950" y="1881188"/>
          <p14:tracePt t="30488" x="2835275" y="1865313"/>
          <p14:tracePt t="30505" x="2784475" y="1865313"/>
          <p14:tracePt t="30521" x="2725738" y="1855788"/>
          <p14:tracePt t="30538" x="2700338" y="1855788"/>
          <p14:tracePt t="30555" x="2667000" y="1855788"/>
          <p14:tracePt t="30691" x="2674938" y="1855788"/>
          <p14:tracePt t="30699" x="2682875" y="1855788"/>
          <p14:tracePt t="30707" x="2700338" y="1855788"/>
          <p14:tracePt t="30715" x="2708275" y="1855788"/>
          <p14:tracePt t="30722" x="2809875" y="1855788"/>
          <p14:tracePt t="30738" x="2919413" y="1855788"/>
          <p14:tracePt t="30755" x="2970213" y="1855788"/>
          <p14:tracePt t="30772" x="3028950" y="1855788"/>
          <p14:tracePt t="30789" x="3097213" y="1855788"/>
          <p14:tracePt t="30805" x="3163888" y="1855788"/>
          <p14:tracePt t="30822" x="3257550" y="1855788"/>
          <p14:tracePt t="30838" x="3316288" y="1855788"/>
          <p14:tracePt t="30855" x="3349625" y="1855788"/>
          <p14:tracePt t="30872" x="3367088" y="1855788"/>
          <p14:tracePt t="30889" x="3382963" y="1855788"/>
          <p14:tracePt t="30905" x="3417888" y="1855788"/>
          <p14:tracePt t="30922" x="3459163" y="1855788"/>
          <p14:tracePt t="30939" x="3611563" y="1855788"/>
          <p14:tracePt t="30956" x="3662363" y="1855788"/>
          <p14:tracePt t="30973" x="3695700" y="1855788"/>
          <p14:tracePt t="30989" x="3713163" y="1855788"/>
          <p14:tracePt t="31006" x="3738563" y="1855788"/>
          <p14:tracePt t="31022" x="3771900" y="1855788"/>
          <p14:tracePt t="31039" x="3814763" y="1855788"/>
          <p14:tracePt t="31056" x="3881438" y="1865313"/>
          <p14:tracePt t="31073" x="3932238" y="1873250"/>
          <p14:tracePt t="31089" x="3957638" y="1873250"/>
          <p14:tracePt t="31106" x="3975100" y="1873250"/>
          <p14:tracePt t="31123" x="3983038" y="1873250"/>
          <p14:tracePt t="31140" x="3998913" y="1873250"/>
          <p14:tracePt t="31156" x="4016375" y="1873250"/>
          <p14:tracePt t="31173" x="4075113" y="1873250"/>
          <p14:tracePt t="31189" x="4100513" y="1873250"/>
          <p14:tracePt t="31206" x="4125913" y="1873250"/>
          <p14:tracePt t="31243" x="4133850" y="1873250"/>
          <p14:tracePt t="31256" x="4143375" y="1873250"/>
          <p14:tracePt t="31256" x="4151313" y="1873250"/>
          <p14:tracePt t="31273" x="4184650" y="1873250"/>
          <p14:tracePt t="31290" x="4202113" y="1873250"/>
          <p14:tracePt t="31306" x="4244975" y="1873250"/>
          <p14:tracePt t="31323" x="4270375" y="1873250"/>
          <p14:tracePt t="31340" x="4286250" y="1873250"/>
          <p14:tracePt t="31356" x="4303713" y="1873250"/>
          <p14:tracePt t="31373" x="4329113" y="1873250"/>
          <p14:tracePt t="31390" x="4370388" y="1873250"/>
          <p14:tracePt t="31407" x="4413250" y="1890713"/>
          <p14:tracePt t="31423" x="4464050" y="1890713"/>
          <p14:tracePt t="31440" x="4514850" y="1898650"/>
          <p14:tracePt t="31457" x="4556125" y="1898650"/>
          <p14:tracePt t="31474" x="4581525" y="1898650"/>
          <p14:tracePt t="31490" x="4598988" y="1898650"/>
          <p14:tracePt t="31508" x="4614863" y="1898650"/>
          <p14:tracePt t="31524" x="4657725" y="1898650"/>
          <p14:tracePt t="31540" x="4683125" y="1898650"/>
          <p14:tracePt t="31557" x="4716463" y="1898650"/>
          <p14:tracePt t="31574" x="4751388" y="1898650"/>
          <p14:tracePt t="31590" x="4775200" y="1898650"/>
          <p14:tracePt t="31607" x="4800600" y="1906588"/>
          <p14:tracePt t="31624" x="4851400" y="1906588"/>
          <p14:tracePt t="31640" x="4935538" y="1916113"/>
          <p14:tracePt t="31657" x="5029200" y="1916113"/>
          <p14:tracePt t="31674" x="5080000" y="1931988"/>
          <p14:tracePt t="31691" x="5164138" y="1924050"/>
          <p14:tracePt t="31708" x="5332413" y="1939925"/>
          <p14:tracePt t="31724" x="5367338" y="1965325"/>
          <p14:tracePt t="31741" x="5502275" y="2008188"/>
          <p14:tracePt t="31758" x="5662613" y="2066925"/>
          <p14:tracePt t="31774" x="5721350" y="2076450"/>
          <p14:tracePt t="31791" x="5813425" y="2109788"/>
          <p14:tracePt t="31808" x="5856288" y="2135188"/>
          <p14:tracePt t="31824" x="5922963" y="2168525"/>
          <p14:tracePt t="31841" x="5965825" y="2201863"/>
          <p14:tracePt t="31858" x="6016625" y="2211388"/>
          <p14:tracePt t="31874" x="6269038" y="2295525"/>
          <p14:tracePt t="31891" x="6421438" y="2320925"/>
          <p14:tracePt t="31908" x="6538913" y="2354263"/>
          <p14:tracePt t="31925" x="6657975" y="2395538"/>
          <p14:tracePt t="31941" x="6767513" y="2430463"/>
          <p14:tracePt t="31958" x="6843713" y="2446338"/>
          <p14:tracePt t="31975" x="6884988" y="2463800"/>
          <p14:tracePt t="31992" x="6953250" y="2471738"/>
          <p14:tracePt t="32008" x="7004050" y="2471738"/>
          <p14:tracePt t="32025" x="7045325" y="2471738"/>
          <p14:tracePt t="32041" x="7070725" y="2471738"/>
          <p14:tracePt t="32058" x="7113588" y="2471738"/>
          <p14:tracePt t="32058" x="7146925" y="2471738"/>
          <p14:tracePt t="32075" x="7223125" y="2471738"/>
          <p14:tracePt t="32092" x="7307263" y="2471738"/>
          <p14:tracePt t="32108" x="7400925" y="2471738"/>
          <p14:tracePt t="32125" x="7467600" y="2471738"/>
          <p14:tracePt t="32142" x="7493000" y="2471738"/>
          <p14:tracePt t="32158" x="7500938" y="2471738"/>
          <p14:tracePt t="32175" x="7510463" y="2471738"/>
          <p14:tracePt t="32227" x="7510463" y="2463800"/>
          <p14:tracePt t="32236" x="7510463" y="2455863"/>
          <p14:tracePt t="32243" x="7510463" y="2446338"/>
          <p14:tracePt t="32259" x="7510463" y="2420938"/>
          <p14:tracePt t="32259" x="7510463" y="2387600"/>
          <p14:tracePt t="32276" x="7510463" y="2362200"/>
          <p14:tracePt t="32292" x="7510463" y="2346325"/>
          <p14:tracePt t="32309" x="7510463" y="2328863"/>
          <p14:tracePt t="32325" x="7510463" y="2311400"/>
          <p14:tracePt t="32342" x="7510463" y="2303463"/>
          <p14:tracePt t="32359" x="7510463" y="2295525"/>
          <p14:tracePt t="32491" x="7510463" y="2303463"/>
          <p14:tracePt t="32492" x="7510463" y="2311400"/>
          <p14:tracePt t="32509" x="7510463" y="2336800"/>
          <p14:tracePt t="32509" x="7535863" y="2413000"/>
          <p14:tracePt t="32526" x="7569200" y="2481263"/>
          <p14:tracePt t="32543" x="7602538" y="2547938"/>
          <p14:tracePt t="32560" x="7602538" y="2555875"/>
          <p14:tracePt t="32595" x="7602538" y="2565400"/>
          <p14:tracePt t="32603" x="7602538" y="2573338"/>
          <p14:tracePt t="32611" x="7620000" y="2598738"/>
          <p14:tracePt t="32626" x="7627938" y="2616200"/>
          <p14:tracePt t="32643" x="7635875" y="2632075"/>
          <p14:tracePt t="32660" x="7645400" y="2649538"/>
          <p14:tracePt t="32676" x="7670800" y="2674938"/>
          <p14:tracePt t="32693" x="7686675" y="2708275"/>
          <p14:tracePt t="32710" x="7712075" y="2733675"/>
          <p14:tracePt t="32726" x="7737475" y="2767013"/>
          <p14:tracePt t="32743" x="7754938" y="2776538"/>
          <p14:tracePt t="32760" x="7762875" y="2792413"/>
          <p14:tracePt t="32776" x="7770813" y="2801938"/>
          <p14:tracePt t="32793" x="7780338" y="2809875"/>
          <p14:tracePt t="32810" x="7805738" y="2817813"/>
          <p14:tracePt t="32827" x="7831138" y="2827338"/>
          <p14:tracePt t="32843" x="7847013" y="2835275"/>
          <p14:tracePt t="32923" x="7856538" y="2835275"/>
          <p14:tracePt t="32931" x="7864475" y="2835275"/>
          <p14:tracePt t="32943" x="7872413" y="2835275"/>
          <p14:tracePt t="32947" x="7915275" y="2835275"/>
          <p14:tracePt t="32960" x="7981950" y="2835275"/>
          <p14:tracePt t="32977" x="7999413" y="2835275"/>
          <p14:tracePt t="33163" x="7999413" y="2827338"/>
          <p14:tracePt t="33171" x="7974013" y="2801938"/>
          <p14:tracePt t="33179" x="7940675" y="2776538"/>
          <p14:tracePt t="33194" x="7905750" y="2741613"/>
          <p14:tracePt t="33195" x="7856538" y="2674938"/>
          <p14:tracePt t="33211" x="7788275" y="2598738"/>
          <p14:tracePt t="33228" x="7737475" y="2555875"/>
          <p14:tracePt t="33244" x="7712075" y="2522538"/>
          <p14:tracePt t="33261" x="7686675" y="2506663"/>
          <p14:tracePt t="33278" x="7678738" y="2506663"/>
          <p14:tracePt t="33294" x="7678738" y="2489200"/>
          <p14:tracePt t="33311" x="7661275" y="2471738"/>
          <p14:tracePt t="33499" x="7653338" y="2489200"/>
          <p14:tracePt t="33507" x="7653338" y="2497138"/>
          <p14:tracePt t="33518" x="7620000" y="2547938"/>
          <p14:tracePt t="33518" x="7620000" y="2590800"/>
          <p14:tracePt t="33530" x="7585075" y="2616200"/>
          <p14:tracePt t="33545" x="7551738" y="2667000"/>
          <p14:tracePt t="33562" x="7493000" y="2725738"/>
          <p14:tracePt t="33578" x="7332663" y="2817813"/>
          <p14:tracePt t="33595" x="7215188" y="2886075"/>
          <p14:tracePt t="33612" x="7070725" y="2962275"/>
          <p14:tracePt t="33629" x="6869113" y="3003550"/>
          <p14:tracePt t="33645" x="6673850" y="3046413"/>
          <p14:tracePt t="33663" x="6497638" y="3079750"/>
          <p14:tracePt t="33680" x="6311900" y="3087688"/>
          <p14:tracePt t="33697" x="6057900" y="3087688"/>
          <p14:tracePt t="33713" x="5932488" y="3087688"/>
          <p14:tracePt t="33730" x="5721350" y="3087688"/>
          <p14:tracePt t="33746" x="5645150" y="3087688"/>
          <p14:tracePt t="33763" x="5332413" y="3105150"/>
          <p14:tracePt t="33780" x="5121275" y="3122613"/>
          <p14:tracePt t="33797" x="4868863" y="3138488"/>
          <p14:tracePt t="33813" x="4591050" y="3171825"/>
          <p14:tracePt t="33830" x="4471988" y="3171825"/>
          <p14:tracePt t="33847" x="4143375" y="3206750"/>
          <p14:tracePt t="33864" x="3805238" y="3257550"/>
          <p14:tracePt t="33880" x="3568700" y="3290888"/>
          <p14:tracePt t="33897" x="3400425" y="3308350"/>
          <p14:tracePt t="33914" x="3232150" y="3308350"/>
          <p14:tracePt t="33930" x="3079750" y="3324225"/>
          <p14:tracePt t="33947" x="3028950" y="3324225"/>
          <p14:tracePt t="33964" x="2970213" y="3324225"/>
          <p14:tracePt t="33980" x="2901950" y="3316288"/>
          <p14:tracePt t="33997" x="2792413" y="3316288"/>
          <p14:tracePt t="34015" x="2657475" y="3282950"/>
          <p14:tracePt t="34030" x="2540000" y="3257550"/>
          <p14:tracePt t="34047" x="2397125" y="3257550"/>
          <p14:tracePt t="34064" x="2336800" y="3248025"/>
          <p14:tracePt t="34081" x="2252663" y="3232150"/>
          <p14:tracePt t="34097" x="2101850" y="3206750"/>
          <p14:tracePt t="34114" x="1965325" y="3163888"/>
          <p14:tracePt t="34131" x="1797050" y="3163888"/>
          <p14:tracePt t="34148" x="1577975" y="3148013"/>
          <p14:tracePt t="34164" x="1425575" y="3122613"/>
          <p14:tracePt t="34181" x="1308100" y="3113088"/>
          <p14:tracePt t="34198" x="1231900" y="3087688"/>
          <p14:tracePt t="34214" x="1147763" y="3054350"/>
          <p14:tracePt t="34231" x="1071563" y="3011488"/>
          <p14:tracePt t="34248" x="987425" y="2978150"/>
          <p14:tracePt t="34264" x="919163" y="2944813"/>
          <p14:tracePt t="34281" x="852488" y="2894013"/>
          <p14:tracePt t="34298" x="793750" y="2876550"/>
          <p14:tracePt t="34314" x="750888" y="2868613"/>
          <p14:tracePt t="34331" x="692150" y="2835275"/>
          <p14:tracePt t="34348" x="684213" y="2827338"/>
          <p14:tracePt t="34396" x="674688" y="2827338"/>
          <p14:tracePt t="34428" x="666750" y="2817813"/>
          <p14:tracePt t="34444" x="658813" y="2809875"/>
          <p14:tracePt t="34460" x="649288" y="2801938"/>
          <p14:tracePt t="34471" x="633413" y="2801938"/>
          <p14:tracePt t="34471" x="623888" y="2801938"/>
          <p14:tracePt t="34482" x="615950" y="2776538"/>
          <p14:tracePt t="34498" x="608013" y="2767013"/>
          <p14:tracePt t="34515" x="598488" y="2759075"/>
          <p14:tracePt t="34533" x="590550" y="2751138"/>
          <p14:tracePt t="34660" x="590550" y="2741613"/>
          <p14:tracePt t="34677" x="590550" y="2733675"/>
          <p14:tracePt t="34692" x="590550" y="2725738"/>
          <p14:tracePt t="34708" x="590550" y="2716213"/>
          <p14:tracePt t="34724" x="590550" y="2708275"/>
          <p14:tracePt t="34732" x="590550" y="2700338"/>
          <p14:tracePt t="34740" x="598488" y="2692400"/>
          <p14:tracePt t="34752" x="623888" y="2674938"/>
          <p14:tracePt t="34765" x="633413" y="2667000"/>
          <p14:tracePt t="34804" x="649288" y="2649538"/>
          <p14:tracePt t="34820" x="658813" y="2649538"/>
          <p14:tracePt t="34832" x="666750" y="2641600"/>
          <p14:tracePt t="34836" x="684213" y="2641600"/>
          <p14:tracePt t="34851" x="692150" y="2641600"/>
          <p14:tracePt t="34866" x="725488" y="2641600"/>
          <p14:tracePt t="34882" x="768350" y="2641600"/>
          <p14:tracePt t="34899" x="852488" y="2641600"/>
          <p14:tracePt t="34916" x="919163" y="2641600"/>
          <p14:tracePt t="34933" x="969963" y="2641600"/>
          <p14:tracePt t="34949" x="1028700" y="2641600"/>
          <p14:tracePt t="34966" x="1063625" y="2641600"/>
          <p14:tracePt t="34983" x="1122363" y="2641600"/>
          <p14:tracePt t="34999" x="1147763" y="2632075"/>
          <p14:tracePt t="35016" x="1173163" y="2632075"/>
          <p14:tracePt t="35034" x="1181100" y="2632075"/>
          <p14:tracePt t="35049" x="1214438" y="2632075"/>
          <p14:tracePt t="35066" x="1223963" y="2632075"/>
          <p14:tracePt t="35083" x="1249363" y="2632075"/>
          <p14:tracePt t="35100" x="1265238" y="2632075"/>
          <p14:tracePt t="35116" x="1282700" y="2632075"/>
          <p14:tracePt t="35133" x="1300163" y="2624138"/>
          <p14:tracePt t="35150" x="1316038" y="2624138"/>
          <p14:tracePt t="35166" x="1333500" y="2624138"/>
          <p14:tracePt t="35183" x="1358900" y="2624138"/>
          <p14:tracePt t="35200" x="1374775" y="2624138"/>
          <p14:tracePt t="35217" x="1392238" y="2624138"/>
          <p14:tracePt t="35233" x="1417638" y="2624138"/>
          <p14:tracePt t="35250" x="1450975" y="2624138"/>
          <p14:tracePt t="35267" x="1468438" y="2624138"/>
          <p14:tracePt t="35283" x="1544638" y="2624138"/>
          <p14:tracePt t="35300" x="1577975" y="2624138"/>
          <p14:tracePt t="35317" x="1611313" y="2624138"/>
          <p14:tracePt t="35333" x="1662113" y="2624138"/>
          <p14:tracePt t="35350" x="1695450" y="2624138"/>
          <p14:tracePt t="35367" x="1720850" y="2624138"/>
          <p14:tracePt t="35384" x="1755775" y="2624138"/>
          <p14:tracePt t="35400" x="1797050" y="2624138"/>
          <p14:tracePt t="35417" x="1839913" y="2624138"/>
          <p14:tracePt t="35434" x="1873250" y="2624138"/>
          <p14:tracePt t="35450" x="1906588" y="2624138"/>
          <p14:tracePt t="35467" x="1931988" y="2624138"/>
          <p14:tracePt t="35484" x="1974850" y="2624138"/>
          <p14:tracePt t="35501" x="2000250" y="2624138"/>
          <p14:tracePt t="35517" x="2025650" y="2624138"/>
          <p14:tracePt t="35534" x="2041525" y="2624138"/>
          <p14:tracePt t="35552" x="2058988" y="2624138"/>
          <p14:tracePt t="35567" x="2076450" y="2624138"/>
          <p14:tracePt t="35604" x="2092325" y="2624138"/>
          <p14:tracePt t="35624" x="2101850" y="2624138"/>
          <p14:tracePt t="35636" x="2109788" y="2624138"/>
          <p14:tracePt t="35652" x="2117725" y="2624138"/>
          <p14:tracePt t="35668" x="2125663" y="2624138"/>
          <p14:tracePt t="35668" x="2135188" y="2624138"/>
          <p14:tracePt t="35684" x="2143125" y="2624138"/>
          <p14:tracePt t="35701" x="2168525" y="2624138"/>
          <p14:tracePt t="35718" x="2185988" y="2624138"/>
          <p14:tracePt t="35734" x="2193925" y="2624138"/>
          <p14:tracePt t="35751" x="2201863" y="2624138"/>
          <p14:tracePt t="35768" x="2211388" y="2624138"/>
          <p14:tracePt t="35785" x="2244725" y="2624138"/>
          <p14:tracePt t="35801" x="2260600" y="2624138"/>
          <p14:tracePt t="35818" x="2278063" y="2624138"/>
          <p14:tracePt t="35835" x="2303463" y="2624138"/>
          <p14:tracePt t="35851" x="2320925" y="2624138"/>
          <p14:tracePt t="35868" x="2336800" y="2624138"/>
          <p14:tracePt t="35885" x="2371725" y="2624138"/>
          <p14:tracePt t="35901" x="2387600" y="2624138"/>
          <p14:tracePt t="35918" x="2438400" y="2624138"/>
          <p14:tracePt t="35935" x="2455863" y="2624138"/>
          <p14:tracePt t="35952" x="2471738" y="2624138"/>
          <p14:tracePt t="35968" x="2497138" y="2624138"/>
          <p14:tracePt t="35985" x="2514600" y="2624138"/>
          <p14:tracePt t="36002" x="2547938" y="2624138"/>
          <p14:tracePt t="36018" x="2581275" y="2624138"/>
          <p14:tracePt t="36035" x="2641600" y="2624138"/>
          <p14:tracePt t="36053" x="2657475" y="2624138"/>
          <p14:tracePt t="36068" x="2667000" y="2624138"/>
          <p14:tracePt t="36085" x="2674938" y="2624138"/>
          <p14:tracePt t="36196" x="2682875" y="2624138"/>
          <p14:tracePt t="36412" x="2674938" y="2624138"/>
          <p14:tracePt t="36420" x="2581275" y="2624138"/>
          <p14:tracePt t="36428" x="2547938" y="2624138"/>
          <p14:tracePt t="36430" x="2481263" y="2624138"/>
          <p14:tracePt t="36436" x="2405063" y="2632075"/>
          <p14:tracePt t="36453" x="2311400" y="2632075"/>
          <p14:tracePt t="36471" x="2252663" y="2632075"/>
          <p14:tracePt t="36486" x="2211388" y="2624138"/>
          <p14:tracePt t="36504" x="2185988" y="2624138"/>
          <p14:tracePt t="36521" x="2160588" y="2624138"/>
          <p14:tracePt t="36537" x="2125663" y="2624138"/>
          <p14:tracePt t="36554" x="2092325" y="2616200"/>
          <p14:tracePt t="36572" x="2066925" y="2606675"/>
          <p14:tracePt t="36587" x="2051050" y="2606675"/>
          <p14:tracePt t="36604" x="2033588" y="2606675"/>
          <p14:tracePt t="36621" x="2025650" y="2606675"/>
          <p14:tracePt t="36638" x="2016125" y="2598738"/>
          <p14:tracePt t="36654" x="2008188" y="2598738"/>
          <p14:tracePt t="36671" x="1990725" y="2598738"/>
          <p14:tracePt t="36688" x="1974850" y="2598738"/>
          <p14:tracePt t="36704" x="1949450" y="2598738"/>
          <p14:tracePt t="36721" x="1941513" y="2598738"/>
          <p14:tracePt t="36757" x="1931988" y="2598738"/>
          <p14:tracePt t="37340" x="1906588" y="2598738"/>
          <p14:tracePt t="37348" x="1881188" y="2598738"/>
          <p14:tracePt t="37356" x="1873250" y="2598738"/>
          <p14:tracePt t="37364" x="1865313" y="2598738"/>
          <p14:tracePt t="37364" x="1855788" y="2598738"/>
          <p14:tracePt t="37372" x="1822450" y="2598738"/>
          <p14:tracePt t="37388" x="1789113" y="2598738"/>
          <p14:tracePt t="37405" x="1755775" y="2598738"/>
          <p14:tracePt t="37422" x="1720850" y="2598738"/>
          <p14:tracePt t="37440" x="1670050" y="2606675"/>
          <p14:tracePt t="37455" x="1620838" y="2606675"/>
          <p14:tracePt t="37473" x="1560513" y="2632075"/>
          <p14:tracePt t="37490" x="1519238" y="2632075"/>
          <p14:tracePt t="37506" x="1501775" y="2641600"/>
          <p14:tracePt t="37523" x="1493838" y="2641600"/>
          <p14:tracePt t="37540" x="1476375" y="2641600"/>
          <p14:tracePt t="37597" x="1468438" y="2641600"/>
          <p14:tracePt t="37612" x="1460500" y="2641600"/>
          <p14:tracePt t="37620" x="1450975" y="2641600"/>
          <p14:tracePt t="37620" x="1435100" y="2641600"/>
          <p14:tracePt t="37636" x="1417638" y="2641600"/>
          <p14:tracePt t="37644" x="1392238" y="2641600"/>
          <p14:tracePt t="37657" x="1384300" y="2641600"/>
          <p14:tracePt t="37657" x="1366838" y="2641600"/>
          <p14:tracePt t="37660" x="1358900" y="2641600"/>
          <p14:tracePt t="37672" x="1341438" y="2641600"/>
          <p14:tracePt t="37690" x="1333500" y="2641600"/>
          <p14:tracePt t="37707" x="1325563" y="2641600"/>
          <p14:tracePt t="38004" x="1325563" y="2632075"/>
          <p14:tracePt t="38028" x="1325563" y="2624138"/>
          <p14:tracePt t="38036" x="1325563" y="2616200"/>
          <p14:tracePt t="38052" x="1325563" y="2606675"/>
          <p14:tracePt t="38068" x="1325563" y="2598738"/>
          <p14:tracePt t="38180" x="1333500" y="2598738"/>
          <p14:tracePt t="38188" x="1349375" y="2598738"/>
          <p14:tracePt t="38207" x="1384300" y="2598738"/>
          <p14:tracePt t="38207" x="1425575" y="2598738"/>
          <p14:tracePt t="38224" x="1493838" y="2598738"/>
          <p14:tracePt t="38240" x="1552575" y="2598738"/>
          <p14:tracePt t="38257" x="1620838" y="2598738"/>
          <p14:tracePt t="38274" x="1636713" y="2598738"/>
          <p14:tracePt t="38290" x="1687513" y="2598738"/>
          <p14:tracePt t="38307" x="1738313" y="2598738"/>
          <p14:tracePt t="38324" x="1755775" y="2598738"/>
          <p14:tracePt t="38341" x="1763713" y="2598738"/>
          <p14:tracePt t="38357" x="1771650" y="2598738"/>
          <p14:tracePt t="38374" x="1789113" y="2598738"/>
          <p14:tracePt t="38391" x="1804988" y="2598738"/>
          <p14:tracePt t="38407" x="1814513" y="2598738"/>
          <p14:tracePt t="38476" x="1822450" y="2598738"/>
          <p14:tracePt t="38500" x="1830388" y="2598738"/>
          <p14:tracePt t="38508" x="1839913" y="2598738"/>
          <p14:tracePt t="38780" x="1830388" y="2598738"/>
          <p14:tracePt t="38788" x="1822450" y="2598738"/>
          <p14:tracePt t="38804" x="1814513" y="2598738"/>
          <p14:tracePt t="38812" x="1804988" y="2598738"/>
          <p14:tracePt t="38820" x="1781175" y="2598738"/>
          <p14:tracePt t="38825" x="1738313" y="2606675"/>
          <p14:tracePt t="38842" x="1712913" y="2606675"/>
          <p14:tracePt t="38858" x="1670050" y="2606675"/>
          <p14:tracePt t="38875" x="1662113" y="2606675"/>
          <p14:tracePt t="38892" x="1654175" y="2606675"/>
          <p14:tracePt t="38940" x="1644650" y="2606675"/>
          <p14:tracePt t="38956" x="1636713" y="2606675"/>
          <p14:tracePt t="38965" x="1628775" y="2606675"/>
          <p14:tracePt t="38971" x="1620838" y="2606675"/>
          <p14:tracePt t="38980" x="1611313" y="2606675"/>
          <p14:tracePt t="38992" x="1603375" y="2606675"/>
          <p14:tracePt t="39009" x="1595438" y="2606675"/>
          <p14:tracePt t="39026" x="1577975" y="2606675"/>
          <p14:tracePt t="39042" x="1552575" y="2606675"/>
          <p14:tracePt t="39284" x="1560513" y="2606675"/>
          <p14:tracePt t="39292" x="1570038" y="2606675"/>
          <p14:tracePt t="39300" x="1577975" y="2606675"/>
          <p14:tracePt t="39310" x="1585913" y="2606675"/>
          <p14:tracePt t="39348" x="1611313" y="2606675"/>
          <p14:tracePt t="39388" x="1620838" y="2606675"/>
          <p14:tracePt t="39399" x="1628775" y="2606675"/>
          <p14:tracePt t="39403" x="1636713" y="2606675"/>
          <p14:tracePt t="39410" x="1654175" y="2606675"/>
          <p14:tracePt t="39426" x="1695450" y="2606675"/>
          <p14:tracePt t="39467" x="1704975" y="2606675"/>
          <p14:tracePt t="39468" x="1712913" y="2606675"/>
          <p14:tracePt t="39476" x="1720850" y="2606675"/>
          <p14:tracePt t="39644" x="1712913" y="2606675"/>
          <p14:tracePt t="39652" x="1704975" y="2606675"/>
          <p14:tracePt t="39652" x="1670050" y="2616200"/>
          <p14:tracePt t="39668" x="1654175" y="2616200"/>
          <p14:tracePt t="39668" x="1644650" y="2624138"/>
          <p14:tracePt t="39677" x="1620838" y="2624138"/>
          <p14:tracePt t="39694" x="1603375" y="2624138"/>
          <p14:tracePt t="39732" x="1585913" y="2624138"/>
          <p14:tracePt t="39756" x="1577975" y="2624138"/>
          <p14:tracePt t="39764" x="1570038" y="2624138"/>
          <p14:tracePt t="39772" x="1560513" y="2624138"/>
          <p14:tracePt t="39780" x="1552575" y="2624138"/>
          <p14:tracePt t="40028" x="1577975" y="2624138"/>
          <p14:tracePt t="40036" x="1585913" y="2624138"/>
          <p14:tracePt t="40044" x="1603375" y="2624138"/>
          <p14:tracePt t="40061" x="1620838" y="2624138"/>
          <p14:tracePt t="40061" x="1654175" y="2624138"/>
          <p14:tracePt t="40078" x="1679575" y="2624138"/>
          <p14:tracePt t="40095" x="1695450" y="2624138"/>
          <p14:tracePt t="40113" x="1738313" y="2624138"/>
          <p14:tracePt t="40128" x="1789113" y="2624138"/>
          <p14:tracePt t="40145" x="1830388" y="2624138"/>
          <p14:tracePt t="40161" x="1847850" y="2624138"/>
          <p14:tracePt t="40178" x="1855788" y="2624138"/>
          <p14:tracePt t="40195" x="1865313" y="2624138"/>
          <p14:tracePt t="40212" x="1873250" y="2624138"/>
          <p14:tracePt t="40356" x="1881188" y="2624138"/>
          <p14:tracePt t="40368" x="1890713" y="2624138"/>
          <p14:tracePt t="40371" x="1898650" y="2624138"/>
          <p14:tracePt t="40379" x="1924050" y="2624138"/>
          <p14:tracePt t="40395" x="2025650" y="2624138"/>
          <p14:tracePt t="40412" x="2076450" y="2624138"/>
          <p14:tracePt t="40429" x="2135188" y="2624138"/>
          <p14:tracePt t="40445" x="2176463" y="2624138"/>
          <p14:tracePt t="40462" x="2211388" y="2624138"/>
          <p14:tracePt t="40479" x="2244725" y="2624138"/>
          <p14:tracePt t="40495" x="2278063" y="2624138"/>
          <p14:tracePt t="40512" x="2311400" y="2624138"/>
          <p14:tracePt t="40529" x="2346325" y="2624138"/>
          <p14:tracePt t="40546" x="2387600" y="2624138"/>
          <p14:tracePt t="40562" x="2413000" y="2624138"/>
          <p14:tracePt t="40579" x="2455863" y="2624138"/>
          <p14:tracePt t="40620" x="2471738" y="2624138"/>
          <p14:tracePt t="40629" x="2481263" y="2624138"/>
          <p14:tracePt t="40630" x="2497138" y="2624138"/>
          <p14:tracePt t="40646" x="2522538" y="2624138"/>
          <p14:tracePt t="40663" x="2547938" y="2624138"/>
          <p14:tracePt t="40679" x="2573338" y="2624138"/>
          <p14:tracePt t="40696" x="2581275" y="2624138"/>
          <p14:tracePt t="40713" x="2590800" y="2624138"/>
          <p14:tracePt t="41876" x="2590800" y="2632075"/>
          <p14:tracePt t="41891" x="2657475" y="2632075"/>
          <p14:tracePt t="41899" x="2674938" y="2632075"/>
          <p14:tracePt t="41907" x="2717800" y="2632075"/>
          <p14:tracePt t="41916" x="2733675" y="2632075"/>
          <p14:tracePt t="41932" x="2741613" y="2632075"/>
          <p14:tracePt t="41949" x="2751138" y="2632075"/>
          <p14:tracePt t="41966" x="2776538" y="2632075"/>
          <p14:tracePt t="41982" x="2792413" y="2632075"/>
          <p14:tracePt t="41999" x="2817813" y="2632075"/>
          <p14:tracePt t="42016" x="2835275" y="2632075"/>
          <p14:tracePt t="42032" x="2843213" y="2632075"/>
          <p14:tracePt t="42049" x="2852738" y="2632075"/>
          <p14:tracePt t="42083" x="2860675" y="2632075"/>
          <p14:tracePt t="43251" x="2868613" y="2632075"/>
          <p14:tracePt t="43259" x="2886075" y="2632075"/>
          <p14:tracePt t="43268" x="2894013" y="2632075"/>
          <p14:tracePt t="43275" x="2927350" y="2632075"/>
          <p14:tracePt t="43286" x="3003550" y="2632075"/>
          <p14:tracePt t="43302" x="3062288" y="2632075"/>
          <p14:tracePt t="43319" x="3122613" y="2632075"/>
          <p14:tracePt t="43336" x="3173413" y="2632075"/>
          <p14:tracePt t="43352" x="3240088" y="2632075"/>
          <p14:tracePt t="43369" x="3290888" y="2632075"/>
          <p14:tracePt t="43386" x="3298825" y="2632075"/>
          <p14:tracePt t="43611" x="3308350" y="2632075"/>
          <p14:tracePt t="43619" x="3316288" y="2632075"/>
          <p14:tracePt t="43651" x="3324225" y="2632075"/>
          <p14:tracePt t="43660" x="3333750" y="2632075"/>
          <p14:tracePt t="43675" x="3375025" y="2624138"/>
          <p14:tracePt t="43683" x="3408363" y="2624138"/>
          <p14:tracePt t="43686" x="3451225" y="2606675"/>
          <p14:tracePt t="43703" x="3494088" y="2606675"/>
          <p14:tracePt t="43720" x="3502025" y="2606675"/>
          <p14:tracePt t="43737" x="3509963" y="2606675"/>
          <p14:tracePt t="43803" x="3517900" y="2606675"/>
          <p14:tracePt t="43819" x="3527425" y="2606675"/>
          <p14:tracePt t="43835" x="3535363" y="2598738"/>
          <p14:tracePt t="43867" x="3535363" y="2590800"/>
          <p14:tracePt t="44067" x="3517900" y="2590800"/>
          <p14:tracePt t="44075" x="3509963" y="2590800"/>
          <p14:tracePt t="44075" x="3494088" y="2590800"/>
          <p14:tracePt t="44091" x="3459163" y="2590800"/>
          <p14:tracePt t="44099" x="3425825" y="2590800"/>
          <p14:tracePt t="44107" x="3400425" y="2590800"/>
          <p14:tracePt t="44121" x="3392488" y="2590800"/>
          <p14:tracePt t="44283" x="3400425" y="2590800"/>
          <p14:tracePt t="44291" x="3417888" y="2590800"/>
          <p14:tracePt t="44299" x="3468688" y="2590800"/>
          <p14:tracePt t="44307" x="3594100" y="2590800"/>
          <p14:tracePt t="44321" x="3687763" y="2590800"/>
          <p14:tracePt t="44338" x="3814763" y="2590800"/>
          <p14:tracePt t="44355" x="3898900" y="2590800"/>
          <p14:tracePt t="44371" x="3906838" y="2590800"/>
          <p14:tracePt t="44443" x="3914775" y="2590800"/>
          <p14:tracePt t="44451" x="3924300" y="2590800"/>
          <p14:tracePt t="44467" x="3940175" y="2590800"/>
          <p14:tracePt t="44483" x="3957638" y="2590800"/>
          <p14:tracePt t="44491" x="3965575" y="2590800"/>
          <p14:tracePt t="44499" x="3975100" y="2590800"/>
          <p14:tracePt t="44547" x="3983038" y="2590800"/>
          <p14:tracePt t="44563" x="3990975" y="2590800"/>
          <p14:tracePt t="44875" x="3998913" y="2590800"/>
          <p14:tracePt t="44883" x="4008438" y="2590800"/>
          <p14:tracePt t="44891" x="4016375" y="2590800"/>
          <p14:tracePt t="44896" x="4033838" y="2590800"/>
          <p14:tracePt t="44906" x="4084638" y="2590800"/>
          <p14:tracePt t="44923" x="4184650" y="2590800"/>
          <p14:tracePt t="44939" x="4219575" y="2590800"/>
          <p14:tracePt t="44956" x="4244975" y="2590800"/>
          <p14:tracePt t="45115" x="4252913" y="2590800"/>
          <p14:tracePt t="45147" x="4260850" y="2590800"/>
          <p14:tracePt t="45171" x="4270375" y="2590800"/>
          <p14:tracePt t="45203" x="4278313" y="2590800"/>
          <p14:tracePt t="45235" x="4260850" y="2590800"/>
          <p14:tracePt t="45243" x="4219575" y="2590800"/>
          <p14:tracePt t="45256" x="4202113" y="2598738"/>
          <p14:tracePt t="45257" x="4151313" y="2598738"/>
          <p14:tracePt t="45273" x="4110038" y="2598738"/>
          <p14:tracePt t="45290" x="4075113" y="2598738"/>
          <p14:tracePt t="45307" x="4059238" y="2598738"/>
          <p14:tracePt t="45451" x="4067175" y="2598738"/>
          <p14:tracePt t="45459" x="4075113" y="2598738"/>
          <p14:tracePt t="45467" x="4092575" y="2590800"/>
          <p14:tracePt t="45474" x="4110038" y="2590800"/>
          <p14:tracePt t="45491" x="4125913" y="2590800"/>
          <p14:tracePt t="45595" x="4100513" y="2590800"/>
          <p14:tracePt t="45602" x="4084638" y="2590800"/>
          <p14:tracePt t="45611" x="4049713" y="2590800"/>
          <p14:tracePt t="45619" x="4033838" y="2590800"/>
          <p14:tracePt t="45627" x="4016375" y="2590800"/>
          <p14:tracePt t="45755" x="4024313" y="2590800"/>
          <p14:tracePt t="45763" x="4033838" y="2590800"/>
          <p14:tracePt t="45779" x="4041775" y="2590800"/>
          <p14:tracePt t="45787" x="4049713" y="2590800"/>
          <p14:tracePt t="46059" x="4041775" y="2590800"/>
          <p14:tracePt t="46067" x="4024313" y="2590800"/>
          <p14:tracePt t="46082" x="4008438" y="2590800"/>
          <p14:tracePt t="46083" x="3975100" y="2590800"/>
          <p14:tracePt t="46092" x="3965575" y="2590800"/>
          <p14:tracePt t="46109" x="3957638" y="2590800"/>
          <p14:tracePt t="46187" x="3975100" y="2590800"/>
          <p14:tracePt t="46199" x="3983038" y="2590800"/>
          <p14:tracePt t="46203" x="3998913" y="2581275"/>
          <p14:tracePt t="46211" x="4041775" y="2581275"/>
          <p14:tracePt t="46226" x="4110038" y="2581275"/>
          <p14:tracePt t="46242" x="4159250" y="2581275"/>
          <p14:tracePt t="46259" x="4168775" y="2581275"/>
          <p14:tracePt t="47083" x="4151313" y="2581275"/>
          <p14:tracePt t="47091" x="4117975" y="2590800"/>
          <p14:tracePt t="47099" x="4084638" y="2606675"/>
          <p14:tracePt t="47107" x="4033838" y="2616200"/>
          <p14:tracePt t="47115" x="3914775" y="2641600"/>
          <p14:tracePt t="47128" x="3779838" y="2667000"/>
          <p14:tracePt t="47144" x="3603625" y="2716213"/>
          <p14:tracePt t="47161" x="3509963" y="2725738"/>
          <p14:tracePt t="47178" x="3375025" y="2767013"/>
          <p14:tracePt t="47178" x="3324225" y="2792413"/>
          <p14:tracePt t="47196" x="3240088" y="2809875"/>
          <p14:tracePt t="47212" x="3163888" y="2817813"/>
          <p14:tracePt t="47228" x="3130550" y="2817813"/>
          <p14:tracePt t="47245" x="3071813" y="2817813"/>
          <p14:tracePt t="47261" x="2962275" y="2817813"/>
          <p14:tracePt t="47278" x="2835275" y="2817813"/>
          <p14:tracePt t="47295" x="2725738" y="2827338"/>
          <p14:tracePt t="47311" x="2624138" y="2827338"/>
          <p14:tracePt t="47328" x="2532063" y="2827338"/>
          <p14:tracePt t="47345" x="2463800" y="2827338"/>
          <p14:tracePt t="47362" x="2387600" y="2827338"/>
          <p14:tracePt t="47378" x="2227263" y="2827338"/>
          <p14:tracePt t="47395" x="2117725" y="2827338"/>
          <p14:tracePt t="47412" x="2041525" y="2827338"/>
          <p14:tracePt t="47428" x="1974850" y="2827338"/>
          <p14:tracePt t="47445" x="1949450" y="2827338"/>
          <p14:tracePt t="47462" x="1931988" y="2827338"/>
          <p14:tracePt t="47595" x="1931988" y="2809875"/>
          <p14:tracePt t="47603" x="1965325" y="2801938"/>
          <p14:tracePt t="47612" x="2033588" y="2784475"/>
          <p14:tracePt t="47612" x="2286000" y="2767013"/>
          <p14:tracePt t="47629" x="2700338" y="2733675"/>
          <p14:tracePt t="47646" x="3079750" y="2700338"/>
          <p14:tracePt t="47662" x="3392488" y="2682875"/>
          <p14:tracePt t="47679" x="3543300" y="2674938"/>
          <p14:tracePt t="47696" x="3560763" y="2674938"/>
          <p14:tracePt t="47714" x="3594100" y="2674938"/>
          <p14:tracePt t="47729" x="3678238" y="2657475"/>
          <p14:tracePt t="47746" x="3805238" y="2657475"/>
          <p14:tracePt t="47762" x="4024313" y="2649538"/>
          <p14:tracePt t="47779" x="4117975" y="2649538"/>
          <p14:tracePt t="47796" x="4184650" y="2649538"/>
          <p14:tracePt t="47813" x="4202113" y="2649538"/>
          <p14:tracePt t="47830" x="4210050" y="2649538"/>
          <p14:tracePt t="47846" x="4219575" y="2649538"/>
          <p14:tracePt t="47863" x="4227513" y="2649538"/>
          <p14:tracePt t="47971" x="4210050" y="2649538"/>
          <p14:tracePt t="47979" x="4159250" y="2649538"/>
          <p14:tracePt t="47987" x="4049713" y="2667000"/>
          <p14:tracePt t="47993" x="3932238" y="2667000"/>
          <p14:tracePt t="47996" x="3678238" y="2667000"/>
          <p14:tracePt t="48013" x="3468688" y="2700338"/>
          <p14:tracePt t="48030" x="3173413" y="2716213"/>
          <p14:tracePt t="48046" x="2919413" y="2741613"/>
          <p14:tracePt t="48063" x="2682875" y="2776538"/>
          <p14:tracePt t="48080" x="2489200" y="2827338"/>
          <p14:tracePt t="48097" x="2354263" y="2852738"/>
          <p14:tracePt t="48113" x="2270125" y="2876550"/>
          <p14:tracePt t="48130" x="2176463" y="2876550"/>
          <p14:tracePt t="48147" x="2051050" y="2876550"/>
          <p14:tracePt t="48164" x="2016125" y="2876550"/>
          <p14:tracePt t="48180" x="1990725" y="2876550"/>
          <p14:tracePt t="48197" x="1982788" y="2876550"/>
          <p14:tracePt t="48215" x="1949450" y="2876550"/>
          <p14:tracePt t="48230" x="1924050" y="2876550"/>
          <p14:tracePt t="48247" x="1890713" y="2876550"/>
          <p14:tracePt t="48264" x="1873250" y="2876550"/>
          <p14:tracePt t="48280" x="1855788" y="2876550"/>
          <p14:tracePt t="48298" x="1847850" y="2876550"/>
          <p14:tracePt t="48314" x="1839913" y="2876550"/>
          <p14:tracePt t="48331" x="1822450" y="2876550"/>
          <p14:tracePt t="48347" x="1797050" y="2876550"/>
          <p14:tracePt t="48364" x="1781175" y="2876550"/>
          <p14:tracePt t="48381" x="1763713" y="2876550"/>
          <p14:tracePt t="48397" x="1746250" y="2876550"/>
          <p14:tracePt t="48414" x="1738313" y="2876550"/>
          <p14:tracePt t="48431" x="1712913" y="2868613"/>
          <p14:tracePt t="48447" x="1679575" y="2852738"/>
          <p14:tracePt t="48464" x="1628775" y="2835275"/>
          <p14:tracePt t="48481" x="1570038" y="2809875"/>
          <p14:tracePt t="48497" x="1527175" y="2801938"/>
          <p14:tracePt t="48514" x="1493838" y="2792413"/>
          <p14:tracePt t="48531" x="1476375" y="2784475"/>
          <p14:tracePt t="48548" x="1450975" y="2784475"/>
          <p14:tracePt t="48564" x="1417638" y="2776538"/>
          <p14:tracePt t="48581" x="1374775" y="2759075"/>
          <p14:tracePt t="48598" x="1358900" y="2759075"/>
          <p14:tracePt t="48683" x="1349375" y="2759075"/>
          <p14:tracePt t="48699" x="1341438" y="2759075"/>
          <p14:tracePt t="48707" x="1333500" y="2759075"/>
          <p14:tracePt t="48891" x="1349375" y="2759075"/>
          <p14:tracePt t="48899" x="1384300" y="2759075"/>
          <p14:tracePt t="48907" x="1450975" y="2759075"/>
          <p14:tracePt t="48923" x="1519238" y="2759075"/>
          <p14:tracePt t="48932" x="1585913" y="2776538"/>
          <p14:tracePt t="48949" x="1644650" y="2776538"/>
          <p14:tracePt t="48965" x="1704975" y="2776538"/>
          <p14:tracePt t="48982" x="1720850" y="2776538"/>
          <p14:tracePt t="48999" x="1730375" y="2776538"/>
          <p14:tracePt t="49067" x="1746250" y="2776538"/>
          <p14:tracePt t="49075" x="1755775" y="2776538"/>
          <p14:tracePt t="49083" x="1771650" y="2776538"/>
          <p14:tracePt t="49090" x="1804988" y="2776538"/>
          <p14:tracePt t="49099" x="1830388" y="2776538"/>
          <p14:tracePt t="49116" x="1847850" y="2776538"/>
          <p14:tracePt t="49132" x="1873250" y="2776538"/>
          <p14:tracePt t="49149" x="1906588" y="2776538"/>
          <p14:tracePt t="49166" x="1924050" y="2776538"/>
          <p14:tracePt t="49182" x="1965325" y="2776538"/>
          <p14:tracePt t="49199" x="1974850" y="2776538"/>
          <p14:tracePt t="49216" x="1990725" y="2776538"/>
          <p14:tracePt t="49234" x="2000250" y="2776538"/>
          <p14:tracePt t="49249" x="2016125" y="2776538"/>
          <p14:tracePt t="49266" x="2025650" y="2776538"/>
          <p14:tracePt t="49355" x="2041525" y="2776538"/>
          <p14:tracePt t="49363" x="2066925" y="2776538"/>
          <p14:tracePt t="49371" x="2076450" y="2776538"/>
          <p14:tracePt t="49387" x="2084388" y="2776538"/>
          <p14:tracePt t="49395" x="2092325" y="2776538"/>
          <p14:tracePt t="49403" x="2109788" y="2776538"/>
          <p14:tracePt t="49416" x="2125663" y="2776538"/>
          <p14:tracePt t="49433" x="2135188" y="2776538"/>
          <p14:tracePt t="49450" x="2151063" y="2776538"/>
          <p14:tracePt t="49466" x="2176463" y="2776538"/>
          <p14:tracePt t="49483" x="2193925" y="2776538"/>
          <p14:tracePt t="49500" x="2227263" y="2776538"/>
          <p14:tracePt t="49517" x="2236788" y="2776538"/>
          <p14:tracePt t="49533" x="2244725" y="2776538"/>
          <p14:tracePt t="49603" x="2252663" y="2776538"/>
          <p14:tracePt t="49611" x="2260600" y="2776538"/>
          <p14:tracePt t="49619" x="2270125" y="2776538"/>
          <p14:tracePt t="49635" x="2286000" y="2776538"/>
          <p14:tracePt t="49641" x="2295525" y="2776538"/>
          <p14:tracePt t="49650" x="2311400" y="2776538"/>
          <p14:tracePt t="49667" x="2320925" y="2776538"/>
          <p14:tracePt t="49684" x="2336800" y="2776538"/>
          <p14:tracePt t="49700" x="2354263" y="2776538"/>
          <p14:tracePt t="49717" x="2362200" y="2776538"/>
          <p14:tracePt t="49734" x="2379663" y="2776538"/>
          <p14:tracePt t="49751" x="2405063" y="2776538"/>
          <p14:tracePt t="49767" x="2430463" y="2776538"/>
          <p14:tracePt t="49784" x="2446338" y="2776538"/>
          <p14:tracePt t="49801" x="2463800" y="2776538"/>
          <p14:tracePt t="49817" x="2481263" y="2776538"/>
          <p14:tracePt t="49834" x="2522538" y="2776538"/>
          <p14:tracePt t="49851" x="2540000" y="2776538"/>
          <p14:tracePt t="49868" x="2557463" y="2784475"/>
          <p14:tracePt t="49884" x="2573338" y="2784475"/>
          <p14:tracePt t="49901" x="2590800" y="2784475"/>
          <p14:tracePt t="49918" x="2624138" y="2784475"/>
          <p14:tracePt t="49934" x="2649538" y="2784475"/>
          <p14:tracePt t="49951" x="2674938" y="2784475"/>
          <p14:tracePt t="49968" x="2741613" y="2784475"/>
          <p14:tracePt t="49984" x="2751138" y="2784475"/>
          <p14:tracePt t="50083" x="2759075" y="2784475"/>
          <p14:tracePt t="50092" x="2776538" y="2784475"/>
          <p14:tracePt t="50092" x="2784475" y="2784475"/>
          <p14:tracePt t="50101" x="2817813" y="2784475"/>
          <p14:tracePt t="50118" x="2835275" y="2784475"/>
          <p14:tracePt t="50135" x="2878138" y="2784475"/>
          <p14:tracePt t="50151" x="2894013" y="2784475"/>
          <p14:tracePt t="50168" x="2936875" y="2784475"/>
          <p14:tracePt t="50185" x="2962275" y="2784475"/>
          <p14:tracePt t="50202" x="2987675" y="2784475"/>
          <p14:tracePt t="50218" x="3028950" y="2784475"/>
          <p14:tracePt t="50235" x="3038475" y="2784475"/>
          <p14:tracePt t="50323" x="3046413" y="2784475"/>
          <p14:tracePt t="50339" x="3054350" y="2784475"/>
          <p14:tracePt t="50352" x="3062288" y="2784475"/>
          <p14:tracePt t="50371" x="3071813" y="2784475"/>
          <p14:tracePt t="50387" x="3079750" y="2784475"/>
          <p14:tracePt t="50563" x="3097213" y="2784475"/>
          <p14:tracePt t="50579" x="3105150" y="2784475"/>
          <p14:tracePt t="50587" x="3113088" y="2784475"/>
          <p14:tracePt t="50603" x="3122613" y="2784475"/>
          <p14:tracePt t="50619" x="3148013" y="2784475"/>
          <p14:tracePt t="50619" x="3163888" y="2784475"/>
          <p14:tracePt t="50636" x="3181350" y="2784475"/>
          <p14:tracePt t="50653" x="3197225" y="2784475"/>
          <p14:tracePt t="50669" x="3206750" y="2784475"/>
          <p14:tracePt t="50707" x="3214688" y="2784475"/>
          <p14:tracePt t="51115" x="3222625" y="2792413"/>
          <p14:tracePt t="51123" x="3232150" y="2792413"/>
          <p14:tracePt t="51138" x="3273425" y="2792413"/>
          <p14:tracePt t="51138" x="3349625" y="2792413"/>
          <p14:tracePt t="51155" x="3468688" y="2792413"/>
          <p14:tracePt t="51172" x="3494088" y="2792413"/>
          <p14:tracePt t="51188" x="3502025" y="2801938"/>
          <p14:tracePt t="51205" x="3509963" y="2801938"/>
          <p14:tracePt t="51222" x="3517900" y="2801938"/>
          <p14:tracePt t="51238" x="3560763" y="2801938"/>
          <p14:tracePt t="51257" x="3594100" y="2801938"/>
          <p14:tracePt t="51272" x="3629025" y="2801938"/>
          <p14:tracePt t="51289" x="3670300" y="2801938"/>
          <p14:tracePt t="51305" x="3703638" y="2801938"/>
          <p14:tracePt t="51322" x="3763963" y="2801938"/>
          <p14:tracePt t="51339" x="3789363" y="2801938"/>
          <p14:tracePt t="51355" x="3814763" y="2801938"/>
          <p14:tracePt t="51532" x="3797300" y="2801938"/>
          <p14:tracePt t="51548" x="3763963" y="2801938"/>
          <p14:tracePt t="51556" x="3713163" y="2801938"/>
          <p14:tracePt t="51556" x="3636963" y="2801938"/>
          <p14:tracePt t="51572" x="3468688" y="2817813"/>
          <p14:tracePt t="51589" x="3400425" y="2817813"/>
          <p14:tracePt t="51606" x="3333750" y="2817813"/>
          <p14:tracePt t="51623" x="3290888" y="2817813"/>
          <p14:tracePt t="51639" x="3248025" y="2817813"/>
          <p14:tracePt t="51656" x="3240088" y="2817813"/>
          <p14:tracePt t="51673" x="3232150" y="2817813"/>
          <p14:tracePt t="51764" x="3240088" y="2817813"/>
          <p14:tracePt t="51772" x="3273425" y="2801938"/>
          <p14:tracePt t="51779" x="3324225" y="2801938"/>
          <p14:tracePt t="51790" x="3375025" y="2792413"/>
          <p14:tracePt t="51790" x="3408363" y="2792413"/>
          <p14:tracePt t="51806" x="3560763" y="2776538"/>
          <p14:tracePt t="51823" x="3687763" y="2776538"/>
          <p14:tracePt t="51840" x="3797300" y="2776538"/>
          <p14:tracePt t="51857" x="3838575" y="2776538"/>
          <p14:tracePt t="51873" x="3881438" y="2776538"/>
          <p14:tracePt t="51890" x="3940175" y="2776538"/>
          <p14:tracePt t="51907" x="3998913" y="2792413"/>
          <p14:tracePt t="51923" x="4033838" y="2809875"/>
          <p14:tracePt t="51940" x="4049713" y="2809875"/>
          <p14:tracePt t="51957" x="4059238" y="2809875"/>
          <p14:tracePt t="52004" x="4067175" y="2809875"/>
          <p14:tracePt t="52020" x="4075113" y="2809875"/>
          <p14:tracePt t="52028" x="4100513" y="2809875"/>
          <p14:tracePt t="52040" x="4110038" y="2809875"/>
          <p14:tracePt t="52041" x="4117975" y="2809875"/>
          <p14:tracePt t="52057" x="4133850" y="2801938"/>
          <p14:tracePt t="52180" x="4100513" y="2801938"/>
          <p14:tracePt t="52188" x="4059238" y="2809875"/>
          <p14:tracePt t="52197" x="3965575" y="2817813"/>
          <p14:tracePt t="52197" x="3863975" y="2817813"/>
          <p14:tracePt t="52207" x="3654425" y="2852738"/>
          <p14:tracePt t="52224" x="3400425" y="2852738"/>
          <p14:tracePt t="52241" x="3232150" y="2852738"/>
          <p14:tracePt t="52257" x="3079750" y="2852738"/>
          <p14:tracePt t="52274" x="3013075" y="2852738"/>
          <p14:tracePt t="52274" x="3003550" y="2852738"/>
          <p14:tracePt t="52292" x="2987675" y="2852738"/>
          <p14:tracePt t="52828" x="3013075" y="2852738"/>
          <p14:tracePt t="52836" x="3021013" y="2852738"/>
          <p14:tracePt t="52844" x="3028950" y="2852738"/>
          <p14:tracePt t="52860" x="3038475" y="2860675"/>
          <p14:tracePt t="52876" x="3046413" y="2860675"/>
          <p14:tracePt t="52876" x="3054350" y="2868613"/>
          <p14:tracePt t="52892" x="3062288" y="2886075"/>
          <p14:tracePt t="52909" x="3062288" y="2911475"/>
          <p14:tracePt t="52926" x="3062288" y="2944813"/>
          <p14:tracePt t="52943" x="3038475" y="3011488"/>
          <p14:tracePt t="52959" x="2970213" y="3113088"/>
          <p14:tracePt t="52976" x="2936875" y="3138488"/>
          <p14:tracePt t="52992" x="2878138" y="3171825"/>
          <p14:tracePt t="53009" x="2835275" y="3181350"/>
          <p14:tracePt t="53026" x="2767013" y="3206750"/>
          <p14:tracePt t="53043" x="2682875" y="3232150"/>
          <p14:tracePt t="53059" x="2522538" y="3265488"/>
          <p14:tracePt t="53076" x="2397125" y="3282950"/>
          <p14:tracePt t="53093" x="2176463" y="3308350"/>
          <p14:tracePt t="53109" x="2025650" y="3341688"/>
          <p14:tracePt t="53126" x="1974850" y="3341688"/>
          <p14:tracePt t="53143" x="1865313" y="3349625"/>
          <p14:tracePt t="53160" x="1771650" y="3349625"/>
          <p14:tracePt t="53176" x="1662113" y="3349625"/>
          <p14:tracePt t="53193" x="1527175" y="3367088"/>
          <p14:tracePt t="53210" x="1400175" y="3367088"/>
          <p14:tracePt t="53226" x="1290638" y="3367088"/>
          <p14:tracePt t="53243" x="1181100" y="3367088"/>
          <p14:tracePt t="53260" x="1130300" y="3367088"/>
          <p14:tracePt t="53276" x="1089025" y="3367088"/>
          <p14:tracePt t="53293" x="1038225" y="3367088"/>
          <p14:tracePt t="53311" x="1004888" y="3357563"/>
          <p14:tracePt t="53327" x="954088" y="3349625"/>
          <p14:tracePt t="53343" x="911225" y="3332163"/>
          <p14:tracePt t="53360" x="868363" y="3308350"/>
          <p14:tracePt t="53377" x="827088" y="3298825"/>
          <p14:tracePt t="53393" x="819150" y="3282950"/>
          <p14:tracePt t="53410" x="793750" y="3273425"/>
          <p14:tracePt t="53427" x="776288" y="3248025"/>
          <p14:tracePt t="53443" x="733425" y="3222625"/>
          <p14:tracePt t="53460" x="708025" y="3206750"/>
          <p14:tracePt t="53477" x="692150" y="3181350"/>
          <p14:tracePt t="53494" x="666750" y="3163888"/>
          <p14:tracePt t="53510" x="658813" y="3148013"/>
          <p14:tracePt t="53527" x="649288" y="3122613"/>
          <p14:tracePt t="53544" x="641350" y="3097213"/>
          <p14:tracePt t="53560" x="641350" y="3079750"/>
          <p14:tracePt t="53577" x="641350" y="3054350"/>
          <p14:tracePt t="53594" x="641350" y="3028950"/>
          <p14:tracePt t="53611" x="641350" y="3011488"/>
          <p14:tracePt t="53627" x="633413" y="2970213"/>
          <p14:tracePt t="53644" x="633413" y="2962275"/>
          <p14:tracePt t="53661" x="623888" y="2952750"/>
          <p14:tracePt t="54612" x="623888" y="2962275"/>
          <p14:tracePt t="54652" x="623888" y="2970213"/>
          <p14:tracePt t="54660" x="623888" y="2978150"/>
          <p14:tracePt t="54716" x="623888" y="2987675"/>
          <p14:tracePt t="54732" x="623888" y="2995613"/>
          <p14:tracePt t="54756" x="623888" y="3003550"/>
          <p14:tracePt t="54764" x="623888" y="3011488"/>
          <p14:tracePt t="54788" x="623888" y="3021013"/>
          <p14:tracePt t="54812" x="623888" y="3028950"/>
          <p14:tracePt t="54819" x="615950" y="3036888"/>
          <p14:tracePt t="55788" x="615950" y="3046413"/>
          <p14:tracePt t="55804" x="615950" y="3054350"/>
          <p14:tracePt t="55852" x="615950" y="3062288"/>
          <p14:tracePt t="55868" x="615950" y="3079750"/>
          <p14:tracePt t="55882" x="615950" y="3097213"/>
          <p14:tracePt t="55883" x="615950" y="3105150"/>
          <p14:tracePt t="55899" x="615950" y="3122613"/>
          <p14:tracePt t="55916" x="615950" y="3138488"/>
          <p14:tracePt t="55932" x="615950" y="3148013"/>
          <p14:tracePt t="55949" x="615950" y="3155950"/>
          <p14:tracePt t="55966" x="615950" y="3163888"/>
          <p14:tracePt t="55983" x="615950" y="3171825"/>
          <p14:tracePt t="55999" x="615950" y="3181350"/>
          <p14:tracePt t="56036" x="615950" y="3189288"/>
          <p14:tracePt t="56044" x="623888" y="3189288"/>
          <p14:tracePt t="56052" x="623888" y="3197225"/>
          <p14:tracePt t="56066" x="623888" y="3206750"/>
          <p14:tracePt t="56083" x="633413" y="3214688"/>
          <p14:tracePt t="56100" x="641350" y="3222625"/>
          <p14:tracePt t="56140" x="641350" y="3240088"/>
          <p14:tracePt t="56148" x="649288" y="3248025"/>
          <p14:tracePt t="56188" x="649288" y="3257550"/>
          <p14:tracePt t="56228" x="658813" y="3257550"/>
          <p14:tracePt t="56348" x="666750" y="3265488"/>
          <p14:tracePt t="56380" x="674688" y="3265488"/>
          <p14:tracePt t="56428" x="684213" y="3265488"/>
          <p14:tracePt t="56580" x="717550" y="3265488"/>
          <p14:tracePt t="56588" x="725488" y="3265488"/>
          <p14:tracePt t="56595" x="750888" y="3265488"/>
          <p14:tracePt t="56601" x="784225" y="3265488"/>
          <p14:tracePt t="56618" x="809625" y="3265488"/>
          <p14:tracePt t="56634" x="819150" y="3265488"/>
          <p14:tracePt t="56651" x="844550" y="3265488"/>
          <p14:tracePt t="56668" x="893763" y="3265488"/>
          <p14:tracePt t="56684" x="911225" y="3265488"/>
          <p14:tracePt t="56701" x="936625" y="3265488"/>
          <p14:tracePt t="56718" x="979488" y="3265488"/>
          <p14:tracePt t="56734" x="1020763" y="3265488"/>
          <p14:tracePt t="56751" x="1054100" y="3257550"/>
          <p14:tracePt t="56768" x="1089025" y="3257550"/>
          <p14:tracePt t="56785" x="1104900" y="3257550"/>
          <p14:tracePt t="56801" x="1130300" y="3248025"/>
          <p14:tracePt t="56818" x="1165225" y="3248025"/>
          <p14:tracePt t="56818" x="1181100" y="3248025"/>
          <p14:tracePt t="56837" x="1206500" y="3248025"/>
          <p14:tracePt t="56852" x="1239838" y="3248025"/>
          <p14:tracePt t="56869" x="1249363" y="3240088"/>
          <p14:tracePt t="56885" x="1257300" y="3240088"/>
          <p14:tracePt t="56939" x="1257300" y="3232150"/>
          <p14:tracePt t="56988" x="1265238" y="3232150"/>
          <p14:tracePt t="57020" x="1274763" y="3222625"/>
          <p14:tracePt t="57036" x="1274763" y="3214688"/>
          <p14:tracePt t="57100" x="1274763" y="3206750"/>
          <p14:tracePt t="57124" x="1290638" y="3197225"/>
          <p14:tracePt t="57139" x="1290638" y="3189288"/>
          <p14:tracePt t="57156" x="1300163" y="3189288"/>
          <p14:tracePt t="57179" x="1325563" y="3189288"/>
          <p14:tracePt t="57195" x="1341438" y="3163888"/>
          <p14:tracePt t="57203" x="1366838" y="3163888"/>
          <p14:tracePt t="57219" x="1409700" y="3148013"/>
          <p14:tracePt t="57219" x="1443038" y="3148013"/>
          <p14:tracePt t="57236" x="1450975" y="3148013"/>
          <p14:tracePt t="57252" x="1468438" y="3148013"/>
          <p14:tracePt t="57269" x="1476375" y="3148013"/>
          <p14:tracePt t="57286" x="1509713" y="3148013"/>
          <p14:tracePt t="57303" x="1527175" y="3138488"/>
          <p14:tracePt t="57319" x="1552575" y="3122613"/>
          <p14:tracePt t="57336" x="1595438" y="3113088"/>
          <p14:tracePt t="57354" x="1620838" y="3113088"/>
          <p14:tracePt t="57369" x="1654175" y="3105150"/>
          <p14:tracePt t="57386" x="1704975" y="3105150"/>
          <p14:tracePt t="57403" x="1746250" y="3097213"/>
          <p14:tracePt t="57420" x="1804988" y="3071813"/>
          <p14:tracePt t="57436" x="1865313" y="3062288"/>
          <p14:tracePt t="57453" x="1941513" y="3054350"/>
          <p14:tracePt t="57470" x="2033588" y="3054350"/>
          <p14:tracePt t="57486" x="2143125" y="3036888"/>
          <p14:tracePt t="57503" x="2252663" y="3036888"/>
          <p14:tracePt t="57520" x="2362200" y="3036888"/>
          <p14:tracePt t="57536" x="2455863" y="3036888"/>
          <p14:tracePt t="57553" x="2497138" y="3036888"/>
          <p14:tracePt t="57570" x="2565400" y="3036888"/>
          <p14:tracePt t="57587" x="2657475" y="3036888"/>
          <p14:tracePt t="57603" x="2817813" y="3028950"/>
          <p14:tracePt t="57620" x="2944813" y="3011488"/>
          <p14:tracePt t="57637" x="3079750" y="3011488"/>
          <p14:tracePt t="57653" x="3181350" y="3011488"/>
          <p14:tracePt t="57670" x="3240088" y="3011488"/>
          <p14:tracePt t="57687" x="3273425" y="3011488"/>
          <p14:tracePt t="57703" x="3357563" y="3011488"/>
          <p14:tracePt t="57720" x="3400425" y="3011488"/>
          <p14:tracePt t="57737" x="3502025" y="3011488"/>
          <p14:tracePt t="57754" x="3509963" y="3011488"/>
          <p14:tracePt t="57770" x="3568700" y="3011488"/>
          <p14:tracePt t="57787" x="3629025" y="3011488"/>
          <p14:tracePt t="57804" x="3636963" y="3011488"/>
          <p14:tracePt t="57820" x="3654425" y="3011488"/>
          <p14:tracePt t="57837" x="3678238" y="3011488"/>
          <p14:tracePt t="57855" x="3695700" y="3011488"/>
          <p14:tracePt t="57870" x="3721100" y="3011488"/>
          <p14:tracePt t="57887" x="3754438" y="3011488"/>
          <p14:tracePt t="57904" x="3779838" y="3003550"/>
          <p14:tracePt t="57921" x="3822700" y="2995613"/>
          <p14:tracePt t="57938" x="3838575" y="2995613"/>
          <p14:tracePt t="57954" x="3856038" y="2995613"/>
          <p14:tracePt t="57971" x="3873500" y="2995613"/>
          <p14:tracePt t="58355" x="3822700" y="2995613"/>
          <p14:tracePt t="58365" x="3805238" y="2995613"/>
          <p14:tracePt t="58372" x="3754438" y="2995613"/>
          <p14:tracePt t="58372" x="3678238" y="2995613"/>
          <p14:tracePt t="58388" x="3594100" y="2995613"/>
          <p14:tracePt t="58405" x="3502025" y="2995613"/>
          <p14:tracePt t="58422" x="3459163" y="2995613"/>
          <p14:tracePt t="58439" x="3392488" y="3003550"/>
          <p14:tracePt t="58456" x="3349625" y="3003550"/>
          <p14:tracePt t="58472" x="3324225" y="3011488"/>
          <p14:tracePt t="58489" x="3282950" y="3011488"/>
          <p14:tracePt t="58505" x="3214688" y="3028950"/>
          <p14:tracePt t="58522" x="3148013" y="3028950"/>
          <p14:tracePt t="58539" x="3028950" y="3028950"/>
          <p14:tracePt t="58556" x="2952750" y="3028950"/>
          <p14:tracePt t="58572" x="2860675" y="3028950"/>
          <p14:tracePt t="58589" x="2827338" y="3028950"/>
          <p14:tracePt t="58606" x="2751138" y="3028950"/>
          <p14:tracePt t="58625" x="2700338" y="3028950"/>
          <p14:tracePt t="58639" x="2606675" y="3028950"/>
          <p14:tracePt t="58656" x="2590800" y="3028950"/>
          <p14:tracePt t="58672" x="2532063" y="3028950"/>
          <p14:tracePt t="58689" x="2471738" y="3036888"/>
          <p14:tracePt t="58706" x="2446338" y="3046413"/>
          <p14:tracePt t="58723" x="2405063" y="3046413"/>
          <p14:tracePt t="58739" x="2379663" y="3046413"/>
          <p14:tracePt t="58756" x="2336800" y="3046413"/>
          <p14:tracePt t="58773" x="2303463" y="3046413"/>
          <p14:tracePt t="58789" x="2270125" y="3046413"/>
          <p14:tracePt t="58806" x="2244725" y="3046413"/>
          <p14:tracePt t="58823" x="2201863" y="3046413"/>
          <p14:tracePt t="58839" x="2168525" y="3046413"/>
          <p14:tracePt t="58856" x="2143125" y="3046413"/>
          <p14:tracePt t="58875" x="2117725" y="3046413"/>
          <p14:tracePt t="58890" x="2076450" y="3046413"/>
          <p14:tracePt t="58906" x="2051050" y="3046413"/>
          <p14:tracePt t="58923" x="1990725" y="3046413"/>
          <p14:tracePt t="58940" x="1941513" y="3046413"/>
          <p14:tracePt t="58956" x="1855788" y="3036888"/>
          <p14:tracePt t="58973" x="1781175" y="3036888"/>
          <p14:tracePt t="58990" x="1695450" y="3021013"/>
          <p14:tracePt t="59007" x="1628775" y="3011488"/>
          <p14:tracePt t="59023" x="1577975" y="3003550"/>
          <p14:tracePt t="59040" x="1535113" y="3003550"/>
          <p14:tracePt t="59057" x="1460500" y="2987675"/>
          <p14:tracePt t="59073" x="1400175" y="2978150"/>
          <p14:tracePt t="59090" x="1341438" y="2978150"/>
          <p14:tracePt t="59107" x="1249363" y="2970213"/>
          <p14:tracePt t="59123" x="1198563" y="2962275"/>
          <p14:tracePt t="59140" x="1165225" y="2962275"/>
          <p14:tracePt t="59157" x="1139825" y="2944813"/>
          <p14:tracePt t="59174" x="1096963" y="2936875"/>
          <p14:tracePt t="59190" x="1071563" y="2927350"/>
          <p14:tracePt t="59207" x="1046163" y="2927350"/>
          <p14:tracePt t="59224" x="1012825" y="2927350"/>
          <p14:tracePt t="59240" x="954088" y="2927350"/>
          <p14:tracePt t="59257" x="936625" y="2927350"/>
          <p14:tracePt t="59274" x="928688" y="2927350"/>
          <p14:tracePt t="59290" x="911225" y="2927350"/>
          <p14:tracePt t="59307" x="903288" y="2927350"/>
          <p14:tracePt t="59419" x="893763" y="2927350"/>
          <p14:tracePt t="59443" x="885825" y="2927350"/>
          <p14:tracePt t="59451" x="877888" y="2927350"/>
          <p14:tracePt t="59459" x="868363" y="2927350"/>
          <p14:tracePt t="59475" x="860425" y="2927350"/>
          <p14:tracePt t="59483" x="852488" y="2927350"/>
          <p14:tracePt t="59491" x="809625" y="2927350"/>
          <p14:tracePt t="59508" x="793750" y="2952750"/>
          <p14:tracePt t="59524" x="784225" y="2962275"/>
          <p14:tracePt t="59541" x="776288" y="2962275"/>
          <p14:tracePt t="59558" x="758825" y="2970213"/>
          <p14:tracePt t="59575" x="750888" y="2970213"/>
          <p14:tracePt t="59591" x="750888" y="2978150"/>
          <p14:tracePt t="59915" x="768350" y="2978150"/>
          <p14:tracePt t="59932" x="768350" y="2970213"/>
          <p14:tracePt t="59937" x="776288" y="2970213"/>
          <p14:tracePt t="59942" x="784225" y="2962275"/>
          <p14:tracePt t="59959" x="801688" y="2962275"/>
          <p14:tracePt t="59976" x="809625" y="2962275"/>
          <p14:tracePt t="59992" x="819150" y="2962275"/>
          <p14:tracePt t="60009" x="827088" y="2962275"/>
          <p14:tracePt t="60026" x="835025" y="2962275"/>
          <p14:tracePt t="60042" x="852488" y="2962275"/>
          <p14:tracePt t="60059" x="860425" y="2962275"/>
          <p14:tracePt t="60076" x="868363" y="2962275"/>
          <p14:tracePt t="60092" x="877888" y="2962275"/>
          <p14:tracePt t="60109" x="885825" y="2962275"/>
          <p14:tracePt t="60126" x="911225" y="2962275"/>
          <p14:tracePt t="60163" x="919163" y="2962275"/>
          <p14:tracePt t="60164" x="928688" y="2962275"/>
          <p14:tracePt t="60176" x="936625" y="2962275"/>
          <p14:tracePt t="60531" x="936625" y="2970213"/>
          <p14:tracePt t="60555" x="936625" y="2978150"/>
          <p14:tracePt t="60579" x="928688" y="2987675"/>
          <p14:tracePt t="60595" x="919163" y="2995613"/>
          <p14:tracePt t="60617" x="919163" y="3003550"/>
          <p14:tracePt t="60617" x="903288" y="3011488"/>
          <p14:tracePt t="60627" x="893763" y="3021013"/>
          <p14:tracePt t="60644" x="885825" y="3028950"/>
          <p14:tracePt t="60683" x="885825" y="3036888"/>
          <p14:tracePt t="60707" x="877888" y="3046413"/>
          <p14:tracePt t="60723" x="877888" y="3054350"/>
          <p14:tracePt t="60747" x="868363" y="3054350"/>
          <p14:tracePt t="60763" x="868363" y="3062288"/>
          <p14:tracePt t="60768" x="868363" y="3071813"/>
          <p14:tracePt t="60811" x="868363" y="3079750"/>
          <p14:tracePt t="60851" x="868363" y="3087688"/>
          <p14:tracePt t="60875" x="868363" y="3097213"/>
          <p14:tracePt t="60892" x="868363" y="3105150"/>
          <p14:tracePt t="60915" x="868363" y="3113088"/>
          <p14:tracePt t="61051" x="885825" y="3113088"/>
          <p14:tracePt t="61059" x="893763" y="3113088"/>
          <p14:tracePt t="61062" x="919163" y="3113088"/>
          <p14:tracePt t="61078" x="987425" y="3113088"/>
          <p14:tracePt t="61095" x="1038225" y="3113088"/>
          <p14:tracePt t="61111" x="1079500" y="3113088"/>
          <p14:tracePt t="61128" x="1104900" y="3113088"/>
          <p14:tracePt t="61145" x="1139825" y="3113088"/>
          <p14:tracePt t="61162" x="1155700" y="3113088"/>
          <p14:tracePt t="61179" x="1198563" y="3105150"/>
          <p14:tracePt t="61195" x="1223963" y="3097213"/>
          <p14:tracePt t="61212" x="1231900" y="3097213"/>
          <p14:tracePt t="61228" x="1239838" y="3097213"/>
          <p14:tracePt t="61245" x="1249363" y="3087688"/>
          <p14:tracePt t="61262" x="1257300" y="3087688"/>
          <p14:tracePt t="61278" x="1274763" y="3071813"/>
          <p14:tracePt t="61295" x="1290638" y="3071813"/>
          <p14:tracePt t="61312" x="1325563" y="3062288"/>
          <p14:tracePt t="61329" x="1341438" y="3054350"/>
          <p14:tracePt t="61345" x="1349375" y="3054350"/>
          <p14:tracePt t="61362" x="1358900" y="3046413"/>
          <p14:tracePt t="61379" x="1384300" y="3036888"/>
          <p14:tracePt t="61396" x="1392238" y="3036888"/>
          <p14:tracePt t="61675" x="1409700" y="3036888"/>
          <p14:tracePt t="61691" x="1435100" y="3021013"/>
          <p14:tracePt t="61707" x="1435100" y="3011488"/>
          <p14:tracePt t="61714" x="1450975" y="3011488"/>
          <p14:tracePt t="61729" x="1460500" y="3011488"/>
          <p14:tracePt t="61730" x="1476375" y="2995613"/>
          <p14:tracePt t="61746" x="1509713" y="2995613"/>
          <p14:tracePt t="61763" x="1535113" y="2987675"/>
          <p14:tracePt t="61780" x="1552575" y="2978150"/>
          <p14:tracePt t="61796" x="1570038" y="2970213"/>
          <p14:tracePt t="61813" x="1585913" y="2952750"/>
          <p14:tracePt t="61830" x="1595438" y="2952750"/>
          <p14:tracePt t="61847" x="1620838" y="2952750"/>
          <p14:tracePt t="62051" x="1628775" y="2952750"/>
          <p14:tracePt t="62075" x="1644650" y="2952750"/>
          <p14:tracePt t="62083" x="1654175" y="2952750"/>
          <p14:tracePt t="62091" x="1662113" y="2952750"/>
          <p14:tracePt t="62099" x="1670050" y="2952750"/>
          <p14:tracePt t="62104" x="1679575" y="2952750"/>
          <p14:tracePt t="62114" x="1695450" y="2952750"/>
          <p14:tracePt t="62155" x="1704975" y="2952750"/>
          <p14:tracePt t="62163" x="1712913" y="2952750"/>
          <p14:tracePt t="62181" x="1720850" y="2952750"/>
          <p14:tracePt t="62181" x="1738313" y="2952750"/>
          <p14:tracePt t="62197" x="1746250" y="2952750"/>
          <p14:tracePt t="62214" x="1755775" y="2952750"/>
          <p14:tracePt t="62231" x="1771650" y="2952750"/>
          <p14:tracePt t="62247" x="1789113" y="2952750"/>
          <p14:tracePt t="62283" x="1797050" y="2952750"/>
          <p14:tracePt t="62307" x="1804988" y="2952750"/>
          <p14:tracePt t="62411" x="1789113" y="2952750"/>
          <p14:tracePt t="62421" x="1763713" y="2952750"/>
          <p14:tracePt t="62421" x="1738313" y="2952750"/>
          <p14:tracePt t="62432" x="1687513" y="2952750"/>
          <p14:tracePt t="62448" x="1636713" y="2952750"/>
          <p14:tracePt t="62465" x="1577975" y="2952750"/>
          <p14:tracePt t="62481" x="1544638" y="2952750"/>
          <p14:tracePt t="62498" x="1484313" y="2936875"/>
          <p14:tracePt t="62515" x="1400175" y="2927350"/>
          <p14:tracePt t="62532" x="1341438" y="2919413"/>
          <p14:tracePt t="62548" x="1274763" y="2911475"/>
          <p14:tracePt t="62565" x="1206500" y="2894013"/>
          <p14:tracePt t="62581" x="1122363" y="2886075"/>
          <p14:tracePt t="62598" x="1046163" y="2886075"/>
          <p14:tracePt t="62615" x="1012825" y="2868613"/>
          <p14:tracePt t="62632" x="1004888" y="2868613"/>
          <p14:tracePt t="62648" x="995363" y="2868613"/>
          <p14:tracePt t="62665" x="995363" y="2860675"/>
          <p14:tracePt t="62682" x="987425" y="2860675"/>
          <p14:tracePt t="62723" x="979488" y="2860675"/>
          <p14:tracePt t="62859" x="969963" y="2860675"/>
          <p14:tracePt t="62867" x="962025" y="2860675"/>
          <p14:tracePt t="62875" x="944563" y="2860675"/>
          <p14:tracePt t="62882" x="919163" y="2860675"/>
          <p14:tracePt t="62899" x="911225" y="2860675"/>
          <p14:tracePt t="62916" x="903288" y="2860675"/>
          <p14:tracePt t="62987" x="893763" y="2860675"/>
          <p14:tracePt t="63387" x="903288" y="2843213"/>
          <p14:tracePt t="63395" x="903288" y="2835275"/>
          <p14:tracePt t="63403" x="911225" y="2817813"/>
          <p14:tracePt t="63411" x="919163" y="2792413"/>
          <p14:tracePt t="63419" x="919163" y="2767013"/>
          <p14:tracePt t="63435" x="919163" y="2751138"/>
          <p14:tracePt t="63450" x="919163" y="2725738"/>
          <p14:tracePt t="63467" x="919163" y="2708275"/>
          <p14:tracePt t="63484" x="919163" y="2682875"/>
          <p14:tracePt t="63500" x="928688" y="2657475"/>
          <p14:tracePt t="63517" x="944563" y="2624138"/>
          <p14:tracePt t="63534" x="954088" y="2606675"/>
          <p14:tracePt t="63551" x="954088" y="2598738"/>
          <p14:tracePt t="63567" x="954088" y="2590800"/>
          <p14:tracePt t="63584" x="962025" y="2590800"/>
          <p14:tracePt t="63601" x="962025" y="2573338"/>
          <p14:tracePt t="63643" x="962025" y="2565400"/>
          <p14:tracePt t="63659" x="962025" y="2555875"/>
          <p14:tracePt t="63707" x="962025" y="2547938"/>
          <p14:tracePt t="63715" x="962025" y="2540000"/>
          <p14:tracePt t="63717" x="969963" y="2532063"/>
          <p14:tracePt t="63734" x="979488" y="2506663"/>
          <p14:tracePt t="63751" x="979488" y="2481263"/>
          <p14:tracePt t="63768" x="995363" y="2463800"/>
          <p14:tracePt t="63785" x="995363" y="2455863"/>
          <p14:tracePt t="63801" x="1012825" y="2446338"/>
          <p14:tracePt t="63818" x="1028700" y="2446338"/>
          <p14:tracePt t="63834" x="1104900" y="2446338"/>
          <p14:tracePt t="63851" x="1181100" y="2446338"/>
          <p14:tracePt t="63868" x="1274763" y="2446338"/>
          <p14:tracePt t="63885" x="1392238" y="2455863"/>
          <p14:tracePt t="63901" x="1468438" y="2463800"/>
          <p14:tracePt t="63918" x="1560513" y="2481263"/>
          <p14:tracePt t="63936" x="1654175" y="2481263"/>
          <p14:tracePt t="63952" x="1712913" y="2489200"/>
          <p14:tracePt t="63968" x="1720850" y="2489200"/>
          <p14:tracePt t="64035" x="1720850" y="2497138"/>
          <p14:tracePt t="64043" x="1720850" y="2506663"/>
          <p14:tracePt t="64051" x="1695450" y="2514600"/>
          <p14:tracePt t="64059" x="1670050" y="2522538"/>
          <p14:tracePt t="64068" x="1611313" y="2547938"/>
          <p14:tracePt t="64085" x="1519238" y="2573338"/>
          <p14:tracePt t="64102" x="1409700" y="2581275"/>
          <p14:tracePt t="64118" x="1316038" y="2598738"/>
          <p14:tracePt t="64135" x="1223963" y="2598738"/>
          <p14:tracePt t="64152" x="1181100" y="2598738"/>
          <p14:tracePt t="64169" x="1165225" y="2598738"/>
          <p14:tracePt t="64259" x="1165225" y="2590800"/>
          <p14:tracePt t="64267" x="1165225" y="2581275"/>
          <p14:tracePt t="64275" x="1165225" y="2565400"/>
          <p14:tracePt t="64283" x="1173163" y="2555875"/>
          <p14:tracePt t="64302" x="1198563" y="2514600"/>
          <p14:tracePt t="64303" x="1282700" y="2481263"/>
          <p14:tracePt t="64319" x="1409700" y="2455863"/>
          <p14:tracePt t="64336" x="1501775" y="2455863"/>
          <p14:tracePt t="64352" x="1577975" y="2455863"/>
          <p14:tracePt t="64369" x="1603375" y="2455863"/>
          <p14:tracePt t="64443" x="1603375" y="2471738"/>
          <p14:tracePt t="64451" x="1603375" y="2481263"/>
          <p14:tracePt t="64459" x="1585913" y="2506663"/>
          <p14:tracePt t="64459" x="1577975" y="2522538"/>
          <p14:tracePt t="64469" x="1476375" y="2590800"/>
          <p14:tracePt t="64486" x="1366838" y="2598738"/>
          <p14:tracePt t="64503" x="1333500" y="2606675"/>
          <p14:tracePt t="64519" x="1316038" y="2606675"/>
          <p14:tracePt t="64563" x="1316038" y="2598738"/>
          <p14:tracePt t="64571" x="1316038" y="2581275"/>
          <p14:tracePt t="64579" x="1316038" y="2565400"/>
          <p14:tracePt t="64587" x="1349375" y="2481263"/>
          <p14:tracePt t="64603" x="1392238" y="2463800"/>
          <p14:tracePt t="64620" x="1443038" y="2463800"/>
          <p14:tracePt t="64636" x="1527175" y="2463800"/>
          <p14:tracePt t="64653" x="1577975" y="2463800"/>
          <p14:tracePt t="64670" x="1662113" y="2489200"/>
          <p14:tracePt t="64686" x="1670050" y="2497138"/>
          <p14:tracePt t="64703" x="1679575" y="2522538"/>
          <p14:tracePt t="64720" x="1679575" y="2555875"/>
          <p14:tracePt t="64737" x="1679575" y="2573338"/>
          <p14:tracePt t="64753" x="1654175" y="2598738"/>
          <p14:tracePt t="64770" x="1611313" y="2624138"/>
          <p14:tracePt t="64770" x="1577975" y="2624138"/>
          <p14:tracePt t="64787" x="1544638" y="2641600"/>
          <p14:tracePt t="64803" x="1443038" y="2641600"/>
          <p14:tracePt t="64820" x="1409700" y="2641600"/>
          <p14:tracePt t="64859" x="1409700" y="2632075"/>
          <p14:tracePt t="64875" x="1409700" y="2616200"/>
          <p14:tracePt t="64878" x="1417638" y="2606675"/>
          <p14:tracePt t="64887" x="1435100" y="2606675"/>
          <p14:tracePt t="64971" x="1435100" y="2624138"/>
          <p14:tracePt t="64979" x="1435100" y="2649538"/>
          <p14:tracePt t="64987" x="1417638" y="2667000"/>
          <p14:tracePt t="64988" x="1400175" y="2708275"/>
          <p14:tracePt t="65004" x="1333500" y="2759075"/>
          <p14:tracePt t="65021" x="1274763" y="2776538"/>
          <p14:tracePt t="65037" x="1189038" y="2801938"/>
          <p14:tracePt t="65054" x="1139825" y="2809875"/>
          <p14:tracePt t="65071" x="1089025" y="2809875"/>
          <p14:tracePt t="65087" x="1079500" y="2809875"/>
          <p14:tracePt t="65104" x="1071563" y="2809875"/>
          <p14:tracePt t="65147" x="1071563" y="2801938"/>
          <p14:tracePt t="65155" x="1071563" y="2792413"/>
          <p14:tracePt t="65163" x="1079500" y="2792413"/>
          <p14:tracePt t="65235" x="1079500" y="2801938"/>
          <p14:tracePt t="65244" x="1089025" y="2827338"/>
          <p14:tracePt t="65251" x="1089025" y="2860675"/>
          <p14:tracePt t="65271" x="1089025" y="2911475"/>
          <p14:tracePt t="65271" x="1079500" y="2962275"/>
          <p14:tracePt t="65288" x="1071563" y="2995613"/>
          <p14:tracePt t="65305" x="1054100" y="3021013"/>
          <p14:tracePt t="65321" x="1046163" y="3028950"/>
          <p14:tracePt t="65499" x="1046163" y="3021013"/>
          <p14:tracePt t="65515" x="1046163" y="3011488"/>
          <p14:tracePt t="65522" x="1054100" y="3011488"/>
          <p14:tracePt t="65538" x="1063625" y="3003550"/>
          <p14:tracePt t="65539" x="1104900" y="3003550"/>
          <p14:tracePt t="65556" x="1122363" y="2995613"/>
          <p14:tracePt t="65572" x="1139825" y="2987675"/>
          <p14:tracePt t="65589" x="1165225" y="2978150"/>
          <p14:tracePt t="65605" x="1231900" y="2978150"/>
          <p14:tracePt t="65622" x="1274763" y="2978150"/>
          <p14:tracePt t="65639" x="1300163" y="2978150"/>
          <p14:tracePt t="65655" x="1308100" y="2978150"/>
          <p14:tracePt t="65803" x="1316038" y="2978150"/>
          <p14:tracePt t="65811" x="1325563" y="2970213"/>
          <p14:tracePt t="65827" x="1325563" y="2944813"/>
          <p14:tracePt t="65835" x="1325563" y="2927350"/>
          <p14:tracePt t="65843" x="1300163" y="2886075"/>
          <p14:tracePt t="65856" x="1290638" y="2860675"/>
          <p14:tracePt t="65873" x="1282700" y="2860675"/>
          <p14:tracePt t="65931" x="1274763" y="2835275"/>
          <p14:tracePt t="65947" x="1274763" y="2817813"/>
          <p14:tracePt t="65956" x="1274763" y="2809875"/>
          <p14:tracePt t="65956" x="1274763" y="2784475"/>
          <p14:tracePt t="65973" x="1274763" y="2751138"/>
          <p14:tracePt t="65990" x="1274763" y="2741613"/>
          <p14:tracePt t="66006" x="1274763" y="2733675"/>
          <p14:tracePt t="66067" x="1274763" y="2725738"/>
          <p14:tracePt t="66075" x="1274763" y="2716213"/>
          <p14:tracePt t="66083" x="1282700" y="2716213"/>
          <p14:tracePt t="66091" x="1282700" y="2708275"/>
          <p14:tracePt t="66099" x="1290638" y="2708275"/>
          <p14:tracePt t="66106" x="1300163" y="2700338"/>
          <p14:tracePt t="66219" x="1300163" y="2692400"/>
          <p14:tracePt t="66230" x="1300163" y="2682875"/>
          <p14:tracePt t="66235" x="1300163" y="2674938"/>
          <p14:tracePt t="66240" x="1300163" y="2667000"/>
          <p14:tracePt t="66257" x="1308100" y="2649538"/>
          <p14:tracePt t="66274" x="1316038" y="2641600"/>
          <p14:tracePt t="66290" x="1349375" y="2590800"/>
          <p14:tracePt t="66307" x="1366838" y="2565400"/>
          <p14:tracePt t="66324" x="1384300" y="2547938"/>
          <p14:tracePt t="66340" x="1409700" y="2547938"/>
          <p14:tracePt t="66357" x="1425575" y="2532063"/>
          <p14:tracePt t="66395" x="1435100" y="2532063"/>
          <p14:tracePt t="66395" x="1435100" y="2522538"/>
          <p14:tracePt t="66427" x="1443038" y="2522538"/>
          <p14:tracePt t="66555" x="1435100" y="2522538"/>
          <p14:tracePt t="66564" x="1409700" y="2522538"/>
          <p14:tracePt t="66564" x="1400175" y="2522538"/>
          <p14:tracePt t="66574" x="1366838" y="2522538"/>
          <p14:tracePt t="66591" x="1308100" y="2547938"/>
          <p14:tracePt t="66608" x="1290638" y="2565400"/>
          <p14:tracePt t="66624" x="1274763" y="2581275"/>
          <p14:tracePt t="66641" x="1265238" y="2598738"/>
          <p14:tracePt t="66658" x="1265238" y="2616200"/>
          <p14:tracePt t="66674" x="1265238" y="2641600"/>
          <p14:tracePt t="66691" x="1265238" y="2667000"/>
          <p14:tracePt t="66708" x="1282700" y="2682875"/>
          <p14:tracePt t="66725" x="1290638" y="2725738"/>
          <p14:tracePt t="66741" x="1300163" y="2759075"/>
          <p14:tracePt t="66758" x="1316038" y="2784475"/>
          <p14:tracePt t="66775" x="1316038" y="2801938"/>
          <p14:tracePt t="66791" x="1325563" y="2817813"/>
          <p14:tracePt t="66808" x="1333500" y="2835275"/>
          <p14:tracePt t="66825" x="1341438" y="2852738"/>
          <p14:tracePt t="66841" x="1349375" y="2868613"/>
          <p14:tracePt t="66858" x="1384300" y="2901950"/>
          <p14:tracePt t="66875" x="1392238" y="2919413"/>
          <p14:tracePt t="66892" x="1400175" y="2919413"/>
          <p14:tracePt t="67291" x="1409700" y="2919413"/>
          <p14:tracePt t="67323" x="1435100" y="2919413"/>
          <p14:tracePt t="67331" x="1519238" y="2919413"/>
          <p14:tracePt t="67343" x="1620838" y="2919413"/>
          <p14:tracePt t="67343" x="1830388" y="2919413"/>
          <p14:tracePt t="67359" x="2076450" y="2919413"/>
          <p14:tracePt t="67376" x="2371725" y="2919413"/>
          <p14:tracePt t="67393" x="2532063" y="2919413"/>
          <p14:tracePt t="67410" x="2733675" y="2919413"/>
          <p14:tracePt t="67426" x="2827338" y="2919413"/>
          <p14:tracePt t="67539" x="2809875" y="2927350"/>
          <p14:tracePt t="67547" x="2776538" y="2927350"/>
          <p14:tracePt t="67555" x="2741613" y="2936875"/>
          <p14:tracePt t="67560" x="2540000" y="2978150"/>
          <p14:tracePt t="67577" x="2346325" y="3011488"/>
          <p14:tracePt t="67593" x="2211388" y="3028950"/>
          <p14:tracePt t="67610" x="2092325" y="3036888"/>
          <p14:tracePt t="67627" x="2025650" y="3036888"/>
          <p14:tracePt t="67644" x="1949450" y="3036888"/>
          <p14:tracePt t="67660" x="1847850" y="3062288"/>
          <p14:tracePt t="67677" x="1738313" y="3071813"/>
          <p14:tracePt t="67694" x="1628775" y="3071813"/>
          <p14:tracePt t="67710" x="1535113" y="3071813"/>
          <p14:tracePt t="67727" x="1460500" y="3071813"/>
          <p14:tracePt t="67744" x="1409700" y="3071813"/>
          <p14:tracePt t="67760" x="1366838" y="3071813"/>
          <p14:tracePt t="67777" x="1341438" y="3071813"/>
          <p14:tracePt t="67794" x="1308100" y="3071813"/>
          <p14:tracePt t="67811" x="1257300" y="3071813"/>
          <p14:tracePt t="67827" x="1231900" y="3071813"/>
          <p14:tracePt t="67844" x="1198563" y="3071813"/>
          <p14:tracePt t="67860" x="1173163" y="3071813"/>
          <p14:tracePt t="67877" x="1165225" y="3071813"/>
          <p14:tracePt t="67894" x="1155700" y="3071813"/>
          <p14:tracePt t="68083" x="1147763" y="3071813"/>
          <p14:tracePt t="68091" x="1139825" y="3071813"/>
          <p14:tracePt t="68107" x="1130300" y="3071813"/>
          <p14:tracePt t="68115" x="1122363" y="3062288"/>
          <p14:tracePt t="68123" x="1114425" y="3054350"/>
          <p14:tracePt t="68131" x="1096963" y="3054350"/>
          <p14:tracePt t="68145" x="1089025" y="3046413"/>
          <p14:tracePt t="68211" x="1079500" y="3036888"/>
          <p14:tracePt t="68219" x="1071563" y="3028950"/>
          <p14:tracePt t="68228" x="1063625" y="3021013"/>
          <p14:tracePt t="68235" x="1054100" y="3011488"/>
          <p14:tracePt t="68245" x="1020763" y="2987675"/>
          <p14:tracePt t="68261" x="1004888" y="2978150"/>
          <p14:tracePt t="68278" x="987425" y="2962275"/>
          <p14:tracePt t="68295" x="954088" y="2952750"/>
          <p14:tracePt t="68312" x="928688" y="2919413"/>
          <p14:tracePt t="68328" x="885825" y="2911475"/>
          <p14:tracePt t="68345" x="844550" y="2876550"/>
          <p14:tracePt t="68362" x="819150" y="2876550"/>
          <p14:tracePt t="68362" x="793750" y="2868613"/>
          <p14:tracePt t="68379" x="768350" y="2860675"/>
          <p14:tracePt t="68395" x="758825" y="2860675"/>
          <p14:tracePt t="68412" x="742950" y="2852738"/>
          <p14:tracePt t="68429" x="733425" y="2852738"/>
          <p14:tracePt t="68491" x="725488" y="2852738"/>
          <p14:tracePt t="68502" x="692150" y="2852738"/>
          <p14:tracePt t="68502" x="684213" y="2852738"/>
          <p14:tracePt t="68512" x="666750" y="2852738"/>
          <p14:tracePt t="68530" x="649288" y="2860675"/>
          <p14:tracePt t="68861" x="658813" y="2860675"/>
          <p14:tracePt t="68871" x="674688" y="2860675"/>
          <p14:tracePt t="68877" x="725488" y="2860675"/>
          <p14:tracePt t="68884" x="801688" y="2860675"/>
          <p14:tracePt t="68898" x="919163" y="2876550"/>
          <p14:tracePt t="68915" x="995363" y="2886075"/>
          <p14:tracePt t="68932" x="1079500" y="2894013"/>
          <p14:tracePt t="68949" x="1130300" y="2911475"/>
          <p14:tracePt t="68965" x="1139825" y="2911475"/>
          <p14:tracePt t="69381" x="1147763" y="2911475"/>
          <p14:tracePt t="69389" x="1155700" y="2919413"/>
          <p14:tracePt t="69397" x="1173163" y="2919413"/>
          <p14:tracePt t="69400" x="1198563" y="2919413"/>
          <p14:tracePt t="69416" x="1239838" y="2919413"/>
          <p14:tracePt t="69433" x="1282700" y="2919413"/>
          <p14:tracePt t="69450" x="1316038" y="2919413"/>
          <p14:tracePt t="69466" x="1341438" y="2919413"/>
          <p14:tracePt t="69483" x="1358900" y="2919413"/>
          <p14:tracePt t="69500" x="1384300" y="2919413"/>
          <p14:tracePt t="69516" x="1443038" y="2901950"/>
          <p14:tracePt t="69534" x="1527175" y="2894013"/>
          <p14:tracePt t="69550" x="1595438" y="2886075"/>
          <p14:tracePt t="69567" x="1644650" y="2868613"/>
          <p14:tracePt t="69583" x="1654175" y="2868613"/>
          <p14:tracePt t="70053" x="1611313" y="2868613"/>
          <p14:tracePt t="70061" x="1577975" y="2886075"/>
          <p14:tracePt t="70069" x="1535113" y="2886075"/>
          <p14:tracePt t="70077" x="1392238" y="2894013"/>
          <p14:tracePt t="70077" x="1325563" y="2894013"/>
          <p14:tracePt t="70085" x="1231900" y="2894013"/>
          <p14:tracePt t="70101" x="1189038" y="2894013"/>
          <p14:tracePt t="70118" x="1181100" y="2894013"/>
          <p14:tracePt t="70405" x="1173163" y="2911475"/>
          <p14:tracePt t="70413" x="1165225" y="2911475"/>
          <p14:tracePt t="70429" x="1130300" y="2919413"/>
          <p14:tracePt t="70437" x="1114425" y="2919413"/>
          <p14:tracePt t="70437" x="1089025" y="2919413"/>
          <p14:tracePt t="70461" x="1079500" y="2919413"/>
          <p14:tracePt t="70589" x="1071563" y="2919413"/>
          <p14:tracePt t="70596" x="1046163" y="2927350"/>
          <p14:tracePt t="70605" x="1020763" y="2936875"/>
          <p14:tracePt t="70613" x="1004888" y="2936875"/>
          <p14:tracePt t="70621" x="944563" y="2944813"/>
          <p14:tracePt t="70636" x="885825" y="2944813"/>
          <p14:tracePt t="70653" x="860425" y="2944813"/>
          <p14:tracePt t="70669" x="844550" y="2944813"/>
          <p14:tracePt t="70686" x="827088" y="2944813"/>
          <p14:tracePt t="70702" x="819150" y="2944813"/>
          <p14:tracePt t="71061" x="819150" y="2936875"/>
          <p14:tracePt t="71213" x="819150" y="2944813"/>
          <p14:tracePt t="71221" x="819150" y="2952750"/>
          <p14:tracePt t="71237" x="819150" y="2970213"/>
          <p14:tracePt t="71239" x="819150" y="2995613"/>
          <p14:tracePt t="71317" x="819150" y="2987675"/>
          <p14:tracePt t="71325" x="819150" y="2962275"/>
          <p14:tracePt t="71337" x="819150" y="2944813"/>
          <p14:tracePt t="71338" x="852488" y="2886075"/>
          <p14:tracePt t="71354" x="852488" y="2860675"/>
          <p14:tracePt t="71437" x="852488" y="2868613"/>
          <p14:tracePt t="71445" x="852488" y="2901950"/>
          <p14:tracePt t="71453" x="844550" y="2919413"/>
          <p14:tracePt t="71461" x="835025" y="2962275"/>
          <p14:tracePt t="71471" x="827088" y="2970213"/>
          <p14:tracePt t="71488" x="827088" y="2978150"/>
          <p14:tracePt t="71565" x="827088" y="2962275"/>
          <p14:tracePt t="71573" x="835025" y="2952750"/>
          <p14:tracePt t="71581" x="835025" y="2936875"/>
          <p14:tracePt t="71605" x="835025" y="2927350"/>
          <p14:tracePt t="71605" x="835025" y="2911475"/>
          <p14:tracePt t="71645" x="835025" y="2919413"/>
          <p14:tracePt t="71652" x="835025" y="2927350"/>
          <p14:tracePt t="71657" x="835025" y="2944813"/>
          <p14:tracePt t="71671" x="835025" y="2952750"/>
          <p14:tracePt t="71688" x="835025" y="2962275"/>
          <p14:tracePt t="71757" x="844550" y="2952750"/>
          <p14:tracePt t="71764" x="844550" y="2944813"/>
          <p14:tracePt t="71796" x="844550" y="2936875"/>
          <p14:tracePt t="71957" x="852488" y="2927350"/>
          <p14:tracePt t="72085" x="860425" y="2927350"/>
          <p14:tracePt t="72181" x="860425" y="2944813"/>
          <p14:tracePt t="72189" x="860425" y="2952750"/>
          <p14:tracePt t="72205" x="860425" y="2962275"/>
          <p14:tracePt t="72207" x="860425" y="2970213"/>
          <p14:tracePt t="72741" x="868363" y="2970213"/>
          <p14:tracePt t="72748" x="877888" y="2970213"/>
          <p14:tracePt t="72764" x="893763" y="2970213"/>
          <p14:tracePt t="72781" x="903288" y="2970213"/>
          <p14:tracePt t="72781" x="919163" y="2970213"/>
          <p14:tracePt t="72797" x="928688" y="2962275"/>
          <p14:tracePt t="72804" x="944563" y="2962275"/>
          <p14:tracePt t="72812" x="962025" y="2962275"/>
          <p14:tracePt t="72824" x="969963" y="2952750"/>
          <p14:tracePt t="72860" x="979488" y="2952750"/>
          <p14:tracePt t="72868" x="987425" y="2952750"/>
          <p14:tracePt t="72876" x="1004888" y="2952750"/>
          <p14:tracePt t="72891" x="1012825" y="2944813"/>
          <p14:tracePt t="72908" x="1028700" y="2944813"/>
          <p14:tracePt t="72924" x="1038225" y="2944813"/>
          <p14:tracePt t="73085" x="1012825" y="2962275"/>
          <p14:tracePt t="73098" x="987425" y="2987675"/>
          <p14:tracePt t="73100" x="954088" y="2995613"/>
          <p14:tracePt t="73108" x="893763" y="3011488"/>
          <p14:tracePt t="73125" x="877888" y="3011488"/>
          <p14:tracePt t="73142" x="868363" y="3011488"/>
          <p14:tracePt t="73158" x="868363" y="3021013"/>
          <p14:tracePt t="73175" x="860425" y="3021013"/>
          <p14:tracePt t="73228" x="852488" y="3021013"/>
          <p14:tracePt t="73467" x="852488" y="3011488"/>
          <p14:tracePt t="73508" x="852488" y="3003550"/>
          <p14:tracePt t="73516" x="852488" y="2995613"/>
          <p14:tracePt t="73636" x="852488" y="2978150"/>
          <p14:tracePt t="73852" x="852488" y="2970213"/>
          <p14:tracePt t="73876" x="852488" y="2962275"/>
          <p14:tracePt t="73900" x="852488" y="2952750"/>
          <p14:tracePt t="73908" x="852488" y="2944813"/>
          <p14:tracePt t="73940" x="852488" y="2936875"/>
          <p14:tracePt t="74172" x="844550" y="2944813"/>
          <p14:tracePt t="74180" x="844550" y="2952750"/>
          <p14:tracePt t="74196" x="835025" y="2962275"/>
          <p14:tracePt t="74211" x="827088" y="2970213"/>
          <p14:tracePt t="74211" x="819150" y="2987675"/>
          <p14:tracePt t="74324" x="819150" y="2978150"/>
          <p14:tracePt t="74340" x="819150" y="2970213"/>
          <p14:tracePt t="74348" x="819150" y="2962275"/>
          <p14:tracePt t="74361" x="819150" y="2944813"/>
          <p14:tracePt t="74361" x="819150" y="2927350"/>
          <p14:tracePt t="74378" x="819150" y="2901950"/>
          <p14:tracePt t="74394" x="819150" y="2894013"/>
          <p14:tracePt t="74411" x="827088" y="2894013"/>
          <p14:tracePt t="74668" x="827088" y="2901950"/>
          <p14:tracePt t="74684" x="827088" y="2911475"/>
          <p14:tracePt t="74852" x="827088" y="2919413"/>
          <p14:tracePt t="74876" x="827088" y="2927350"/>
          <p14:tracePt t="74916" x="827088" y="2936875"/>
          <p14:tracePt t="74940" x="835025" y="2936875"/>
          <p14:tracePt t="74964" x="844550" y="2936875"/>
          <p14:tracePt t="74986" x="852488" y="2936875"/>
          <p14:tracePt t="75004" x="860425" y="2936875"/>
          <p14:tracePt t="75012" x="868363" y="2936875"/>
          <p14:tracePt t="75019" x="877888" y="2936875"/>
          <p14:tracePt t="75029" x="885825" y="2936875"/>
          <p14:tracePt t="75092" x="893763" y="2936875"/>
          <p14:tracePt t="75132" x="903288" y="2936875"/>
          <p14:tracePt t="75196" x="911225" y="2927350"/>
          <p14:tracePt t="75588" x="903288" y="2927350"/>
          <p14:tracePt t="75596" x="893763" y="2927350"/>
          <p14:tracePt t="75596" x="877888" y="2919413"/>
          <p14:tracePt t="75620" x="852488" y="2901950"/>
          <p14:tracePt t="75620" x="844550" y="2901950"/>
          <p14:tracePt t="75636" x="827088" y="2894013"/>
          <p14:tracePt t="75644" x="819150" y="2894013"/>
          <p14:tracePt t="75664" x="809625" y="2886075"/>
          <p14:tracePt t="75748" x="801688" y="2876550"/>
          <p14:tracePt t="75764" x="801688" y="2868613"/>
          <p14:tracePt t="75780" x="801688" y="2860675"/>
          <p14:tracePt t="75788" x="793750" y="2860675"/>
          <p14:tracePt t="75812" x="793750" y="2852738"/>
          <p14:tracePt t="75988" x="784225" y="2852738"/>
          <p14:tracePt t="75996" x="768350" y="2835275"/>
          <p14:tracePt t="76004" x="758825" y="2835275"/>
          <p14:tracePt t="76020" x="750888" y="2835275"/>
          <p14:tracePt t="76032" x="742950" y="2835275"/>
          <p14:tracePt t="76060" x="742950" y="2843213"/>
          <p14:tracePt t="76076" x="742950" y="2852738"/>
          <p14:tracePt t="76172" x="750888" y="2852738"/>
          <p14:tracePt t="76204" x="758825" y="2852738"/>
          <p14:tracePt t="76220" x="776288" y="2852738"/>
          <p14:tracePt t="76244" x="784225" y="2852738"/>
          <p14:tracePt t="76252" x="784225" y="2860675"/>
          <p14:tracePt t="76268" x="793750" y="2860675"/>
          <p14:tracePt t="76282" x="801688" y="2860675"/>
          <p14:tracePt t="76282" x="809625" y="2860675"/>
          <p14:tracePt t="76299" x="819150" y="2868613"/>
          <p14:tracePt t="76316" x="835025" y="2868613"/>
          <p14:tracePt t="76364" x="844550" y="2868613"/>
          <p14:tracePt t="76604" x="852488" y="2876550"/>
          <p14:tracePt t="76612" x="860425" y="2886075"/>
          <p14:tracePt t="76623" x="868363" y="2901950"/>
          <p14:tracePt t="76623" x="877888" y="2927350"/>
          <p14:tracePt t="76634" x="911225" y="2944813"/>
          <p14:tracePt t="76650" x="911225" y="2970213"/>
          <p14:tracePt t="76756" x="919163" y="2970213"/>
          <p14:tracePt t="76772" x="928688" y="2970213"/>
          <p14:tracePt t="76780" x="936625" y="2978150"/>
          <p14:tracePt t="76788" x="944563" y="2978150"/>
          <p14:tracePt t="76804" x="962025" y="2978150"/>
          <p14:tracePt t="76812" x="995363" y="2995613"/>
          <p14:tracePt t="76834" x="1038225" y="2995613"/>
          <p14:tracePt t="76834" x="1063625" y="2995613"/>
          <p14:tracePt t="76850" x="1071563" y="2995613"/>
          <p14:tracePt t="76867" x="1096963" y="2995613"/>
          <p14:tracePt t="76884" x="1130300" y="2995613"/>
          <p14:tracePt t="76901" x="1147763" y="2970213"/>
          <p14:tracePt t="76917" x="1165225" y="2970213"/>
          <p14:tracePt t="76934" x="1198563" y="2952750"/>
          <p14:tracePt t="76950" x="1214438" y="2944813"/>
          <p14:tracePt t="76967" x="1231900" y="2944813"/>
          <p14:tracePt t="77068" x="1239838" y="2936875"/>
          <p14:tracePt t="77084" x="1249363" y="2927350"/>
          <p14:tracePt t="77092" x="1257300" y="2919413"/>
          <p14:tracePt t="77100" x="1265238" y="2919413"/>
          <p14:tracePt t="77107" x="1265238" y="2911475"/>
          <p14:tracePt t="77276" x="1239838" y="2911475"/>
          <p14:tracePt t="77284" x="1223963" y="2911475"/>
          <p14:tracePt t="77292" x="1173163" y="2911475"/>
          <p14:tracePt t="77300" x="1122363" y="2911475"/>
          <p14:tracePt t="77305" x="979488" y="2911475"/>
          <p14:tracePt t="77318" x="885825" y="2911475"/>
          <p14:tracePt t="77335" x="776288" y="2911475"/>
          <p14:tracePt t="77352" x="717550" y="2911475"/>
          <p14:tracePt t="77368" x="692150" y="2911475"/>
          <p14:tracePt t="77404" x="684213" y="2911475"/>
          <p14:tracePt t="77428" x="674688" y="2911475"/>
          <p14:tracePt t="77436" x="666750" y="2911475"/>
          <p14:tracePt t="77442" x="658813" y="2911475"/>
          <p14:tracePt t="77452" x="641350" y="2911475"/>
          <p14:tracePt t="77469" x="633413" y="2911475"/>
          <p14:tracePt t="77540" x="641350" y="2911475"/>
          <p14:tracePt t="77548" x="658813" y="2911475"/>
          <p14:tracePt t="77558" x="708025" y="2894013"/>
          <p14:tracePt t="77564" x="758825" y="2886075"/>
          <p14:tracePt t="77569" x="868363" y="2876550"/>
          <p14:tracePt t="77585" x="1038225" y="2860675"/>
          <p14:tracePt t="77602" x="1122363" y="2860675"/>
          <p14:tracePt t="77619" x="1189038" y="2860675"/>
          <p14:tracePt t="77635" x="1198563" y="2860675"/>
          <p14:tracePt t="77653" x="1206500" y="2860675"/>
          <p14:tracePt t="77980" x="1189038" y="2860675"/>
          <p14:tracePt t="77987" x="1173163" y="2860675"/>
          <p14:tracePt t="78003" x="1130300" y="2860675"/>
          <p14:tracePt t="78003" x="979488" y="2860675"/>
          <p14:tracePt t="78020" x="784225" y="2876550"/>
          <p14:tracePt t="78037" x="758825" y="2876550"/>
          <p14:tracePt t="78140" x="784225" y="2868613"/>
          <p14:tracePt t="78148" x="835025" y="2852738"/>
          <p14:tracePt t="78156" x="852488" y="2852738"/>
          <p14:tracePt t="78170" x="919163" y="2843213"/>
          <p14:tracePt t="78170" x="1012825" y="2843213"/>
          <p14:tracePt t="78187" x="1089025" y="2843213"/>
          <p14:tracePt t="78203" x="1122363" y="2843213"/>
          <p14:tracePt t="80972" x="1122363" y="2852738"/>
          <p14:tracePt t="80980" x="1122363" y="2860675"/>
          <p14:tracePt t="80996" x="1079500" y="2868613"/>
          <p14:tracePt t="81004" x="1054100" y="2876550"/>
          <p14:tracePt t="81012" x="987425" y="2894013"/>
          <p14:tracePt t="81027" x="936625" y="2901950"/>
          <p14:tracePt t="81043" x="877888" y="2901950"/>
          <p14:tracePt t="81060" x="844550" y="2901950"/>
          <p14:tracePt t="81077" x="835025" y="2901950"/>
          <p14:tracePt t="81094" x="819150" y="2901950"/>
          <p14:tracePt t="81110" x="809625" y="2901950"/>
          <p14:tracePt t="81127" x="801688" y="2901950"/>
          <p14:tracePt t="81144" x="793750" y="2901950"/>
          <p14:tracePt t="81492" x="793750" y="2894013"/>
          <p14:tracePt t="81516" x="801688" y="2886075"/>
          <p14:tracePt t="81534" x="801688" y="2876550"/>
          <p14:tracePt t="81580" x="801688" y="2868613"/>
          <p14:tracePt t="81596" x="809625" y="2860675"/>
          <p14:tracePt t="81604" x="827088" y="2852738"/>
          <p14:tracePt t="81611" x="835025" y="2852738"/>
          <p14:tracePt t="81628" x="835025" y="2843213"/>
          <p14:tracePt t="81740" x="844550" y="2843213"/>
          <p14:tracePt t="81772" x="852488" y="2843213"/>
          <p14:tracePt t="82220" x="860425" y="2843213"/>
          <p14:tracePt t="82244" x="877888" y="2843213"/>
          <p14:tracePt t="82284" x="885825" y="2852738"/>
          <p14:tracePt t="82300" x="893763" y="2852738"/>
          <p14:tracePt t="82324" x="903288" y="2860675"/>
          <p14:tracePt t="82348" x="911225" y="2868613"/>
          <p14:tracePt t="82412" x="919163" y="2876550"/>
          <p14:tracePt t="82556" x="928688" y="2876550"/>
          <p14:tracePt t="82644" x="936625" y="2876550"/>
          <p14:tracePt t="82660" x="944563" y="2886075"/>
          <p14:tracePt t="82708" x="954088" y="2886075"/>
          <p14:tracePt t="82724" x="954088" y="2894013"/>
          <p14:tracePt t="82772" x="962025" y="2894013"/>
          <p14:tracePt t="88780" x="962025" y="2911475"/>
          <p14:tracePt t="88804" x="962025" y="2919413"/>
          <p14:tracePt t="88828" x="962025" y="2927350"/>
          <p14:tracePt t="88861" x="962025" y="2936875"/>
          <p14:tracePt t="88876" x="962025" y="2944813"/>
          <p14:tracePt t="88884" x="962025" y="2952750"/>
          <p14:tracePt t="88892" x="969963" y="2952750"/>
          <p14:tracePt t="88899" x="969963" y="2970213"/>
          <p14:tracePt t="88913" x="969963" y="2978150"/>
          <p14:tracePt t="88930" x="979488" y="2978150"/>
          <p14:tracePt t="89956" x="979488" y="2962275"/>
          <p14:tracePt t="92092" x="979488" y="2952750"/>
          <p14:tracePt t="92132" x="987425" y="2944813"/>
          <p14:tracePt t="92156" x="995363" y="2944813"/>
          <p14:tracePt t="92284" x="1004888" y="2944813"/>
          <p14:tracePt t="92300" x="1012825" y="2936875"/>
          <p14:tracePt t="92324" x="1020763" y="2936875"/>
          <p14:tracePt t="92332" x="1020763" y="2927350"/>
          <p14:tracePt t="92420" x="1028700" y="2927350"/>
          <p14:tracePt t="92428" x="1028700" y="2919413"/>
          <p14:tracePt t="92438" x="1038225" y="2919413"/>
          <p14:tracePt t="92448" x="1046163" y="2911475"/>
          <p14:tracePt t="92454" x="1063625" y="2901950"/>
          <p14:tracePt t="92532" x="1071563" y="2901950"/>
          <p14:tracePt t="92564" x="1079500" y="2901950"/>
          <p14:tracePt t="92580" x="1079500" y="2894013"/>
          <p14:tracePt t="92596" x="1089025" y="2894013"/>
          <p14:tracePt t="92620" x="1089025" y="2886075"/>
          <p14:tracePt t="92644" x="1096963" y="2886075"/>
          <p14:tracePt t="92660" x="1104900" y="2886075"/>
          <p14:tracePt t="92684" x="1104900" y="2876550"/>
          <p14:tracePt t="92708" x="1114425" y="2876550"/>
          <p14:tracePt t="92724" x="1122363" y="2876550"/>
          <p14:tracePt t="92740" x="1130300" y="2876550"/>
          <p14:tracePt t="92740" x="1139825" y="2876550"/>
          <p14:tracePt t="92772" x="1147763" y="2868613"/>
          <p14:tracePt t="92773" x="1165225" y="2868613"/>
          <p14:tracePt t="92828" x="1173163" y="2868613"/>
          <p14:tracePt t="92852" x="1181100" y="2868613"/>
          <p14:tracePt t="92862" x="1189038" y="2868613"/>
          <p14:tracePt t="92876" x="1198563" y="2868613"/>
          <p14:tracePt t="92916" x="1206500" y="2868613"/>
          <p14:tracePt t="92956" x="1214438" y="2868613"/>
          <p14:tracePt t="92980" x="1223963" y="2868613"/>
          <p14:tracePt t="93004" x="1231900" y="2868613"/>
          <p14:tracePt t="93020" x="1231900" y="2876550"/>
          <p14:tracePt t="93044" x="1249363" y="2876550"/>
          <p14:tracePt t="93068" x="1249363" y="2886075"/>
          <p14:tracePt t="93084" x="1249363" y="2894013"/>
          <p14:tracePt t="93096" x="1257300" y="2894013"/>
          <p14:tracePt t="93108" x="1257300" y="2901950"/>
          <p14:tracePt t="93140" x="1257300" y="2911475"/>
          <p14:tracePt t="93204" x="1257300" y="2919413"/>
          <p14:tracePt t="93212" x="1257300" y="2927350"/>
          <p14:tracePt t="93223" x="1239838" y="2936875"/>
          <p14:tracePt t="93223" x="1231900" y="2952750"/>
          <p14:tracePt t="93240" x="1223963" y="2970213"/>
          <p14:tracePt t="93257" x="1206500" y="2995613"/>
          <p14:tracePt t="93273" x="1198563" y="3003550"/>
          <p14:tracePt t="93290" x="1189038" y="3021013"/>
          <p14:tracePt t="93306" x="1181100" y="3028950"/>
          <p14:tracePt t="93323" x="1165225" y="3036888"/>
          <p14:tracePt t="93340" x="1165225" y="3046413"/>
          <p14:tracePt t="93358" x="1155700" y="3054350"/>
          <p14:tracePt t="93373" x="1139825" y="3062288"/>
          <p14:tracePt t="93390" x="1130300" y="3071813"/>
          <p14:tracePt t="93407" x="1114425" y="3087688"/>
          <p14:tracePt t="93423" x="1104900" y="3087688"/>
          <p14:tracePt t="93440" x="1071563" y="3105150"/>
          <p14:tracePt t="93476" x="1063625" y="3113088"/>
          <p14:tracePt t="93490" x="1054100" y="3113088"/>
          <p14:tracePt t="93491" x="1046163" y="3122613"/>
          <p14:tracePt t="93507" x="1028700" y="3122613"/>
          <p14:tracePt t="93524" x="1020763" y="3130550"/>
          <p14:tracePt t="93540" x="1012825" y="3130550"/>
          <p14:tracePt t="93580" x="1004888" y="3130550"/>
          <p14:tracePt t="93724" x="995363" y="3130550"/>
          <p14:tracePt t="93732" x="987425" y="3130550"/>
          <p14:tracePt t="93741" x="979488" y="3130550"/>
          <p14:tracePt t="93772" x="969963" y="3130550"/>
          <p14:tracePt t="93792" x="962025" y="3130550"/>
          <p14:tracePt t="93836" x="954088" y="3130550"/>
          <p14:tracePt t="93844" x="944563" y="3122613"/>
          <p14:tracePt t="93852" x="944563" y="3113088"/>
          <p14:tracePt t="93860" x="928688" y="3105150"/>
          <p14:tracePt t="93876" x="928688" y="3087688"/>
          <p14:tracePt t="93884" x="928688" y="3079750"/>
          <p14:tracePt t="93892" x="919163" y="3062288"/>
          <p14:tracePt t="93892" x="919163" y="3054350"/>
          <p14:tracePt t="93908" x="911225" y="3036888"/>
          <p14:tracePt t="93925" x="903288" y="3028950"/>
          <p14:tracePt t="94020" x="903288" y="3021013"/>
          <p14:tracePt t="94031" x="903288" y="3011488"/>
          <p14:tracePt t="94041" x="903288" y="3003550"/>
          <p14:tracePt t="94060" x="903288" y="2995613"/>
          <p14:tracePt t="94084" x="903288" y="2987675"/>
          <p14:tracePt t="94164" x="903288" y="2978150"/>
          <p14:tracePt t="94204" x="903288" y="2970213"/>
          <p14:tracePt t="94228" x="903288" y="2962275"/>
          <p14:tracePt t="94237" x="893763" y="2952750"/>
          <p14:tracePt t="94244" x="893763" y="2944813"/>
          <p14:tracePt t="94268" x="885825" y="2936875"/>
          <p14:tracePt t="94276" x="885825" y="2927350"/>
          <p14:tracePt t="94364" x="885825" y="2919413"/>
          <p14:tracePt t="94388" x="885825" y="2901950"/>
          <p14:tracePt t="94404" x="885825" y="2894013"/>
          <p14:tracePt t="94444" x="877888" y="2886075"/>
          <p14:tracePt t="94468" x="877888" y="2876550"/>
          <p14:tracePt t="94556" x="868363" y="2868613"/>
          <p14:tracePt t="94572" x="860425" y="2860675"/>
          <p14:tracePt t="94596" x="852488" y="2852738"/>
          <p14:tracePt t="94620" x="844550" y="2843213"/>
          <p14:tracePt t="94636" x="835025" y="2835275"/>
          <p14:tracePt t="94660" x="827088" y="2835275"/>
          <p14:tracePt t="94684" x="819150" y="2835275"/>
          <p14:tracePt t="94700" x="801688" y="2827338"/>
          <p14:tracePt t="94708" x="776288" y="2827338"/>
          <p14:tracePt t="94710" x="758825" y="2817813"/>
          <p14:tracePt t="94726" x="742950" y="2817813"/>
          <p14:tracePt t="94743" x="725488" y="2809875"/>
          <p14:tracePt t="94760" x="708025" y="2809875"/>
          <p14:tracePt t="94777" x="700088" y="2809875"/>
          <p14:tracePt t="94793" x="692150" y="2809875"/>
          <p14:tracePt t="94810" x="666750" y="2809875"/>
          <p14:tracePt t="94827" x="658813" y="2809875"/>
          <p14:tracePt t="94843" x="641350" y="2809875"/>
          <p14:tracePt t="94860" x="623888" y="2809875"/>
          <p14:tracePt t="94878" x="608013" y="2809875"/>
          <p14:tracePt t="94916" x="598488" y="2809875"/>
          <p14:tracePt t="94924" x="590550" y="2809875"/>
          <p14:tracePt t="94948" x="582613" y="2809875"/>
          <p14:tracePt t="94956" x="573088" y="2809875"/>
          <p14:tracePt t="94977" x="573088" y="2817813"/>
          <p14:tracePt t="94978" x="557213" y="2827338"/>
          <p14:tracePt t="94994" x="557213" y="2835275"/>
          <p14:tracePt t="95010" x="547688" y="2852738"/>
          <p14:tracePt t="95027" x="547688" y="2860675"/>
          <p14:tracePt t="95044" x="531813" y="2876550"/>
          <p14:tracePt t="95092" x="531813" y="2886075"/>
          <p14:tracePt t="95116" x="531813" y="2894013"/>
          <p14:tracePt t="95124" x="531813" y="2901950"/>
          <p14:tracePt t="95128" x="531813" y="2911475"/>
          <p14:tracePt t="95156" x="531813" y="2927350"/>
          <p14:tracePt t="95180" x="531813" y="2936875"/>
          <p14:tracePt t="95412" x="539750" y="2936875"/>
          <p14:tracePt t="95420" x="547688" y="2936875"/>
          <p14:tracePt t="95428" x="557213" y="2936875"/>
          <p14:tracePt t="95436" x="573088" y="2936875"/>
          <p14:tracePt t="95445" x="590550" y="2936875"/>
          <p14:tracePt t="95462" x="615950" y="2936875"/>
          <p14:tracePt t="95478" x="633413" y="2936875"/>
          <p14:tracePt t="95495" x="649288" y="2936875"/>
          <p14:tracePt t="95512" x="658813" y="2936875"/>
          <p14:tracePt t="95528" x="666750" y="2936875"/>
          <p14:tracePt t="95545" x="684213" y="2936875"/>
          <p14:tracePt t="95562" x="692150" y="2936875"/>
          <p14:tracePt t="95578" x="708025" y="2936875"/>
          <p14:tracePt t="95620" x="717550" y="2936875"/>
          <p14:tracePt t="95636" x="725488" y="2936875"/>
          <p14:tracePt t="95668" x="733425" y="2936875"/>
          <p14:tracePt t="95677" x="742950" y="2936875"/>
          <p14:tracePt t="95684" x="750888" y="2936875"/>
          <p14:tracePt t="95692" x="768350" y="2936875"/>
          <p14:tracePt t="95700" x="793750" y="2919413"/>
          <p14:tracePt t="95712" x="819150" y="2919413"/>
          <p14:tracePt t="95729" x="835025" y="2911475"/>
          <p14:tracePt t="95745" x="860425" y="2911475"/>
          <p14:tracePt t="95762" x="877888" y="2911475"/>
          <p14:tracePt t="95779" x="885825" y="2911475"/>
          <p14:tracePt t="95796" x="903288" y="2911475"/>
          <p14:tracePt t="96004" x="893763" y="2911475"/>
          <p14:tracePt t="96028" x="885825" y="2911475"/>
          <p14:tracePt t="96116" x="911225" y="2911475"/>
          <p14:tracePt t="96124" x="944563" y="2911475"/>
          <p14:tracePt t="96128" x="979488" y="2911475"/>
          <p14:tracePt t="96146" x="995363" y="2911475"/>
          <p14:tracePt t="96147" x="1038225" y="2911475"/>
          <p14:tracePt t="96163" x="1046163" y="2911475"/>
          <p14:tracePt t="96180" x="1054100" y="2911475"/>
          <p14:tracePt t="96372" x="1046163" y="2919413"/>
          <p14:tracePt t="96380" x="1012825" y="2927350"/>
          <p14:tracePt t="96387" x="944563" y="2927350"/>
          <p14:tracePt t="96398" x="877888" y="2936875"/>
          <p14:tracePt t="96414" x="844550" y="2936875"/>
          <p14:tracePt t="96431" x="835025" y="2936875"/>
          <p14:tracePt t="96540" x="852488" y="2936875"/>
          <p14:tracePt t="96547" x="860425" y="2927350"/>
          <p14:tracePt t="96564" x="885825" y="2927350"/>
          <p14:tracePt t="96564" x="928688" y="2919413"/>
          <p14:tracePt t="96581" x="954088" y="2919413"/>
          <p14:tracePt t="96598" x="979488" y="2919413"/>
          <p14:tracePt t="96614" x="987425" y="2919413"/>
          <p14:tracePt t="96631" x="995363" y="2919413"/>
          <p14:tracePt t="96708" x="1004888" y="2919413"/>
          <p14:tracePt t="96748" x="1012825" y="2919413"/>
          <p14:tracePt t="96756" x="1038225" y="2919413"/>
          <p14:tracePt t="96764" x="1054100" y="2919413"/>
          <p14:tracePt t="96781" x="1096963" y="2927350"/>
          <p14:tracePt t="96782" x="1189038" y="2952750"/>
          <p14:tracePt t="96798" x="1325563" y="2987675"/>
          <p14:tracePt t="96815" x="1443038" y="3011488"/>
          <p14:tracePt t="96831" x="1603375" y="3054350"/>
          <p14:tracePt t="96848" x="1755775" y="3062288"/>
          <p14:tracePt t="96865" x="2066925" y="3113088"/>
          <p14:tracePt t="96882" x="2336800" y="3130550"/>
          <p14:tracePt t="96899" x="2674938" y="3163888"/>
          <p14:tracePt t="96915" x="3021013" y="3181350"/>
          <p14:tracePt t="96932" x="3476625" y="3181350"/>
          <p14:tracePt t="96949" x="3713163" y="3214688"/>
          <p14:tracePt t="96965" x="3863975" y="3222625"/>
          <p14:tracePt t="96982" x="3983038" y="3222625"/>
          <p14:tracePt t="96998" x="4075113" y="3222625"/>
          <p14:tracePt t="97015" x="4100513" y="3222625"/>
          <p14:tracePt t="97032" x="4202113" y="3222625"/>
          <p14:tracePt t="97049" x="4413250" y="3222625"/>
          <p14:tracePt t="97065" x="4479925" y="3222625"/>
          <p14:tracePt t="97082" x="4657725" y="3248025"/>
          <p14:tracePt t="97099" x="4826000" y="3248025"/>
          <p14:tracePt t="97115" x="5003800" y="3248025"/>
          <p14:tracePt t="97132" x="5138738" y="3248025"/>
          <p14:tracePt t="97149" x="5240338" y="3232150"/>
          <p14:tracePt t="97166" x="5307013" y="3206750"/>
          <p14:tracePt t="97182" x="5383213" y="3189288"/>
          <p14:tracePt t="97199" x="5426075" y="3171825"/>
          <p14:tracePt t="97216" x="5441950" y="3155950"/>
          <p14:tracePt t="97233" x="5527675" y="3097213"/>
          <p14:tracePt t="97249" x="5586413" y="3054350"/>
          <p14:tracePt t="97266" x="5645150" y="3021013"/>
          <p14:tracePt t="97283" x="5772150" y="2970213"/>
          <p14:tracePt t="97299" x="6134100" y="2843213"/>
          <p14:tracePt t="97316" x="6362700" y="2767013"/>
          <p14:tracePt t="97333" x="6599238" y="2682875"/>
          <p14:tracePt t="97349" x="6834188" y="2606675"/>
          <p14:tracePt t="97366" x="6902450" y="2590800"/>
          <p14:tracePt t="97383" x="6943725" y="2581275"/>
          <p14:tracePt t="97399" x="6953250" y="2581275"/>
          <p14:tracePt t="97417" x="7070725" y="2547938"/>
          <p14:tracePt t="97433" x="7113588" y="2522538"/>
          <p14:tracePt t="97450" x="7164388" y="2489200"/>
          <p14:tracePt t="97466" x="7180263" y="2481263"/>
          <p14:tracePt t="97483" x="7223125" y="2446338"/>
          <p14:tracePt t="97500" x="7273925" y="2438400"/>
          <p14:tracePt t="97517" x="7350125" y="2413000"/>
          <p14:tracePt t="97533" x="7375525" y="2405063"/>
          <p14:tracePt t="97644" x="7383463" y="2395538"/>
          <p14:tracePt t="97660" x="7400925" y="2387600"/>
          <p14:tracePt t="97684" x="7408863" y="2387600"/>
          <p14:tracePt t="97716" x="7416800" y="2387600"/>
          <p14:tracePt t="97892" x="7408863" y="2405063"/>
          <p14:tracePt t="97900" x="7400925" y="2420938"/>
          <p14:tracePt t="97908" x="7391400" y="2430463"/>
          <p14:tracePt t="97908" x="7391400" y="2438400"/>
          <p14:tracePt t="97917" x="7358063" y="2455863"/>
          <p14:tracePt t="97935" x="7350125" y="2463800"/>
          <p14:tracePt t="97951" x="7289800" y="2497138"/>
          <p14:tracePt t="97968" x="7189788" y="2547938"/>
          <p14:tracePt t="97984" x="7113588" y="2606675"/>
          <p14:tracePt t="98001" x="7011988" y="2632075"/>
          <p14:tracePt t="98018" x="6927850" y="2657475"/>
          <p14:tracePt t="98034" x="6818313" y="2657475"/>
          <p14:tracePt t="98051" x="6599238" y="2700338"/>
          <p14:tracePt t="98068" x="6446838" y="2716213"/>
          <p14:tracePt t="98084" x="6319838" y="2725738"/>
          <p14:tracePt t="98101" x="6184900" y="2741613"/>
          <p14:tracePt t="98118" x="6092825" y="2741613"/>
          <p14:tracePt t="98135" x="5965825" y="2741613"/>
          <p14:tracePt t="98151" x="5813425" y="2759075"/>
          <p14:tracePt t="98168" x="5602288" y="2759075"/>
          <p14:tracePt t="98184" x="5467350" y="2801938"/>
          <p14:tracePt t="98201" x="5375275" y="2809875"/>
          <p14:tracePt t="98218" x="5156200" y="2835275"/>
          <p14:tracePt t="98235" x="4960938" y="2835275"/>
          <p14:tracePt t="98251" x="4792663" y="2852738"/>
          <p14:tracePt t="98251" x="4708525" y="2868613"/>
          <p14:tracePt t="98268" x="4591050" y="2876550"/>
          <p14:tracePt t="98285" x="4446588" y="2911475"/>
          <p14:tracePt t="98301" x="4270375" y="2952750"/>
          <p14:tracePt t="98318" x="4176713" y="2952750"/>
          <p14:tracePt t="98335" x="4049713" y="2987675"/>
          <p14:tracePt t="98352" x="4008438" y="3003550"/>
          <p14:tracePt t="98368" x="3957638" y="3003550"/>
          <p14:tracePt t="98385" x="3906838" y="3011488"/>
          <p14:tracePt t="98402" x="3873500" y="3021013"/>
          <p14:tracePt t="98419" x="3848100" y="3021013"/>
          <p14:tracePt t="98419" x="3838575" y="3021013"/>
          <p14:tracePt t="98437" x="3814763" y="3028950"/>
          <p14:tracePt t="98452" x="3771900" y="3028950"/>
          <p14:tracePt t="98469" x="3703638" y="3036888"/>
          <p14:tracePt t="98485" x="3678238" y="3036888"/>
          <p14:tracePt t="98502" x="3611563" y="3036888"/>
          <p14:tracePt t="98519" x="3560763" y="3054350"/>
          <p14:tracePt t="98535" x="3502025" y="3062288"/>
          <p14:tracePt t="98552" x="3433763" y="3062288"/>
          <p14:tracePt t="98569" x="3367088" y="3062288"/>
          <p14:tracePt t="98586" x="3273425" y="3079750"/>
          <p14:tracePt t="98602" x="3222625" y="3079750"/>
          <p14:tracePt t="98619" x="3079750" y="3079750"/>
          <p14:tracePt t="98636" x="2827338" y="3079750"/>
          <p14:tracePt t="98652" x="2632075" y="3079750"/>
          <p14:tracePt t="98669" x="2405063" y="3079750"/>
          <p14:tracePt t="98686" x="2135188" y="3079750"/>
          <p14:tracePt t="98702" x="1906588" y="3079750"/>
          <p14:tracePt t="98719" x="1720850" y="3079750"/>
          <p14:tracePt t="98736" x="1603375" y="3087688"/>
          <p14:tracePt t="98753" x="1552575" y="3087688"/>
          <p14:tracePt t="98769" x="1501775" y="3087688"/>
          <p14:tracePt t="98786" x="1417638" y="3087688"/>
          <p14:tracePt t="98803" x="1349375" y="3097213"/>
          <p14:tracePt t="98819" x="1274763" y="3113088"/>
          <p14:tracePt t="98819" x="1223963" y="3113088"/>
          <p14:tracePt t="98836" x="1155700" y="3122613"/>
          <p14:tracePt t="98853" x="1089025" y="3122613"/>
          <p14:tracePt t="98869" x="1038225" y="3122613"/>
          <p14:tracePt t="98886" x="1020763" y="3122613"/>
          <p14:tracePt t="98903" x="995363" y="3122613"/>
          <p14:tracePt t="98920" x="979488" y="3122613"/>
          <p14:tracePt t="98937" x="962025" y="3122613"/>
          <p14:tracePt t="98953" x="954088" y="3122613"/>
          <p14:tracePt t="99020" x="944563" y="3122613"/>
          <p14:tracePt t="99036" x="936625" y="3122613"/>
          <p14:tracePt t="99044" x="928688" y="3122613"/>
          <p14:tracePt t="99060" x="919163" y="3122613"/>
          <p14:tracePt t="99076" x="903288" y="3113088"/>
          <p14:tracePt t="99087" x="903288" y="3105150"/>
          <p14:tracePt t="99092" x="885825" y="3062288"/>
          <p14:tracePt t="99103" x="868363" y="3011488"/>
          <p14:tracePt t="99120" x="852488" y="2970213"/>
          <p14:tracePt t="99137" x="827088" y="2919413"/>
          <p14:tracePt t="99154" x="819150" y="2894013"/>
          <p14:tracePt t="99170" x="819150" y="2886075"/>
          <p14:tracePt t="99187" x="819150" y="2876550"/>
          <p14:tracePt t="99260" x="827088" y="2876550"/>
          <p14:tracePt t="99268" x="860425" y="2876550"/>
          <p14:tracePt t="99276" x="911225" y="2876550"/>
          <p14:tracePt t="99284" x="954088" y="2876550"/>
          <p14:tracePt t="99291" x="1071563" y="2876550"/>
          <p14:tracePt t="99304" x="1198563" y="2886075"/>
          <p14:tracePt t="99321" x="1274763" y="2886075"/>
          <p14:tracePt t="99337" x="1300163" y="2886075"/>
          <p14:tracePt t="99354" x="1308100" y="2886075"/>
          <p14:tracePt t="99596" x="1290638" y="2894013"/>
          <p14:tracePt t="99604" x="1282700" y="2901950"/>
          <p14:tracePt t="99612" x="1265238" y="2901950"/>
          <p14:tracePt t="99621" x="1214438" y="2919413"/>
          <p14:tracePt t="99638" x="1173163" y="2944813"/>
          <p14:tracePt t="99655" x="1130300" y="2952750"/>
          <p14:tracePt t="99671" x="1089025" y="2978150"/>
          <p14:tracePt t="99688" x="1046163" y="2987675"/>
          <p14:tracePt t="99705" x="995363" y="3003550"/>
          <p14:tracePt t="99722" x="954088" y="3003550"/>
          <p14:tracePt t="99738" x="903288" y="3003550"/>
          <p14:tracePt t="99755" x="860425" y="3021013"/>
          <p14:tracePt t="99772" x="819150" y="3021013"/>
          <p14:tracePt t="99789" x="801688" y="3021013"/>
          <p14:tracePt t="99805" x="793750" y="3021013"/>
          <p14:tracePt t="99822" x="768350" y="3021013"/>
          <p14:tracePt t="99838" x="758825" y="3021013"/>
          <p14:tracePt t="99855" x="733425" y="3021013"/>
          <p14:tracePt t="99872" x="725488" y="3021013"/>
          <p14:tracePt t="99888" x="708025" y="3021013"/>
          <p14:tracePt t="99996" x="692150" y="3021013"/>
          <p14:tracePt t="100020" x="684213" y="3011488"/>
          <p14:tracePt t="100036" x="684213" y="3003550"/>
          <p14:tracePt t="100052" x="674688" y="2995613"/>
          <p14:tracePt t="100060" x="674688" y="2978150"/>
          <p14:tracePt t="100063" x="674688" y="2970213"/>
          <p14:tracePt t="100072" x="674688" y="2952750"/>
          <p14:tracePt t="100089" x="674688" y="2936875"/>
          <p14:tracePt t="100244" x="674688" y="2927350"/>
          <p14:tracePt t="100284" x="674688" y="2919413"/>
          <p14:tracePt t="100308" x="674688" y="2911475"/>
          <p14:tracePt t="100324" x="674688" y="2901950"/>
          <p14:tracePt t="100348" x="700088" y="2901950"/>
          <p14:tracePt t="100348" x="742950" y="2901950"/>
          <p14:tracePt t="100364" x="809625" y="2894013"/>
          <p14:tracePt t="100373" x="868363" y="2894013"/>
          <p14:tracePt t="100373" x="1104900" y="2894013"/>
          <p14:tracePt t="100390" x="1249363" y="2894013"/>
          <p14:tracePt t="100406" x="1366838" y="2894013"/>
          <p14:tracePt t="100423" x="1409700" y="2894013"/>
          <p14:tracePt t="100440" x="1417638" y="2894013"/>
          <p14:tracePt t="100868" x="1392238" y="2894013"/>
          <p14:tracePt t="100880" x="1358900" y="2894013"/>
          <p14:tracePt t="100880" x="1308100" y="2894013"/>
          <p14:tracePt t="100891" x="1155700" y="2894013"/>
          <p14:tracePt t="100908" x="1038225" y="2894013"/>
          <p14:tracePt t="100924" x="979488" y="2894013"/>
          <p14:tracePt t="100941" x="936625" y="2894013"/>
          <p14:tracePt t="100959" x="903288" y="2894013"/>
          <p14:tracePt t="100974" x="885825" y="2894013"/>
          <p14:tracePt t="100991" x="877888" y="2894013"/>
          <p14:tracePt t="101008" x="860425" y="2894013"/>
          <p14:tracePt t="101024" x="835025" y="2894013"/>
          <p14:tracePt t="101041" x="801688" y="2894013"/>
          <p14:tracePt t="101058" x="776288" y="2894013"/>
          <p14:tracePt t="101075" x="758825" y="2894013"/>
          <p14:tracePt t="101091" x="750888" y="2894013"/>
          <p14:tracePt t="101224" x="750888" y="2876550"/>
          <p14:tracePt t="101236" x="768350" y="2876550"/>
          <p14:tracePt t="101244" x="776288" y="2876550"/>
          <p14:tracePt t="101252" x="877888" y="2868613"/>
          <p14:tracePt t="101260" x="1020763" y="2868613"/>
          <p14:tracePt t="101275" x="1206500" y="2868613"/>
          <p14:tracePt t="101292" x="1231900" y="2868613"/>
          <p14:tracePt t="101309" x="1239838" y="2868613"/>
          <p14:tracePt t="101852" x="1231900" y="2868613"/>
          <p14:tracePt t="101866" x="1206500" y="2868613"/>
          <p14:tracePt t="101868" x="1155700" y="2868613"/>
          <p14:tracePt t="101877" x="1114425" y="2868613"/>
          <p14:tracePt t="101893" x="1063625" y="2868613"/>
          <p14:tracePt t="101910" x="1038225" y="2868613"/>
          <p14:tracePt t="101927" x="1020763" y="2868613"/>
          <p14:tracePt t="101943" x="995363" y="2868613"/>
          <p14:tracePt t="101960" x="969963" y="2868613"/>
          <p14:tracePt t="101978" x="944563" y="2868613"/>
          <p14:tracePt t="101993" x="928688" y="2860675"/>
          <p14:tracePt t="102010" x="893763" y="2860675"/>
          <p14:tracePt t="102027" x="877888" y="2852738"/>
          <p14:tracePt t="102044" x="860425" y="2852738"/>
          <p14:tracePt t="102060" x="852488" y="2852738"/>
          <p14:tracePt t="102077" x="835025" y="2852738"/>
          <p14:tracePt t="102094" x="809625" y="2852738"/>
          <p14:tracePt t="102110" x="776288" y="2852738"/>
          <p14:tracePt t="102127" x="750888" y="2852738"/>
          <p14:tracePt t="102144" x="742950" y="2852738"/>
          <p14:tracePt t="102161" x="733425" y="2852738"/>
          <p14:tracePt t="102177" x="725488" y="2852738"/>
          <p14:tracePt t="102532" x="733425" y="2852738"/>
          <p14:tracePt t="102588" x="733425" y="2860675"/>
          <p14:tracePt t="102603" x="733425" y="2868613"/>
          <p14:tracePt t="102618" x="733425" y="2876550"/>
          <p14:tracePt t="102618" x="733425" y="2886075"/>
          <p14:tracePt t="102628" x="733425" y="2894013"/>
          <p14:tracePt t="102668" x="733425" y="2901950"/>
          <p14:tracePt t="102700" x="733425" y="2911475"/>
          <p14:tracePt t="102732" x="733425" y="2927350"/>
          <p14:tracePt t="102740" x="733425" y="2936875"/>
          <p14:tracePt t="102804" x="733425" y="2944813"/>
          <p14:tracePt t="103076" x="733425" y="2936875"/>
          <p14:tracePt t="103099" x="733425" y="2919413"/>
          <p14:tracePt t="103100" x="750888" y="2919413"/>
          <p14:tracePt t="103113" x="793750" y="2919413"/>
          <p14:tracePt t="103129" x="860425" y="2919413"/>
          <p14:tracePt t="103146" x="903288" y="2919413"/>
          <p14:tracePt t="103163" x="928688" y="2919413"/>
          <p14:tracePt t="103212" x="936625" y="2919413"/>
          <p14:tracePt t="103220" x="954088" y="2919413"/>
          <p14:tracePt t="103228" x="969963" y="2919413"/>
          <p14:tracePt t="103230" x="1028700" y="2919413"/>
          <p14:tracePt t="103246" x="1063625" y="2919413"/>
          <p14:tracePt t="103263" x="1147763" y="2919413"/>
          <p14:tracePt t="103280" x="1155700" y="2919413"/>
          <p14:tracePt t="103364" x="1165225" y="2919413"/>
          <p14:tracePt t="103371" x="1181100" y="2919413"/>
          <p14:tracePt t="103379" x="1189038" y="2919413"/>
          <p14:tracePt t="103387" x="1239838" y="2919413"/>
          <p14:tracePt t="103397" x="1265238" y="2919413"/>
          <p14:tracePt t="103413" x="1300163" y="2919413"/>
          <p14:tracePt t="103430" x="1316038" y="2919413"/>
          <p14:tracePt t="103447" x="1325563" y="2919413"/>
          <p14:tracePt t="103464" x="1333500" y="2919413"/>
          <p14:tracePt t="103852" x="1300163" y="2919413"/>
          <p14:tracePt t="103860" x="1282700" y="2911475"/>
          <p14:tracePt t="103868" x="1231900" y="2911475"/>
          <p14:tracePt t="103882" x="1189038" y="2911475"/>
          <p14:tracePt t="103882" x="1104900" y="2901950"/>
          <p14:tracePt t="103899" x="1054100" y="2894013"/>
          <p14:tracePt t="103916" x="1046163" y="2894013"/>
          <p14:tracePt t="104085" x="1054100" y="2894013"/>
          <p14:tracePt t="104093" x="1063625" y="2894013"/>
          <p14:tracePt t="104100" x="1071563" y="2894013"/>
          <p14:tracePt t="104116" x="1096963" y="2894013"/>
          <p14:tracePt t="104116" x="1122363" y="2894013"/>
          <p14:tracePt t="104133" x="1130300" y="2894013"/>
          <p14:tracePt t="104150" x="1139825" y="2894013"/>
          <p14:tracePt t="104188" x="1147763" y="2894013"/>
          <p14:tracePt t="104204" x="1165225" y="2894013"/>
          <p14:tracePt t="104212" x="1181100" y="2894013"/>
          <p14:tracePt t="104220" x="1223963" y="2894013"/>
          <p14:tracePt t="104233" x="1265238" y="2894013"/>
          <p14:tracePt t="104250" x="1282700" y="2894013"/>
          <p14:tracePt t="104548" x="1249363" y="2901950"/>
          <p14:tracePt t="104552" x="1173163" y="2901950"/>
          <p14:tracePt t="104567" x="1122363" y="2901950"/>
          <p14:tracePt t="104567" x="1028700" y="2901950"/>
          <p14:tracePt t="104584" x="987425" y="2901950"/>
          <p14:tracePt t="104748" x="995363" y="2901950"/>
          <p14:tracePt t="104756" x="1004888" y="2894013"/>
          <p14:tracePt t="104768" x="1038225" y="2876550"/>
          <p14:tracePt t="104772" x="1079500" y="2868613"/>
          <p14:tracePt t="104784" x="1122363" y="2868613"/>
          <p14:tracePt t="104801" x="1189038" y="2860675"/>
          <p14:tracePt t="104818" x="1265238" y="2860675"/>
          <p14:tracePt t="104834" x="1333500" y="2860675"/>
          <p14:tracePt t="104851" x="1409700" y="2860675"/>
          <p14:tracePt t="104868" x="1450975" y="2860675"/>
          <p14:tracePt t="104885" x="1460500" y="2860675"/>
          <p14:tracePt t="105020" x="1468438" y="2860675"/>
          <p14:tracePt t="105484" x="1468438" y="2868613"/>
          <p14:tracePt t="105508" x="1460500" y="2868613"/>
          <p14:tracePt t="105532" x="1450975" y="2876550"/>
          <p14:tracePt t="105548" x="1443038" y="2886075"/>
          <p14:tracePt t="105564" x="1435100" y="2886075"/>
          <p14:tracePt t="105576" x="1425575" y="2894013"/>
          <p14:tracePt t="105580" x="1417638" y="2894013"/>
          <p14:tracePt t="105586" x="1400175" y="2901950"/>
          <p14:tracePt t="105603" x="1374775" y="2911475"/>
          <p14:tracePt t="105620" x="1290638" y="2927350"/>
          <p14:tracePt t="105636" x="1231900" y="2936875"/>
          <p14:tracePt t="105653" x="1147763" y="2970213"/>
          <p14:tracePt t="105670" x="1071563" y="2987675"/>
          <p14:tracePt t="105687" x="1004888" y="3003550"/>
          <p14:tracePt t="105703" x="944563" y="3021013"/>
          <p14:tracePt t="105720" x="893763" y="3021013"/>
          <p14:tracePt t="105736" x="877888" y="3028950"/>
          <p14:tracePt t="105788" x="868363" y="3028950"/>
          <p14:tracePt t="105844" x="860425" y="3028950"/>
          <p14:tracePt t="106004" x="860425" y="3021013"/>
          <p14:tracePt t="106012" x="868363" y="2995613"/>
          <p14:tracePt t="106020" x="877888" y="2978150"/>
          <p14:tracePt t="106028" x="893763" y="2936875"/>
          <p14:tracePt t="106037" x="903288" y="2927350"/>
          <p14:tracePt t="106164" x="903288" y="2919413"/>
          <p14:tracePt t="106172" x="903288" y="2911475"/>
          <p14:tracePt t="106196" x="903288" y="2901950"/>
          <p14:tracePt t="106212" x="903288" y="2894013"/>
          <p14:tracePt t="106404" x="885825" y="2894013"/>
          <p14:tracePt t="106428" x="877888" y="2894013"/>
          <p14:tracePt t="106444" x="868363" y="2886075"/>
          <p14:tracePt t="106508" x="860425" y="2886075"/>
          <p14:tracePt t="106644" x="885825" y="2886075"/>
          <p14:tracePt t="106653" x="919163" y="2886075"/>
          <p14:tracePt t="106660" x="944563" y="2886075"/>
          <p14:tracePt t="106672" x="979488" y="2886075"/>
          <p14:tracePt t="106676" x="1046163" y="2868613"/>
          <p14:tracePt t="106689" x="1130300" y="2860675"/>
          <p14:tracePt t="106705" x="1198563" y="2860675"/>
          <p14:tracePt t="106722" x="1214438" y="2860675"/>
          <p14:tracePt t="106739" x="1223963" y="2860675"/>
          <p14:tracePt t="107092" x="1231900" y="2860675"/>
          <p14:tracePt t="107100" x="1239838" y="2860675"/>
          <p14:tracePt t="107108" x="1249363" y="2860675"/>
          <p14:tracePt t="107116" x="1257300" y="2860675"/>
          <p14:tracePt t="107124" x="1282700" y="2860675"/>
          <p14:tracePt t="107140" x="1349375" y="2860675"/>
          <p14:tracePt t="107157" x="1425575" y="2868613"/>
          <p14:tracePt t="107173" x="1468438" y="2876550"/>
          <p14:tracePt t="107190" x="1484313" y="2876550"/>
          <p14:tracePt t="107207" x="1493838" y="2876550"/>
          <p14:tracePt t="107223" x="1501775" y="2876550"/>
          <p14:tracePt t="107240" x="1509713" y="2886075"/>
          <p14:tracePt t="107257" x="1519238" y="2894013"/>
          <p14:tracePt t="107273" x="1527175" y="2894013"/>
          <p14:tracePt t="107290" x="1535113" y="2894013"/>
          <p14:tracePt t="107332" x="1544638" y="2894013"/>
          <p14:tracePt t="107356" x="1552575" y="2894013"/>
          <p14:tracePt t="107388" x="1560513" y="2894013"/>
          <p14:tracePt t="107404" x="1570038" y="2894013"/>
          <p14:tracePt t="107676" x="1603375" y="2894013"/>
          <p14:tracePt t="107684" x="1611313" y="2894013"/>
          <p14:tracePt t="107692" x="1628775" y="2911475"/>
          <p14:tracePt t="107692" x="1636713" y="2911475"/>
          <p14:tracePt t="107708" x="1654175" y="2911475"/>
          <p14:tracePt t="107844" x="1662113" y="2919413"/>
          <p14:tracePt t="107853" x="1670050" y="2919413"/>
          <p14:tracePt t="107860" x="1679575" y="2919413"/>
          <p14:tracePt t="107868" x="1720850" y="2927350"/>
          <p14:tracePt t="107876" x="1755775" y="2936875"/>
          <p14:tracePt t="107892" x="1789113" y="2936875"/>
          <p14:tracePt t="107908" x="1797050" y="2936875"/>
          <p14:tracePt t="107925" x="1814513" y="2936875"/>
          <p14:tracePt t="107942" x="1839913" y="2936875"/>
          <p14:tracePt t="107958" x="1855788" y="2936875"/>
          <p14:tracePt t="107975" x="1865313" y="2936875"/>
          <p14:tracePt t="107992" x="1873250" y="2936875"/>
          <p14:tracePt t="108009" x="1890713" y="2936875"/>
          <p14:tracePt t="108025" x="1906588" y="2936875"/>
          <p14:tracePt t="108042" x="1916113" y="2936875"/>
          <p14:tracePt t="108060" x="1924050" y="2936875"/>
          <p14:tracePt t="108075" x="1931988" y="2936875"/>
          <p14:tracePt t="108092" x="1949450" y="2936875"/>
          <p14:tracePt t="108109" x="1957388" y="2936875"/>
          <p14:tracePt t="108588" x="1965325" y="2936875"/>
          <p14:tracePt t="108596" x="1982788" y="2944813"/>
          <p14:tracePt t="108610" x="2008188" y="2944813"/>
          <p14:tracePt t="108612" x="2033588" y="2952750"/>
          <p14:tracePt t="108627" x="2084388" y="2952750"/>
          <p14:tracePt t="108643" x="2143125" y="2952750"/>
          <p14:tracePt t="108660" x="2176463" y="2962275"/>
          <p14:tracePt t="108677" x="2201863" y="2962275"/>
          <p14:tracePt t="108694" x="2227263" y="2962275"/>
          <p14:tracePt t="108710" x="2260600" y="2962275"/>
          <p14:tracePt t="108727" x="2295525" y="2962275"/>
          <p14:tracePt t="108743" x="2336800" y="2962275"/>
          <p14:tracePt t="108760" x="2354263" y="2962275"/>
          <p14:tracePt t="108777" x="2397125" y="2962275"/>
          <p14:tracePt t="108794" x="2420938" y="2962275"/>
          <p14:tracePt t="108810" x="2446338" y="2962275"/>
          <p14:tracePt t="108827" x="2489200" y="2962275"/>
          <p14:tracePt t="108844" x="2547938" y="2962275"/>
          <p14:tracePt t="108861" x="2616200" y="2962275"/>
          <p14:tracePt t="108877" x="2649538" y="2962275"/>
          <p14:tracePt t="108894" x="2708275" y="2962275"/>
          <p14:tracePt t="108911" x="2741613" y="2962275"/>
          <p14:tracePt t="108927" x="2767013" y="2962275"/>
          <p14:tracePt t="108944" x="2776538" y="2962275"/>
          <p14:tracePt t="108961" x="2784475" y="2962275"/>
          <p14:tracePt t="109220" x="2767013" y="2962275"/>
          <p14:tracePt t="109228" x="2751138" y="2962275"/>
          <p14:tracePt t="109235" x="2717800" y="2978150"/>
          <p14:tracePt t="109245" x="2700338" y="2978150"/>
          <p14:tracePt t="109245" x="2641600" y="2978150"/>
          <p14:tracePt t="109262" x="2606675" y="2978150"/>
          <p14:tracePt t="109278" x="2565400" y="2978150"/>
          <p14:tracePt t="109295" x="2522538" y="2978150"/>
          <p14:tracePt t="109312" x="2489200" y="2978150"/>
          <p14:tracePt t="109328" x="2446338" y="2978150"/>
          <p14:tracePt t="109345" x="2420938" y="2978150"/>
          <p14:tracePt t="109362" x="2413000" y="2978150"/>
          <p14:tracePt t="109620" x="2420938" y="2978150"/>
          <p14:tracePt t="109628" x="2430463" y="2978150"/>
          <p14:tracePt t="109636" x="2438400" y="2978150"/>
          <p14:tracePt t="109644" x="2446338" y="2978150"/>
          <p14:tracePt t="109652" x="2463800" y="2978150"/>
          <p14:tracePt t="109662" x="2489200" y="2978150"/>
          <p14:tracePt t="109679" x="2522538" y="2978150"/>
          <p14:tracePt t="109696" x="2573338" y="2978150"/>
          <p14:tracePt t="109712" x="2624138" y="2978150"/>
          <p14:tracePt t="109729" x="2692400" y="2978150"/>
          <p14:tracePt t="109746" x="2741613" y="2978150"/>
          <p14:tracePt t="109763" x="2792413" y="2978150"/>
          <p14:tracePt t="109779" x="2860675" y="2978150"/>
          <p14:tracePt t="109796" x="2894013" y="2978150"/>
          <p14:tracePt t="109813" x="2936875" y="2978150"/>
          <p14:tracePt t="109830" x="2962275" y="2978150"/>
          <p14:tracePt t="109846" x="2995613" y="2978150"/>
          <p14:tracePt t="109863" x="3021013" y="2978150"/>
          <p14:tracePt t="109880" x="3038475" y="2978150"/>
          <p14:tracePt t="109896" x="3054350" y="2978150"/>
          <p14:tracePt t="109913" x="3097213" y="2978150"/>
          <p14:tracePt t="109930" x="3105150" y="2978150"/>
          <p14:tracePt t="109946" x="3122613" y="2978150"/>
          <p14:tracePt t="109963" x="3130550" y="2978150"/>
          <p14:tracePt t="110020" x="3138488" y="2978150"/>
          <p14:tracePt t="110036" x="3148013" y="2978150"/>
          <p14:tracePt t="110204" x="3155950" y="2978150"/>
          <p14:tracePt t="110212" x="3181350" y="2978150"/>
          <p14:tracePt t="110221" x="3197225" y="2962275"/>
          <p14:tracePt t="110228" x="3232150" y="2952750"/>
          <p14:tracePt t="110247" x="3298825" y="2944813"/>
          <p14:tracePt t="110247" x="3367088" y="2927350"/>
          <p14:tracePt t="110264" x="3400425" y="2911475"/>
          <p14:tracePt t="110281" x="3425825" y="2911475"/>
          <p14:tracePt t="110297" x="3433763" y="2911475"/>
          <p14:tracePt t="110314" x="3451225" y="2901950"/>
          <p14:tracePt t="110331" x="3459163" y="2894013"/>
          <p14:tracePt t="110347" x="3468688" y="2886075"/>
          <p14:tracePt t="110364" x="3494088" y="2886075"/>
          <p14:tracePt t="110381" x="3509963" y="2876550"/>
          <p14:tracePt t="110398" x="3517900" y="2876550"/>
          <p14:tracePt t="110414" x="3535363" y="2876550"/>
          <p14:tracePt t="110431" x="3543300" y="2876550"/>
          <p14:tracePt t="110448" x="3552825" y="2876550"/>
          <p14:tracePt t="110508" x="3560763" y="2876550"/>
          <p14:tracePt t="110532" x="3568700" y="2876550"/>
          <p14:tracePt t="110554" x="3578225" y="2876550"/>
          <p14:tracePt t="110559" x="3586163" y="2886075"/>
          <p14:tracePt t="110564" x="3594100" y="2886075"/>
          <p14:tracePt t="110581" x="3603625" y="2901950"/>
          <p14:tracePt t="110599" x="3611563" y="2911475"/>
          <p14:tracePt t="110615" x="3611563" y="2927350"/>
          <p14:tracePt t="110660" x="3611563" y="2936875"/>
          <p14:tracePt t="110684" x="3611563" y="2944813"/>
          <p14:tracePt t="110692" x="3611563" y="2952750"/>
          <p14:tracePt t="110700" x="3611563" y="2962275"/>
          <p14:tracePt t="110724" x="3611563" y="2970213"/>
          <p14:tracePt t="110732" x="3611563" y="2978150"/>
          <p14:tracePt t="110748" x="3611563" y="3003550"/>
          <p14:tracePt t="110755" x="3611563" y="3021013"/>
          <p14:tracePt t="110765" x="3586163" y="3062288"/>
          <p14:tracePt t="110782" x="3552825" y="3105150"/>
          <p14:tracePt t="110798" x="3535363" y="3148013"/>
          <p14:tracePt t="110815" x="3509963" y="3155950"/>
          <p14:tracePt t="110832" x="3451225" y="3189288"/>
          <p14:tracePt t="110849" x="3400425" y="3197225"/>
          <p14:tracePt t="110865" x="3357563" y="3206750"/>
          <p14:tracePt t="110882" x="3308350" y="3206750"/>
          <p14:tracePt t="110899" x="3214688" y="3206750"/>
          <p14:tracePt t="110916" x="3054350" y="3206750"/>
          <p14:tracePt t="110932" x="2944813" y="3206750"/>
          <p14:tracePt t="110949" x="2878138" y="3206750"/>
          <p14:tracePt t="110965" x="2868613" y="3206750"/>
          <p14:tracePt t="111084" x="2860675" y="3206750"/>
          <p14:tracePt t="111092" x="2852738" y="3206750"/>
          <p14:tracePt t="111100" x="2809875" y="3206750"/>
          <p14:tracePt t="111106" x="2776538" y="3206750"/>
          <p14:tracePt t="111116" x="2649538" y="3222625"/>
          <p14:tracePt t="111132" x="2540000" y="3222625"/>
          <p14:tracePt t="111149" x="2463800" y="3232150"/>
          <p14:tracePt t="111166" x="2379663" y="3257550"/>
          <p14:tracePt t="111183" x="2336800" y="3257550"/>
          <p14:tracePt t="111199" x="2320925" y="3265488"/>
          <p14:tracePt t="111216" x="2311400" y="3265488"/>
          <p14:tracePt t="111404" x="2311400" y="3273425"/>
          <p14:tracePt t="111412" x="2311400" y="3282950"/>
          <p14:tracePt t="111428" x="2295525" y="3282950"/>
          <p14:tracePt t="111436" x="2286000" y="3290888"/>
          <p14:tracePt t="111444" x="2278063" y="3298825"/>
          <p14:tracePt t="111452" x="2244725" y="3298825"/>
          <p14:tracePt t="111467" x="2201863" y="3308350"/>
          <p14:tracePt t="111483" x="2092325" y="3308350"/>
          <p14:tracePt t="111500" x="2016125" y="3308350"/>
          <p14:tracePt t="111517" x="1931988" y="3308350"/>
          <p14:tracePt t="111534" x="1865313" y="3308350"/>
          <p14:tracePt t="111550" x="1814513" y="3282950"/>
          <p14:tracePt t="111567" x="1755775" y="3273425"/>
          <p14:tracePt t="111583" x="1730375" y="3257550"/>
          <p14:tracePt t="111600" x="1712913" y="3248025"/>
          <p14:tracePt t="111618" x="1679575" y="3248025"/>
          <p14:tracePt t="111634" x="1670050" y="3248025"/>
          <p14:tracePt t="111650" x="1662113" y="3248025"/>
          <p14:tracePt t="111667" x="1654175" y="3248025"/>
          <p14:tracePt t="111956" x="1662113" y="3248025"/>
          <p14:tracePt t="111964" x="1695450" y="3248025"/>
          <p14:tracePt t="111974" x="1730375" y="3248025"/>
          <p14:tracePt t="111978" x="1781175" y="3248025"/>
          <p14:tracePt t="111984" x="1855788" y="3232150"/>
          <p14:tracePt t="112001" x="1982788" y="3232150"/>
          <p14:tracePt t="112018" x="2109788" y="3232150"/>
          <p14:tracePt t="112035" x="2227263" y="3222625"/>
          <p14:tracePt t="112051" x="2405063" y="3206750"/>
          <p14:tracePt t="112068" x="2471738" y="3181350"/>
          <p14:tracePt t="112085" x="2581275" y="3171825"/>
          <p14:tracePt t="112101" x="2741613" y="3130550"/>
          <p14:tracePt t="112118" x="2911475" y="3113088"/>
          <p14:tracePt t="112136" x="3046413" y="3087688"/>
          <p14:tracePt t="112152" x="3155950" y="3087688"/>
          <p14:tracePt t="112168" x="3222625" y="3062288"/>
          <p14:tracePt t="112185" x="3265488" y="3062288"/>
          <p14:tracePt t="112202" x="3290888" y="3046413"/>
          <p14:tracePt t="112218" x="3324225" y="3036888"/>
          <p14:tracePt t="112235" x="3341688" y="3028950"/>
          <p14:tracePt t="112235" x="3367088" y="3011488"/>
          <p14:tracePt t="112252" x="3375025" y="3011488"/>
          <p14:tracePt t="112269" x="3382963" y="2995613"/>
          <p14:tracePt t="112285" x="3408363" y="2987675"/>
          <p14:tracePt t="112302" x="3443288" y="2962275"/>
          <p14:tracePt t="112319" x="3484563" y="2944813"/>
          <p14:tracePt t="112335" x="3509963" y="2919413"/>
          <p14:tracePt t="112352" x="3543300" y="2911475"/>
          <p14:tracePt t="112369" x="3552825" y="2901950"/>
          <p14:tracePt t="112556" x="3560763" y="2901950"/>
          <p14:tracePt t="112580" x="3568700" y="2901950"/>
          <p14:tracePt t="112596" x="3578225" y="2901950"/>
          <p14:tracePt t="112788" x="3552825" y="2901950"/>
          <p14:tracePt t="112796" x="3517900" y="2927350"/>
          <p14:tracePt t="112804" x="3484563" y="2936875"/>
          <p14:tracePt t="112812" x="3400425" y="2962275"/>
          <p14:tracePt t="112820" x="3265488" y="3003550"/>
          <p14:tracePt t="112837" x="3181350" y="3028950"/>
          <p14:tracePt t="112853" x="3130550" y="3036888"/>
          <p14:tracePt t="112870" x="3087688" y="3062288"/>
          <p14:tracePt t="112887" x="3046413" y="3071813"/>
          <p14:tracePt t="112903" x="2978150" y="3079750"/>
          <p14:tracePt t="112920" x="2901950" y="3097213"/>
          <p14:tracePt t="112937" x="2801938" y="3122613"/>
          <p14:tracePt t="112954" x="2733675" y="3138488"/>
          <p14:tracePt t="112970" x="2667000" y="3155950"/>
          <p14:tracePt t="112987" x="2641600" y="3163888"/>
          <p14:tracePt t="113004" x="2632075" y="3171825"/>
          <p14:tracePt t="113268" x="2624138" y="3155950"/>
          <p14:tracePt t="113271" x="2598738" y="3130550"/>
          <p14:tracePt t="113288" x="2590800" y="3122613"/>
          <p14:tracePt t="113288" x="2557463" y="3087688"/>
          <p14:tracePt t="113304" x="2540000" y="3079750"/>
          <p14:tracePt t="113321" x="2522538" y="3071813"/>
          <p14:tracePt t="113338" x="2497138" y="3062288"/>
          <p14:tracePt t="113354" x="2471738" y="3054350"/>
          <p14:tracePt t="113372" x="2413000" y="3054350"/>
          <p14:tracePt t="113388" x="2346325" y="3046413"/>
          <p14:tracePt t="113405" x="2286000" y="3028950"/>
          <p14:tracePt t="113421" x="2211388" y="3021013"/>
          <p14:tracePt t="113438" x="2143125" y="3021013"/>
          <p14:tracePt t="113455" x="2084388" y="3021013"/>
          <p14:tracePt t="113471" x="2051050" y="3021013"/>
          <p14:tracePt t="113488" x="2016125" y="3021013"/>
          <p14:tracePt t="113505" x="1982788" y="3021013"/>
          <p14:tracePt t="113521" x="1957388" y="3021013"/>
          <p14:tracePt t="113538" x="1941513" y="3028950"/>
          <p14:tracePt t="113555" x="1941513" y="3036888"/>
          <p14:tracePt t="113612" x="1949450" y="3036888"/>
          <p14:tracePt t="113620" x="2016125" y="3036888"/>
          <p14:tracePt t="113626" x="2201863" y="3036888"/>
          <p14:tracePt t="113639" x="2430463" y="3036888"/>
          <p14:tracePt t="113655" x="2682875" y="3036888"/>
          <p14:tracePt t="113672" x="2852738" y="3054350"/>
          <p14:tracePt t="113689" x="2919413" y="3062288"/>
          <p14:tracePt t="113705" x="2936875" y="3062288"/>
          <p14:tracePt t="113722" x="2944813" y="3062288"/>
          <p14:tracePt t="113739" x="2970213" y="3062288"/>
          <p14:tracePt t="113755" x="2995613" y="3062288"/>
          <p14:tracePt t="113772" x="3003550" y="3062288"/>
          <p14:tracePt t="113900" x="2995613" y="3062288"/>
          <p14:tracePt t="113908" x="2987675" y="3062288"/>
          <p14:tracePt t="113924" x="2970213" y="3062288"/>
          <p14:tracePt t="113933" x="2919413" y="3062288"/>
          <p14:tracePt t="113940" x="2886075" y="3062288"/>
          <p14:tracePt t="113948" x="2741613" y="3062288"/>
          <p14:tracePt t="113956" x="2606675" y="3036888"/>
          <p14:tracePt t="113972" x="2506663" y="3011488"/>
          <p14:tracePt t="113989" x="2481263" y="3003550"/>
          <p14:tracePt t="114076" x="2481263" y="2995613"/>
          <p14:tracePt t="114092" x="2481263" y="2987675"/>
          <p14:tracePt t="114108" x="2489200" y="2978150"/>
          <p14:tracePt t="114116" x="2497138" y="2970213"/>
          <p14:tracePt t="114124" x="2522538" y="2962275"/>
          <p14:tracePt t="114132" x="2532063" y="2962275"/>
          <p14:tracePt t="114141" x="2557463" y="2944813"/>
          <p14:tracePt t="114157" x="2565400" y="2944813"/>
          <p14:tracePt t="114173" x="2573338" y="2944813"/>
          <p14:tracePt t="114190" x="2581275" y="2944813"/>
          <p14:tracePt t="114207" x="2606675" y="2944813"/>
          <p14:tracePt t="114223" x="2616200" y="2944813"/>
          <p14:tracePt t="114308" x="2606675" y="2952750"/>
          <p14:tracePt t="114316" x="2590800" y="2952750"/>
          <p14:tracePt t="114324" x="2581275" y="2952750"/>
          <p14:tracePt t="114332" x="2540000" y="2952750"/>
          <p14:tracePt t="114340" x="2532063" y="2952750"/>
          <p14:tracePt t="114428" x="2547938" y="2952750"/>
          <p14:tracePt t="114436" x="2581275" y="2944813"/>
          <p14:tracePt t="114444" x="2649538" y="2944813"/>
          <p14:tracePt t="114457" x="2708275" y="2944813"/>
          <p14:tracePt t="114460" x="2860675" y="2944813"/>
          <p14:tracePt t="114474" x="2962275" y="2944813"/>
          <p14:tracePt t="114491" x="3021013" y="2944813"/>
          <p14:tracePt t="114507" x="3028950" y="2944813"/>
          <p14:tracePt t="114844" x="3038475" y="2952750"/>
          <p14:tracePt t="114853" x="3054350" y="2978150"/>
          <p14:tracePt t="114860" x="3071813" y="2987675"/>
          <p14:tracePt t="114875" x="3097213" y="2987675"/>
          <p14:tracePt t="114876" x="3148013" y="3021013"/>
          <p14:tracePt t="114891" x="3222625" y="3054350"/>
          <p14:tracePt t="114908" x="3265488" y="3071813"/>
          <p14:tracePt t="114925" x="3290888" y="3087688"/>
          <p14:tracePt t="114941" x="3308350" y="3087688"/>
          <p14:tracePt t="114958" x="3316288" y="3087688"/>
          <p14:tracePt t="114975" x="3333750" y="3105150"/>
          <p14:tracePt t="114992" x="3349625" y="3105150"/>
          <p14:tracePt t="115044" x="3349625" y="3113088"/>
          <p14:tracePt t="115060" x="3357563" y="3122613"/>
          <p14:tracePt t="115084" x="3357563" y="3138488"/>
          <p14:tracePt t="115092" x="3367088" y="3138488"/>
          <p14:tracePt t="115140" x="3367088" y="3148013"/>
          <p14:tracePt t="115164" x="3367088" y="3163888"/>
          <p14:tracePt t="115172" x="3367088" y="3171825"/>
          <p14:tracePt t="115252" x="3357563" y="3171825"/>
          <p14:tracePt t="115268" x="3341688" y="3171825"/>
          <p14:tracePt t="115276" x="3324225" y="3171825"/>
          <p14:tracePt t="115276" x="3298825" y="3171825"/>
          <p14:tracePt t="115292" x="3273425" y="3171825"/>
          <p14:tracePt t="115309" x="3240088" y="3171825"/>
          <p14:tracePt t="115326" x="3206750" y="3171825"/>
          <p14:tracePt t="115342" x="3181350" y="3171825"/>
          <p14:tracePt t="115359" x="3163888" y="3171825"/>
          <p14:tracePt t="115376" x="3130550" y="3171825"/>
          <p14:tracePt t="115392" x="3087688" y="3171825"/>
          <p14:tracePt t="115409" x="3046413" y="3171825"/>
          <p14:tracePt t="115426" x="3013075" y="3171825"/>
          <p14:tracePt t="115443" x="2978150" y="3171825"/>
          <p14:tracePt t="115484" x="2970213" y="3171825"/>
          <p14:tracePt t="115492" x="2962275" y="3171825"/>
          <p14:tracePt t="115500" x="2944813" y="3171825"/>
          <p14:tracePt t="115509" x="2901950" y="3171825"/>
          <p14:tracePt t="115526" x="2835275" y="3171825"/>
          <p14:tracePt t="115543" x="2776538" y="3171825"/>
          <p14:tracePt t="115559" x="2733675" y="3171825"/>
          <p14:tracePt t="115576" x="2682875" y="3171825"/>
          <p14:tracePt t="115593" x="2624138" y="3171825"/>
          <p14:tracePt t="115610" x="2573338" y="3171825"/>
          <p14:tracePt t="115626" x="2506663" y="3171825"/>
          <p14:tracePt t="115643" x="2397125" y="3171825"/>
          <p14:tracePt t="115660" x="2311400" y="3171825"/>
          <p14:tracePt t="115678" x="2236788" y="3171825"/>
          <p14:tracePt t="115693" x="2168525" y="3171825"/>
          <p14:tracePt t="115710" x="2117725" y="3171825"/>
          <p14:tracePt t="115727" x="2058988" y="3171825"/>
          <p14:tracePt t="115743" x="2008188" y="3171825"/>
          <p14:tracePt t="115760" x="1965325" y="3171825"/>
          <p14:tracePt t="115777" x="1924050" y="3171825"/>
          <p14:tracePt t="115793" x="1898650" y="3171825"/>
          <p14:tracePt t="115810" x="1855788" y="3171825"/>
          <p14:tracePt t="115827" x="1830388" y="3171825"/>
          <p14:tracePt t="115843" x="1797050" y="3171825"/>
          <p14:tracePt t="115860" x="1755775" y="3171825"/>
          <p14:tracePt t="115877" x="1720850" y="3171825"/>
          <p14:tracePt t="115894" x="1687513" y="3171825"/>
          <p14:tracePt t="115910" x="1670050" y="3181350"/>
          <p14:tracePt t="115927" x="1654175" y="3181350"/>
          <p14:tracePt t="115944" x="1654175" y="3189288"/>
          <p14:tracePt t="115960" x="1636713" y="3197225"/>
          <p14:tracePt t="115977" x="1628775" y="3197225"/>
          <p14:tracePt t="115994" x="1611313" y="3206750"/>
          <p14:tracePt t="116011" x="1603375" y="3214688"/>
          <p14:tracePt t="116027" x="1585913" y="3214688"/>
          <p14:tracePt t="116164" x="1603375" y="3214688"/>
          <p14:tracePt t="116172" x="1611313" y="3214688"/>
          <p14:tracePt t="116178" x="1620838" y="3222625"/>
          <p14:tracePt t="116185" x="1636713" y="3222625"/>
          <p14:tracePt t="116194" x="1695450" y="3240088"/>
          <p14:tracePt t="116194" x="1712913" y="3240088"/>
          <p14:tracePt t="116212" x="1781175" y="3248025"/>
          <p14:tracePt t="116228" x="1830388" y="3257550"/>
          <p14:tracePt t="116245" x="1873250" y="3257550"/>
          <p14:tracePt t="116261" x="1916113" y="3265488"/>
          <p14:tracePt t="116278" x="1965325" y="3265488"/>
          <p14:tracePt t="116295" x="2033588" y="3265488"/>
          <p14:tracePt t="116311" x="2076450" y="3265488"/>
          <p14:tracePt t="116328" x="2084388" y="3265488"/>
          <p14:tracePt t="116444" x="2092325" y="3265488"/>
          <p14:tracePt t="116451" x="2151063" y="3265488"/>
          <p14:tracePt t="116460" x="2176463" y="3265488"/>
          <p14:tracePt t="116468" x="2286000" y="3265488"/>
          <p14:tracePt t="116478" x="2455863" y="3265488"/>
          <p14:tracePt t="116495" x="2649538" y="3265488"/>
          <p14:tracePt t="116512" x="2835275" y="3265488"/>
          <p14:tracePt t="116528" x="2962275" y="3265488"/>
          <p14:tracePt t="116545" x="3071813" y="3265488"/>
          <p14:tracePt t="116562" x="3173413" y="3265488"/>
          <p14:tracePt t="116579" x="3298825" y="3265488"/>
          <p14:tracePt t="116595" x="3527425" y="3265488"/>
          <p14:tracePt t="116612" x="3629025" y="3248025"/>
          <p14:tracePt t="116629" x="3721100" y="3248025"/>
          <p14:tracePt t="116645" x="3797300" y="3248025"/>
          <p14:tracePt t="116662" x="3873500" y="3248025"/>
          <p14:tracePt t="116680" x="3932238" y="3248025"/>
          <p14:tracePt t="116695" x="3998913" y="3248025"/>
          <p14:tracePt t="116712" x="4067175" y="3248025"/>
          <p14:tracePt t="116729" x="4100513" y="3240088"/>
          <p14:tracePt t="116746" x="4159250" y="3240088"/>
          <p14:tracePt t="116762" x="4252913" y="3240088"/>
          <p14:tracePt t="116779" x="4354513" y="3232150"/>
          <p14:tracePt t="116796" x="4395788" y="3232150"/>
          <p14:tracePt t="116812" x="4446588" y="3232150"/>
          <p14:tracePt t="116829" x="4471988" y="3232150"/>
          <p14:tracePt t="116846" x="4497388" y="3232150"/>
          <p14:tracePt t="116863" x="4514850" y="3232150"/>
          <p14:tracePt t="116879" x="4522788" y="3232150"/>
          <p14:tracePt t="116896" x="4530725" y="3232150"/>
          <p14:tracePt t="116913" x="4565650" y="3232150"/>
          <p14:tracePt t="116930" x="4591050" y="3232150"/>
          <p14:tracePt t="116946" x="4632325" y="3232150"/>
          <p14:tracePt t="116963" x="4649788" y="3232150"/>
          <p14:tracePt t="116980" x="4691063" y="3232150"/>
          <p14:tracePt t="116996" x="4716463" y="3222625"/>
          <p14:tracePt t="117013" x="4741863" y="3206750"/>
          <p14:tracePt t="117030" x="4810125" y="3206750"/>
          <p14:tracePt t="117046" x="4851400" y="3206750"/>
          <p14:tracePt t="117063" x="4868863" y="3206750"/>
          <p14:tracePt t="117188" x="4876800" y="3206750"/>
          <p14:tracePt t="117340" x="4860925" y="3206750"/>
          <p14:tracePt t="117348" x="4826000" y="3206750"/>
          <p14:tracePt t="117356" x="4792663" y="3206750"/>
          <p14:tracePt t="117364" x="4759325" y="3206750"/>
          <p14:tracePt t="117372" x="4632325" y="3206750"/>
          <p14:tracePt t="117380" x="4530725" y="3206750"/>
          <p14:tracePt t="117397" x="4362450" y="3206750"/>
          <p14:tracePt t="117414" x="4194175" y="3206750"/>
          <p14:tracePt t="117431" x="4100513" y="3214688"/>
          <p14:tracePt t="117448" x="4084638" y="3214688"/>
          <p14:tracePt t="117464" x="4075113" y="3214688"/>
          <p14:tracePt t="117691" x="4059238" y="3214688"/>
          <p14:tracePt t="117700" x="4024313" y="3214688"/>
          <p14:tracePt t="117708" x="3990975" y="3206750"/>
          <p14:tracePt t="117716" x="3940175" y="3189288"/>
          <p14:tracePt t="117724" x="3906838" y="3181350"/>
          <p14:tracePt t="117731" x="3822700" y="3163888"/>
          <p14:tracePt t="117748" x="3814763" y="3163888"/>
          <p14:tracePt t="117765" x="3797300" y="3155950"/>
          <p14:tracePt t="117781" x="3789363" y="3155950"/>
          <p14:tracePt t="117820" x="3789363" y="3148013"/>
          <p14:tracePt t="117827" x="3771900" y="3148013"/>
          <p14:tracePt t="117832" x="3763963" y="3130550"/>
          <p14:tracePt t="117848" x="3746500" y="3105150"/>
          <p14:tracePt t="117865" x="3729038" y="3087688"/>
          <p14:tracePt t="117882" x="3721100" y="3087688"/>
          <p14:tracePt t="117898" x="3721100" y="3079750"/>
          <p14:tracePt t="117915" x="3695700" y="3062288"/>
          <p14:tracePt t="117932" x="3687763" y="3054350"/>
          <p14:tracePt t="117948" x="3670300" y="3046413"/>
          <p14:tracePt t="117965" x="3644900" y="3028950"/>
          <p14:tracePt t="117982" x="3603625" y="3021013"/>
          <p14:tracePt t="117999" x="3586163" y="3021013"/>
          <p14:tracePt t="118015" x="3578225" y="3011488"/>
          <p14:tracePt t="118032" x="3543300" y="3003550"/>
          <p14:tracePt t="118049" x="3517900" y="2995613"/>
          <p14:tracePt t="118065" x="3494088" y="2987675"/>
          <p14:tracePt t="118082" x="3459163" y="2978150"/>
          <p14:tracePt t="118099" x="3443288" y="2978150"/>
          <p14:tracePt t="118115" x="3433763" y="2978150"/>
          <p14:tracePt t="118220" x="3425825" y="2978150"/>
          <p14:tracePt t="118380" x="3425825" y="2962275"/>
          <p14:tracePt t="118396" x="3425825" y="2952750"/>
          <p14:tracePt t="118420" x="3425825" y="2944813"/>
          <p14:tracePt t="118436" x="3425825" y="2936875"/>
          <p14:tracePt t="118452" x="3425825" y="2927350"/>
          <p14:tracePt t="118460" x="3425825" y="2919413"/>
          <p14:tracePt t="118468" x="3425825" y="2911475"/>
          <p14:tracePt t="118483" x="3425825" y="2901950"/>
          <p14:tracePt t="118484" x="3425825" y="2886075"/>
          <p14:tracePt t="118571" x="3425825" y="2894013"/>
          <p14:tracePt t="118590" x="3425825" y="2911475"/>
          <p14:tracePt t="118595" x="3433763" y="2936875"/>
          <p14:tracePt t="118602" x="3443288" y="2944813"/>
          <p14:tracePt t="118692" x="3459163" y="2944813"/>
          <p14:tracePt t="118708" x="3468688" y="2944813"/>
          <p14:tracePt t="118718" x="3476625" y="2936875"/>
          <p14:tracePt t="118724" x="3484563" y="2927350"/>
          <p14:tracePt t="118734" x="3494088" y="2927350"/>
          <p14:tracePt t="118750" x="3509963" y="2919413"/>
          <p14:tracePt t="118795" x="3517900" y="2919413"/>
          <p14:tracePt t="118812" x="3527425" y="2919413"/>
          <p14:tracePt t="118931" x="3535363" y="2919413"/>
          <p14:tracePt t="118948" x="3543300" y="2919413"/>
          <p14:tracePt t="118957" x="3552825" y="2911475"/>
          <p14:tracePt t="118968" x="3560763" y="2901950"/>
          <p14:tracePt t="118968" x="3603625" y="2876550"/>
          <p14:tracePt t="118984" x="3619500" y="2868613"/>
          <p14:tracePt t="119148" x="3619500" y="2901950"/>
          <p14:tracePt t="119155" x="3619500" y="2919413"/>
          <p14:tracePt t="119164" x="3619500" y="2952750"/>
          <p14:tracePt t="119171" x="3619500" y="2970213"/>
          <p14:tracePt t="119179" x="3636963" y="2995613"/>
          <p14:tracePt t="119185" x="3654425" y="3021013"/>
          <p14:tracePt t="119201" x="3662363" y="3028950"/>
          <p14:tracePt t="119267" x="3678238" y="3028950"/>
          <p14:tracePt t="119275" x="3713163" y="3028950"/>
          <p14:tracePt t="119279" x="3754438" y="3028950"/>
          <p14:tracePt t="119285" x="3822700" y="3028950"/>
          <p14:tracePt t="119302" x="3914775" y="3028950"/>
          <p14:tracePt t="119318" x="3998913" y="3028950"/>
          <p14:tracePt t="119335" x="4016375" y="3028950"/>
          <p14:tracePt t="119515" x="4008438" y="3028950"/>
          <p14:tracePt t="119523" x="3975100" y="3046413"/>
          <p14:tracePt t="119532" x="3924300" y="3046413"/>
          <p14:tracePt t="119535" x="3830638" y="3028950"/>
          <p14:tracePt t="119552" x="3746500" y="2978150"/>
          <p14:tracePt t="119569" x="3729038" y="2962275"/>
          <p14:tracePt t="119586" x="3721100" y="2894013"/>
          <p14:tracePt t="119602" x="3721100" y="2843213"/>
          <p14:tracePt t="119619" x="3721100" y="2817813"/>
          <p14:tracePt t="119636" x="3721100" y="2809875"/>
          <p14:tracePt t="119652" x="3729038" y="2792413"/>
          <p14:tracePt t="119669" x="3771900" y="2767013"/>
          <p14:tracePt t="119686" x="3814763" y="2759075"/>
          <p14:tracePt t="119703" x="3924300" y="2759075"/>
          <p14:tracePt t="119720" x="4008438" y="2751138"/>
          <p14:tracePt t="119736" x="4059238" y="2733675"/>
          <p14:tracePt t="119753" x="4125913" y="2708275"/>
          <p14:tracePt t="119769" x="4159250" y="2700338"/>
          <p14:tracePt t="119875" x="4159250" y="2708275"/>
          <p14:tracePt t="119883" x="4159250" y="2716213"/>
          <p14:tracePt t="119883" x="4159250" y="2725738"/>
          <p14:tracePt t="119906" x="4151313" y="2733675"/>
          <p14:tracePt t="119931" x="4143375" y="2741613"/>
          <p14:tracePt t="119939" x="4125913" y="2759075"/>
          <p14:tracePt t="119960" x="4117975" y="2767013"/>
          <p14:tracePt t="119960" x="4100513" y="2784475"/>
          <p14:tracePt t="119970" x="4067175" y="2801938"/>
          <p14:tracePt t="119987" x="3957638" y="2860675"/>
          <p14:tracePt t="120003" x="3898900" y="2894013"/>
          <p14:tracePt t="120020" x="3822700" y="2927350"/>
          <p14:tracePt t="120037" x="3713163" y="2952750"/>
          <p14:tracePt t="120053" x="3619500" y="2987675"/>
          <p14:tracePt t="120070" x="3517900" y="3011488"/>
          <p14:tracePt t="120087" x="3433763" y="3046413"/>
          <p14:tracePt t="120103" x="3357563" y="3062288"/>
          <p14:tracePt t="120120" x="3298825" y="3071813"/>
          <p14:tracePt t="120137" x="3232150" y="3097213"/>
          <p14:tracePt t="120154" x="3163888" y="3105150"/>
          <p14:tracePt t="120170" x="3097213" y="3122613"/>
          <p14:tracePt t="120170" x="3062288" y="3130550"/>
          <p14:tracePt t="120187" x="2987675" y="3130550"/>
          <p14:tracePt t="120204" x="2901950" y="3130550"/>
          <p14:tracePt t="120221" x="2835275" y="3130550"/>
          <p14:tracePt t="120238" x="2767013" y="3138488"/>
          <p14:tracePt t="120254" x="2657475" y="3155950"/>
          <p14:tracePt t="120271" x="2573338" y="3163888"/>
          <p14:tracePt t="120287" x="2522538" y="3163888"/>
          <p14:tracePt t="120304" x="2471738" y="3171825"/>
          <p14:tracePt t="120321" x="2413000" y="3171825"/>
          <p14:tracePt t="120337" x="2346325" y="3171825"/>
          <p14:tracePt t="120354" x="2286000" y="3171825"/>
          <p14:tracePt t="120371" x="2076450" y="3171825"/>
          <p14:tracePt t="120388" x="1941513" y="3171825"/>
          <p14:tracePt t="120404" x="1847850" y="3171825"/>
          <p14:tracePt t="120421" x="1771650" y="3171825"/>
          <p14:tracePt t="120438" x="1704975" y="3171825"/>
          <p14:tracePt t="120454" x="1662113" y="3171825"/>
          <p14:tracePt t="120471" x="1636713" y="3171825"/>
          <p14:tracePt t="120488" x="1620838" y="3171825"/>
          <p14:tracePt t="120504" x="1611313" y="3171825"/>
          <p14:tracePt t="120579" x="1620838" y="3171825"/>
          <p14:tracePt t="120587" x="1670050" y="3171825"/>
          <p14:tracePt t="120595" x="1763713" y="3171825"/>
          <p14:tracePt t="120605" x="2025650" y="3206750"/>
          <p14:tracePt t="120621" x="2413000" y="3240088"/>
          <p14:tracePt t="120638" x="2843213" y="3240088"/>
          <p14:tracePt t="120655" x="3298825" y="3257550"/>
          <p14:tracePt t="120672" x="3654425" y="3257550"/>
          <p14:tracePt t="120688" x="3721100" y="3257550"/>
          <p14:tracePt t="120705" x="3830638" y="3248025"/>
          <p14:tracePt t="120722" x="3965575" y="3222625"/>
          <p14:tracePt t="120740" x="4075113" y="3214688"/>
          <p14:tracePt t="120755" x="4219575" y="3197225"/>
          <p14:tracePt t="120772" x="4303713" y="3197225"/>
          <p14:tracePt t="120788" x="4370388" y="3197225"/>
          <p14:tracePt t="120805" x="4464050" y="3197225"/>
          <p14:tracePt t="120822" x="4565650" y="3197225"/>
          <p14:tracePt t="120839" x="4691063" y="3197225"/>
          <p14:tracePt t="120855" x="4818063" y="3197225"/>
          <p14:tracePt t="120872" x="4910138" y="3197225"/>
          <p14:tracePt t="120889" x="4995863" y="3197225"/>
          <p14:tracePt t="120905" x="5046663" y="3197225"/>
          <p14:tracePt t="120922" x="5062538" y="3197225"/>
          <p14:tracePt t="120939" x="5095875" y="3197225"/>
          <p14:tracePt t="120955" x="5105400" y="3197225"/>
          <p14:tracePt t="120972" x="5138738" y="3197225"/>
          <p14:tracePt t="120989" x="5172075" y="3197225"/>
          <p14:tracePt t="121006" x="5240338" y="3197225"/>
          <p14:tracePt t="121022" x="5299075" y="3197225"/>
          <p14:tracePt t="121039" x="5367338" y="3197225"/>
          <p14:tracePt t="121056" x="5451475" y="3206750"/>
          <p14:tracePt t="121073" x="5502275" y="3214688"/>
          <p14:tracePt t="121090" x="5535613" y="3222625"/>
          <p14:tracePt t="121107" x="5561013" y="3232150"/>
          <p14:tracePt t="121124" x="5576888" y="3240088"/>
          <p14:tracePt t="121228" x="5576888" y="3248025"/>
          <p14:tracePt t="121236" x="5586413" y="3248025"/>
          <p14:tracePt t="121244" x="5586413" y="3257550"/>
          <p14:tracePt t="121260" x="5594350" y="3265488"/>
          <p14:tracePt t="121468" x="5594350" y="3273425"/>
          <p14:tracePt t="121492" x="5594350" y="3282950"/>
          <p14:tracePt t="121500" x="5594350" y="3290888"/>
          <p14:tracePt t="121516" x="5594350" y="3316288"/>
          <p14:tracePt t="121524" x="5594350" y="3324225"/>
          <p14:tracePt t="121541" x="5594350" y="3332163"/>
          <p14:tracePt t="121541" x="5586413" y="3349625"/>
          <p14:tracePt t="121558" x="5576888" y="3375025"/>
          <p14:tracePt t="121575" x="5543550" y="3433763"/>
          <p14:tracePt t="121591" x="5535613" y="3433763"/>
          <p14:tracePt t="121660" x="5527675" y="3433763"/>
          <p14:tracePt t="121676" x="5518150" y="3433763"/>
          <p14:tracePt t="121684" x="5502275" y="3433763"/>
          <p14:tracePt t="121692" x="5467350" y="3433763"/>
          <p14:tracePt t="121700" x="5459413" y="3433763"/>
          <p14:tracePt t="121700" x="5451475" y="3433763"/>
          <p14:tracePt t="121732" x="5426075" y="3433763"/>
          <p14:tracePt t="121742" x="5416550" y="3433763"/>
          <p14:tracePt t="121742" x="5408613" y="3433763"/>
          <p14:tracePt t="121758" x="5375275" y="3433763"/>
          <p14:tracePt t="121776" x="5349875" y="3433763"/>
          <p14:tracePt t="121792" x="5341938" y="3433763"/>
          <p14:tracePt t="121808" x="5324475" y="3433763"/>
          <p14:tracePt t="121825" x="5299075" y="3433763"/>
          <p14:tracePt t="121842" x="5281613" y="3433763"/>
          <p14:tracePt t="121858" x="5256213" y="3433763"/>
          <p14:tracePt t="121972" x="5256213" y="3417888"/>
          <p14:tracePt t="121988" x="5256213" y="3408363"/>
          <p14:tracePt t="121993" x="5256213" y="3400425"/>
          <p14:tracePt t="122009" x="5265738" y="3392488"/>
          <p14:tracePt t="122009" x="5281613" y="3367088"/>
          <p14:tracePt t="122026" x="5307013" y="3324225"/>
          <p14:tracePt t="122042" x="5341938" y="3290888"/>
          <p14:tracePt t="122059" x="5375275" y="3257550"/>
          <p14:tracePt t="122076" x="5492750" y="3181350"/>
          <p14:tracePt t="122093" x="5653088" y="3071813"/>
          <p14:tracePt t="122109" x="5864225" y="2962275"/>
          <p14:tracePt t="122126" x="5983288" y="2919413"/>
          <p14:tracePt t="122143" x="6100763" y="2876550"/>
          <p14:tracePt t="122159" x="6235700" y="2835275"/>
          <p14:tracePt t="122176" x="6429375" y="2809875"/>
          <p14:tracePt t="122193" x="6624638" y="2767013"/>
          <p14:tracePt t="122209" x="6877050" y="2733675"/>
          <p14:tracePt t="122226" x="6961188" y="2716213"/>
          <p14:tracePt t="122243" x="7062788" y="2682875"/>
          <p14:tracePt t="122260" x="7289800" y="2598738"/>
          <p14:tracePt t="122278" x="7383463" y="2573338"/>
          <p14:tracePt t="122293" x="7424738" y="2555875"/>
          <p14:tracePt t="122310" x="7450138" y="2555875"/>
          <p14:tracePt t="122327" x="7467600" y="2547938"/>
          <p14:tracePt t="122343" x="7475538" y="2540000"/>
          <p14:tracePt t="122378" x="7485063" y="2532063"/>
          <p14:tracePt t="122380" x="7493000" y="2522538"/>
          <p14:tracePt t="122393" x="7510463" y="2506663"/>
          <p14:tracePt t="122410" x="7518400" y="2489200"/>
          <p14:tracePt t="122427" x="7551738" y="2446338"/>
          <p14:tracePt t="122443" x="7559675" y="2405063"/>
          <p14:tracePt t="122460" x="7594600" y="2395538"/>
          <p14:tracePt t="122477" x="7602538" y="2387600"/>
          <p14:tracePt t="122556" x="7602538" y="2379663"/>
          <p14:tracePt t="122567" x="7602538" y="2371725"/>
          <p14:tracePt t="122580" x="7602538" y="2362200"/>
          <p14:tracePt t="122596" x="7602538" y="2354263"/>
          <p14:tracePt t="122604" x="7602538" y="2346325"/>
          <p14:tracePt t="122610" x="7602538" y="2328863"/>
          <p14:tracePt t="122627" x="7602538" y="2320925"/>
          <p14:tracePt t="122644" x="7602538" y="2286000"/>
          <p14:tracePt t="122660" x="7602538" y="2270125"/>
          <p14:tracePt t="122677" x="7602538" y="2252663"/>
          <p14:tracePt t="122716" x="7602538" y="2244725"/>
          <p14:tracePt t="122732" x="7602538" y="2236788"/>
          <p14:tracePt t="122744" x="7602538" y="2227263"/>
          <p14:tracePt t="122744" x="7602538" y="2201863"/>
          <p14:tracePt t="122761" x="7602538" y="2168525"/>
          <p14:tracePt t="122778" x="7602538" y="2160588"/>
          <p14:tracePt t="122794" x="7602538" y="2151063"/>
          <p14:tracePt t="122811" x="7602538" y="2125663"/>
          <p14:tracePt t="122827" x="7602538" y="2117725"/>
          <p14:tracePt t="122956" x="7585075" y="2117725"/>
          <p14:tracePt t="122961" x="7577138" y="2143125"/>
          <p14:tracePt t="122978" x="7569200" y="2151063"/>
          <p14:tracePt t="122978" x="7543800" y="2168525"/>
          <p14:tracePt t="122995" x="7510463" y="2201863"/>
          <p14:tracePt t="123011" x="7500938" y="2219325"/>
          <p14:tracePt t="123028" x="7500938" y="2236788"/>
          <p14:tracePt t="123045" x="7500938" y="2252663"/>
          <p14:tracePt t="123061" x="7500938" y="2270125"/>
          <p14:tracePt t="123078" x="7500938" y="2278063"/>
          <p14:tracePt t="123116" x="7500938" y="2303463"/>
          <p14:tracePt t="123123" x="7500938" y="2311400"/>
          <p14:tracePt t="123156" x="7500938" y="2320925"/>
          <p14:tracePt t="123164" x="7493000" y="2320925"/>
          <p14:tracePt t="123180" x="7493000" y="2336800"/>
          <p14:tracePt t="123183" x="7493000" y="2346325"/>
          <p14:tracePt t="123195" x="7493000" y="2362200"/>
          <p14:tracePt t="123212" x="7493000" y="2379663"/>
          <p14:tracePt t="123229" x="7493000" y="2387600"/>
          <p14:tracePt t="123245" x="7493000" y="2395538"/>
          <p14:tracePt t="123262" x="7493000" y="2420938"/>
          <p14:tracePt t="123280" x="7493000" y="2455863"/>
          <p14:tracePt t="123295" x="7493000" y="2489200"/>
          <p14:tracePt t="123312" x="7493000" y="2547938"/>
          <p14:tracePt t="123329" x="7493000" y="2573338"/>
          <p14:tracePt t="123345" x="7500938" y="2616200"/>
          <p14:tracePt t="123362" x="7500938" y="2624138"/>
          <p14:tracePt t="123379" x="7500938" y="2632075"/>
          <p14:tracePt t="123395" x="7500938" y="2649538"/>
          <p14:tracePt t="123412" x="7500938" y="2667000"/>
          <p14:tracePt t="123429" x="7500938" y="2692400"/>
          <p14:tracePt t="123446" x="7500938" y="2708275"/>
          <p14:tracePt t="123462" x="7500938" y="2741613"/>
          <p14:tracePt t="123479" x="7485063" y="2767013"/>
          <p14:tracePt t="123496" x="7467600" y="2792413"/>
          <p14:tracePt t="123513" x="7442200" y="2809875"/>
          <p14:tracePt t="123529" x="7424738" y="2835275"/>
          <p14:tracePt t="123546" x="7383463" y="2876550"/>
          <p14:tracePt t="123563" x="7340600" y="2911475"/>
          <p14:tracePt t="123579" x="7289800" y="2944813"/>
          <p14:tracePt t="123596" x="7248525" y="2962275"/>
          <p14:tracePt t="123613" x="7215188" y="2978150"/>
          <p14:tracePt t="123629" x="7180263" y="2995613"/>
          <p14:tracePt t="123646" x="7121525" y="3003550"/>
          <p14:tracePt t="123663" x="7096125" y="3011488"/>
          <p14:tracePt t="123680" x="7029450" y="3011488"/>
          <p14:tracePt t="123696" x="6978650" y="3011488"/>
          <p14:tracePt t="123713" x="6884988" y="3011488"/>
          <p14:tracePt t="123730" x="6826250" y="3011488"/>
          <p14:tracePt t="123747" x="6657975" y="3011488"/>
          <p14:tracePt t="123763" x="6472238" y="3011488"/>
          <p14:tracePt t="123780" x="6218238" y="3046413"/>
          <p14:tracePt t="123780" x="6075363" y="3046413"/>
          <p14:tracePt t="123798" x="5922963" y="3046413"/>
          <p14:tracePt t="123813" x="5729288" y="3046413"/>
          <p14:tracePt t="123830" x="5535613" y="3079750"/>
          <p14:tracePt t="123847" x="5416550" y="3113088"/>
          <p14:tracePt t="123863" x="5265738" y="3113088"/>
          <p14:tracePt t="123880" x="5105400" y="3113088"/>
          <p14:tracePt t="123897" x="4775200" y="3105150"/>
          <p14:tracePt t="123913" x="4379913" y="3087688"/>
          <p14:tracePt t="123930" x="4067175" y="3087688"/>
          <p14:tracePt t="123947" x="3838575" y="3087688"/>
          <p14:tracePt t="123964" x="3678238" y="3087688"/>
          <p14:tracePt t="123981" x="3670300" y="3087688"/>
          <p14:tracePt t="124052" x="3662363" y="3087688"/>
          <p14:tracePt t="124058" x="3644900" y="3087688"/>
          <p14:tracePt t="124068" x="3629025" y="3087688"/>
          <p14:tracePt t="124080" x="3594100" y="3087688"/>
          <p14:tracePt t="124084" x="3535363" y="3087688"/>
          <p14:tracePt t="124097" x="3459163" y="3087688"/>
          <p14:tracePt t="124114" x="3273425" y="3087688"/>
          <p14:tracePt t="124131" x="3087688" y="3087688"/>
          <p14:tracePt t="124147" x="2759075" y="3087688"/>
          <p14:tracePt t="124164" x="2497138" y="3087688"/>
          <p14:tracePt t="124181" x="2336800" y="3087688"/>
          <p14:tracePt t="124197" x="2219325" y="3087688"/>
          <p14:tracePt t="124214" x="2193925" y="3087688"/>
          <p14:tracePt t="124276" x="2176463" y="3087688"/>
          <p14:tracePt t="124276" x="2151063" y="3087688"/>
          <p14:tracePt t="124292" x="2135188" y="3087688"/>
          <p14:tracePt t="124300" x="2101850" y="3087688"/>
          <p14:tracePt t="124314" x="2066925" y="3087688"/>
          <p14:tracePt t="124315" x="1990725" y="3087688"/>
          <p14:tracePt t="124331" x="1949450" y="3087688"/>
          <p14:tracePt t="124348" x="1916113" y="3087688"/>
          <p14:tracePt t="124365" x="1890713" y="3087688"/>
          <p14:tracePt t="124381" x="1881188" y="3087688"/>
          <p14:tracePt t="124398" x="1873250" y="3087688"/>
          <p14:tracePt t="124415" x="1855788" y="3087688"/>
          <p14:tracePt t="124431" x="1839913" y="3087688"/>
          <p14:tracePt t="124448" x="1830388" y="3087688"/>
          <p14:tracePt t="124465" x="1814513" y="3087688"/>
          <p14:tracePt t="124481" x="1781175" y="3087688"/>
          <p14:tracePt t="124498" x="1730375" y="3087688"/>
          <p14:tracePt t="124515" x="1662113" y="3087688"/>
          <p14:tracePt t="124531" x="1570038" y="3087688"/>
          <p14:tracePt t="124548" x="1484313" y="3087688"/>
          <p14:tracePt t="124565" x="1392238" y="3087688"/>
          <p14:tracePt t="124582" x="1341438" y="3087688"/>
          <p14:tracePt t="124598" x="1316038" y="3079750"/>
          <p14:tracePt t="124615" x="1282700" y="3071813"/>
          <p14:tracePt t="124632" x="1274763" y="3071813"/>
          <p14:tracePt t="124648" x="1257300" y="3071813"/>
          <p14:tracePt t="124665" x="1249363" y="3071813"/>
          <p14:tracePt t="124682" x="1239838" y="3062288"/>
          <p14:tracePt t="124699" x="1231900" y="3062288"/>
          <p14:tracePt t="125492" x="1231900" y="3071813"/>
          <p14:tracePt t="125516" x="1231900" y="3079750"/>
          <p14:tracePt t="125525" x="1231900" y="3087688"/>
          <p14:tracePt t="125540" x="1231900" y="3097213"/>
          <p14:tracePt t="125550" x="1231900" y="3105150"/>
          <p14:tracePt t="125551" x="1231900" y="3122613"/>
          <p14:tracePt t="125567" x="1231900" y="3138488"/>
          <p14:tracePt t="125584" x="1231900" y="3148013"/>
          <p14:tracePt t="125601" x="1223963" y="3181350"/>
          <p14:tracePt t="125617" x="1214438" y="3197225"/>
          <p14:tracePt t="125634" x="1214438" y="3214688"/>
          <p14:tracePt t="125651" x="1206500" y="3232150"/>
          <p14:tracePt t="125667" x="1206500" y="3240088"/>
          <p14:tracePt t="125836" x="1214438" y="3232150"/>
          <p14:tracePt t="125844" x="1239838" y="3222625"/>
          <p14:tracePt t="125858" x="1265238" y="3206750"/>
          <p14:tracePt t="125860" x="1349375" y="3197225"/>
          <p14:tracePt t="125868" x="1450975" y="3197225"/>
          <p14:tracePt t="125885" x="1509713" y="3197225"/>
          <p14:tracePt t="125902" x="1603375" y="3197225"/>
          <p14:tracePt t="125918" x="1730375" y="3197225"/>
          <p14:tracePt t="125935" x="1898650" y="3197225"/>
          <p14:tracePt t="125951" x="2084388" y="3197225"/>
          <p14:tracePt t="125968" x="2320925" y="3181350"/>
          <p14:tracePt t="125985" x="2532063" y="3163888"/>
          <p14:tracePt t="126002" x="2674938" y="3163888"/>
          <p14:tracePt t="126018" x="2767013" y="3163888"/>
          <p14:tracePt t="126035" x="2835275" y="3163888"/>
          <p14:tracePt t="126052" x="3013075" y="3171825"/>
          <p14:tracePt t="126069" x="3197225" y="3189288"/>
          <p14:tracePt t="126085" x="3349625" y="3189288"/>
          <p14:tracePt t="126102" x="3451225" y="3189288"/>
          <p14:tracePt t="126119" x="3502025" y="3189288"/>
          <p14:tracePt t="126135" x="3543300" y="3189288"/>
          <p14:tracePt t="126152" x="3586163" y="3189288"/>
          <p14:tracePt t="126169" x="3603625" y="3189288"/>
          <p14:tracePt t="126185" x="3644900" y="3189288"/>
          <p14:tracePt t="126202" x="3695700" y="3189288"/>
          <p14:tracePt t="126219" x="3738563" y="3189288"/>
          <p14:tracePt t="126219" x="3771900" y="3189288"/>
          <p14:tracePt t="126236" x="3789363" y="3189288"/>
          <p14:tracePt t="126252" x="3805238" y="3189288"/>
          <p14:tracePt t="126269" x="3830638" y="3189288"/>
          <p14:tracePt t="126286" x="3898900" y="3181350"/>
          <p14:tracePt t="126302" x="3949700" y="3181350"/>
          <p14:tracePt t="126320" x="4041775" y="3171825"/>
          <p14:tracePt t="126336" x="4110038" y="3171825"/>
          <p14:tracePt t="126353" x="4143375" y="3155950"/>
          <p14:tracePt t="126369" x="4168775" y="3155950"/>
          <p14:tracePt t="126386" x="4176713" y="3155950"/>
          <p14:tracePt t="126436" x="4184650" y="3155950"/>
          <p14:tracePt t="126444" x="4194175" y="3155950"/>
          <p14:tracePt t="126453" x="4202113" y="3155950"/>
          <p14:tracePt t="126453" x="4244975" y="3155950"/>
          <p14:tracePt t="126469" x="4260850" y="3155950"/>
          <p14:tracePt t="126486" x="4270375" y="3155950"/>
          <p14:tracePt t="126503" x="4278313" y="3155950"/>
          <p14:tracePt t="126540" x="4286250" y="3155950"/>
          <p14:tracePt t="127212" x="4303713" y="3155950"/>
          <p14:tracePt t="127220" x="4329113" y="3155950"/>
          <p14:tracePt t="127223" x="4344988" y="3163888"/>
          <p14:tracePt t="127238" x="4405313" y="3163888"/>
          <p14:tracePt t="127255" x="4530725" y="3171825"/>
          <p14:tracePt t="127271" x="4665663" y="3171825"/>
          <p14:tracePt t="127288" x="4775200" y="3171825"/>
          <p14:tracePt t="127305" x="4868863" y="3171825"/>
          <p14:tracePt t="127321" x="4953000" y="3163888"/>
          <p14:tracePt t="127340" x="5029200" y="3148013"/>
          <p14:tracePt t="127355" x="5087938" y="3148013"/>
          <p14:tracePt t="127371" x="5222875" y="3148013"/>
          <p14:tracePt t="127388" x="5375275" y="3148013"/>
          <p14:tracePt t="127405" x="5467350" y="3130550"/>
          <p14:tracePt t="127422" x="5662613" y="3097213"/>
          <p14:tracePt t="127438" x="5897563" y="3079750"/>
          <p14:tracePt t="127455" x="6092825" y="3054350"/>
          <p14:tracePt t="127472" x="6303963" y="3003550"/>
          <p14:tracePt t="127489" x="6421438" y="2978150"/>
          <p14:tracePt t="127505" x="6530975" y="2978150"/>
          <p14:tracePt t="127522" x="6624638" y="2978150"/>
          <p14:tracePt t="127539" x="6648450" y="2978150"/>
          <p14:tracePt t="127555" x="6742113" y="2970213"/>
          <p14:tracePt t="127572" x="6792913" y="2970213"/>
          <p14:tracePt t="127589" x="6884988" y="2970213"/>
          <p14:tracePt t="127605" x="7088188" y="2978150"/>
          <p14:tracePt t="127622" x="7299325" y="2978150"/>
          <p14:tracePt t="127639" x="7493000" y="2987675"/>
          <p14:tracePt t="127655" x="7635875" y="2987675"/>
          <p14:tracePt t="127672" x="7788275" y="2987675"/>
          <p14:tracePt t="127689" x="7847013" y="2987675"/>
          <p14:tracePt t="127852" x="7831138" y="2987675"/>
          <p14:tracePt t="127860" x="7821613" y="2987675"/>
          <p14:tracePt t="127873" x="7813675" y="2978150"/>
          <p14:tracePt t="127873" x="7805738" y="2970213"/>
          <p14:tracePt t="127889" x="7729538" y="2852738"/>
          <p14:tracePt t="127906" x="7712075" y="2801938"/>
          <p14:tracePt t="127923" x="7696200" y="2733675"/>
          <p14:tracePt t="127940" x="7678738" y="2657475"/>
          <p14:tracePt t="127956" x="7661275" y="2565400"/>
          <p14:tracePt t="127973" x="7661275" y="2506663"/>
          <p14:tracePt t="127990" x="7661275" y="2481263"/>
          <p14:tracePt t="128006" x="7661275" y="2463800"/>
          <p14:tracePt t="128023" x="7678738" y="2446338"/>
          <p14:tracePt t="128040" x="7696200" y="2438400"/>
          <p14:tracePt t="128056" x="7704138" y="2430463"/>
          <p14:tracePt t="128073" x="7712075" y="2420938"/>
          <p14:tracePt t="128090" x="7720013" y="2420938"/>
          <p14:tracePt t="128107" x="7737475" y="2413000"/>
          <p14:tracePt t="128124" x="7754938" y="2413000"/>
          <p14:tracePt t="128140" x="7762875" y="2413000"/>
          <p14:tracePt t="128157" x="7780338" y="2420938"/>
          <p14:tracePt t="128173" x="7839075" y="2489200"/>
          <p14:tracePt t="128190" x="7905750" y="2649538"/>
          <p14:tracePt t="128207" x="7889875" y="2649538"/>
          <p14:tracePt t="128224" x="7889875" y="2657475"/>
          <p14:tracePt t="128240" x="7880350" y="2692400"/>
          <p14:tracePt t="128257" x="7856538" y="2801938"/>
          <p14:tracePt t="128274" x="7856538" y="2827338"/>
          <p14:tracePt t="128290" x="7821613" y="2894013"/>
          <p14:tracePt t="128307" x="7729538" y="2970213"/>
          <p14:tracePt t="128324" x="7670800" y="3021013"/>
          <p14:tracePt t="128340" x="7602538" y="3036888"/>
          <p14:tracePt t="128358" x="7569200" y="3036888"/>
          <p14:tracePt t="128374" x="7551738" y="3036888"/>
          <p14:tracePt t="128391" x="7526338" y="3036888"/>
          <p14:tracePt t="128407" x="7518400" y="3021013"/>
          <p14:tracePt t="128424" x="7493000" y="2978150"/>
          <p14:tracePt t="128440" x="7459663" y="2911475"/>
          <p14:tracePt t="128458" x="7434263" y="2852738"/>
          <p14:tracePt t="128474" x="7434263" y="2817813"/>
          <p14:tracePt t="128491" x="7424738" y="2759075"/>
          <p14:tracePt t="128507" x="7424738" y="2692400"/>
          <p14:tracePt t="128525" x="7459663" y="2624138"/>
          <p14:tracePt t="128541" x="7475538" y="2590800"/>
          <p14:tracePt t="128558" x="7559675" y="2532063"/>
          <p14:tracePt t="128574" x="7635875" y="2489200"/>
          <p14:tracePt t="128591" x="7686675" y="2463800"/>
          <p14:tracePt t="128608" x="7720013" y="2463800"/>
          <p14:tracePt t="128624" x="7729538" y="2455863"/>
          <p14:tracePt t="128641" x="7737475" y="2455863"/>
          <p14:tracePt t="128658" x="7788275" y="2489200"/>
          <p14:tracePt t="128675" x="7956550" y="2649538"/>
          <p14:tracePt t="128692" x="7974013" y="2674938"/>
          <p14:tracePt t="128708" x="7981950" y="2759075"/>
          <p14:tracePt t="128725" x="7991475" y="2817813"/>
          <p14:tracePt t="128742" x="7991475" y="2860675"/>
          <p14:tracePt t="128758" x="7966075" y="2944813"/>
          <p14:tracePt t="128775" x="7948613" y="2987675"/>
          <p14:tracePt t="128792" x="7923213" y="3003550"/>
          <p14:tracePt t="128808" x="7905750" y="3011488"/>
          <p14:tracePt t="128825" x="7897813" y="3021013"/>
          <p14:tracePt t="128842" x="7872413" y="3036888"/>
          <p14:tracePt t="128859" x="7831138" y="3036888"/>
          <p14:tracePt t="128875" x="7770813" y="3062288"/>
          <p14:tracePt t="128892" x="7762875" y="3071813"/>
          <p14:tracePt t="128909" x="7737475" y="3071813"/>
          <p14:tracePt t="129084" x="7729538" y="3071813"/>
          <p14:tracePt t="129380" x="7720013" y="3071813"/>
          <p14:tracePt t="129540" x="7720013" y="3062288"/>
          <p14:tracePt t="129564" x="7712075" y="3054350"/>
          <p14:tracePt t="129596" x="7704138" y="3054350"/>
          <p14:tracePt t="129700" x="7696200" y="3054350"/>
          <p14:tracePt t="129708" x="7686675" y="3046413"/>
          <p14:tracePt t="129724" x="7678738" y="3046413"/>
          <p14:tracePt t="129732" x="7670800" y="3046413"/>
          <p14:tracePt t="129748" x="7661275" y="3046413"/>
          <p14:tracePt t="129761" x="7653338" y="3046413"/>
          <p14:tracePt t="129764" x="7627938" y="3036888"/>
          <p14:tracePt t="129777" x="7594600" y="3036888"/>
          <p14:tracePt t="129794" x="7526338" y="3036888"/>
          <p14:tracePt t="129811" x="7475538" y="3036888"/>
          <p14:tracePt t="129827" x="7340600" y="3036888"/>
          <p14:tracePt t="129844" x="7240588" y="3036888"/>
          <p14:tracePt t="129862" x="7172325" y="3036888"/>
          <p14:tracePt t="129877" x="7154863" y="3036888"/>
          <p14:tracePt t="129894" x="7121525" y="3036888"/>
          <p14:tracePt t="129911" x="7113588" y="3036888"/>
          <p14:tracePt t="129927" x="7104063" y="3036888"/>
          <p14:tracePt t="130060" x="7096125" y="3011488"/>
          <p14:tracePt t="130076" x="7096125" y="3003550"/>
          <p14:tracePt t="130084" x="7088188" y="2995613"/>
          <p14:tracePt t="130116" x="7080250" y="2995613"/>
          <p14:tracePt t="130124" x="7080250" y="2987675"/>
          <p14:tracePt t="130134" x="7070725" y="2970213"/>
          <p14:tracePt t="130134" x="7070725" y="2962275"/>
          <p14:tracePt t="130145" x="7054850" y="2894013"/>
          <p14:tracePt t="130161" x="7054850" y="2876550"/>
          <p14:tracePt t="130178" x="7054850" y="2860675"/>
          <p14:tracePt t="130195" x="7054850" y="2817813"/>
          <p14:tracePt t="130211" x="7054850" y="2792413"/>
          <p14:tracePt t="130228" x="7070725" y="2733675"/>
          <p14:tracePt t="130245" x="7104063" y="2667000"/>
          <p14:tracePt t="130262" x="7129463" y="2547938"/>
          <p14:tracePt t="130278" x="7172325" y="2430463"/>
          <p14:tracePt t="130295" x="7205663" y="2395538"/>
          <p14:tracePt t="130312" x="7205663" y="2387600"/>
          <p14:tracePt t="130329" x="7223125" y="2362200"/>
          <p14:tracePt t="130345" x="7281863" y="2328863"/>
          <p14:tracePt t="130362" x="7307263" y="2328863"/>
          <p14:tracePt t="130380" x="7340600" y="2328863"/>
          <p14:tracePt t="130395" x="7434263" y="2354263"/>
          <p14:tracePt t="130412" x="7459663" y="2354263"/>
          <p14:tracePt t="130429" x="7500938" y="2362200"/>
          <p14:tracePt t="130468" x="7500938" y="2371725"/>
          <p14:tracePt t="130476" x="7510463" y="2379663"/>
          <p14:tracePt t="130484" x="7510463" y="2387600"/>
          <p14:tracePt t="130496" x="7535863" y="2455863"/>
          <p14:tracePt t="130512" x="7559675" y="2506663"/>
          <p14:tracePt t="130529" x="7569200" y="2547938"/>
          <p14:tracePt t="130546" x="7594600" y="2624138"/>
          <p14:tracePt t="130562" x="7602538" y="2708275"/>
          <p14:tracePt t="130579" x="7620000" y="2751138"/>
          <p14:tracePt t="130596" x="7620000" y="2776538"/>
          <p14:tracePt t="130612" x="7620000" y="2809875"/>
          <p14:tracePt t="130629" x="7610475" y="2852738"/>
          <p14:tracePt t="130646" x="7594600" y="2894013"/>
          <p14:tracePt t="130663" x="7559675" y="2936875"/>
          <p14:tracePt t="130679" x="7526338" y="2962275"/>
          <p14:tracePt t="130696" x="7500938" y="2987675"/>
          <p14:tracePt t="130713" x="7485063" y="3003550"/>
          <p14:tracePt t="130729" x="7459663" y="3011488"/>
          <p14:tracePt t="130746" x="7450138" y="3011488"/>
          <p14:tracePt t="130763" x="7424738" y="3011488"/>
          <p14:tracePt t="130780" x="7391400" y="3011488"/>
          <p14:tracePt t="130796" x="7307263" y="3036888"/>
          <p14:tracePt t="130813" x="7256463" y="3046413"/>
          <p14:tracePt t="130829" x="7197725" y="3062288"/>
          <p14:tracePt t="130846" x="7180263" y="3062288"/>
          <p14:tracePt t="130916" x="7172325" y="3062288"/>
          <p14:tracePt t="130924" x="7172325" y="3036888"/>
          <p14:tracePt t="130932" x="7172325" y="3021013"/>
          <p14:tracePt t="130948" x="7172325" y="2987675"/>
          <p14:tracePt t="130964" x="7172325" y="2952750"/>
          <p14:tracePt t="130968" x="7172325" y="2919413"/>
          <p14:tracePt t="130980" x="7172325" y="2894013"/>
          <p14:tracePt t="130997" x="7172325" y="2809875"/>
          <p14:tracePt t="131013" x="7197725" y="2759075"/>
          <p14:tracePt t="131030" x="7240588" y="2641600"/>
          <p14:tracePt t="131047" x="7281863" y="2565400"/>
          <p14:tracePt t="131063" x="7350125" y="2532063"/>
          <p14:tracePt t="131080" x="7467600" y="2497138"/>
          <p14:tracePt t="131097" x="7635875" y="2497138"/>
          <p14:tracePt t="131114" x="7754938" y="2497138"/>
          <p14:tracePt t="131130" x="7788275" y="2481263"/>
          <p14:tracePt t="131147" x="7796213" y="2481263"/>
          <p14:tracePt t="131164" x="7839075" y="2514600"/>
          <p14:tracePt t="131180" x="7847013" y="2532063"/>
          <p14:tracePt t="131197" x="7856538" y="2573338"/>
          <p14:tracePt t="131214" x="7923213" y="2657475"/>
          <p14:tracePt t="131231" x="7923213" y="2708275"/>
          <p14:tracePt t="131247" x="7923213" y="2792413"/>
          <p14:tracePt t="131264" x="7923213" y="2835275"/>
          <p14:tracePt t="131281" x="7897813" y="2886075"/>
          <p14:tracePt t="131297" x="7872413" y="2952750"/>
          <p14:tracePt t="131314" x="7864475" y="2995613"/>
          <p14:tracePt t="131331" x="7839075" y="3021013"/>
          <p14:tracePt t="131348" x="7831138" y="3036888"/>
          <p14:tracePt t="131364" x="7796213" y="3071813"/>
          <p14:tracePt t="131381" x="7780338" y="3087688"/>
          <p14:tracePt t="131399" x="7770813" y="3097213"/>
          <p14:tracePt t="131444" x="7770813" y="3105150"/>
          <p14:tracePt t="131452" x="7762875" y="3105150"/>
          <p14:tracePt t="131476" x="7754938" y="3105150"/>
          <p14:tracePt t="131492" x="7745413" y="3105150"/>
          <p14:tracePt t="131508" x="7720013" y="3105150"/>
          <p14:tracePt t="131524" x="7712075" y="3105150"/>
          <p14:tracePt t="131538" x="7704138" y="3105150"/>
          <p14:tracePt t="131540" x="7696200" y="3105150"/>
          <p14:tracePt t="131549" x="7686675" y="3105150"/>
          <p14:tracePt t="131620" x="7678738" y="3105150"/>
          <p14:tracePt t="131628" x="7661275" y="3113088"/>
          <p14:tracePt t="131644" x="7594600" y="3130550"/>
          <p14:tracePt t="131652" x="7585075" y="3130550"/>
          <p14:tracePt t="131665" x="7577138" y="3130550"/>
          <p14:tracePt t="131804" x="7569200" y="3130550"/>
          <p14:tracePt t="131812" x="7559675" y="3130550"/>
          <p14:tracePt t="131820" x="7551738" y="3130550"/>
          <p14:tracePt t="131828" x="7543800" y="3130550"/>
          <p14:tracePt t="131836" x="7518400" y="3138488"/>
          <p14:tracePt t="131849" x="7450138" y="3138488"/>
          <p14:tracePt t="131865" x="7391400" y="3155950"/>
          <p14:tracePt t="131882" x="7273925" y="3181350"/>
          <p14:tracePt t="131900" x="7180263" y="3206750"/>
          <p14:tracePt t="131900" x="7129463" y="3206750"/>
          <p14:tracePt t="131916" x="7045325" y="3232150"/>
          <p14:tracePt t="131932" x="6877050" y="3248025"/>
          <p14:tracePt t="131949" x="6834188" y="3248025"/>
          <p14:tracePt t="131966" x="6750050" y="3257550"/>
          <p14:tracePt t="131982" x="6640513" y="3273425"/>
          <p14:tracePt t="131999" x="6573838" y="3282950"/>
          <p14:tracePt t="132016" x="6505575" y="3308350"/>
          <p14:tracePt t="132032" x="6464300" y="3316288"/>
          <p14:tracePt t="132049" x="6446838" y="3316288"/>
          <p14:tracePt t="132066" x="6421438" y="3324225"/>
          <p14:tracePt t="132083" x="6413500" y="3332163"/>
          <p14:tracePt t="132099" x="6403975" y="3341688"/>
          <p14:tracePt t="132116" x="6396038" y="3341688"/>
          <p14:tracePt t="132133" x="6370638" y="3349625"/>
          <p14:tracePt t="132149" x="6362700" y="3367088"/>
          <p14:tracePt t="132166" x="6337300" y="3367088"/>
          <p14:tracePt t="132183" x="6269038" y="3367088"/>
          <p14:tracePt t="132200" x="6227763" y="3392488"/>
          <p14:tracePt t="132216" x="6218238" y="3392488"/>
          <p14:tracePt t="132233" x="6184900" y="3400425"/>
          <p14:tracePt t="132250" x="6143625" y="3408363"/>
          <p14:tracePt t="132266" x="6118225" y="3425825"/>
          <p14:tracePt t="132283" x="6092825" y="3443288"/>
          <p14:tracePt t="132300" x="6049963" y="3443288"/>
          <p14:tracePt t="132316" x="6024563" y="3459163"/>
          <p14:tracePt t="132333" x="5973763" y="3468688"/>
          <p14:tracePt t="132350" x="5940425" y="3484563"/>
          <p14:tracePt t="132367" x="5915025" y="3502025"/>
          <p14:tracePt t="132383" x="5907088" y="3502025"/>
          <p14:tracePt t="132400" x="5897563" y="3509963"/>
          <p14:tracePt t="132418" x="5889625" y="3509963"/>
          <p14:tracePt t="132433" x="5856288" y="3509963"/>
          <p14:tracePt t="132450" x="5830888" y="3509963"/>
          <p14:tracePt t="132467" x="5805488" y="3527425"/>
          <p14:tracePt t="132484" x="5788025" y="3527425"/>
          <p14:tracePt t="132500" x="5772150" y="3527425"/>
          <p14:tracePt t="132517" x="5737225" y="3527425"/>
          <p14:tracePt t="132534" x="5688013" y="3527425"/>
          <p14:tracePt t="132550" x="5662613" y="3527425"/>
          <p14:tracePt t="132567" x="5653088" y="3527425"/>
          <p14:tracePt t="132584" x="5645150" y="3527425"/>
          <p14:tracePt t="132600" x="5619750" y="3527425"/>
          <p14:tracePt t="132617" x="5611813" y="3527425"/>
          <p14:tracePt t="132634" x="5568950" y="3527425"/>
          <p14:tracePt t="132651" x="5543550" y="3527425"/>
          <p14:tracePt t="132667" x="5484813" y="3527425"/>
          <p14:tracePt t="132684" x="5467350" y="3527425"/>
          <p14:tracePt t="132701" x="5416550" y="3527425"/>
          <p14:tracePt t="132718" x="5367338" y="3527425"/>
          <p14:tracePt t="132734" x="5307013" y="3535363"/>
          <p14:tracePt t="132751" x="5265738" y="3543300"/>
          <p14:tracePt t="132768" x="5207000" y="3543300"/>
          <p14:tracePt t="132784" x="5095875" y="3560763"/>
          <p14:tracePt t="132801" x="5062538" y="3560763"/>
          <p14:tracePt t="132818" x="4986338" y="3560763"/>
          <p14:tracePt t="132834" x="4910138" y="3568700"/>
          <p14:tracePt t="132851" x="4792663" y="3578225"/>
          <p14:tracePt t="132868" x="4725988" y="3594100"/>
          <p14:tracePt t="132884" x="4675188" y="3594100"/>
          <p14:tracePt t="132902" x="4649788" y="3594100"/>
          <p14:tracePt t="132918" x="4614863" y="3594100"/>
          <p14:tracePt t="132935" x="4606925" y="3594100"/>
          <p14:tracePt t="132951" x="4591050" y="3603625"/>
          <p14:tracePt t="132968" x="4548188" y="3603625"/>
          <p14:tracePt t="132985" x="4522788" y="3603625"/>
          <p14:tracePt t="133001" x="4505325" y="3603625"/>
          <p14:tracePt t="133018" x="4497388" y="3603625"/>
          <p14:tracePt t="133035" x="4471988" y="3603625"/>
          <p14:tracePt t="133052" x="4446588" y="3603625"/>
          <p14:tracePt t="133068" x="4413250" y="3603625"/>
          <p14:tracePt t="133085" x="4370388" y="3603625"/>
          <p14:tracePt t="133102" x="4354513" y="3603625"/>
          <p14:tracePt t="133118" x="4344988" y="3603625"/>
          <p14:tracePt t="133182" x="4337050" y="3603625"/>
          <p14:tracePt t="133228" x="4329113" y="3603625"/>
          <p14:tracePt t="133572" x="4294188" y="3603625"/>
          <p14:tracePt t="133580" x="4278313" y="3603625"/>
          <p14:tracePt t="133587" x="4252913" y="3603625"/>
          <p14:tracePt t="133596" x="4235450" y="3594100"/>
          <p14:tracePt t="133604" x="4159250" y="3594100"/>
          <p14:tracePt t="133620" x="4084638" y="3586163"/>
          <p14:tracePt t="133636" x="3957638" y="3578225"/>
          <p14:tracePt t="133653" x="3889375" y="3560763"/>
          <p14:tracePt t="133670" x="3779838" y="3552825"/>
          <p14:tracePt t="133686" x="3678238" y="3552825"/>
          <p14:tracePt t="133703" x="3603625" y="3535363"/>
          <p14:tracePt t="133720" x="3560763" y="3535363"/>
          <p14:tracePt t="133736" x="3543300" y="3535363"/>
          <p14:tracePt t="133753" x="3535363" y="3535363"/>
          <p14:tracePt t="133770" x="3517900" y="3535363"/>
          <p14:tracePt t="133787" x="3502025" y="3535363"/>
          <p14:tracePt t="133803" x="3468688" y="3535363"/>
          <p14:tracePt t="133820" x="3451225" y="3535363"/>
          <p14:tracePt t="133837" x="3433763" y="3535363"/>
          <p14:tracePt t="133853" x="3417888" y="3535363"/>
          <p14:tracePt t="133870" x="3400425" y="3543300"/>
          <p14:tracePt t="133887" x="3375025" y="3543300"/>
          <p14:tracePt t="133903" x="3357563" y="3560763"/>
          <p14:tracePt t="133922" x="3341688" y="3560763"/>
          <p14:tracePt t="133937" x="3298825" y="3568700"/>
          <p14:tracePt t="133953" x="3265488" y="3568700"/>
          <p14:tracePt t="133970" x="3257550" y="3568700"/>
          <p14:tracePt t="133987" x="3248025" y="3568700"/>
          <p14:tracePt t="134116" x="3240088" y="3568700"/>
          <p14:tracePt t="134132" x="3240088" y="3560763"/>
          <p14:tracePt t="134140" x="3240088" y="3552825"/>
          <p14:tracePt t="134147" x="3240088" y="3535363"/>
          <p14:tracePt t="134156" x="3367088" y="3502025"/>
          <p14:tracePt t="134171" x="3830638" y="3417888"/>
          <p14:tracePt t="134188" x="4194175" y="3332163"/>
          <p14:tracePt t="134204" x="4446588" y="3282950"/>
          <p14:tracePt t="134221" x="4556125" y="3282950"/>
          <p14:tracePt t="134238" x="4708525" y="3222625"/>
          <p14:tracePt t="134254" x="4876800" y="3206750"/>
          <p14:tracePt t="134271" x="5037138" y="3181350"/>
          <p14:tracePt t="134288" x="5214938" y="3148013"/>
          <p14:tracePt t="134304" x="5332413" y="3122613"/>
          <p14:tracePt t="134321" x="5678488" y="2995613"/>
          <p14:tracePt t="134338" x="5788025" y="2952750"/>
          <p14:tracePt t="134354" x="6067425" y="2876550"/>
          <p14:tracePt t="134371" x="6202363" y="2860675"/>
          <p14:tracePt t="134388" x="6210300" y="2852738"/>
          <p14:tracePt t="134540" x="6218238" y="2852738"/>
          <p14:tracePt t="134547" x="6227763" y="2852738"/>
          <p14:tracePt t="134563" x="6235700" y="2852738"/>
          <p14:tracePt t="134571" x="6261100" y="2852738"/>
          <p14:tracePt t="134583" x="6278563" y="2852738"/>
          <p14:tracePt t="134588" x="6378575" y="2886075"/>
          <p14:tracePt t="134605" x="6464300" y="2911475"/>
          <p14:tracePt t="134622" x="6530975" y="2919413"/>
          <p14:tracePt t="134638" x="6564313" y="2927350"/>
          <p14:tracePt t="134655" x="6599238" y="2927350"/>
          <p14:tracePt t="134672" x="6607175" y="2936875"/>
          <p14:tracePt t="134689" x="6624638" y="2936875"/>
          <p14:tracePt t="134956" x="6624638" y="2944813"/>
          <p14:tracePt t="134963" x="6615113" y="2944813"/>
          <p14:tracePt t="134973" x="6607175" y="2970213"/>
          <p14:tracePt t="134973" x="6564313" y="3003550"/>
          <p14:tracePt t="134989" x="6530975" y="3028950"/>
          <p14:tracePt t="135006" x="6480175" y="3079750"/>
          <p14:tracePt t="135023" x="6370638" y="3155950"/>
          <p14:tracePt t="135040" x="6294438" y="3189288"/>
          <p14:tracePt t="135056" x="6210300" y="3232150"/>
          <p14:tracePt t="135073" x="6024563" y="3316288"/>
          <p14:tracePt t="135090" x="5822950" y="3382963"/>
          <p14:tracePt t="135106" x="5602288" y="3443288"/>
          <p14:tracePt t="135123" x="5357813" y="3502025"/>
          <p14:tracePt t="135140" x="4995863" y="3535363"/>
          <p14:tracePt t="135156" x="4530725" y="3568700"/>
          <p14:tracePt t="135173" x="4133850" y="3619500"/>
          <p14:tracePt t="135190" x="3863975" y="3636963"/>
          <p14:tracePt t="135207" x="3611563" y="3670300"/>
          <p14:tracePt t="135223" x="3298825" y="3687763"/>
          <p14:tracePt t="135240" x="3222625" y="3687763"/>
          <p14:tracePt t="135257" x="3028950" y="3687763"/>
          <p14:tracePt t="135274" x="2817813" y="3703638"/>
          <p14:tracePt t="135290" x="2667000" y="3703638"/>
          <p14:tracePt t="135307" x="2565400" y="3703638"/>
          <p14:tracePt t="135324" x="2547938" y="3703638"/>
          <p14:tracePt t="135340" x="2522538" y="3695700"/>
          <p14:tracePt t="135357" x="2514600" y="3695700"/>
          <p14:tracePt t="135374" x="2489200" y="3687763"/>
          <p14:tracePt t="135390" x="2405063" y="3678238"/>
          <p14:tracePt t="135407" x="2379663" y="3670300"/>
          <p14:tracePt t="135424" x="2362200" y="3662363"/>
          <p14:tracePt t="135440" x="2354263" y="3662363"/>
          <p14:tracePt t="135457" x="2311400" y="3636963"/>
          <p14:tracePt t="135490" x="2278063" y="3619500"/>
          <p14:tracePt t="135491" x="2219325" y="3586163"/>
          <p14:tracePt t="135507" x="2176463" y="3552825"/>
          <p14:tracePt t="135524" x="2160588" y="3543300"/>
          <p14:tracePt t="135541" x="2135188" y="3517900"/>
          <p14:tracePt t="135557" x="2109788" y="3502025"/>
          <p14:tracePt t="135574" x="2084388" y="3484563"/>
          <p14:tracePt t="135591" x="2041525" y="3468688"/>
          <p14:tracePt t="135607" x="1990725" y="3433763"/>
          <p14:tracePt t="135624" x="1941513" y="3392488"/>
          <p14:tracePt t="135641" x="1924050" y="3382963"/>
          <p14:tracePt t="135658" x="1924050" y="3375025"/>
          <p14:tracePt t="135708" x="1924050" y="3367088"/>
          <p14:tracePt t="135715" x="1924050" y="3349625"/>
          <p14:tracePt t="135724" x="1924050" y="3324225"/>
          <p14:tracePt t="135731" x="1957388" y="3265488"/>
          <p14:tracePt t="135745" x="1982788" y="3222625"/>
          <p14:tracePt t="135758" x="2033588" y="3181350"/>
          <p14:tracePt t="135775" x="2160588" y="3097213"/>
          <p14:tracePt t="135791" x="2405063" y="3003550"/>
          <p14:tracePt t="135808" x="2700338" y="2936875"/>
          <p14:tracePt t="135825" x="2886075" y="2894013"/>
          <p14:tracePt t="135842" x="3197225" y="2827338"/>
          <p14:tracePt t="135858" x="3594100" y="2792413"/>
          <p14:tracePt t="135875" x="3881438" y="2751138"/>
          <p14:tracePt t="135892" x="3965575" y="2751138"/>
          <p14:tracePt t="135908" x="4075113" y="2725738"/>
          <p14:tracePt t="135925" x="4219575" y="2725738"/>
          <p14:tracePt t="135942" x="4446588" y="2725738"/>
          <p14:tracePt t="135959" x="4700588" y="2725738"/>
          <p14:tracePt t="135975" x="5003800" y="2725738"/>
          <p14:tracePt t="135992" x="5197475" y="2725738"/>
          <p14:tracePt t="136008" x="5265738" y="2725738"/>
          <p14:tracePt t="136025" x="5375275" y="2725738"/>
          <p14:tracePt t="136042" x="5383213" y="2725738"/>
          <p14:tracePt t="136059" x="5391150" y="2725738"/>
          <p14:tracePt t="136187" x="5391150" y="2733675"/>
          <p14:tracePt t="136203" x="5357813" y="2767013"/>
          <p14:tracePt t="136211" x="5299075" y="2827338"/>
          <p14:tracePt t="136219" x="5265738" y="2852738"/>
          <p14:tracePt t="136227" x="5222875" y="2876550"/>
          <p14:tracePt t="136242" x="5095875" y="2944813"/>
          <p14:tracePt t="136259" x="4945063" y="3011488"/>
          <p14:tracePt t="136276" x="4835525" y="3062288"/>
          <p14:tracePt t="136292" x="4751388" y="3097213"/>
          <p14:tracePt t="136309" x="4606925" y="3138488"/>
          <p14:tracePt t="136326" x="4370388" y="3189288"/>
          <p14:tracePt t="136343" x="4117975" y="3257550"/>
          <p14:tracePt t="136359" x="3881438" y="3282950"/>
          <p14:tracePt t="136376" x="3687763" y="3316288"/>
          <p14:tracePt t="136393" x="3560763" y="3316288"/>
          <p14:tracePt t="136409" x="3433763" y="3316288"/>
          <p14:tracePt t="136426" x="3333750" y="3324225"/>
          <p14:tracePt t="136443" x="3273425" y="3324225"/>
          <p14:tracePt t="136461" x="3222625" y="3324225"/>
          <p14:tracePt t="136476" x="3173413" y="3324225"/>
          <p14:tracePt t="136493" x="3087688" y="3341688"/>
          <p14:tracePt t="136510" x="2978150" y="3341688"/>
          <p14:tracePt t="136526" x="2868613" y="3341688"/>
          <p14:tracePt t="136543" x="2776538" y="3341688"/>
          <p14:tracePt t="136560" x="2700338" y="3341688"/>
          <p14:tracePt t="136576" x="2641600" y="3341688"/>
          <p14:tracePt t="136593" x="2573338" y="3341688"/>
          <p14:tracePt t="136610" x="2506663" y="3341688"/>
          <p14:tracePt t="136627" x="2446338" y="3341688"/>
          <p14:tracePt t="136643" x="2397125" y="3341688"/>
          <p14:tracePt t="136660" x="2328863" y="3332163"/>
          <p14:tracePt t="136677" x="2260600" y="3332163"/>
          <p14:tracePt t="136693" x="2211388" y="3298825"/>
          <p14:tracePt t="136710" x="2151063" y="3298825"/>
          <p14:tracePt t="136727" x="2101850" y="3282950"/>
          <p14:tracePt t="136743" x="2058988" y="3265488"/>
          <p14:tracePt t="136760" x="2000250" y="3257550"/>
          <p14:tracePt t="136777" x="1990725" y="3257550"/>
          <p14:tracePt t="136794" x="1982788" y="3248025"/>
          <p14:tracePt t="136810" x="1974850" y="3248025"/>
          <p14:tracePt t="136827" x="1965325" y="3240088"/>
          <p14:tracePt t="136844" x="1949450" y="3232150"/>
          <p14:tracePt t="136860" x="1941513" y="3214688"/>
          <p14:tracePt t="136877" x="1924050" y="3206750"/>
          <p14:tracePt t="136894" x="1916113" y="3197225"/>
          <p14:tracePt t="136911" x="1916113" y="3181350"/>
          <p14:tracePt t="136927" x="1906588" y="3181350"/>
          <p14:tracePt t="136944" x="1906588" y="3171825"/>
          <p14:tracePt t="137027" x="1906588" y="3163888"/>
          <p14:tracePt t="137036" x="1906588" y="3148013"/>
          <p14:tracePt t="137036" x="1924050" y="3130550"/>
          <p14:tracePt t="137044" x="2008188" y="3097213"/>
          <p14:tracePt t="137061" x="2092325" y="3062288"/>
          <p14:tracePt t="137078" x="2151063" y="3036888"/>
          <p14:tracePt t="137094" x="2185988" y="3028950"/>
          <p14:tracePt t="137111" x="2227263" y="3011488"/>
          <p14:tracePt t="137128" x="2260600" y="2995613"/>
          <p14:tracePt t="137144" x="2286000" y="2995613"/>
          <p14:tracePt t="137161" x="2336800" y="2987675"/>
          <p14:tracePt t="137178" x="2430463" y="2987675"/>
          <p14:tracePt t="137194" x="2489200" y="2987675"/>
          <p14:tracePt t="137211" x="2514600" y="2987675"/>
          <p14:tracePt t="137283" x="2532063" y="2987675"/>
          <p14:tracePt t="137291" x="2540000" y="2987675"/>
          <p14:tracePt t="137299" x="2557463" y="2987675"/>
          <p14:tracePt t="137307" x="2590800" y="2987675"/>
          <p14:tracePt t="137315" x="2657475" y="3003550"/>
          <p14:tracePt t="137328" x="2700338" y="3021013"/>
          <p14:tracePt t="137345" x="2776538" y="3046413"/>
          <p14:tracePt t="137362" x="2978150" y="3087688"/>
          <p14:tracePt t="137378" x="3189288" y="3105150"/>
          <p14:tracePt t="137395" x="3468688" y="3122613"/>
          <p14:tracePt t="137412" x="3611563" y="3122613"/>
          <p14:tracePt t="137428" x="3670300" y="3122613"/>
          <p14:tracePt t="137445" x="3687763" y="3122613"/>
          <p14:tracePt t="137462" x="3713163" y="3122613"/>
          <p14:tracePt t="137480" x="3763963" y="3122613"/>
          <p14:tracePt t="137495" x="3848100" y="3122613"/>
          <p14:tracePt t="137512" x="3914775" y="3122613"/>
          <p14:tracePt t="137529" x="4008438" y="3122613"/>
          <p14:tracePt t="137545" x="4075113" y="3122613"/>
          <p14:tracePt t="137562" x="4110038" y="3122613"/>
          <p14:tracePt t="137579" x="4117975" y="3122613"/>
          <p14:tracePt t="137596" x="4143375" y="3122613"/>
          <p14:tracePt t="137612" x="4159250" y="3122613"/>
          <p14:tracePt t="137629" x="4176713" y="3122613"/>
          <p14:tracePt t="137645" x="4202113" y="3122613"/>
          <p14:tracePt t="137662" x="4219575" y="3122613"/>
          <p14:tracePt t="137679" x="4252913" y="3122613"/>
          <p14:tracePt t="137696" x="4260850" y="3122613"/>
          <p14:tracePt t="137712" x="4278313" y="3122613"/>
          <p14:tracePt t="137729" x="4294188" y="3122613"/>
          <p14:tracePt t="137746" x="4303713" y="3122613"/>
          <p14:tracePt t="137763" x="4311650" y="3122613"/>
          <p14:tracePt t="137867" x="4311650" y="3130550"/>
          <p14:tracePt t="137876" x="4311650" y="3148013"/>
          <p14:tracePt t="137883" x="4286250" y="3163888"/>
          <p14:tracePt t="137891" x="4278313" y="3171825"/>
          <p14:tracePt t="137899" x="4270375" y="3181350"/>
          <p14:tracePt t="137913" x="4252913" y="3189288"/>
          <p14:tracePt t="137930" x="4210050" y="3197225"/>
          <p14:tracePt t="137946" x="4159250" y="3206750"/>
          <p14:tracePt t="137963" x="4059238" y="3222625"/>
          <p14:tracePt t="137981" x="3990975" y="3222625"/>
          <p14:tracePt t="137996" x="3924300" y="3222625"/>
          <p14:tracePt t="138013" x="3881438" y="3222625"/>
          <p14:tracePt t="138030" x="3838575" y="3222625"/>
          <p14:tracePt t="138046" x="3814763" y="3222625"/>
          <p14:tracePt t="138063" x="3789363" y="3222625"/>
          <p14:tracePt t="138080" x="3746500" y="3222625"/>
          <p14:tracePt t="138097" x="3678238" y="3206750"/>
          <p14:tracePt t="138113" x="3636963" y="3206750"/>
          <p14:tracePt t="138130" x="3594100" y="3197225"/>
          <p14:tracePt t="138147" x="3552825" y="3181350"/>
          <p14:tracePt t="138163" x="3543300" y="3181350"/>
          <p14:tracePt t="138180" x="3517900" y="3181350"/>
          <p14:tracePt t="138197" x="3484563" y="3181350"/>
          <p14:tracePt t="138214" x="3451225" y="3181350"/>
          <p14:tracePt t="138230" x="3417888" y="3181350"/>
          <p14:tracePt t="138247" x="3400425" y="3181350"/>
          <p14:tracePt t="138264" x="3382963" y="3181350"/>
          <p14:tracePt t="138280" x="3367088" y="3181350"/>
          <p14:tracePt t="138297" x="3357563" y="3181350"/>
          <p14:tracePt t="138314" x="3341688" y="3181350"/>
          <p14:tracePt t="138331" x="3316288" y="3181350"/>
          <p14:tracePt t="138347" x="3290888" y="3163888"/>
          <p14:tracePt t="138364" x="3265488" y="3155950"/>
          <p14:tracePt t="138381" x="3232150" y="3155950"/>
          <p14:tracePt t="138397" x="3214688" y="3138488"/>
          <p14:tracePt t="138414" x="3197225" y="3138488"/>
          <p14:tracePt t="138431" x="3181350" y="3138488"/>
          <p14:tracePt t="138447" x="3173413" y="3130550"/>
          <p14:tracePt t="138464" x="3155950" y="3113088"/>
          <p14:tracePt t="138481" x="3130550" y="3113088"/>
          <p14:tracePt t="138499" x="3087688" y="3097213"/>
          <p14:tracePt t="138514" x="3013075" y="3071813"/>
          <p14:tracePt t="138531" x="2970213" y="3062288"/>
          <p14:tracePt t="138548" x="2911475" y="3028950"/>
          <p14:tracePt t="138565" x="2860675" y="3011488"/>
          <p14:tracePt t="138582" x="2801938" y="3003550"/>
          <p14:tracePt t="138599" x="2776538" y="2995613"/>
          <p14:tracePt t="138616" x="2733675" y="2987675"/>
          <p14:tracePt t="138632" x="2692400" y="2978150"/>
          <p14:tracePt t="138649" x="2674938" y="2978150"/>
          <p14:tracePt t="138666" x="2667000" y="2978150"/>
          <p14:tracePt t="138682" x="2657475" y="2978150"/>
          <p14:tracePt t="138699" x="2632075" y="2978150"/>
          <p14:tracePt t="138716" x="2598738" y="2978150"/>
          <p14:tracePt t="138733" x="2565400" y="2978150"/>
          <p14:tracePt t="138749" x="2547938" y="2978150"/>
          <p14:tracePt t="138766" x="2532063" y="2978150"/>
          <p14:tracePt t="138783" x="2506663" y="2978150"/>
          <p14:tracePt t="138799" x="2471738" y="2978150"/>
          <p14:tracePt t="138816" x="2438400" y="2978150"/>
          <p14:tracePt t="138833" x="2413000" y="2978150"/>
          <p14:tracePt t="138849" x="2379663" y="2978150"/>
          <p14:tracePt t="138866" x="2362200" y="2987675"/>
          <p14:tracePt t="138883" x="2346325" y="2995613"/>
          <p14:tracePt t="138899" x="2311400" y="3003550"/>
          <p14:tracePt t="138916" x="2270125" y="3021013"/>
          <p14:tracePt t="138933" x="2211388" y="3036888"/>
          <p14:tracePt t="138950" x="2176463" y="3036888"/>
          <p14:tracePt t="138966" x="2135188" y="3036888"/>
          <p14:tracePt t="138983" x="2109788" y="3036888"/>
          <p14:tracePt t="139000" x="2084388" y="3036888"/>
          <p14:tracePt t="139016" x="2066925" y="3036888"/>
          <p14:tracePt t="139033" x="2041525" y="3036888"/>
          <p14:tracePt t="139050" x="2008188" y="3036888"/>
          <p14:tracePt t="139066" x="1982788" y="3036888"/>
          <p14:tracePt t="139083" x="1916113" y="3036888"/>
          <p14:tracePt t="139100" x="1890713" y="3036888"/>
          <p14:tracePt t="139117" x="1865313" y="3036888"/>
          <p14:tracePt t="139133" x="1814513" y="3036888"/>
          <p14:tracePt t="139150" x="1771650" y="3036888"/>
          <p14:tracePt t="139167" x="1695450" y="3036888"/>
          <p14:tracePt t="139183" x="1628775" y="3036888"/>
          <p14:tracePt t="139200" x="1577975" y="3036888"/>
          <p14:tracePt t="139217" x="1552575" y="3036888"/>
          <p14:tracePt t="139300" x="1544638" y="3036888"/>
          <p14:tracePt t="139317" x="1527175" y="3036888"/>
          <p14:tracePt t="139324" x="1509713" y="3036888"/>
          <p14:tracePt t="139334" x="1493838" y="3036888"/>
          <p14:tracePt t="139351" x="1484313" y="3036888"/>
          <p14:tracePt t="139596" x="1509713" y="3036888"/>
          <p14:tracePt t="139604" x="1544638" y="3028950"/>
          <p14:tracePt t="139618" x="1595438" y="3028950"/>
          <p14:tracePt t="139618" x="1771650" y="3028950"/>
          <p14:tracePt t="139634" x="1965325" y="3028950"/>
          <p14:tracePt t="139652" x="2117725" y="3036888"/>
          <p14:tracePt t="139668" x="2244725" y="3036888"/>
          <p14:tracePt t="139685" x="2278063" y="3036888"/>
          <p14:tracePt t="139740" x="2286000" y="3036888"/>
          <p14:tracePt t="139748" x="2303463" y="3036888"/>
          <p14:tracePt t="139756" x="2320925" y="3036888"/>
          <p14:tracePt t="139764" x="2354263" y="3046413"/>
          <p14:tracePt t="139772" x="2420938" y="3062288"/>
          <p14:tracePt t="139785" x="2489200" y="3062288"/>
          <p14:tracePt t="139801" x="2557463" y="3071813"/>
          <p14:tracePt t="139818" x="2616200" y="3087688"/>
          <p14:tracePt t="139835" x="2649538" y="3087688"/>
          <p14:tracePt t="139852" x="2725738" y="3087688"/>
          <p14:tracePt t="139869" x="2801938" y="3087688"/>
          <p14:tracePt t="139885" x="2886075" y="3087688"/>
          <p14:tracePt t="139902" x="2952750" y="3087688"/>
          <p14:tracePt t="139919" x="3028950" y="3087688"/>
          <p14:tracePt t="139935" x="3097213" y="3087688"/>
          <p14:tracePt t="139952" x="3173413" y="3087688"/>
          <p14:tracePt t="139969" x="3232150" y="3087688"/>
          <p14:tracePt t="139985" x="3298825" y="3087688"/>
          <p14:tracePt t="140003" x="3349625" y="3087688"/>
          <p14:tracePt t="140019" x="3392488" y="3087688"/>
          <p14:tracePt t="140035" x="3425825" y="3087688"/>
          <p14:tracePt t="140052" x="3468688" y="3087688"/>
          <p14:tracePt t="140069" x="3517900" y="3087688"/>
          <p14:tracePt t="140086" x="3568700" y="3087688"/>
          <p14:tracePt t="140102" x="3670300" y="3087688"/>
          <p14:tracePt t="140119" x="3814763" y="3087688"/>
          <p14:tracePt t="140136" x="3940175" y="3087688"/>
          <p14:tracePt t="140152" x="4092575" y="3087688"/>
          <p14:tracePt t="140169" x="4202113" y="3087688"/>
          <p14:tracePt t="140186" x="4286250" y="3087688"/>
          <p14:tracePt t="140203" x="4379913" y="3087688"/>
          <p14:tracePt t="140219" x="4548188" y="3087688"/>
          <p14:tracePt t="140236" x="4657725" y="3087688"/>
          <p14:tracePt t="140253" x="4741863" y="3097213"/>
          <p14:tracePt t="140269" x="4810125" y="3097213"/>
          <p14:tracePt t="140286" x="4835525" y="3097213"/>
          <p14:tracePt t="140303" x="4860925" y="3097213"/>
          <p14:tracePt t="140319" x="4894263" y="3097213"/>
          <p14:tracePt t="140336" x="4927600" y="3097213"/>
          <p14:tracePt t="140353" x="4978400" y="3097213"/>
          <p14:tracePt t="140370" x="5037138" y="3105150"/>
          <p14:tracePt t="140386" x="5046663" y="3113088"/>
          <p14:tracePt t="140500" x="5054600" y="3122613"/>
          <p14:tracePt t="140516" x="5054600" y="3130550"/>
          <p14:tracePt t="140532" x="5054600" y="3138488"/>
          <p14:tracePt t="140564" x="5054600" y="3148013"/>
          <p14:tracePt t="140580" x="5054600" y="3155950"/>
          <p14:tracePt t="140587" x="5054600" y="3163888"/>
          <p14:tracePt t="140603" x="5054600" y="3181350"/>
          <p14:tracePt t="140604" x="5046663" y="3197225"/>
          <p14:tracePt t="140620" x="5011738" y="3222625"/>
          <p14:tracePt t="140637" x="4945063" y="3240088"/>
          <p14:tracePt t="140654" x="4876800" y="3257550"/>
          <p14:tracePt t="140670" x="4810125" y="3257550"/>
          <p14:tracePt t="140687" x="4725988" y="3265488"/>
          <p14:tracePt t="140704" x="4649788" y="3265488"/>
          <p14:tracePt t="140720" x="4581525" y="3273425"/>
          <p14:tracePt t="140737" x="4522788" y="3273425"/>
          <p14:tracePt t="140754" x="4489450" y="3273425"/>
          <p14:tracePt t="140771" x="4405313" y="3273425"/>
          <p14:tracePt t="140787" x="4319588" y="3273425"/>
          <p14:tracePt t="140804" x="4270375" y="3273425"/>
          <p14:tracePt t="140821" x="4184650" y="3273425"/>
          <p14:tracePt t="140837" x="4117975" y="3273425"/>
          <p14:tracePt t="140854" x="4100513" y="3273425"/>
          <p14:tracePt t="140871" x="4075113" y="3273425"/>
          <p14:tracePt t="140888" x="4033838" y="3273425"/>
          <p14:tracePt t="140904" x="3965575" y="3273425"/>
          <p14:tracePt t="140921" x="3914775" y="3273425"/>
          <p14:tracePt t="140938" x="3863975" y="3273425"/>
          <p14:tracePt t="140954" x="3797300" y="3273425"/>
          <p14:tracePt t="140971" x="3754438" y="3273425"/>
          <p14:tracePt t="140988" x="3687763" y="3273425"/>
          <p14:tracePt t="141004" x="3629025" y="3273425"/>
          <p14:tracePt t="141022" x="3578225" y="3273425"/>
          <p14:tracePt t="141038" x="3451225" y="3273425"/>
          <p14:tracePt t="141055" x="3382963" y="3273425"/>
          <p14:tracePt t="141071" x="3333750" y="3273425"/>
          <p14:tracePt t="141088" x="3248025" y="3273425"/>
          <p14:tracePt t="141105" x="3197225" y="3273425"/>
          <p14:tracePt t="141121" x="3130550" y="3273425"/>
          <p14:tracePt t="141138" x="3021013" y="3290888"/>
          <p14:tracePt t="141155" x="2970213" y="3290888"/>
          <p14:tracePt t="141172" x="2860675" y="3290888"/>
          <p14:tracePt t="141188" x="2776538" y="3290888"/>
          <p14:tracePt t="141205" x="2700338" y="3298825"/>
          <p14:tracePt t="141222" x="2598738" y="3298825"/>
          <p14:tracePt t="141238" x="2522538" y="3298825"/>
          <p14:tracePt t="141255" x="2438400" y="3298825"/>
          <p14:tracePt t="141272" x="2362200" y="3298825"/>
          <p14:tracePt t="141288" x="2295525" y="3298825"/>
          <p14:tracePt t="141305" x="2227263" y="3298825"/>
          <p14:tracePt t="141322" x="2135188" y="3298825"/>
          <p14:tracePt t="141339" x="2084388" y="3298825"/>
          <p14:tracePt t="141355" x="1982788" y="3298825"/>
          <p14:tracePt t="141372" x="1916113" y="3290888"/>
          <p14:tracePt t="141389" x="1873250" y="3290888"/>
          <p14:tracePt t="141405" x="1822450" y="3290888"/>
          <p14:tracePt t="141422" x="1781175" y="3290888"/>
          <p14:tracePt t="141439" x="1771650" y="3290888"/>
          <p14:tracePt t="141455" x="1755775" y="3290888"/>
          <p14:tracePt t="141472" x="1738313" y="3290888"/>
          <p14:tracePt t="141489" x="1720850" y="3290888"/>
          <p14:tracePt t="141506" x="1679575" y="3290888"/>
          <p14:tracePt t="141522" x="1662113" y="3290888"/>
          <p14:tracePt t="141522" x="1654175" y="3290888"/>
          <p14:tracePt t="141676" x="1679575" y="3290888"/>
          <p14:tracePt t="141684" x="1712913" y="3290888"/>
          <p14:tracePt t="141692" x="1771650" y="3273425"/>
          <p14:tracePt t="141700" x="1804988" y="3273425"/>
          <p14:tracePt t="141708" x="2016125" y="3265488"/>
          <p14:tracePt t="141723" x="2303463" y="3265488"/>
          <p14:tracePt t="141739" x="2817813" y="3265488"/>
          <p14:tracePt t="141756" x="3087688" y="3265488"/>
          <p14:tracePt t="141773" x="3298825" y="3265488"/>
          <p14:tracePt t="141790" x="3451225" y="3265488"/>
          <p14:tracePt t="141806" x="3560763" y="3265488"/>
          <p14:tracePt t="141823" x="3603625" y="3265488"/>
          <p14:tracePt t="141840" x="3611563" y="3265488"/>
          <p14:tracePt t="142020" x="3636963" y="3265488"/>
          <p14:tracePt t="142028" x="3670300" y="3240088"/>
          <p14:tracePt t="142042" x="3695700" y="3240088"/>
          <p14:tracePt t="142042" x="3763963" y="3240088"/>
          <p14:tracePt t="142057" x="3838575" y="3214688"/>
          <p14:tracePt t="142074" x="3906838" y="3214688"/>
          <p14:tracePt t="142090" x="3975100" y="3214688"/>
          <p14:tracePt t="142107" x="4084638" y="3206750"/>
          <p14:tracePt t="142124" x="4151313" y="3206750"/>
          <p14:tracePt t="142140" x="4235450" y="3206750"/>
          <p14:tracePt t="142157" x="4303713" y="3206750"/>
          <p14:tracePt t="142174" x="4354513" y="3206750"/>
          <p14:tracePt t="142190" x="4395788" y="3206750"/>
          <p14:tracePt t="142207" x="4413250" y="3206750"/>
          <p14:tracePt t="142224" x="4438650" y="3206750"/>
          <p14:tracePt t="142241" x="4464050" y="3206750"/>
          <p14:tracePt t="142257" x="4530725" y="3206750"/>
          <p14:tracePt t="142274" x="4614863" y="3206750"/>
          <p14:tracePt t="142291" x="4691063" y="3206750"/>
          <p14:tracePt t="142308" x="4733925" y="3206750"/>
          <p14:tracePt t="142324" x="4751388" y="3206750"/>
          <p14:tracePt t="142341" x="4759325" y="3206750"/>
          <p14:tracePt t="142358" x="4775200" y="3206750"/>
          <p14:tracePt t="142374" x="4792663" y="3206750"/>
          <p14:tracePt t="142391" x="4810125" y="3206750"/>
          <p14:tracePt t="142408" x="4835525" y="3206750"/>
          <p14:tracePt t="142424" x="4851400" y="3206750"/>
          <p14:tracePt t="142441" x="4860925" y="3206750"/>
          <p14:tracePt t="142458" x="4868863" y="3206750"/>
          <p14:tracePt t="142474" x="4886325" y="3206750"/>
          <p14:tracePt t="142756" x="4868863" y="3206750"/>
          <p14:tracePt t="142765" x="4810125" y="3206750"/>
          <p14:tracePt t="142772" x="4725988" y="3206750"/>
          <p14:tracePt t="142780" x="4591050" y="3206750"/>
          <p14:tracePt t="142792" x="4489450" y="3206750"/>
          <p14:tracePt t="142809" x="4395788" y="3206750"/>
          <p14:tracePt t="142825" x="4252913" y="3206750"/>
          <p14:tracePt t="142842" x="4133850" y="3206750"/>
          <p14:tracePt t="142859" x="3998913" y="3206750"/>
          <p14:tracePt t="142876" x="3654425" y="3222625"/>
          <p14:tracePt t="142892" x="3560763" y="3248025"/>
          <p14:tracePt t="142909" x="3476625" y="3248025"/>
          <p14:tracePt t="142926" x="3382963" y="3248025"/>
          <p14:tracePt t="142942" x="3290888" y="3248025"/>
          <p14:tracePt t="142959" x="3222625" y="3248025"/>
          <p14:tracePt t="142976" x="3148013" y="3248025"/>
          <p14:tracePt t="142992" x="3062288" y="3248025"/>
          <p14:tracePt t="143009" x="3021013" y="3248025"/>
          <p14:tracePt t="143026" x="2987675" y="3248025"/>
          <p14:tracePt t="143044" x="2952750" y="3248025"/>
          <p14:tracePt t="143060" x="2886075" y="3248025"/>
          <p14:tracePt t="143076" x="2801938" y="3248025"/>
          <p14:tracePt t="143093" x="2733675" y="3248025"/>
          <p14:tracePt t="143109" x="2682875" y="3248025"/>
          <p14:tracePt t="143126" x="2657475" y="3248025"/>
          <p14:tracePt t="143220" x="2667000" y="3248025"/>
          <p14:tracePt t="143228" x="2776538" y="3232150"/>
          <p14:tracePt t="143243" x="2927350" y="3232150"/>
          <p14:tracePt t="143243" x="3619500" y="3232150"/>
          <p14:tracePt t="143260" x="3906838" y="3232150"/>
          <p14:tracePt t="143277" x="4270375" y="3232150"/>
          <p14:tracePt t="143293" x="4565650" y="3232150"/>
          <p14:tracePt t="143310" x="4751388" y="3232150"/>
          <p14:tracePt t="143326" x="4835525" y="3232150"/>
          <p14:tracePt t="143343" x="4851400" y="3232150"/>
          <p14:tracePt t="143436" x="4851400" y="3240088"/>
          <p14:tracePt t="143444" x="4843463" y="3240088"/>
          <p14:tracePt t="143459" x="4835525" y="3248025"/>
          <p14:tracePt t="143477" x="4818063" y="3265488"/>
          <p14:tracePt t="143477" x="4784725" y="3298825"/>
          <p14:tracePt t="143494" x="4741863" y="3324225"/>
          <p14:tracePt t="143510" x="4675188" y="3357563"/>
          <p14:tracePt t="143527" x="4614863" y="3408363"/>
          <p14:tracePt t="143544" x="4514850" y="3459163"/>
          <p14:tracePt t="143562" x="4413250" y="3509963"/>
          <p14:tracePt t="143577" x="4294188" y="3560763"/>
          <p14:tracePt t="143594" x="4210050" y="3603625"/>
          <p14:tracePt t="143611" x="4117975" y="3636963"/>
          <p14:tracePt t="143627" x="4110038" y="3636963"/>
          <p14:tracePt t="143716" x="4100513" y="3636963"/>
          <p14:tracePt t="143724" x="4084638" y="3644900"/>
          <p14:tracePt t="143740" x="4049713" y="3662363"/>
          <p14:tracePt t="143751" x="4041775" y="3662363"/>
          <p14:tracePt t="143751" x="4016375" y="3670300"/>
          <p14:tracePt t="143761" x="3983038" y="3678238"/>
          <p14:tracePt t="143778" x="3924300" y="3687763"/>
          <p14:tracePt t="143794" x="3848100" y="3687763"/>
          <p14:tracePt t="143811" x="3721100" y="3687763"/>
          <p14:tracePt t="143811" x="3670300" y="3703638"/>
          <p14:tracePt t="143828" x="3619500" y="3703638"/>
          <p14:tracePt t="143844" x="3568700" y="3703638"/>
          <p14:tracePt t="143861" x="3527425" y="3703638"/>
          <p14:tracePt t="143878" x="3509963" y="3703638"/>
          <p14:tracePt t="143894" x="3425825" y="3703638"/>
          <p14:tracePt t="143911" x="3349625" y="3703638"/>
          <p14:tracePt t="143928" x="3265488" y="3687763"/>
          <p14:tracePt t="143945" x="3173413" y="3687763"/>
          <p14:tracePt t="143961" x="3097213" y="3687763"/>
          <p14:tracePt t="143978" x="3028950" y="3687763"/>
          <p14:tracePt t="143995" x="2962275" y="3687763"/>
          <p14:tracePt t="144011" x="2835275" y="3678238"/>
          <p14:tracePt t="144028" x="2767013" y="3662363"/>
          <p14:tracePt t="144045" x="2708275" y="3652838"/>
          <p14:tracePt t="144063" x="2692400" y="3652838"/>
          <p14:tracePt t="144078" x="2674938" y="3644900"/>
          <p14:tracePt t="144095" x="2649538" y="3644900"/>
          <p14:tracePt t="144112" x="2547938" y="3619500"/>
          <p14:tracePt t="144128" x="2506663" y="3611563"/>
          <p14:tracePt t="144145" x="2463800" y="3611563"/>
          <p14:tracePt t="144162" x="2387600" y="3611563"/>
          <p14:tracePt t="144179" x="2354263" y="3611563"/>
          <p14:tracePt t="144195" x="2252663" y="3586163"/>
          <p14:tracePt t="144212" x="2151063" y="3552825"/>
          <p14:tracePt t="144229" x="2084388" y="3527425"/>
          <p14:tracePt t="144245" x="1982788" y="3502025"/>
          <p14:tracePt t="144262" x="1924050" y="3484563"/>
          <p14:tracePt t="144279" x="1873250" y="3468688"/>
          <p14:tracePt t="144295" x="1847850" y="3459163"/>
          <p14:tracePt t="144372" x="1865313" y="3451225"/>
          <p14:tracePt t="144380" x="1898650" y="3433763"/>
          <p14:tracePt t="144388" x="2041525" y="3433763"/>
          <p14:tracePt t="144396" x="2278063" y="3433763"/>
          <p14:tracePt t="144412" x="2506663" y="3433763"/>
          <p14:tracePt t="144429" x="2733675" y="3459163"/>
          <p14:tracePt t="144446" x="2886075" y="3459163"/>
          <p14:tracePt t="144463" x="3021013" y="3476625"/>
          <p14:tracePt t="144479" x="3079750" y="3484563"/>
          <p14:tracePt t="144652" x="3079750" y="3492500"/>
          <p14:tracePt t="144660" x="3079750" y="3502025"/>
          <p14:tracePt t="144669" x="3087688" y="3535363"/>
          <p14:tracePt t="144676" x="3087688" y="3552825"/>
          <p14:tracePt t="144684" x="3097213" y="3594100"/>
          <p14:tracePt t="144696" x="3097213" y="3636963"/>
          <p14:tracePt t="144713" x="3097213" y="3678238"/>
          <p14:tracePt t="144730" x="3097213" y="3713163"/>
          <p14:tracePt t="144746" x="3097213" y="3738563"/>
          <p14:tracePt t="144763" x="3097213" y="3787775"/>
          <p14:tracePt t="144780" x="3097213" y="3813175"/>
          <p14:tracePt t="144797" x="3087688" y="3856038"/>
          <p14:tracePt t="144813" x="3079750" y="3873500"/>
          <p14:tracePt t="144830" x="3071813" y="3889375"/>
          <p14:tracePt t="144847" x="3054350" y="3932238"/>
          <p14:tracePt t="144863" x="3054350" y="3948113"/>
          <p14:tracePt t="144880" x="3054350" y="3965575"/>
          <p14:tracePt t="144897" x="3054350" y="3973513"/>
          <p14:tracePt t="144914" x="3046413" y="3990975"/>
          <p14:tracePt t="144948" x="3038475" y="3998913"/>
          <p14:tracePt t="144948" x="3013075" y="4049713"/>
          <p14:tracePt t="144964" x="2987675" y="4075113"/>
          <p14:tracePt t="144980" x="2962275" y="4100513"/>
          <p14:tracePt t="144997" x="2927350" y="4168775"/>
          <p14:tracePt t="145014" x="2911475" y="4210050"/>
          <p14:tracePt t="145030" x="2901950" y="4243388"/>
          <p14:tracePt t="145047" x="2894013" y="4260850"/>
          <p14:tracePt t="145064" x="2878138" y="4286250"/>
          <p14:tracePt t="145082" x="2852738" y="4303713"/>
          <p14:tracePt t="145097" x="2843213" y="4329113"/>
          <p14:tracePt t="145114" x="2817813" y="4370388"/>
          <p14:tracePt t="145131" x="2784475" y="4454525"/>
          <p14:tracePt t="145148" x="2776538" y="4479925"/>
          <p14:tracePt t="145164" x="2776538" y="4514850"/>
          <p14:tracePt t="145181" x="2767013" y="4522788"/>
          <p14:tracePt t="145198" x="2767013" y="4530725"/>
          <p14:tracePt t="145214" x="2759075" y="4540250"/>
          <p14:tracePt t="145231" x="2741613" y="4564063"/>
          <p14:tracePt t="145248" x="2708275" y="4581525"/>
          <p14:tracePt t="145264" x="2682875" y="4614863"/>
          <p14:tracePt t="145281" x="2606675" y="4657725"/>
          <p14:tracePt t="145298" x="2581275" y="4675188"/>
          <p14:tracePt t="145315" x="2547938" y="4708525"/>
          <p14:tracePt t="145331" x="2506663" y="4741863"/>
          <p14:tracePt t="145348" x="2481263" y="4749800"/>
          <p14:tracePt t="145365" x="2455863" y="4759325"/>
          <p14:tracePt t="145381" x="2430463" y="4759325"/>
          <p14:tracePt t="145398" x="2346325" y="4767263"/>
          <p14:tracePt t="145415" x="2219325" y="4767263"/>
          <p14:tracePt t="145431" x="2109788" y="4767263"/>
          <p14:tracePt t="145448" x="2051050" y="4767263"/>
          <p14:tracePt t="145465" x="2000250" y="4767263"/>
          <p14:tracePt t="145481" x="1931988" y="4741863"/>
          <p14:tracePt t="145498" x="1865313" y="4733925"/>
          <p14:tracePt t="145515" x="1704975" y="4700588"/>
          <p14:tracePt t="145532" x="1585913" y="4683125"/>
          <p14:tracePt t="145548" x="1476375" y="4675188"/>
          <p14:tracePt t="145565" x="1366838" y="4657725"/>
          <p14:tracePt t="145582" x="1274763" y="4632325"/>
          <p14:tracePt t="145615" x="1189038" y="4614863"/>
          <p14:tracePt t="145616" x="1122363" y="4614863"/>
          <p14:tracePt t="145632" x="1038225" y="4573588"/>
          <p14:tracePt t="145649" x="969963" y="4556125"/>
          <p14:tracePt t="145666" x="928688" y="4548188"/>
          <p14:tracePt t="145682" x="911225" y="4530725"/>
          <p14:tracePt t="145699" x="885825" y="4530725"/>
          <p14:tracePt t="145715" x="860425" y="4514850"/>
          <p14:tracePt t="145732" x="852488" y="4514850"/>
          <p14:tracePt t="145860" x="852488" y="4505325"/>
          <p14:tracePt t="145884" x="868363" y="4489450"/>
          <p14:tracePt t="145892" x="868363" y="4454525"/>
          <p14:tracePt t="146268" x="885825" y="4446588"/>
          <p14:tracePt t="146277" x="911225" y="4403725"/>
          <p14:tracePt t="146284" x="936625" y="4387850"/>
          <p14:tracePt t="146292" x="969963" y="4379913"/>
          <p14:tracePt t="146300" x="979488" y="4379913"/>
          <p14:tracePt t="146340" x="969963" y="4379913"/>
          <p14:tracePt t="146348" x="954088" y="4379913"/>
          <p14:tracePt t="146356" x="928688" y="4379913"/>
          <p14:tracePt t="146367" x="911225" y="4379913"/>
          <p14:tracePt t="146468" x="911225" y="4344988"/>
          <p14:tracePt t="146476" x="911225" y="4329113"/>
          <p14:tracePt t="146484" x="911225" y="4303713"/>
          <p14:tracePt t="146492" x="911225" y="4268788"/>
          <p14:tracePt t="146501" x="893763" y="4210050"/>
          <p14:tracePt t="146517" x="885825" y="4168775"/>
          <p14:tracePt t="146534" x="877888" y="4143375"/>
          <p14:tracePt t="146551" x="860425" y="4125913"/>
          <p14:tracePt t="146567" x="860425" y="4100513"/>
          <p14:tracePt t="146612" x="852488" y="4084638"/>
          <p14:tracePt t="146620" x="852488" y="4075113"/>
          <p14:tracePt t="146636" x="844550" y="4067175"/>
          <p14:tracePt t="146636" x="844550" y="4049713"/>
          <p14:tracePt t="146652" x="835025" y="4024313"/>
          <p14:tracePt t="146668" x="827088" y="4008438"/>
          <p14:tracePt t="146685" x="819150" y="3990975"/>
          <p14:tracePt t="146701" x="801688" y="3983038"/>
          <p14:tracePt t="146718" x="801688" y="3973513"/>
          <p14:tracePt t="146735" x="784225" y="3957638"/>
          <p14:tracePt t="146751" x="784225" y="3948113"/>
          <p14:tracePt t="146768" x="776288" y="3924300"/>
          <p14:tracePt t="146785" x="750888" y="3906838"/>
          <p14:tracePt t="146801" x="742950" y="3898900"/>
          <p14:tracePt t="146818" x="742950" y="3889375"/>
          <p14:tracePt t="146892" x="742950" y="3881438"/>
          <p14:tracePt t="146916" x="742950" y="3873500"/>
          <p14:tracePt t="146932" x="742950" y="3863975"/>
          <p14:tracePt t="146940" x="742950" y="3856038"/>
          <p14:tracePt t="146943" x="750888" y="3848100"/>
          <p14:tracePt t="146952" x="768350" y="3822700"/>
          <p14:tracePt t="146968" x="776288" y="3797300"/>
          <p14:tracePt t="146985" x="809625" y="3779838"/>
          <p14:tracePt t="147002" x="827088" y="3771900"/>
          <p14:tracePt t="147019" x="835025" y="3754438"/>
          <p14:tracePt t="147036" x="852488" y="3754438"/>
          <p14:tracePt t="147052" x="860425" y="3754438"/>
          <p14:tracePt t="147069" x="877888" y="3746500"/>
          <p14:tracePt t="147108" x="885825" y="3746500"/>
          <p14:tracePt t="147119" x="893763" y="3746500"/>
          <p14:tracePt t="147119" x="911225" y="3746500"/>
          <p14:tracePt t="147156" x="936625" y="3746500"/>
          <p14:tracePt t="147164" x="944563" y="3746500"/>
          <p14:tracePt t="147172" x="962025" y="3746500"/>
          <p14:tracePt t="147186" x="969963" y="3746500"/>
          <p14:tracePt t="147202" x="979488" y="3746500"/>
          <p14:tracePt t="147412" x="1004888" y="3738563"/>
          <p14:tracePt t="147420" x="1028700" y="3729038"/>
          <p14:tracePt t="147436" x="1079500" y="3703638"/>
          <p14:tracePt t="147437" x="1165225" y="3695700"/>
          <p14:tracePt t="147453" x="1265238" y="3652838"/>
          <p14:tracePt t="147470" x="1366838" y="3603625"/>
          <p14:tracePt t="147486" x="1493838" y="3603625"/>
          <p14:tracePt t="147503" x="1636713" y="3560763"/>
          <p14:tracePt t="147520" x="1804988" y="3517900"/>
          <p14:tracePt t="147536" x="1949450" y="3476625"/>
          <p14:tracePt t="147553" x="2076450" y="3451225"/>
          <p14:tracePt t="147570" x="2176463" y="3408363"/>
          <p14:tracePt t="147586" x="2193925" y="3400425"/>
          <p14:tracePt t="147748" x="2219325" y="3400425"/>
          <p14:tracePt t="147756" x="2252663" y="3392488"/>
          <p14:tracePt t="147764" x="2286000" y="3382963"/>
          <p14:tracePt t="147772" x="2397125" y="3382963"/>
          <p14:tracePt t="147780" x="2446338" y="3382963"/>
          <p14:tracePt t="147787" x="2657475" y="3367088"/>
          <p14:tracePt t="147804" x="2835275" y="3349625"/>
          <p14:tracePt t="147820" x="3163888" y="3332163"/>
          <p14:tracePt t="147837" x="3357563" y="3332163"/>
          <p14:tracePt t="147854" x="3433763" y="3332163"/>
          <p14:tracePt t="147900" x="3443288" y="3332163"/>
          <p14:tracePt t="147916" x="3451225" y="3332163"/>
          <p14:tracePt t="147924" x="3459163" y="3324225"/>
          <p14:tracePt t="147932" x="3468688" y="3324225"/>
          <p14:tracePt t="147940" x="3502025" y="3316288"/>
          <p14:tracePt t="147954" x="3543300" y="3316288"/>
          <p14:tracePt t="147971" x="3603625" y="3290888"/>
          <p14:tracePt t="147971" x="3611563" y="3290888"/>
          <p14:tracePt t="147987" x="3644900" y="3282950"/>
          <p14:tracePt t="148004" x="3687763" y="3273425"/>
          <p14:tracePt t="148021" x="3713163" y="3273425"/>
          <p14:tracePt t="148037" x="3797300" y="3265488"/>
          <p14:tracePt t="148054" x="3983038" y="3265488"/>
          <p14:tracePt t="148071" x="4151313" y="3248025"/>
          <p14:tracePt t="148088" x="4329113" y="3282950"/>
          <p14:tracePt t="148104" x="4405313" y="3282950"/>
          <p14:tracePt t="148121" x="4530725" y="3282950"/>
          <p14:tracePt t="148139" x="4606925" y="3282950"/>
          <p14:tracePt t="148154" x="4640263" y="3282950"/>
          <p14:tracePt t="148171" x="4675188" y="3282950"/>
          <p14:tracePt t="148188" x="4716463" y="3282950"/>
          <p14:tracePt t="148205" x="4759325" y="3282950"/>
          <p14:tracePt t="148221" x="4784725" y="3282950"/>
          <p14:tracePt t="148238" x="4826000" y="3282950"/>
          <p14:tracePt t="148255" x="4851400" y="3282950"/>
          <p14:tracePt t="148272" x="4860925" y="3282950"/>
          <p14:tracePt t="148436" x="4810125" y="3308350"/>
          <p14:tracePt t="148445" x="4775200" y="3316288"/>
          <p14:tracePt t="148452" x="4716463" y="3316288"/>
          <p14:tracePt t="148452" x="4632325" y="3332163"/>
          <p14:tracePt t="148460" x="4581525" y="3332163"/>
          <p14:tracePt t="148472" x="4337050" y="3349625"/>
          <p14:tracePt t="148489" x="3990975" y="3349625"/>
          <p14:tracePt t="148505" x="3662363" y="3349625"/>
          <p14:tracePt t="148522" x="3248025" y="3349625"/>
          <p14:tracePt t="148539" x="3062288" y="3349625"/>
          <p14:tracePt t="148555" x="2817813" y="3349625"/>
          <p14:tracePt t="148572" x="2682875" y="3341688"/>
          <p14:tracePt t="148589" x="2606675" y="3341688"/>
          <p14:tracePt t="148606" x="2565400" y="3341688"/>
          <p14:tracePt t="148622" x="2540000" y="3341688"/>
          <p14:tracePt t="148640" x="2497138" y="3341688"/>
          <p14:tracePt t="148656" x="2405063" y="3341688"/>
          <p14:tracePt t="148672" x="2311400" y="3341688"/>
          <p14:tracePt t="148689" x="2260600" y="3341688"/>
          <p14:tracePt t="148706" x="2117725" y="3341688"/>
          <p14:tracePt t="148722" x="2051050" y="3341688"/>
          <p14:tracePt t="148739" x="2033588" y="3349625"/>
          <p14:tracePt t="148820" x="2041525" y="3349625"/>
          <p14:tracePt t="148836" x="2092325" y="3349625"/>
          <p14:tracePt t="148844" x="2278063" y="3349625"/>
          <p14:tracePt t="148856" x="2540000" y="3341688"/>
          <p14:tracePt t="148856" x="3071813" y="3367088"/>
          <p14:tracePt t="148873" x="3476625" y="3357563"/>
          <p14:tracePt t="148890" x="4479925" y="3357563"/>
          <p14:tracePt t="148906" x="4876800" y="3324225"/>
          <p14:tracePt t="148923" x="5046663" y="3324225"/>
          <p14:tracePt t="148940" x="5054600" y="3324225"/>
          <p14:tracePt t="150084" x="5046663" y="3324225"/>
          <p14:tracePt t="150099" x="4995863" y="3367088"/>
          <p14:tracePt t="150104" x="4919663" y="3408363"/>
          <p14:tracePt t="150109" x="4716463" y="3517900"/>
          <p14:tracePt t="150126" x="4471988" y="3644900"/>
          <p14:tracePt t="150143" x="4210050" y="3695700"/>
          <p14:tracePt t="150160" x="4033838" y="3771900"/>
          <p14:tracePt t="150176" x="3754438" y="3822700"/>
          <p14:tracePt t="150193" x="3502025" y="3863975"/>
          <p14:tracePt t="150209" x="3240088" y="3914775"/>
          <p14:tracePt t="150226" x="3181350" y="3914775"/>
          <p14:tracePt t="150243" x="3028950" y="3914775"/>
          <p14:tracePt t="150260" x="2852738" y="3914775"/>
          <p14:tracePt t="150276" x="2581275" y="3940175"/>
          <p14:tracePt t="150293" x="2446338" y="3940175"/>
          <p14:tracePt t="150310" x="2379663" y="3948113"/>
          <p14:tracePt t="150326" x="2354263" y="3983038"/>
          <p14:tracePt t="150343" x="2346325" y="3983038"/>
          <p14:tracePt t="150359" x="2328863" y="3983038"/>
          <p14:tracePt t="150376" x="2320925" y="3983038"/>
          <p14:tracePt t="150393" x="2270125" y="3983038"/>
          <p14:tracePt t="150410" x="2227263" y="3983038"/>
          <p14:tracePt t="150426" x="2176463" y="3990975"/>
          <p14:tracePt t="150467" x="2168525" y="3990975"/>
          <p14:tracePt t="150475" x="2160588" y="3990975"/>
          <p14:tracePt t="150483" x="2109788" y="3965575"/>
          <p14:tracePt t="150493" x="1941513" y="3948113"/>
          <p14:tracePt t="150510" x="1814513" y="3948113"/>
          <p14:tracePt t="150527" x="1695450" y="3924300"/>
          <p14:tracePt t="150543" x="1670050" y="3924300"/>
          <p14:tracePt t="150560" x="1662113" y="3924300"/>
          <p14:tracePt t="150651" x="1644650" y="3924300"/>
          <p14:tracePt t="150660" x="1644650" y="3906838"/>
          <p14:tracePt t="150668" x="1636713" y="3889375"/>
          <p14:tracePt t="150677" x="1628775" y="3889375"/>
          <p14:tracePt t="150683" x="1620838" y="3873500"/>
          <p14:tracePt t="150694" x="1611313" y="3863975"/>
          <p14:tracePt t="150710" x="1611313" y="3848100"/>
          <p14:tracePt t="150727" x="1611313" y="3822700"/>
          <p14:tracePt t="150744" x="1603375" y="3754438"/>
          <p14:tracePt t="150761" x="1585913" y="3703638"/>
          <p14:tracePt t="150777" x="1585913" y="3627438"/>
          <p14:tracePt t="150794" x="1560513" y="3535363"/>
          <p14:tracePt t="150811" x="1544638" y="3468688"/>
          <p14:tracePt t="150828" x="1544638" y="3433763"/>
          <p14:tracePt t="150844" x="1519238" y="3357563"/>
          <p14:tracePt t="150861" x="1509713" y="3332163"/>
          <p14:tracePt t="150877" x="1493838" y="3308350"/>
          <p14:tracePt t="150894" x="1484313" y="3273425"/>
          <p14:tracePt t="150911" x="1460500" y="3222625"/>
          <p14:tracePt t="150928" x="1425575" y="3163888"/>
          <p14:tracePt t="150945" x="1374775" y="3105150"/>
          <p14:tracePt t="150961" x="1257300" y="2978150"/>
          <p14:tracePt t="150978" x="1173163" y="2835275"/>
          <p14:tracePt t="150994" x="1122363" y="2716213"/>
          <p14:tracePt t="151011" x="1089025" y="2657475"/>
          <p14:tracePt t="151028" x="1079500" y="2590800"/>
          <p14:tracePt t="151045" x="1054100" y="2506663"/>
          <p14:tracePt t="151061" x="1038225" y="2430463"/>
          <p14:tracePt t="151078" x="1020763" y="2320925"/>
          <p14:tracePt t="151095" x="1004888" y="2236788"/>
          <p14:tracePt t="151111" x="1004888" y="2168525"/>
          <p14:tracePt t="151128" x="1004888" y="2143125"/>
          <p14:tracePt t="151145" x="1004888" y="2100263"/>
          <p14:tracePt t="151161" x="1004888" y="2076450"/>
          <p14:tracePt t="151180" x="1004888" y="2058988"/>
          <p14:tracePt t="151195" x="1004888" y="2051050"/>
          <p14:tracePt t="151212" x="1012825" y="2025650"/>
          <p14:tracePt t="151228" x="1028700" y="2016125"/>
          <p14:tracePt t="151245" x="1089025" y="2008188"/>
          <p14:tracePt t="151262" x="1231900" y="2008188"/>
          <p14:tracePt t="151278" x="1358900" y="2008188"/>
          <p14:tracePt t="151295" x="1670050" y="2016125"/>
          <p14:tracePt t="151312" x="2000250" y="2051050"/>
          <p14:tracePt t="151328" x="2362200" y="2100263"/>
          <p14:tracePt t="151345" x="2674938" y="2151063"/>
          <p14:tracePt t="151362" x="2886075" y="2176463"/>
          <p14:tracePt t="151379" x="3079750" y="2193925"/>
          <p14:tracePt t="151395" x="3181350" y="2201863"/>
          <p14:tracePt t="151412" x="3290888" y="2219325"/>
          <p14:tracePt t="151429" x="3392488" y="2227263"/>
          <p14:tracePt t="151446" x="3509963" y="2244725"/>
          <p14:tracePt t="151462" x="3695700" y="2244725"/>
          <p14:tracePt t="151479" x="3906838" y="2260600"/>
          <p14:tracePt t="151496" x="4100513" y="2295525"/>
          <p14:tracePt t="151512" x="4235450" y="2303463"/>
          <p14:tracePt t="151529" x="4294188" y="2311400"/>
          <p14:tracePt t="151546" x="4303713" y="2320925"/>
          <p14:tracePt t="151627" x="4303713" y="2346325"/>
          <p14:tracePt t="151635" x="4294188" y="2362200"/>
          <p14:tracePt t="151643" x="4278313" y="2387600"/>
          <p14:tracePt t="151651" x="4219575" y="2446338"/>
          <p14:tracePt t="151663" x="4110038" y="2547938"/>
          <p14:tracePt t="151681" x="3898900" y="2682875"/>
          <p14:tracePt t="151696" x="3662363" y="2759075"/>
          <p14:tracePt t="151713" x="3476625" y="2835275"/>
          <p14:tracePt t="151730" x="3298825" y="2894013"/>
          <p14:tracePt t="151746" x="3189288" y="2919413"/>
          <p14:tracePt t="151746" x="3097213" y="2952750"/>
          <p14:tracePt t="151763" x="2860675" y="2995613"/>
          <p14:tracePt t="151780" x="2657475" y="3087688"/>
          <p14:tracePt t="151796" x="2547938" y="3122613"/>
          <p14:tracePt t="151813" x="2497138" y="3148013"/>
          <p14:tracePt t="151830" x="2489200" y="3148013"/>
          <p14:tracePt t="151899" x="2471738" y="3155950"/>
          <p14:tracePt t="151907" x="2446338" y="3163888"/>
          <p14:tracePt t="151915" x="2438400" y="3163888"/>
          <p14:tracePt t="151930" x="2420938" y="3189288"/>
          <p14:tracePt t="151931" x="2303463" y="3257550"/>
          <p14:tracePt t="151947" x="2168525" y="3316288"/>
          <p14:tracePt t="151964" x="2084388" y="3341688"/>
          <p14:tracePt t="151980" x="2016125" y="3375025"/>
          <p14:tracePt t="151997" x="1916113" y="3382963"/>
          <p14:tracePt t="152014" x="1804988" y="3400425"/>
          <p14:tracePt t="152030" x="1712913" y="3408363"/>
          <p14:tracePt t="152047" x="1628775" y="3425825"/>
          <p14:tracePt t="152064" x="1585913" y="3433763"/>
          <p14:tracePt t="152080" x="1570038" y="3433763"/>
          <p14:tracePt t="152115" x="1560513" y="3433763"/>
          <p14:tracePt t="152179" x="1552575" y="3433763"/>
          <p14:tracePt t="152195" x="1544638" y="3425825"/>
          <p14:tracePt t="152204" x="1544638" y="3417888"/>
          <p14:tracePt t="152204" x="1535113" y="3408363"/>
          <p14:tracePt t="152214" x="1527175" y="3400425"/>
          <p14:tracePt t="152231" x="1527175" y="3332163"/>
          <p14:tracePt t="152247" x="1527175" y="3222625"/>
          <p14:tracePt t="152264" x="1535113" y="3181350"/>
          <p14:tracePt t="152281" x="1560513" y="3130550"/>
          <p14:tracePt t="152298" x="1577975" y="3079750"/>
          <p14:tracePt t="152314" x="1595438" y="3062288"/>
          <p14:tracePt t="152314" x="1595438" y="3054350"/>
          <p14:tracePt t="152587" x="1585913" y="3054350"/>
          <p14:tracePt t="152595" x="1570038" y="3054350"/>
          <p14:tracePt t="152603" x="1544638" y="3054350"/>
          <p14:tracePt t="152611" x="1527175" y="3054350"/>
          <p14:tracePt t="152619" x="1476375" y="3054350"/>
          <p14:tracePt t="152632" x="1435100" y="3036888"/>
          <p14:tracePt t="152648" x="1392238" y="3028950"/>
          <p14:tracePt t="152665" x="1325563" y="3011488"/>
          <p14:tracePt t="152683" x="1282700" y="3011488"/>
          <p14:tracePt t="152699" x="1274763" y="3003550"/>
          <p14:tracePt t="152811" x="1300163" y="3003550"/>
          <p14:tracePt t="152819" x="1341438" y="3003550"/>
          <p14:tracePt t="152827" x="1392238" y="3003550"/>
          <p14:tracePt t="152835" x="1535113" y="3003550"/>
          <p14:tracePt t="152849" x="1720850" y="3003550"/>
          <p14:tracePt t="152865" x="1931988" y="3003550"/>
          <p14:tracePt t="152882" x="2143125" y="3003550"/>
          <p14:tracePt t="152899" x="2438400" y="3003550"/>
          <p14:tracePt t="152916" x="2565400" y="3021013"/>
          <p14:tracePt t="152932" x="2759075" y="3021013"/>
          <p14:tracePt t="152949" x="2886075" y="3021013"/>
          <p14:tracePt t="152966" x="2970213" y="3021013"/>
          <p14:tracePt t="152983" x="3021013" y="3021013"/>
          <p14:tracePt t="152999" x="3087688" y="3021013"/>
          <p14:tracePt t="153016" x="3181350" y="3021013"/>
          <p14:tracePt t="153033" x="3265488" y="3021013"/>
          <p14:tracePt t="153049" x="3417888" y="3046413"/>
          <p14:tracePt t="153066" x="3568700" y="3062288"/>
          <p14:tracePt t="153083" x="3746500" y="3087688"/>
          <p14:tracePt t="153100" x="3898900" y="3105150"/>
          <p14:tracePt t="153116" x="3998913" y="3113088"/>
          <p14:tracePt t="153133" x="4059238" y="3113088"/>
          <p14:tracePt t="153150" x="4143375" y="3113088"/>
          <p14:tracePt t="153166" x="4210050" y="3113088"/>
          <p14:tracePt t="153183" x="4252913" y="3113088"/>
          <p14:tracePt t="153201" x="4286250" y="3113088"/>
          <p14:tracePt t="153216" x="4329113" y="3113088"/>
          <p14:tracePt t="153233" x="4413250" y="3113088"/>
          <p14:tracePt t="153250" x="4479925" y="3138488"/>
          <p14:tracePt t="153267" x="4540250" y="3138488"/>
          <p14:tracePt t="153283" x="4606925" y="3138488"/>
          <p14:tracePt t="153300" x="4640263" y="3138488"/>
          <p14:tracePt t="153316" x="4675188" y="3138488"/>
          <p14:tracePt t="153333" x="4691063" y="3138488"/>
          <p14:tracePt t="153350" x="4725988" y="3138488"/>
          <p14:tracePt t="153367" x="4733925" y="3138488"/>
          <p14:tracePt t="153523" x="4741863" y="3138488"/>
          <p14:tracePt t="153531" x="4759325" y="3138488"/>
          <p14:tracePt t="153539" x="4775200" y="3138488"/>
          <p14:tracePt t="153563" x="4792663" y="3138488"/>
          <p14:tracePt t="153579" x="4792663" y="3148013"/>
          <p14:tracePt t="153659" x="4800600" y="3148013"/>
          <p14:tracePt t="153667" x="4810125" y="3148013"/>
          <p14:tracePt t="153691" x="4826000" y="3148013"/>
          <p14:tracePt t="153701" x="4835525" y="3148013"/>
          <p14:tracePt t="153701" x="4851400" y="3148013"/>
          <p14:tracePt t="154275" x="4843463" y="3148013"/>
          <p14:tracePt t="154283" x="4826000" y="3148013"/>
          <p14:tracePt t="154291" x="4751388" y="3148013"/>
          <p14:tracePt t="154302" x="4640263" y="3148013"/>
          <p14:tracePt t="154319" x="4556125" y="3155950"/>
          <p14:tracePt t="154336" x="4514850" y="3155950"/>
          <p14:tracePt t="154352" x="4438650" y="3155950"/>
          <p14:tracePt t="154369" x="4362450" y="3155950"/>
          <p14:tracePt t="154386" x="4210050" y="3155950"/>
          <p14:tracePt t="154403" x="4049713" y="3171825"/>
          <p14:tracePt t="154419" x="3863975" y="3171825"/>
          <p14:tracePt t="154436" x="3654425" y="3171825"/>
          <p14:tracePt t="154452" x="3443288" y="3171825"/>
          <p14:tracePt t="154469" x="3382963" y="3171825"/>
          <p14:tracePt t="154486" x="3282950" y="3171825"/>
          <p14:tracePt t="154503" x="3148013" y="3181350"/>
          <p14:tracePt t="154519" x="3038475" y="3181350"/>
          <p14:tracePt t="154536" x="2952750" y="3181350"/>
          <p14:tracePt t="154553" x="2860675" y="3181350"/>
          <p14:tracePt t="154570" x="2767013" y="3181350"/>
          <p14:tracePt t="154586" x="2641600" y="3181350"/>
          <p14:tracePt t="154603" x="2463800" y="3181350"/>
          <p14:tracePt t="154620" x="2320925" y="3181350"/>
          <p14:tracePt t="154636" x="2168525" y="3181350"/>
          <p14:tracePt t="154653" x="2016125" y="3197225"/>
          <p14:tracePt t="154670" x="1924050" y="3197225"/>
          <p14:tracePt t="154687" x="1839913" y="3206750"/>
          <p14:tracePt t="154703" x="1789113" y="3222625"/>
          <p14:tracePt t="154721" x="1746250" y="3222625"/>
          <p14:tracePt t="154737" x="1695450" y="3222625"/>
          <p14:tracePt t="154753" x="1570038" y="3222625"/>
          <p14:tracePt t="154770" x="1484313" y="3232150"/>
          <p14:tracePt t="154787" x="1341438" y="3240088"/>
          <p14:tracePt t="154803" x="1290638" y="3240088"/>
          <p14:tracePt t="154820" x="1239838" y="3240088"/>
          <p14:tracePt t="154837" x="1206500" y="3240088"/>
          <p14:tracePt t="154854" x="1198563" y="3240088"/>
          <p14:tracePt t="154870" x="1189038" y="3240088"/>
          <p14:tracePt t="154887" x="1181100" y="3240088"/>
          <p14:tracePt t="154904" x="1173163" y="3240088"/>
          <p14:tracePt t="154920" x="1165225" y="3240088"/>
          <p14:tracePt t="154937" x="1147763" y="3240088"/>
          <p14:tracePt t="154954" x="1130300" y="3240088"/>
          <p14:tracePt t="154970" x="1104900" y="3222625"/>
          <p14:tracePt t="154987" x="1096963" y="3214688"/>
          <p14:tracePt t="155004" x="1089025" y="3197225"/>
          <p14:tracePt t="155021" x="1079500" y="3181350"/>
          <p14:tracePt t="155037" x="1063625" y="3155950"/>
          <p14:tracePt t="155054" x="1063625" y="3130550"/>
          <p14:tracePt t="155071" x="1063625" y="3105150"/>
          <p14:tracePt t="155087" x="1063625" y="3079750"/>
          <p14:tracePt t="155104" x="1063625" y="3054350"/>
          <p14:tracePt t="155121" x="1063625" y="3036888"/>
          <p14:tracePt t="155138" x="1063625" y="3011488"/>
          <p14:tracePt t="155154" x="1079500" y="2987675"/>
          <p14:tracePt t="155171" x="1104900" y="2970213"/>
          <p14:tracePt t="155188" x="1114425" y="2970213"/>
          <p14:tracePt t="155204" x="1130300" y="2962275"/>
          <p14:tracePt t="155221" x="1139825" y="2962275"/>
          <p14:tracePt t="155411" x="1147763" y="2962275"/>
          <p14:tracePt t="155435" x="1181100" y="2970213"/>
          <p14:tracePt t="155451" x="1189038" y="2970213"/>
          <p14:tracePt t="155459" x="1198563" y="2978150"/>
          <p14:tracePt t="155472" x="1214438" y="2987675"/>
          <p14:tracePt t="155472" x="1265238" y="2987675"/>
          <p14:tracePt t="155488" x="1333500" y="3003550"/>
          <p14:tracePt t="155505" x="1417638" y="3003550"/>
          <p14:tracePt t="155522" x="1544638" y="3003550"/>
          <p14:tracePt t="155539" x="1746250" y="3003550"/>
          <p14:tracePt t="155555" x="1855788" y="3003550"/>
          <p14:tracePt t="155572" x="1982788" y="3003550"/>
          <p14:tracePt t="155589" x="2076450" y="3003550"/>
          <p14:tracePt t="155605" x="2135188" y="3003550"/>
          <p14:tracePt t="155622" x="2185988" y="3003550"/>
          <p14:tracePt t="155639" x="2295525" y="3003550"/>
          <p14:tracePt t="155655" x="2387600" y="3003550"/>
          <p14:tracePt t="155672" x="2514600" y="3003550"/>
          <p14:tracePt t="155689" x="2606675" y="3003550"/>
          <p14:tracePt t="155706" x="2649538" y="3003550"/>
          <p14:tracePt t="155722" x="2725738" y="3003550"/>
          <p14:tracePt t="155722" x="2776538" y="3003550"/>
          <p14:tracePt t="155740" x="2868613" y="3003550"/>
          <p14:tracePt t="155756" x="2962275" y="3003550"/>
          <p14:tracePt t="155772" x="3071813" y="3003550"/>
          <p14:tracePt t="155789" x="3197225" y="3003550"/>
          <p14:tracePt t="155806" x="3349625" y="3003550"/>
          <p14:tracePt t="155822" x="3476625" y="3003550"/>
          <p14:tracePt t="155839" x="3603625" y="3003550"/>
          <p14:tracePt t="155856" x="3687763" y="3011488"/>
          <p14:tracePt t="155872" x="3814763" y="3011488"/>
          <p14:tracePt t="155889" x="3965575" y="3011488"/>
          <p14:tracePt t="155906" x="4110038" y="3011488"/>
          <p14:tracePt t="155906" x="4143375" y="3011488"/>
          <p14:tracePt t="155923" x="4219575" y="2995613"/>
          <p14:tracePt t="155939" x="4303713" y="2995613"/>
          <p14:tracePt t="155956" x="4430713" y="2995613"/>
          <p14:tracePt t="155973" x="4522788" y="2995613"/>
          <p14:tracePt t="155990" x="4556125" y="2995613"/>
          <p14:tracePt t="156006" x="4581525" y="2995613"/>
          <p14:tracePt t="156132" x="4581525" y="3003550"/>
          <p14:tracePt t="156141" x="4573588" y="3011488"/>
          <p14:tracePt t="156164" x="4573588" y="3028950"/>
          <p14:tracePt t="156174" x="4573588" y="3046413"/>
          <p14:tracePt t="156174" x="4573588" y="3062288"/>
          <p14:tracePt t="156191" x="4556125" y="3105150"/>
          <p14:tracePt t="156208" x="4548188" y="3130550"/>
          <p14:tracePt t="156225" x="4540250" y="3130550"/>
          <p14:tracePt t="156242" x="4471988" y="3148013"/>
          <p14:tracePt t="156258" x="4370388" y="3181350"/>
          <p14:tracePt t="156275" x="4311650" y="3189288"/>
          <p14:tracePt t="156291" x="4294188" y="3189288"/>
          <p14:tracePt t="156308" x="4117975" y="3206750"/>
          <p14:tracePt t="156325" x="3863975" y="3206750"/>
          <p14:tracePt t="156341" x="3611563" y="3222625"/>
          <p14:tracePt t="156358" x="3443288" y="3232150"/>
          <p14:tracePt t="156375" x="3273425" y="3232150"/>
          <p14:tracePt t="156391" x="3105150" y="3232150"/>
          <p14:tracePt t="156408" x="3021013" y="3248025"/>
          <p14:tracePt t="156425" x="2944813" y="3248025"/>
          <p14:tracePt t="156442" x="2878138" y="3248025"/>
          <p14:tracePt t="156458" x="2776538" y="3248025"/>
          <p14:tracePt t="156475" x="2632075" y="3248025"/>
          <p14:tracePt t="156492" x="2455863" y="3257550"/>
          <p14:tracePt t="156509" x="2336800" y="3298825"/>
          <p14:tracePt t="156525" x="2244725" y="3308350"/>
          <p14:tracePt t="156542" x="2193925" y="3308350"/>
          <p14:tracePt t="156559" x="2176463" y="3308350"/>
          <p14:tracePt t="156652" x="2185988" y="3298825"/>
          <p14:tracePt t="156660" x="2201863" y="3290888"/>
          <p14:tracePt t="156668" x="2270125" y="3273425"/>
          <p14:tracePt t="156676" x="2311400" y="3273425"/>
          <p14:tracePt t="156679" x="2471738" y="3265488"/>
          <p14:tracePt t="156692" x="2936875" y="3265488"/>
          <p14:tracePt t="156709" x="3629025" y="3240088"/>
          <p14:tracePt t="156726" x="3898900" y="3240088"/>
          <p14:tracePt t="156743" x="4168775" y="3248025"/>
          <p14:tracePt t="156759" x="4479925" y="3248025"/>
          <p14:tracePt t="156776" x="4598988" y="3257550"/>
          <p14:tracePt t="157500" x="4606925" y="3257550"/>
          <p14:tracePt t="158228" x="4581525" y="3257550"/>
          <p14:tracePt t="158235" x="4505325" y="3257550"/>
          <p14:tracePt t="158246" x="4421188" y="3257550"/>
          <p14:tracePt t="158246" x="4210050" y="3248025"/>
          <p14:tracePt t="158262" x="4049713" y="3248025"/>
          <p14:tracePt t="158279" x="3914775" y="3222625"/>
          <p14:tracePt t="158297" x="3822700" y="3222625"/>
          <p14:tracePt t="158313" x="3729038" y="3181350"/>
          <p14:tracePt t="158329" x="3586163" y="3181350"/>
          <p14:tracePt t="158346" x="3375025" y="3181350"/>
          <p14:tracePt t="158363" x="3257550" y="3181350"/>
          <p14:tracePt t="158379" x="2970213" y="3181350"/>
          <p14:tracePt t="158396" x="2801938" y="3181350"/>
          <p14:tracePt t="158413" x="2692400" y="3181350"/>
          <p14:tracePt t="158430" x="2641600" y="3189288"/>
          <p14:tracePt t="158446" x="2581275" y="3189288"/>
          <p14:tracePt t="158463" x="2506663" y="3189288"/>
          <p14:tracePt t="158480" x="2420938" y="3189288"/>
          <p14:tracePt t="158496" x="2346325" y="3189288"/>
          <p14:tracePt t="158513" x="2278063" y="3189288"/>
          <p14:tracePt t="158530" x="2219325" y="3189288"/>
          <p14:tracePt t="158546" x="2168525" y="3189288"/>
          <p14:tracePt t="158563" x="2101850" y="3189288"/>
          <p14:tracePt t="158580" x="1990725" y="3189288"/>
          <p14:tracePt t="158597" x="1906588" y="3189288"/>
          <p14:tracePt t="158613" x="1847850" y="3189288"/>
          <p14:tracePt t="158630" x="1814513" y="3189288"/>
          <p14:tracePt t="158647" x="1804988" y="3197225"/>
          <p14:tracePt t="158663" x="1797050" y="3197225"/>
          <p14:tracePt t="158680" x="1781175" y="3197225"/>
          <p14:tracePt t="158697" x="1755775" y="3197225"/>
          <p14:tracePt t="158713" x="1720850" y="3197225"/>
          <p14:tracePt t="158730" x="1695450" y="3206750"/>
          <p14:tracePt t="158747" x="1670050" y="3206750"/>
          <p14:tracePt t="158764" x="1636713" y="3214688"/>
          <p14:tracePt t="158781" x="1620838" y="3214688"/>
          <p14:tracePt t="158797" x="1595438" y="3214688"/>
          <p14:tracePt t="158814" x="1577975" y="3214688"/>
          <p14:tracePt t="158830" x="1570038" y="3214688"/>
          <p14:tracePt t="158847" x="1544638" y="3214688"/>
          <p14:tracePt t="158864" x="1535113" y="3214688"/>
          <p14:tracePt t="158881" x="1519238" y="3214688"/>
          <p14:tracePt t="158897" x="1509713" y="3214688"/>
          <p14:tracePt t="158914" x="1501775" y="3214688"/>
          <p14:tracePt t="158931" x="1493838" y="3214688"/>
          <p14:tracePt t="158948" x="1484313" y="3214688"/>
          <p14:tracePt t="159412" x="1493838" y="3189288"/>
          <p14:tracePt t="159420" x="1509713" y="3155950"/>
          <p14:tracePt t="159428" x="1509713" y="3122613"/>
          <p14:tracePt t="159432" x="1535113" y="3046413"/>
          <p14:tracePt t="159449" x="1535113" y="2962275"/>
          <p14:tracePt t="159465" x="1535113" y="2868613"/>
          <p14:tracePt t="159482" x="1527175" y="2733675"/>
          <p14:tracePt t="159499" x="1519238" y="2624138"/>
          <p14:tracePt t="159516" x="1519238" y="2506663"/>
          <p14:tracePt t="159532" x="1519238" y="2455863"/>
          <p14:tracePt t="159549" x="1519238" y="2413000"/>
          <p14:tracePt t="159566" x="1519238" y="2395538"/>
          <p14:tracePt t="159582" x="1519238" y="2387600"/>
          <p14:tracePt t="159652" x="1519238" y="2395538"/>
          <p14:tracePt t="159660" x="1535113" y="2430463"/>
          <p14:tracePt t="159668" x="1560513" y="2471738"/>
          <p14:tracePt t="159676" x="1595438" y="2506663"/>
          <p14:tracePt t="159684" x="1695450" y="2598738"/>
          <p14:tracePt t="159699" x="1781175" y="2657475"/>
          <p14:tracePt t="159716" x="1822450" y="2667000"/>
          <p14:tracePt t="159733" x="1881188" y="2667000"/>
          <p14:tracePt t="159749" x="2066925" y="2632075"/>
          <p14:tracePt t="159766" x="2303463" y="2547938"/>
          <p14:tracePt t="159784" x="2649538" y="2413000"/>
          <p14:tracePt t="159799" x="2987675" y="2311400"/>
          <p14:tracePt t="159816" x="3189288" y="2270125"/>
          <p14:tracePt t="159833" x="3265488" y="2244725"/>
          <p14:tracePt t="159850" x="3273425" y="2236788"/>
          <p14:tracePt t="159956" x="3257550" y="2227263"/>
          <p14:tracePt t="159964" x="3222625" y="2211388"/>
          <p14:tracePt t="159983" x="3113088" y="2117725"/>
          <p14:tracePt t="159984" x="2978150" y="1965325"/>
          <p14:tracePt t="160000" x="2860675" y="1822450"/>
          <p14:tracePt t="160017" x="2792413" y="1730375"/>
          <p14:tracePt t="160033" x="2692400" y="1620838"/>
          <p14:tracePt t="160050" x="2573338" y="1527175"/>
          <p14:tracePt t="160067" x="2463800" y="1425575"/>
          <p14:tracePt t="160083" x="2362200" y="1366838"/>
          <p14:tracePt t="160100" x="2346325" y="1366838"/>
          <p14:tracePt t="160117" x="2311400" y="1366838"/>
          <p14:tracePt t="160133" x="2286000" y="1366838"/>
          <p14:tracePt t="160150" x="2252663" y="1374775"/>
          <p14:tracePt t="160167" x="2227263" y="1392238"/>
          <p14:tracePt t="160184" x="2219325" y="1409700"/>
          <p14:tracePt t="160200" x="2193925" y="1417638"/>
          <p14:tracePt t="160217" x="2185988" y="1425575"/>
          <p14:tracePt t="160252" x="2176463" y="1425575"/>
          <p14:tracePt t="160252" x="2168525" y="1425575"/>
          <p14:tracePt t="160267" x="2160588" y="1425575"/>
          <p14:tracePt t="160284" x="2143125" y="1425575"/>
          <p14:tracePt t="160302" x="2135188" y="1417638"/>
          <p14:tracePt t="160317" x="2092325" y="1400175"/>
          <p14:tracePt t="160334" x="2051050" y="1384300"/>
          <p14:tracePt t="160351" x="2000250" y="1366838"/>
          <p14:tracePt t="160368" x="1949450" y="1366838"/>
          <p14:tracePt t="160384" x="1890713" y="1366838"/>
          <p14:tracePt t="160401" x="1814513" y="1366838"/>
          <p14:tracePt t="160418" x="1746250" y="1366838"/>
          <p14:tracePt t="160434" x="1704975" y="1366838"/>
          <p14:tracePt t="160451" x="1628775" y="1384300"/>
          <p14:tracePt t="160468" x="1620838" y="1392238"/>
          <p14:tracePt t="160484" x="1611313" y="1400175"/>
          <p14:tracePt t="160501" x="1603375" y="1400175"/>
          <p14:tracePt t="160518" x="1585913" y="1417638"/>
          <p14:tracePt t="160534" x="1560513" y="1443038"/>
          <p14:tracePt t="160551" x="1544638" y="1460500"/>
          <p14:tracePt t="160568" x="1501775" y="1501775"/>
          <p14:tracePt t="160585" x="1450975" y="1577975"/>
          <p14:tracePt t="160602" x="1400175" y="1679575"/>
          <p14:tracePt t="160618" x="1366838" y="1797050"/>
          <p14:tracePt t="160635" x="1341438" y="1898650"/>
          <p14:tracePt t="160651" x="1341438" y="1965325"/>
          <p14:tracePt t="160668" x="1341438" y="1982788"/>
          <p14:tracePt t="160685" x="1341438" y="1990725"/>
          <p14:tracePt t="160701" x="1341438" y="2016125"/>
          <p14:tracePt t="160718" x="1341438" y="2041525"/>
          <p14:tracePt t="160735" x="1341438" y="2125663"/>
          <p14:tracePt t="160751" x="1341438" y="2201863"/>
          <p14:tracePt t="160768" x="1358900" y="2295525"/>
          <p14:tracePt t="160785" x="1374775" y="2379663"/>
          <p14:tracePt t="160803" x="1417638" y="2446338"/>
          <p14:tracePt t="160818" x="1450975" y="2514600"/>
          <p14:tracePt t="160835" x="1476375" y="2581275"/>
          <p14:tracePt t="160852" x="1501775" y="2632075"/>
          <p14:tracePt t="160869" x="1519238" y="2674938"/>
          <p14:tracePt t="160885" x="1535113" y="2708275"/>
          <p14:tracePt t="160902" x="1552575" y="2733675"/>
          <p14:tracePt t="160919" x="1560513" y="2776538"/>
          <p14:tracePt t="160936" x="1585913" y="2835275"/>
          <p14:tracePt t="160952" x="1620838" y="2876550"/>
          <p14:tracePt t="160969" x="1662113" y="2927350"/>
          <p14:tracePt t="160986" x="1695450" y="2978150"/>
          <p14:tracePt t="161002" x="1738313" y="3046413"/>
          <p14:tracePt t="161019" x="1814513" y="3087688"/>
          <p14:tracePt t="161036" x="1931988" y="3163888"/>
          <p14:tracePt t="161052" x="1974850" y="3189288"/>
          <p14:tracePt t="161069" x="2092325" y="3222625"/>
          <p14:tracePt t="161086" x="2286000" y="3240088"/>
          <p14:tracePt t="161102" x="2540000" y="3290888"/>
          <p14:tracePt t="161119" x="2894013" y="3308350"/>
          <p14:tracePt t="161136" x="3382963" y="3308350"/>
          <p14:tracePt t="161153" x="3889375" y="3308350"/>
          <p14:tracePt t="161169" x="4370388" y="3308350"/>
          <p14:tracePt t="161186" x="4851400" y="3308350"/>
          <p14:tracePt t="161203" x="5138738" y="3308350"/>
          <p14:tracePt t="161203" x="5281613" y="3308350"/>
          <p14:tracePt t="161220" x="5459413" y="3282950"/>
          <p14:tracePt t="161236" x="5856288" y="3248025"/>
          <p14:tracePt t="161253" x="6167438" y="3214688"/>
          <p14:tracePt t="161270" x="6438900" y="3206750"/>
          <p14:tracePt t="161286" x="6589713" y="3206750"/>
          <p14:tracePt t="161303" x="6657975" y="3206750"/>
          <p14:tracePt t="161320" x="6683375" y="3206750"/>
          <p14:tracePt t="161338" x="6708775" y="3181350"/>
          <p14:tracePt t="161353" x="6783388" y="3148013"/>
          <p14:tracePt t="161370" x="6869113" y="3113088"/>
          <p14:tracePt t="161387" x="6961188" y="3046413"/>
          <p14:tracePt t="161403" x="7054850" y="2962275"/>
          <p14:tracePt t="161420" x="7104063" y="2911475"/>
          <p14:tracePt t="161437" x="7138988" y="2852738"/>
          <p14:tracePt t="161453" x="7197725" y="2792413"/>
          <p14:tracePt t="161470" x="7256463" y="2716213"/>
          <p14:tracePt t="161487" x="7273925" y="2700338"/>
          <p14:tracePt t="161503" x="7307263" y="2682875"/>
          <p14:tracePt t="161520" x="7307263" y="2667000"/>
          <p14:tracePt t="161537" x="7307263" y="2641600"/>
          <p14:tracePt t="161554" x="7307263" y="2616200"/>
          <p14:tracePt t="161570" x="7315200" y="2606675"/>
          <p14:tracePt t="161587" x="7350125" y="2547938"/>
          <p14:tracePt t="161604" x="7350125" y="2514600"/>
          <p14:tracePt t="161620" x="7383463" y="2489200"/>
          <p14:tracePt t="161660" x="7383463" y="2481263"/>
          <p14:tracePt t="161748" x="7375525" y="2506663"/>
          <p14:tracePt t="161761" x="7375525" y="2532063"/>
          <p14:tracePt t="161761" x="7375525" y="2565400"/>
          <p14:tracePt t="161771" x="7375525" y="2616200"/>
          <p14:tracePt t="161771" x="7375525" y="2649538"/>
          <p14:tracePt t="161788" x="7366000" y="2725738"/>
          <p14:tracePt t="161804" x="7324725" y="2919413"/>
          <p14:tracePt t="161821" x="7299325" y="2978150"/>
          <p14:tracePt t="161838" x="7299325" y="3054350"/>
          <p14:tracePt t="161854" x="7289800" y="3138488"/>
          <p14:tracePt t="161871" x="7281863" y="3181350"/>
          <p14:tracePt t="161888" x="7281863" y="3197225"/>
          <p14:tracePt t="161904" x="7281863" y="3248025"/>
          <p14:tracePt t="161921" x="7281863" y="3273425"/>
          <p14:tracePt t="162060" x="7273925" y="3273425"/>
          <p14:tracePt t="162068" x="7264400" y="3265488"/>
          <p14:tracePt t="162078" x="7256463" y="3257550"/>
          <p14:tracePt t="162088" x="7240588" y="3155950"/>
          <p14:tracePt t="162088" x="7197725" y="2919413"/>
          <p14:tracePt t="162105" x="7197725" y="2876550"/>
          <p14:tracePt t="162122" x="7180263" y="2792413"/>
          <p14:tracePt t="162138" x="7180263" y="2700338"/>
          <p14:tracePt t="162155" x="7180263" y="2581275"/>
          <p14:tracePt t="162172" x="7180263" y="2547938"/>
          <p14:tracePt t="162188" x="7180263" y="2532063"/>
          <p14:tracePt t="162205" x="7180263" y="2522538"/>
          <p14:tracePt t="162276" x="7180263" y="2532063"/>
          <p14:tracePt t="162284" x="7180263" y="2555875"/>
          <p14:tracePt t="162292" x="7189788" y="2573338"/>
          <p14:tracePt t="162300" x="7197725" y="2624138"/>
          <p14:tracePt t="162305" x="7231063" y="2708275"/>
          <p14:tracePt t="162322" x="7248525" y="2827338"/>
          <p14:tracePt t="162322" x="7273925" y="2860675"/>
          <p14:tracePt t="162341" x="7281863" y="2886075"/>
          <p14:tracePt t="162355" x="7281863" y="2952750"/>
          <p14:tracePt t="162372" x="7273925" y="3003550"/>
          <p14:tracePt t="162389" x="7256463" y="3079750"/>
          <p14:tracePt t="162406" x="7256463" y="3138488"/>
          <p14:tracePt t="162422" x="7256463" y="3197225"/>
          <p14:tracePt t="162439" x="7256463" y="3206750"/>
          <p14:tracePt t="162532" x="7256463" y="3214688"/>
          <p14:tracePt t="162540" x="7256463" y="3189288"/>
          <p14:tracePt t="162548" x="7256463" y="3046413"/>
          <p14:tracePt t="162556" x="7248525" y="2962275"/>
          <p14:tracePt t="162573" x="7231063" y="2876550"/>
          <p14:tracePt t="162589" x="7231063" y="2852738"/>
          <p14:tracePt t="162606" x="7231063" y="2809875"/>
          <p14:tracePt t="162623" x="7231063" y="2759075"/>
          <p14:tracePt t="162640" x="7248525" y="2733675"/>
          <p14:tracePt t="162656" x="7248525" y="2725738"/>
          <p14:tracePt t="162731" x="7248525" y="2741613"/>
          <p14:tracePt t="162740" x="7256463" y="2741613"/>
          <p14:tracePt t="162748" x="7256463" y="2751138"/>
          <p14:tracePt t="162756" x="7264400" y="2843213"/>
          <p14:tracePt t="162773" x="7264400" y="2936875"/>
          <p14:tracePt t="162790" x="7264400" y="3003550"/>
          <p14:tracePt t="162807" x="7240588" y="3105150"/>
          <p14:tracePt t="162824" x="7215188" y="3214688"/>
          <p14:tracePt t="162840" x="7180263" y="3308350"/>
          <p14:tracePt t="162857" x="7146925" y="3349625"/>
          <p14:tracePt t="162873" x="7146925" y="3357563"/>
          <p14:tracePt t="163124" x="7146925" y="3349625"/>
          <p14:tracePt t="163132" x="7146925" y="3341688"/>
          <p14:tracePt t="163140" x="7146925" y="3332163"/>
          <p14:tracePt t="163147" x="7146925" y="3316288"/>
          <p14:tracePt t="163157" x="7146925" y="3308350"/>
          <p14:tracePt t="163212" x="7138988" y="3308350"/>
          <p14:tracePt t="163244" x="7129463" y="3308350"/>
          <p14:tracePt t="163252" x="7121525" y="3308350"/>
          <p14:tracePt t="163260" x="7088188" y="3308350"/>
          <p14:tracePt t="163267" x="7045325" y="3308350"/>
          <p14:tracePt t="163274" x="7011988" y="3290888"/>
          <p14:tracePt t="163291" x="6927850" y="3273425"/>
          <p14:tracePt t="163308" x="6884988" y="3265488"/>
          <p14:tracePt t="163324" x="6800850" y="3214688"/>
          <p14:tracePt t="163342" x="6734175" y="3181350"/>
          <p14:tracePt t="163358" x="6708775" y="3171825"/>
          <p14:tracePt t="163375" x="6665913" y="3171825"/>
          <p14:tracePt t="163391" x="6648450" y="3155950"/>
          <p14:tracePt t="163408" x="6648450" y="3130550"/>
          <p14:tracePt t="163425" x="6648450" y="3105150"/>
          <p14:tracePt t="163868" x="6624638" y="3087688"/>
          <p14:tracePt t="163876" x="6624638" y="3062288"/>
          <p14:tracePt t="163884" x="6624638" y="3036888"/>
          <p14:tracePt t="163892" x="6624638" y="3003550"/>
          <p14:tracePt t="163909" x="6624638" y="2919413"/>
          <p14:tracePt t="163926" x="6624638" y="2868613"/>
          <p14:tracePt t="163942" x="6665913" y="2792413"/>
          <p14:tracePt t="163959" x="6708775" y="2733675"/>
          <p14:tracePt t="163976" x="6783388" y="2657475"/>
          <p14:tracePt t="163993" x="6808788" y="2616200"/>
          <p14:tracePt t="164009" x="6851650" y="2573338"/>
          <p14:tracePt t="164026" x="6859588" y="2532063"/>
          <p14:tracePt t="164043" x="6884988" y="2514600"/>
          <p14:tracePt t="164060" x="6902450" y="2497138"/>
          <p14:tracePt t="164076" x="6969125" y="2446338"/>
          <p14:tracePt t="164093" x="7011988" y="2420938"/>
          <p14:tracePt t="164110" x="7062788" y="2395538"/>
          <p14:tracePt t="164126" x="7121525" y="2371725"/>
          <p14:tracePt t="164143" x="7146925" y="2371725"/>
          <p14:tracePt t="164160" x="7205663" y="2354263"/>
          <p14:tracePt t="164176" x="7240588" y="2354263"/>
          <p14:tracePt t="164193" x="7273925" y="2336800"/>
          <p14:tracePt t="164210" x="7307263" y="2336800"/>
          <p14:tracePt t="164226" x="7332663" y="2328863"/>
          <p14:tracePt t="164243" x="7391400" y="2320925"/>
          <p14:tracePt t="164260" x="7408863" y="2320925"/>
          <p14:tracePt t="164277" x="7467600" y="2311400"/>
          <p14:tracePt t="164293" x="7485063" y="2311400"/>
          <p14:tracePt t="164310" x="7569200" y="2311400"/>
          <p14:tracePt t="164327" x="7610475" y="2311400"/>
          <p14:tracePt t="164343" x="7661275" y="2311400"/>
          <p14:tracePt t="164361" x="7686675" y="2303463"/>
          <p14:tracePt t="164377" x="7696200" y="2303463"/>
          <p14:tracePt t="164394" x="7712075" y="2303463"/>
          <p14:tracePt t="164410" x="7729538" y="2303463"/>
          <p14:tracePt t="164427" x="7745413" y="2303463"/>
          <p14:tracePt t="164716" x="7737475" y="2303463"/>
          <p14:tracePt t="164716" x="7712075" y="2303463"/>
          <p14:tracePt t="164732" x="7678738" y="2303463"/>
          <p14:tracePt t="164740" x="7635875" y="2303463"/>
          <p14:tracePt t="164748" x="7602538" y="2303463"/>
          <p14:tracePt t="164755" x="7569200" y="2303463"/>
          <p14:tracePt t="164761" x="7475538" y="2303463"/>
          <p14:tracePt t="164778" x="7350125" y="2303463"/>
          <p14:tracePt t="164795" x="7289800" y="2303463"/>
          <p14:tracePt t="164811" x="7281863" y="2303463"/>
          <p14:tracePt t="164828" x="7256463" y="2303463"/>
          <p14:tracePt t="164844" x="7215188" y="2320925"/>
          <p14:tracePt t="164862" x="7138988" y="2320925"/>
          <p14:tracePt t="164878" x="7096125" y="2320925"/>
          <p14:tracePt t="164895" x="7070725" y="2320925"/>
          <p14:tracePt t="164911" x="7054850" y="2320925"/>
          <p14:tracePt t="165068" x="7054850" y="2328863"/>
          <p14:tracePt t="165076" x="7054850" y="2336800"/>
          <p14:tracePt t="165078" x="7054850" y="2346325"/>
          <p14:tracePt t="165095" x="7054850" y="2354263"/>
          <p14:tracePt t="165095" x="7054850" y="2387600"/>
          <p14:tracePt t="165112" x="7054850" y="2413000"/>
          <p14:tracePt t="165128" x="7054850" y="2438400"/>
          <p14:tracePt t="165145" x="7062788" y="2497138"/>
          <p14:tracePt t="165162" x="7045325" y="2547938"/>
          <p14:tracePt t="165179" x="7019925" y="2624138"/>
          <p14:tracePt t="165195" x="6986588" y="2682875"/>
          <p14:tracePt t="165212" x="6927850" y="2708275"/>
          <p14:tracePt t="165229" x="6859588" y="2716213"/>
          <p14:tracePt t="165246" x="6767513" y="2725738"/>
          <p14:tracePt t="165262" x="6648450" y="2725738"/>
          <p14:tracePt t="165279" x="6624638" y="2725738"/>
          <p14:tracePt t="165296" x="6429375" y="2776538"/>
          <p14:tracePt t="165312" x="6192838" y="2843213"/>
          <p14:tracePt t="165329" x="6134100" y="2860675"/>
          <p14:tracePt t="165346" x="6042025" y="2886075"/>
          <p14:tracePt t="165362" x="5813425" y="2962275"/>
          <p14:tracePt t="165362" x="5797550" y="2962275"/>
          <p14:tracePt t="165381" x="5594350" y="3003550"/>
          <p14:tracePt t="165396" x="5416550" y="3054350"/>
          <p14:tracePt t="165413" x="5156200" y="3148013"/>
          <p14:tracePt t="165429" x="5037138" y="3171825"/>
          <p14:tracePt t="165446" x="4953000" y="3206750"/>
          <p14:tracePt t="165463" x="4910138" y="3222625"/>
          <p14:tracePt t="165479" x="4886325" y="3222625"/>
          <p14:tracePt t="165496" x="4826000" y="3222625"/>
          <p14:tracePt t="165513" x="4733925" y="3222625"/>
          <p14:tracePt t="165530" x="4573588" y="3222625"/>
          <p14:tracePt t="165546" x="4405313" y="3232150"/>
          <p14:tracePt t="165563" x="4210050" y="3265488"/>
          <p14:tracePt t="165580" x="4033838" y="3290888"/>
          <p14:tracePt t="165596" x="3940175" y="3290888"/>
          <p14:tracePt t="165613" x="3830638" y="3290888"/>
          <p14:tracePt t="165630" x="3678238" y="3282950"/>
          <p14:tracePt t="165646" x="3468688" y="3282950"/>
          <p14:tracePt t="165663" x="3341688" y="3282950"/>
          <p14:tracePt t="165680" x="3097213" y="3290888"/>
          <p14:tracePt t="165697" x="2911475" y="3290888"/>
          <p14:tracePt t="165713" x="2700338" y="3290888"/>
          <p14:tracePt t="165730" x="2557463" y="3290888"/>
          <p14:tracePt t="165747" x="2420938" y="3273425"/>
          <p14:tracePt t="165764" x="2328863" y="3265488"/>
          <p14:tracePt t="165780" x="2193925" y="3240088"/>
          <p14:tracePt t="165797" x="2092325" y="3214688"/>
          <p14:tracePt t="165813" x="2000250" y="3189288"/>
          <p14:tracePt t="165830" x="1890713" y="3171825"/>
          <p14:tracePt t="165847" x="1789113" y="3138488"/>
          <p14:tracePt t="165865" x="1670050" y="3097213"/>
          <p14:tracePt t="165880" x="1560513" y="3087688"/>
          <p14:tracePt t="165897" x="1501775" y="3062288"/>
          <p14:tracePt t="165914" x="1450975" y="3062288"/>
          <p14:tracePt t="165931" x="1435100" y="3062288"/>
          <p14:tracePt t="165947" x="1409700" y="3062288"/>
          <p14:tracePt t="165964" x="1400175" y="3062288"/>
          <p14:tracePt t="165981" x="1384300" y="3062288"/>
          <p14:tracePt t="166139" x="1392238" y="3062288"/>
          <p14:tracePt t="166155" x="1443038" y="3062288"/>
          <p14:tracePt t="166163" x="1476375" y="3062288"/>
          <p14:tracePt t="166172" x="1519238" y="3062288"/>
          <p14:tracePt t="166181" x="1603375" y="3062288"/>
          <p14:tracePt t="166181" x="1830388" y="3062288"/>
          <p14:tracePt t="166198" x="2143125" y="3062288"/>
          <p14:tracePt t="166215" x="2489200" y="3062288"/>
          <p14:tracePt t="166231" x="2741613" y="3062288"/>
          <p14:tracePt t="166248" x="2927350" y="3062288"/>
          <p14:tracePt t="166265" x="3097213" y="3062288"/>
          <p14:tracePt t="166281" x="3290888" y="3062288"/>
          <p14:tracePt t="166298" x="3476625" y="3062288"/>
          <p14:tracePt t="166315" x="3644900" y="3062288"/>
          <p14:tracePt t="166331" x="3914775" y="3062288"/>
          <p14:tracePt t="166348" x="4151313" y="3062288"/>
          <p14:tracePt t="166365" x="4319588" y="3062288"/>
          <p14:tracePt t="166383" x="4421188" y="3062288"/>
          <p14:tracePt t="166398" x="4540250" y="3062288"/>
          <p14:tracePt t="166415" x="4691063" y="3062288"/>
          <p14:tracePt t="166432" x="4860925" y="3062288"/>
          <p14:tracePt t="166448" x="5029200" y="3062288"/>
          <p14:tracePt t="166465" x="5181600" y="3062288"/>
          <p14:tracePt t="166482" x="5307013" y="3062288"/>
          <p14:tracePt t="166498" x="5416550" y="3062288"/>
          <p14:tracePt t="166515" x="5476875" y="3062288"/>
          <p14:tracePt t="166532" x="5527675" y="3062288"/>
          <p14:tracePt t="166548" x="5535613" y="3062288"/>
          <p14:tracePt t="166565" x="5551488" y="3062288"/>
          <p14:tracePt t="166667" x="5561013" y="3062288"/>
          <p14:tracePt t="167171" x="5543550" y="3062288"/>
          <p14:tracePt t="167179" x="5527675" y="3071813"/>
          <p14:tracePt t="167187" x="5492750" y="3071813"/>
          <p14:tracePt t="167195" x="5476875" y="3087688"/>
          <p14:tracePt t="167203" x="5391150" y="3097213"/>
          <p14:tracePt t="167217" x="5341938" y="3122613"/>
          <p14:tracePt t="167233" x="5307013" y="3122613"/>
          <p14:tracePt t="167250" x="5291138" y="3130550"/>
          <p14:tracePt t="167267" x="5240338" y="3138488"/>
          <p14:tracePt t="167284" x="5222875" y="3148013"/>
          <p14:tracePt t="167300" x="5172075" y="3181350"/>
          <p14:tracePt t="167317" x="5130800" y="3197225"/>
          <p14:tracePt t="167334" x="5087938" y="3214688"/>
          <p14:tracePt t="167350" x="5054600" y="3232150"/>
          <p14:tracePt t="167367" x="5029200" y="3240088"/>
          <p14:tracePt t="167384" x="5021263" y="3240088"/>
          <p14:tracePt t="167402" x="4995863" y="3240088"/>
          <p14:tracePt t="167417" x="4978400" y="3240088"/>
          <p14:tracePt t="167434" x="4945063" y="3248025"/>
          <p14:tracePt t="167451" x="4910138" y="3257550"/>
          <p14:tracePt t="167468" x="4902200" y="3265488"/>
          <p14:tracePt t="167484" x="4894263" y="3265488"/>
          <p14:tracePt t="167501" x="4886325" y="3273425"/>
          <p14:tracePt t="167517" x="4876800" y="3273425"/>
          <p14:tracePt t="167771" x="4851400" y="3290888"/>
          <p14:tracePt t="167779" x="4843463" y="3290888"/>
          <p14:tracePt t="167791" x="4835525" y="3290888"/>
          <p14:tracePt t="167791" x="4818063" y="3298825"/>
          <p14:tracePt t="167801" x="4767263" y="3298825"/>
          <p14:tracePt t="167818" x="4725988" y="3298825"/>
          <p14:tracePt t="167835" x="4665663" y="3298825"/>
          <p14:tracePt t="167852" x="4624388" y="3298825"/>
          <p14:tracePt t="167868" x="4606925" y="3298825"/>
          <p14:tracePt t="167885" x="4581525" y="3298825"/>
          <p14:tracePt t="167903" x="4548188" y="3298825"/>
          <p14:tracePt t="167918" x="4540250" y="3298825"/>
          <p14:tracePt t="167935" x="4522788" y="3298825"/>
          <p14:tracePt t="167952" x="4505325" y="3298825"/>
          <p14:tracePt t="167968" x="4489450" y="3298825"/>
          <p14:tracePt t="167985" x="4471988" y="3298825"/>
          <p14:tracePt t="168002" x="4454525" y="3298825"/>
          <p14:tracePt t="168019" x="4438650" y="3298825"/>
          <p14:tracePt t="168035" x="4430713" y="3298825"/>
          <p14:tracePt t="168371" x="4430713" y="3290888"/>
          <p14:tracePt t="168393" x="4421188" y="3282950"/>
          <p14:tracePt t="168419" x="4421188" y="3265488"/>
          <p14:tracePt t="168443" x="4421188" y="3257550"/>
          <p14:tracePt t="168451" x="4421188" y="3248025"/>
          <p14:tracePt t="168458" x="4421188" y="3197225"/>
          <p14:tracePt t="168470" x="4421188" y="3181350"/>
          <p14:tracePt t="168486" x="4421188" y="3171825"/>
          <p14:tracePt t="168555" x="4430713" y="3163888"/>
          <p14:tracePt t="168564" x="4438650" y="3155950"/>
          <p14:tracePt t="168571" x="4446588" y="3148013"/>
          <p14:tracePt t="168587" x="4464050" y="3122613"/>
          <p14:tracePt t="168587" x="4489450" y="3079750"/>
          <p14:tracePt t="168604" x="4505325" y="3046413"/>
          <p14:tracePt t="168620" x="4514850" y="3036888"/>
          <p14:tracePt t="168637" x="4522788" y="3021013"/>
          <p14:tracePt t="168653" x="4522788" y="3011488"/>
          <p14:tracePt t="168670" x="4530725" y="3003550"/>
          <p14:tracePt t="168707" x="4530725" y="2995613"/>
          <p14:tracePt t="168715" x="4530725" y="2978150"/>
          <p14:tracePt t="168723" x="4530725" y="2970213"/>
          <p14:tracePt t="168737" x="4530725" y="2962275"/>
          <p14:tracePt t="168754" x="4530725" y="2952750"/>
          <p14:tracePt t="168827" x="4497388" y="2952750"/>
          <p14:tracePt t="168835" x="4464050" y="2952750"/>
          <p14:tracePt t="168843" x="4430713" y="2952750"/>
          <p14:tracePt t="168854" x="4395788" y="2952750"/>
          <p14:tracePt t="168871" x="4337050" y="2962275"/>
          <p14:tracePt t="168887" x="4278313" y="2970213"/>
          <p14:tracePt t="168904" x="4210050" y="3011488"/>
          <p14:tracePt t="168922" x="4059238" y="3036888"/>
          <p14:tracePt t="168938" x="3949700" y="3087688"/>
          <p14:tracePt t="168954" x="3856038" y="3122613"/>
          <p14:tracePt t="168971" x="3703638" y="3189288"/>
          <p14:tracePt t="168988" x="3644900" y="3197225"/>
          <p14:tracePt t="169004" x="3611563" y="3197225"/>
          <p14:tracePt t="169021" x="3568700" y="3214688"/>
          <p14:tracePt t="169038" x="3535363" y="3222625"/>
          <p14:tracePt t="169055" x="3502025" y="3232150"/>
          <p14:tracePt t="169071" x="3443288" y="3240088"/>
          <p14:tracePt t="169088" x="3349625" y="3265488"/>
          <p14:tracePt t="169105" x="3257550" y="3282950"/>
          <p14:tracePt t="169121" x="3189288" y="3290888"/>
          <p14:tracePt t="169138" x="3130550" y="3290888"/>
          <p14:tracePt t="169155" x="3105150" y="3290888"/>
          <p14:tracePt t="169171" x="3087688" y="3290888"/>
          <p14:tracePt t="169188" x="3071813" y="3290888"/>
          <p14:tracePt t="169205" x="3062288" y="3282950"/>
          <p14:tracePt t="169221" x="3062288" y="3273425"/>
          <p14:tracePt t="169238" x="3062288" y="3265488"/>
          <p14:tracePt t="169255" x="3062288" y="3248025"/>
          <p14:tracePt t="169272" x="3071813" y="3240088"/>
          <p14:tracePt t="169288" x="3079750" y="3232150"/>
          <p14:tracePt t="169305" x="3122613" y="3206750"/>
          <p14:tracePt t="169322" x="3155950" y="3197225"/>
          <p14:tracePt t="169338" x="3273425" y="3189288"/>
          <p14:tracePt t="169355" x="3324225" y="3171825"/>
          <p14:tracePt t="169372" x="3468688" y="3148013"/>
          <p14:tracePt t="169389" x="3560763" y="3138488"/>
          <p14:tracePt t="169405" x="3721100" y="3138488"/>
          <p14:tracePt t="169423" x="3771900" y="3130550"/>
          <p14:tracePt t="169439" x="3838575" y="3130550"/>
          <p14:tracePt t="169455" x="3881438" y="3130550"/>
          <p14:tracePt t="169472" x="3906838" y="3130550"/>
          <p14:tracePt t="169731" x="3914775" y="3130550"/>
          <p14:tracePt t="169755" x="3924300" y="3130550"/>
          <p14:tracePt t="169787" x="3932238" y="3130550"/>
          <p14:tracePt t="169803" x="3932238" y="3122613"/>
          <p14:tracePt t="169827" x="3949700" y="3122613"/>
          <p14:tracePt t="170211" x="3957638" y="3130550"/>
          <p14:tracePt t="170219" x="3957638" y="3138488"/>
          <p14:tracePt t="170227" x="3957638" y="3155950"/>
          <p14:tracePt t="170243" x="3957638" y="3163888"/>
          <p14:tracePt t="170257" x="3957638" y="3171825"/>
          <p14:tracePt t="170283" x="3957638" y="3181350"/>
          <p14:tracePt t="170323" x="3957638" y="3189288"/>
          <p14:tracePt t="170683" x="3924300" y="3189288"/>
          <p14:tracePt t="170691" x="3873500" y="3206750"/>
          <p14:tracePt t="170700" x="3830638" y="3206750"/>
          <p14:tracePt t="170708" x="3754438" y="3206750"/>
          <p14:tracePt t="170715" x="3603625" y="3206750"/>
          <p14:tracePt t="170727" x="3494088" y="3206750"/>
          <p14:tracePt t="170742" x="3382963" y="3206750"/>
          <p14:tracePt t="170759" x="3316288" y="3206750"/>
          <p14:tracePt t="170775" x="3265488" y="3189288"/>
          <p14:tracePt t="170792" x="3206750" y="3189288"/>
          <p14:tracePt t="170808" x="3130550" y="3181350"/>
          <p14:tracePt t="170825" x="3013075" y="3163888"/>
          <p14:tracePt t="170842" x="2901950" y="3138488"/>
          <p14:tracePt t="170859" x="2776538" y="3105150"/>
          <p14:tracePt t="170875" x="2682875" y="3071813"/>
          <p14:tracePt t="170892" x="2616200" y="3036888"/>
          <p14:tracePt t="170909" x="2573338" y="3003550"/>
          <p14:tracePt t="170926" x="2489200" y="2927350"/>
          <p14:tracePt t="170943" x="2354263" y="2809875"/>
          <p14:tracePt t="170959" x="2244725" y="2700338"/>
          <p14:tracePt t="170976" x="2143125" y="2565400"/>
          <p14:tracePt t="170992" x="2058988" y="2438400"/>
          <p14:tracePt t="171009" x="1990725" y="2320925"/>
          <p14:tracePt t="171026" x="1931988" y="2193925"/>
          <p14:tracePt t="171042" x="1865313" y="2008188"/>
          <p14:tracePt t="171059" x="1814513" y="1881188"/>
          <p14:tracePt t="171076" x="1763713" y="1797050"/>
          <p14:tracePt t="171093" x="1755775" y="1730375"/>
          <p14:tracePt t="171109" x="1730375" y="1704975"/>
          <p14:tracePt t="171126" x="1720850" y="1662113"/>
          <p14:tracePt t="171163" x="1720850" y="1654175"/>
          <p14:tracePt t="171176" x="1720850" y="1636713"/>
          <p14:tracePt t="171177" x="1712913" y="1595438"/>
          <p14:tracePt t="171193" x="1704975" y="1560513"/>
          <p14:tracePt t="171209" x="1670050" y="1519238"/>
          <p14:tracePt t="171226" x="1654175" y="1493838"/>
          <p14:tracePt t="171243" x="1620838" y="1443038"/>
          <p14:tracePt t="171260" x="1611313" y="1392238"/>
          <p14:tracePt t="171276" x="1603375" y="1349375"/>
          <p14:tracePt t="171293" x="1595438" y="1323975"/>
          <p14:tracePt t="171310" x="1595438" y="1290638"/>
          <p14:tracePt t="171326" x="1595438" y="1282700"/>
          <p14:tracePt t="171343" x="1595438" y="1265238"/>
          <p14:tracePt t="171360" x="1595438" y="1257300"/>
          <p14:tracePt t="171376" x="1595438" y="1249363"/>
          <p14:tracePt t="171393" x="1595438" y="1239838"/>
          <p14:tracePt t="171410" x="1595438" y="1231900"/>
          <p14:tracePt t="171427" x="1595438" y="1214438"/>
          <p14:tracePt t="171707" x="1585913" y="1214438"/>
          <p14:tracePt t="171717" x="1577975" y="1214438"/>
          <p14:tracePt t="171727" x="1552575" y="1223963"/>
          <p14:tracePt t="171728" x="1519238" y="1231900"/>
          <p14:tracePt t="171744" x="1450975" y="1249363"/>
          <p14:tracePt t="171761" x="1400175" y="1265238"/>
          <p14:tracePt t="171777" x="1341438" y="1282700"/>
          <p14:tracePt t="171794" x="1290638" y="1290638"/>
          <p14:tracePt t="171811" x="1173163" y="1349375"/>
          <p14:tracePt t="171828" x="1122363" y="1358900"/>
          <p14:tracePt t="171844" x="1054100" y="1392238"/>
          <p14:tracePt t="171861" x="1012825" y="1417638"/>
          <p14:tracePt t="171878" x="979488" y="1417638"/>
          <p14:tracePt t="171895" x="979488" y="1425575"/>
          <p14:tracePt t="171911" x="969963" y="1425575"/>
          <p14:tracePt t="171955" x="962025" y="1425575"/>
          <p14:tracePt t="171979" x="962025" y="1417638"/>
          <p14:tracePt t="171987" x="954088" y="1392238"/>
          <p14:tracePt t="172001" x="954088" y="1384300"/>
          <p14:tracePt t="172003" x="954088" y="1323975"/>
          <p14:tracePt t="172015" x="954088" y="1300163"/>
          <p14:tracePt t="172028" x="954088" y="1290638"/>
          <p14:tracePt t="172045" x="954088" y="1282700"/>
          <p14:tracePt t="172115" x="962025" y="1282700"/>
          <p14:tracePt t="172123" x="969963" y="1282700"/>
          <p14:tracePt t="172131" x="995363" y="1282700"/>
          <p14:tracePt t="172139" x="1012825" y="1290638"/>
          <p14:tracePt t="172146" x="1096963" y="1308100"/>
          <p14:tracePt t="172162" x="1165225" y="1316038"/>
          <p14:tracePt t="172178" x="1239838" y="1316038"/>
          <p14:tracePt t="172195" x="1249363" y="1316038"/>
          <p14:tracePt t="172243" x="1249363" y="1323975"/>
          <p14:tracePt t="172244" x="1257300" y="1333500"/>
          <p14:tracePt t="172252" x="1265238" y="1366838"/>
          <p14:tracePt t="172262" x="1274763" y="1400175"/>
          <p14:tracePt t="172279" x="1274763" y="1425575"/>
          <p14:tracePt t="172411" x="1274763" y="1435100"/>
          <p14:tracePt t="172419" x="1274763" y="1443038"/>
          <p14:tracePt t="172435" x="1274763" y="1450975"/>
          <p14:tracePt t="172445" x="1274763" y="1460500"/>
          <p14:tracePt t="172446" x="1274763" y="1468438"/>
          <p14:tracePt t="172462" x="1274763" y="1484313"/>
          <p14:tracePt t="172480" x="1282700" y="1493838"/>
          <p14:tracePt t="172496" x="1333500" y="1535113"/>
          <p14:tracePt t="172512" x="1409700" y="1577975"/>
          <p14:tracePt t="172529" x="1450975" y="1603375"/>
          <p14:tracePt t="172546" x="1460500" y="1620838"/>
          <p14:tracePt t="172563" x="1476375" y="1644650"/>
          <p14:tracePt t="172580" x="1484313" y="1670050"/>
          <p14:tracePt t="172596" x="1484313" y="1712913"/>
          <p14:tracePt t="172613" x="1493838" y="1746250"/>
          <p14:tracePt t="172630" x="1493838" y="1804988"/>
          <p14:tracePt t="172646" x="1519238" y="1839913"/>
          <p14:tracePt t="172663" x="1552575" y="1890713"/>
          <p14:tracePt t="172680" x="1611313" y="1965325"/>
          <p14:tracePt t="172696" x="1679575" y="2033588"/>
          <p14:tracePt t="172713" x="1730375" y="2066925"/>
          <p14:tracePt t="172730" x="1763713" y="2135188"/>
          <p14:tracePt t="172746" x="1804988" y="2219325"/>
          <p14:tracePt t="172763" x="1814513" y="2270125"/>
          <p14:tracePt t="172780" x="1839913" y="2336800"/>
          <p14:tracePt t="172797" x="1865313" y="2395538"/>
          <p14:tracePt t="172813" x="1881188" y="2463800"/>
          <p14:tracePt t="172830" x="1906588" y="2489200"/>
          <p14:tracePt t="172847" x="1916113" y="2522538"/>
          <p14:tracePt t="172864" x="1931988" y="2547938"/>
          <p14:tracePt t="172880" x="1949450" y="2565400"/>
          <p14:tracePt t="172897" x="1957388" y="2573338"/>
          <p14:tracePt t="172913" x="1957388" y="2590800"/>
          <p14:tracePt t="172930" x="1957388" y="2616200"/>
          <p14:tracePt t="172947" x="1957388" y="2674938"/>
          <p14:tracePt t="172965" x="1957388" y="2708275"/>
          <p14:tracePt t="172980" x="1957388" y="2733675"/>
          <p14:tracePt t="172997" x="1957388" y="2759075"/>
          <p14:tracePt t="173014" x="1957388" y="2784475"/>
          <p14:tracePt t="173030" x="1957388" y="2809875"/>
          <p14:tracePt t="173047" x="1949450" y="2835275"/>
          <p14:tracePt t="173064" x="1916113" y="2894013"/>
          <p14:tracePt t="173080" x="1873250" y="2944813"/>
          <p14:tracePt t="173097" x="1822450" y="3003550"/>
          <p14:tracePt t="173114" x="1797050" y="3036888"/>
          <p14:tracePt t="173131" x="1738313" y="3087688"/>
          <p14:tracePt t="173148" x="1704975" y="3130550"/>
          <p14:tracePt t="173164" x="1679575" y="3163888"/>
          <p14:tracePt t="173181" x="1644650" y="3206750"/>
          <p14:tracePt t="173197" x="1628775" y="3222625"/>
          <p14:tracePt t="173214" x="1603375" y="3248025"/>
          <p14:tracePt t="173231" x="1560513" y="3282950"/>
          <p14:tracePt t="173248" x="1527175" y="3290888"/>
          <p14:tracePt t="173264" x="1509713" y="3298825"/>
          <p14:tracePt t="173281" x="1484313" y="3308350"/>
          <p14:tracePt t="173298" x="1476375" y="3308350"/>
          <p14:tracePt t="173314" x="1450975" y="3308350"/>
          <p14:tracePt t="173331" x="1425575" y="3308350"/>
          <p14:tracePt t="173348" x="1400175" y="3324225"/>
          <p14:tracePt t="173365" x="1384300" y="3332163"/>
          <p14:tracePt t="173381" x="1366838" y="3332163"/>
          <p14:tracePt t="173580" x="1358900" y="3332163"/>
          <p14:tracePt t="173589" x="1349375" y="3332163"/>
          <p14:tracePt t="173612" x="1333500" y="3332163"/>
          <p14:tracePt t="173668" x="1325563" y="3332163"/>
          <p14:tracePt t="173692" x="1316038" y="3332163"/>
          <p14:tracePt t="173844" x="1308100" y="3332163"/>
          <p14:tracePt t="173876" x="1300163" y="3332163"/>
          <p14:tracePt t="173892" x="1290638" y="3332163"/>
          <p14:tracePt t="173908" x="1282700" y="3332163"/>
          <p14:tracePt t="173917" x="1274763" y="3324225"/>
          <p14:tracePt t="173921" x="1265238" y="3324225"/>
          <p14:tracePt t="173933" x="1249363" y="3298825"/>
          <p14:tracePt t="173950" x="1239838" y="3290888"/>
          <p14:tracePt t="173967" x="1214438" y="3282950"/>
          <p14:tracePt t="174036" x="1206500" y="3282950"/>
          <p14:tracePt t="174108" x="1189038" y="3282950"/>
          <p14:tracePt t="174116" x="1181100" y="3282950"/>
          <p14:tracePt t="174117" x="1173163" y="3282950"/>
          <p14:tracePt t="174134" x="1155700" y="3298825"/>
          <p14:tracePt t="174151" x="1139825" y="3316288"/>
          <p14:tracePt t="174167" x="1122363" y="3341688"/>
          <p14:tracePt t="174184" x="1114425" y="3367088"/>
          <p14:tracePt t="174201" x="1079500" y="3400425"/>
          <p14:tracePt t="174218" x="1071563" y="3425825"/>
          <p14:tracePt t="174234" x="1063625" y="3443288"/>
          <p14:tracePt t="174251" x="1046163" y="3459163"/>
          <p14:tracePt t="174268" x="1012825" y="3527425"/>
          <p14:tracePt t="174284" x="995363" y="3552825"/>
          <p14:tracePt t="174301" x="979488" y="3586163"/>
          <p14:tracePt t="174318" x="969963" y="3611563"/>
          <p14:tracePt t="174334" x="944563" y="3627438"/>
          <p14:tracePt t="174351" x="936625" y="3652838"/>
          <p14:tracePt t="174368" x="928688" y="3695700"/>
          <p14:tracePt t="174385" x="919163" y="3763963"/>
          <p14:tracePt t="174401" x="911225" y="3813175"/>
          <p14:tracePt t="174418" x="893763" y="3856038"/>
          <p14:tracePt t="174435" x="893763" y="3873500"/>
          <p14:tracePt t="174451" x="893763" y="3906838"/>
          <p14:tracePt t="174468" x="893763" y="3924300"/>
          <p14:tracePt t="174485" x="893763" y="3940175"/>
          <p14:tracePt t="174503" x="893763" y="3957638"/>
          <p14:tracePt t="174518" x="893763" y="3990975"/>
          <p14:tracePt t="174535" x="893763" y="4024313"/>
          <p14:tracePt t="174552" x="885825" y="4059238"/>
          <p14:tracePt t="174568" x="885825" y="4075113"/>
          <p14:tracePt t="174585" x="877888" y="4084638"/>
          <p14:tracePt t="174788" x="877888" y="4092575"/>
          <p14:tracePt t="174812" x="868363" y="4092575"/>
          <p14:tracePt t="174828" x="860425" y="4092575"/>
          <p14:tracePt t="174836" x="852488" y="4092575"/>
          <p14:tracePt t="174836" x="844550" y="4075113"/>
          <p14:tracePt t="174859" x="835025" y="4049713"/>
          <p14:tracePt t="174869" x="827088" y="4033838"/>
          <p14:tracePt t="174886" x="827088" y="4016375"/>
          <p14:tracePt t="174903" x="809625" y="3973513"/>
          <p14:tracePt t="174919" x="809625" y="3948113"/>
          <p14:tracePt t="174936" x="809625" y="3924300"/>
          <p14:tracePt t="174952" x="809625" y="3889375"/>
          <p14:tracePt t="174969" x="809625" y="3863975"/>
          <p14:tracePt t="174986" x="809625" y="3838575"/>
          <p14:tracePt t="175004" x="809625" y="3797300"/>
          <p14:tracePt t="175019" x="809625" y="3738563"/>
          <p14:tracePt t="175036" x="809625" y="3713163"/>
          <p14:tracePt t="175053" x="827088" y="3687763"/>
          <p14:tracePt t="175069" x="844550" y="3670300"/>
          <p14:tracePt t="175086" x="852488" y="3662363"/>
          <p14:tracePt t="175103" x="868363" y="3652838"/>
          <p14:tracePt t="175140" x="877888" y="3652838"/>
          <p14:tracePt t="175153" x="877888" y="3644900"/>
          <p14:tracePt t="175153" x="885825" y="3644900"/>
          <p14:tracePt t="175170" x="893763" y="3636963"/>
          <p14:tracePt t="175186" x="962025" y="3611563"/>
          <p14:tracePt t="175203" x="1079500" y="3527425"/>
          <p14:tracePt t="175220" x="1189038" y="3468688"/>
          <p14:tracePt t="175237" x="1274763" y="3417888"/>
          <p14:tracePt t="175253" x="1333500" y="3357563"/>
          <p14:tracePt t="175270" x="1374775" y="3324225"/>
          <p14:tracePt t="175287" x="1417638" y="3290888"/>
          <p14:tracePt t="175303" x="1450975" y="3240088"/>
          <p14:tracePt t="175320" x="1460500" y="3214688"/>
          <p14:tracePt t="175337" x="1460500" y="3206750"/>
          <p14:tracePt t="175428" x="1460500" y="3197225"/>
          <p14:tracePt t="175444" x="1450975" y="3189288"/>
          <p14:tracePt t="175454" x="1450975" y="3181350"/>
          <p14:tracePt t="175454" x="1443038" y="3181350"/>
          <p14:tracePt t="175470" x="1425575" y="3163888"/>
          <p14:tracePt t="175487" x="1400175" y="3148013"/>
          <p14:tracePt t="175504" x="1384300" y="3130550"/>
          <p14:tracePt t="175522" x="1374775" y="3105150"/>
          <p14:tracePt t="175537" x="1358900" y="3097213"/>
          <p14:tracePt t="175580" x="1349375" y="3097213"/>
          <p14:tracePt t="175596" x="1341438" y="3097213"/>
          <p14:tracePt t="175600" x="1333500" y="3122613"/>
          <p14:tracePt t="175604" x="1308100" y="3163888"/>
          <p14:tracePt t="175621" x="1274763" y="3214688"/>
          <p14:tracePt t="175638" x="1231900" y="3257550"/>
          <p14:tracePt t="175654" x="1198563" y="3316288"/>
          <p14:tracePt t="175671" x="1181100" y="3375025"/>
          <p14:tracePt t="175688" x="1147763" y="3417888"/>
          <p14:tracePt t="175704" x="1139825" y="3433763"/>
          <p14:tracePt t="175721" x="1096963" y="3484563"/>
          <p14:tracePt t="175738" x="1079500" y="3527425"/>
          <p14:tracePt t="175754" x="1038225" y="3560763"/>
          <p14:tracePt t="175771" x="1028700" y="3611563"/>
          <p14:tracePt t="175788" x="1020763" y="3636963"/>
          <p14:tracePt t="175805" x="1020763" y="3644900"/>
          <p14:tracePt t="175821" x="1020763" y="3652838"/>
          <p14:tracePt t="175892" x="1012825" y="3662363"/>
          <p14:tracePt t="175900" x="1004888" y="3670300"/>
          <p14:tracePt t="175908" x="995363" y="3678238"/>
          <p14:tracePt t="175916" x="987425" y="3687763"/>
          <p14:tracePt t="175916" x="962025" y="3713163"/>
          <p14:tracePt t="175924" x="954088" y="3713163"/>
          <p14:tracePt t="175938" x="928688" y="3729038"/>
          <p14:tracePt t="175955" x="911225" y="3729038"/>
          <p14:tracePt t="175972" x="893763" y="3738563"/>
          <p14:tracePt t="176212" x="885825" y="3738563"/>
          <p14:tracePt t="176236" x="885825" y="3729038"/>
          <p14:tracePt t="176252" x="885825" y="3721100"/>
          <p14:tracePt t="176262" x="885825" y="3703638"/>
          <p14:tracePt t="176268" x="893763" y="3662363"/>
          <p14:tracePt t="176276" x="987425" y="3560763"/>
          <p14:tracePt t="176289" x="1122363" y="3443288"/>
          <p14:tracePt t="176306" x="1249363" y="3341688"/>
          <p14:tracePt t="176322" x="1316038" y="3282950"/>
          <p14:tracePt t="176339" x="1325563" y="3265488"/>
          <p14:tracePt t="176356" x="1325563" y="3257550"/>
          <p14:tracePt t="176396" x="1333500" y="3248025"/>
          <p14:tracePt t="176492" x="1333500" y="3257550"/>
          <p14:tracePt t="176500" x="1325563" y="3273425"/>
          <p14:tracePt t="176513" x="1308100" y="3308350"/>
          <p14:tracePt t="176513" x="1300163" y="3332163"/>
          <p14:tracePt t="176523" x="1257300" y="3382963"/>
          <p14:tracePt t="176541" x="1239838" y="3425825"/>
          <p14:tracePt t="176556" x="1214438" y="3451225"/>
          <p14:tracePt t="176573" x="1198563" y="3484563"/>
          <p14:tracePt t="176590" x="1189038" y="3502025"/>
          <p14:tracePt t="176606" x="1173163" y="3517900"/>
          <p14:tracePt t="176623" x="1165225" y="3535363"/>
          <p14:tracePt t="176640" x="1155700" y="3552825"/>
          <p14:tracePt t="176789" x="1173163" y="3552825"/>
          <p14:tracePt t="176804" x="1206500" y="3543300"/>
          <p14:tracePt t="176812" x="1231900" y="3527425"/>
          <p14:tracePt t="176824" x="1249363" y="3517900"/>
          <p14:tracePt t="176824" x="1290638" y="3492500"/>
          <p14:tracePt t="176840" x="1333500" y="3433763"/>
          <p14:tracePt t="176857" x="1341438" y="3400425"/>
          <p14:tracePt t="176874" x="1358900" y="3382963"/>
          <p14:tracePt t="176890" x="1366838" y="3367088"/>
          <p14:tracePt t="176907" x="1366838" y="3349625"/>
          <p14:tracePt t="176924" x="1366838" y="3341688"/>
          <p14:tracePt t="176941" x="1366838" y="3324225"/>
          <p14:tracePt t="176958" x="1366838" y="3290888"/>
          <p14:tracePt t="176974" x="1374775" y="3265488"/>
          <p14:tracePt t="176991" x="1384300" y="3214688"/>
          <p14:tracePt t="177007" x="1392238" y="3171825"/>
          <p14:tracePt t="177024" x="1400175" y="3130550"/>
          <p14:tracePt t="177042" x="1400175" y="3079750"/>
          <p14:tracePt t="177057" x="1435100" y="3036888"/>
          <p14:tracePt t="177074" x="1468438" y="2978150"/>
          <p14:tracePt t="177091" x="1501775" y="2936875"/>
          <p14:tracePt t="177107" x="1585913" y="2817813"/>
          <p14:tracePt t="177124" x="1687513" y="2692400"/>
          <p14:tracePt t="177141" x="1797050" y="2573338"/>
          <p14:tracePt t="177158" x="1949450" y="2471738"/>
          <p14:tracePt t="177174" x="2092325" y="2387600"/>
          <p14:tracePt t="177191" x="2278063" y="2260600"/>
          <p14:tracePt t="177208" x="2387600" y="2168525"/>
          <p14:tracePt t="177225" x="2481263" y="2092325"/>
          <p14:tracePt t="177241" x="2514600" y="2033588"/>
          <p14:tracePt t="177258" x="2565400" y="1931988"/>
          <p14:tracePt t="177275" x="2581275" y="1924050"/>
          <p14:tracePt t="177291" x="2674938" y="1830388"/>
          <p14:tracePt t="177308" x="2717800" y="1789113"/>
          <p14:tracePt t="177325" x="2751138" y="1720850"/>
          <p14:tracePt t="177341" x="2809875" y="1654175"/>
          <p14:tracePt t="177358" x="2860675" y="1585913"/>
          <p14:tracePt t="177375" x="2944813" y="1527175"/>
          <p14:tracePt t="177392" x="2995613" y="1484313"/>
          <p14:tracePt t="177409" x="3062288" y="1425575"/>
          <p14:tracePt t="177425" x="3113088" y="1384300"/>
          <p14:tracePt t="177442" x="3122613" y="1374775"/>
          <p14:tracePt t="177572" x="3130550" y="1366838"/>
          <p14:tracePt t="177580" x="3148013" y="1358900"/>
          <p14:tracePt t="177588" x="3189288" y="1333500"/>
          <p14:tracePt t="177599" x="3206750" y="1323975"/>
          <p14:tracePt t="177609" x="3240088" y="1308100"/>
          <p14:tracePt t="177609" x="3282950" y="1300163"/>
          <p14:tracePt t="177625" x="3324225" y="1300163"/>
          <p14:tracePt t="177642" x="3375025" y="1300163"/>
          <p14:tracePt t="177659" x="3392488" y="1300163"/>
          <p14:tracePt t="177724" x="3433763" y="1323975"/>
          <p14:tracePt t="177732" x="3433763" y="1374775"/>
          <p14:tracePt t="177733" x="3433763" y="1392238"/>
          <p14:tracePt t="177742" x="3417888" y="1450975"/>
          <p14:tracePt t="177759" x="3382963" y="1527175"/>
          <p14:tracePt t="177776" x="3324225" y="1620838"/>
          <p14:tracePt t="177792" x="3298825" y="1670050"/>
          <p14:tracePt t="177809" x="3265488" y="1771650"/>
          <p14:tracePt t="177826" x="3265488" y="1814513"/>
          <p14:tracePt t="177843" x="3222625" y="1916113"/>
          <p14:tracePt t="177859" x="3181350" y="2041525"/>
          <p14:tracePt t="177876" x="3155950" y="2084388"/>
          <p14:tracePt t="177893" x="3138488" y="2125663"/>
          <p14:tracePt t="177909" x="3122613" y="2143125"/>
          <p14:tracePt t="177927" x="3113088" y="2176463"/>
          <p14:tracePt t="177943" x="3097213" y="2236788"/>
          <p14:tracePt t="177960" x="3062288" y="2362200"/>
          <p14:tracePt t="177976" x="3028950" y="2463800"/>
          <p14:tracePt t="177993" x="2962275" y="2590800"/>
          <p14:tracePt t="178010" x="2886075" y="2667000"/>
          <p14:tracePt t="178027" x="2835275" y="2692400"/>
          <p14:tracePt t="178043" x="2759075" y="2759075"/>
          <p14:tracePt t="178061" x="2717800" y="2776538"/>
          <p14:tracePt t="178076" x="2641600" y="2817813"/>
          <p14:tracePt t="178093" x="2557463" y="2852738"/>
          <p14:tracePt t="178110" x="2489200" y="2886075"/>
          <p14:tracePt t="178127" x="2420938" y="2911475"/>
          <p14:tracePt t="178143" x="2387600" y="2936875"/>
          <p14:tracePt t="178160" x="2371725" y="2944813"/>
          <p14:tracePt t="178236" x="2405063" y="2952750"/>
          <p14:tracePt t="178244" x="2455863" y="2952750"/>
          <p14:tracePt t="178250" x="2624138" y="2987675"/>
          <p14:tracePt t="178260" x="2835275" y="3011488"/>
          <p14:tracePt t="178277" x="3054350" y="3046413"/>
          <p14:tracePt t="178294" x="3163888" y="3071813"/>
          <p14:tracePt t="178310" x="3189288" y="3071813"/>
          <p14:tracePt t="178380" x="3189288" y="3079750"/>
          <p14:tracePt t="178388" x="3189288" y="3087688"/>
          <p14:tracePt t="178400" x="3181350" y="3105150"/>
          <p14:tracePt t="178404" x="3155950" y="3122613"/>
          <p14:tracePt t="178411" x="3079750" y="3163888"/>
          <p14:tracePt t="178427" x="2962275" y="3222625"/>
          <p14:tracePt t="178444" x="2894013" y="3257550"/>
          <p14:tracePt t="178461" x="2852738" y="3282950"/>
          <p14:tracePt t="178478" x="2835275" y="3298825"/>
          <p14:tracePt t="178564" x="2843213" y="3298825"/>
          <p14:tracePt t="178572" x="2886075" y="3298825"/>
          <p14:tracePt t="178580" x="2936875" y="3298825"/>
          <p14:tracePt t="178588" x="3013075" y="3324225"/>
          <p14:tracePt t="178596" x="3206750" y="3357563"/>
          <p14:tracePt t="178611" x="3333750" y="3392488"/>
          <p14:tracePt t="178628" x="3341688" y="3400425"/>
          <p14:tracePt t="178645" x="3341688" y="3408363"/>
          <p14:tracePt t="178661" x="3349625" y="3417888"/>
          <p14:tracePt t="178678" x="3357563" y="3443288"/>
          <p14:tracePt t="178695" x="3357563" y="3484563"/>
          <p14:tracePt t="178711" x="3333750" y="3543300"/>
          <p14:tracePt t="178728" x="3316288" y="3586163"/>
          <p14:tracePt t="178745" x="3282950" y="3627438"/>
          <p14:tracePt t="178761" x="3248025" y="3670300"/>
          <p14:tracePt t="178778" x="3214688" y="3703638"/>
          <p14:tracePt t="178795" x="3155950" y="3763963"/>
          <p14:tracePt t="178812" x="3113088" y="3822700"/>
          <p14:tracePt t="178828" x="3054350" y="3856038"/>
          <p14:tracePt t="178845" x="2952750" y="3914775"/>
          <p14:tracePt t="178862" x="2809875" y="3990975"/>
          <p14:tracePt t="178878" x="2667000" y="4059238"/>
          <p14:tracePt t="178895" x="2565400" y="4108450"/>
          <p14:tracePt t="178912" x="2497138" y="4133850"/>
          <p14:tracePt t="178929" x="2455863" y="4143375"/>
          <p14:tracePt t="178945" x="2420938" y="4151313"/>
          <p14:tracePt t="178962" x="2354263" y="4151313"/>
          <p14:tracePt t="178979" x="2244725" y="4176713"/>
          <p14:tracePt t="178979" x="2176463" y="4194175"/>
          <p14:tracePt t="178996" x="2041525" y="4194175"/>
          <p14:tracePt t="179012" x="1916113" y="4210050"/>
          <p14:tracePt t="179029" x="1855788" y="4210050"/>
          <p14:tracePt t="179045" x="1797050" y="4210050"/>
          <p14:tracePt t="179064" x="1730375" y="4210050"/>
          <p14:tracePt t="179079" x="1636713" y="4210050"/>
          <p14:tracePt t="179096" x="1560513" y="4210050"/>
          <p14:tracePt t="179112" x="1468438" y="4210050"/>
          <p14:tracePt t="179129" x="1349375" y="4194175"/>
          <p14:tracePt t="179146" x="1282700" y="4176713"/>
          <p14:tracePt t="179163" x="1206500" y="4151313"/>
          <p14:tracePt t="179179" x="1114425" y="4133850"/>
          <p14:tracePt t="179196" x="1028700" y="4092575"/>
          <p14:tracePt t="179213" x="928688" y="4067175"/>
          <p14:tracePt t="179229" x="877888" y="4049713"/>
          <p14:tracePt t="179246" x="844550" y="4033838"/>
          <p14:tracePt t="179263" x="827088" y="4024313"/>
          <p14:tracePt t="179279" x="819150" y="4016375"/>
          <p14:tracePt t="179296" x="801688" y="4016375"/>
          <p14:tracePt t="179313" x="784225" y="4008438"/>
          <p14:tracePt t="179329" x="742950" y="3973513"/>
          <p14:tracePt t="179346" x="733425" y="3965575"/>
          <p14:tracePt t="179363" x="733425" y="3948113"/>
          <p14:tracePt t="179380" x="733425" y="3932238"/>
          <p14:tracePt t="179396" x="768350" y="3863975"/>
          <p14:tracePt t="179413" x="877888" y="3738563"/>
          <p14:tracePt t="179430" x="1089025" y="3560763"/>
          <p14:tracePt t="179447" x="1282700" y="3400425"/>
          <p14:tracePt t="179463" x="1392238" y="3308350"/>
          <p14:tracePt t="179480" x="1425575" y="3273425"/>
          <p14:tracePt t="179496" x="1435100" y="3257550"/>
          <p14:tracePt t="179532" x="1450975" y="3232150"/>
          <p14:tracePt t="179538" x="1460500" y="3222625"/>
          <p14:tracePt t="179547" x="1476375" y="3189288"/>
          <p14:tracePt t="179563" x="1519238" y="3113088"/>
          <p14:tracePt t="179581" x="1535113" y="3097213"/>
          <p14:tracePt t="179597" x="1535113" y="3087688"/>
          <p14:tracePt t="179660" x="1535113" y="3079750"/>
          <p14:tracePt t="179676" x="1544638" y="3079750"/>
          <p14:tracePt t="179684" x="1552575" y="3062288"/>
          <p14:tracePt t="179692" x="1560513" y="3054350"/>
          <p14:tracePt t="179748" x="1595438" y="3054350"/>
          <p14:tracePt t="179756" x="1628775" y="3054350"/>
          <p14:tracePt t="179764" x="1687513" y="3054350"/>
          <p14:tracePt t="179770" x="1898650" y="3054350"/>
          <p14:tracePt t="179781" x="2244725" y="3054350"/>
          <p14:tracePt t="179797" x="2725738" y="3054350"/>
          <p14:tracePt t="179814" x="3113088" y="3054350"/>
          <p14:tracePt t="179831" x="3367088" y="3054350"/>
          <p14:tracePt t="179847" x="3594100" y="3054350"/>
          <p14:tracePt t="179864" x="3805238" y="3054350"/>
          <p14:tracePt t="179881" x="3932238" y="3054350"/>
          <p14:tracePt t="179897" x="4059238" y="3054350"/>
          <p14:tracePt t="179914" x="4168775" y="3054350"/>
          <p14:tracePt t="179931" x="4362450" y="3054350"/>
          <p14:tracePt t="179948" x="4370388" y="3054350"/>
          <p14:tracePt t="179988" x="4370388" y="3071813"/>
          <p14:tracePt t="179992" x="4362450" y="3087688"/>
          <p14:tracePt t="179998" x="4303713" y="3122613"/>
          <p14:tracePt t="180014" x="4252913" y="3171825"/>
          <p14:tracePt t="180031" x="4194175" y="3189288"/>
          <p14:tracePt t="180048" x="4110038" y="3222625"/>
          <p14:tracePt t="180065" x="4041775" y="3265488"/>
          <p14:tracePt t="180082" x="3975100" y="3273425"/>
          <p14:tracePt t="180098" x="3873500" y="3298825"/>
          <p14:tracePt t="180115" x="3805238" y="3308350"/>
          <p14:tracePt t="180172" x="3805238" y="3298825"/>
          <p14:tracePt t="180180" x="3805238" y="3290888"/>
          <p14:tracePt t="180183" x="3822700" y="3265488"/>
          <p14:tracePt t="180198" x="3856038" y="3248025"/>
          <p14:tracePt t="180215" x="3873500" y="3248025"/>
          <p14:tracePt t="180232" x="3889375" y="3248025"/>
          <p14:tracePt t="180284" x="3889375" y="3257550"/>
          <p14:tracePt t="180292" x="3889375" y="3273425"/>
          <p14:tracePt t="180305" x="3889375" y="3282950"/>
          <p14:tracePt t="180308" x="3889375" y="3298825"/>
          <p14:tracePt t="180315" x="3848100" y="3332163"/>
          <p14:tracePt t="180332" x="3721100" y="3382963"/>
          <p14:tracePt t="180348" x="3611563" y="3408363"/>
          <p14:tracePt t="180365" x="3451225" y="3443288"/>
          <p14:tracePt t="180382" x="3257550" y="3468688"/>
          <p14:tracePt t="180398" x="3046413" y="3502025"/>
          <p14:tracePt t="180415" x="2852738" y="3543300"/>
          <p14:tracePt t="180432" x="2657475" y="3560763"/>
          <p14:tracePt t="180449" x="2463800" y="3594100"/>
          <p14:tracePt t="180465" x="2270125" y="3636963"/>
          <p14:tracePt t="180482" x="2066925" y="3695700"/>
          <p14:tracePt t="180499" x="1781175" y="3805238"/>
          <p14:tracePt t="180516" x="1636713" y="3863975"/>
          <p14:tracePt t="180532" x="1519238" y="3914775"/>
          <p14:tracePt t="180549" x="1435100" y="3948113"/>
          <p14:tracePt t="180566" x="1392238" y="3965575"/>
          <p14:tracePt t="180584" x="1333500" y="3983038"/>
          <p14:tracePt t="180599" x="1282700" y="4008438"/>
          <p14:tracePt t="180616" x="1239838" y="4024313"/>
          <p14:tracePt t="180632" x="1206500" y="4041775"/>
          <p14:tracePt t="180649" x="1173163" y="4041775"/>
          <p14:tracePt t="180666" x="1147763" y="4049713"/>
          <p14:tracePt t="180683" x="1114425" y="4059238"/>
          <p14:tracePt t="180700" x="1089025" y="4059238"/>
          <p14:tracePt t="180740" x="1079500" y="4059238"/>
          <p14:tracePt t="180820" x="1071563" y="4059238"/>
          <p14:tracePt t="180836" x="1063625" y="4059238"/>
          <p14:tracePt t="181220" x="1054100" y="4067175"/>
          <p14:tracePt t="181244" x="1046163" y="4075113"/>
          <p14:tracePt t="181259" x="1038225" y="4084638"/>
          <p14:tracePt t="181276" x="1028700" y="4100513"/>
          <p14:tracePt t="181284" x="1020763" y="4108450"/>
          <p14:tracePt t="181308" x="1012825" y="4117975"/>
          <p14:tracePt t="181309" x="1012825" y="4125913"/>
          <p14:tracePt t="181318" x="1004888" y="4133850"/>
          <p14:tracePt t="181334" x="987425" y="4143375"/>
          <p14:tracePt t="181351" x="979488" y="4151313"/>
          <p14:tracePt t="181388" x="979488" y="4159250"/>
          <p14:tracePt t="181395" x="979488" y="4168775"/>
          <p14:tracePt t="181402" x="969963" y="4176713"/>
          <p14:tracePt t="181418" x="969963" y="4184650"/>
          <p14:tracePt t="181452" x="969963" y="4194175"/>
          <p14:tracePt t="181475" x="969963" y="4202113"/>
          <p14:tracePt t="181483" x="969963" y="4210050"/>
          <p14:tracePt t="181491" x="969963" y="4219575"/>
          <p14:tracePt t="181509" x="969963" y="4227513"/>
          <p14:tracePt t="181715" x="962025" y="4227513"/>
          <p14:tracePt t="181804" x="962025" y="4219575"/>
          <p14:tracePt t="181819" x="962025" y="4210050"/>
          <p14:tracePt t="181827" x="962025" y="4202113"/>
          <p14:tracePt t="181835" x="962025" y="4194175"/>
          <p14:tracePt t="181836" x="962025" y="4184650"/>
          <p14:tracePt t="181852" x="962025" y="4176713"/>
          <p14:tracePt t="181955" x="962025" y="4168775"/>
          <p14:tracePt t="181963" x="962025" y="4159250"/>
          <p14:tracePt t="181979" x="969963" y="4159250"/>
          <p14:tracePt t="181987" x="979488" y="4151313"/>
          <p14:tracePt t="181992" x="987425" y="4143375"/>
          <p14:tracePt t="182002" x="1004888" y="4108450"/>
          <p14:tracePt t="182019" x="1020763" y="4092575"/>
          <p14:tracePt t="182036" x="1054100" y="4049713"/>
          <p14:tracePt t="182052" x="1114425" y="3983038"/>
          <p14:tracePt t="182069" x="1189038" y="3898900"/>
          <p14:tracePt t="182086" x="1231900" y="3863975"/>
          <p14:tracePt t="182103" x="1274763" y="3805238"/>
          <p14:tracePt t="182120" x="1325563" y="3738563"/>
          <p14:tracePt t="182136" x="1366838" y="3670300"/>
          <p14:tracePt t="182153" x="1409700" y="3611563"/>
          <p14:tracePt t="182169" x="1425575" y="3568700"/>
          <p14:tracePt t="182186" x="1443038" y="3535363"/>
          <p14:tracePt t="182203" x="1468438" y="3502025"/>
          <p14:tracePt t="182220" x="1476375" y="3484563"/>
          <p14:tracePt t="182236" x="1509713" y="3433763"/>
          <p14:tracePt t="182253" x="1552575" y="3382963"/>
          <p14:tracePt t="182270" x="1595438" y="3332163"/>
          <p14:tracePt t="182286" x="1687513" y="3273425"/>
          <p14:tracePt t="182303" x="1755775" y="3232150"/>
          <p14:tracePt t="182320" x="1822450" y="3189288"/>
          <p14:tracePt t="182336" x="1881188" y="3171825"/>
          <p14:tracePt t="182353" x="1906588" y="3155950"/>
          <p14:tracePt t="182370" x="1941513" y="3138488"/>
          <p14:tracePt t="182387" x="2051050" y="3113088"/>
          <p14:tracePt t="182403" x="2117725" y="3097213"/>
          <p14:tracePt t="182420" x="2176463" y="3071813"/>
          <p14:tracePt t="182437" x="2201863" y="3071813"/>
          <p14:tracePt t="182454" x="2211388" y="3062288"/>
          <p14:tracePt t="182470" x="2219325" y="3062288"/>
          <p14:tracePt t="182487" x="2227263" y="3062288"/>
          <p14:tracePt t="182611" x="2236788" y="3062288"/>
          <p14:tracePt t="182620" x="2252663" y="3062288"/>
          <p14:tracePt t="182637" x="2278063" y="3062288"/>
          <p14:tracePt t="182637" x="2303463" y="3062288"/>
          <p14:tracePt t="182654" x="2311400" y="3062288"/>
          <p14:tracePt t="182671" x="2328863" y="3062288"/>
          <p14:tracePt t="182715" x="2336800" y="3062288"/>
          <p14:tracePt t="182747" x="2346325" y="3062288"/>
          <p14:tracePt t="182755" x="2354263" y="3062288"/>
          <p14:tracePt t="182763" x="2362200" y="3062288"/>
          <p14:tracePt t="182771" x="2387600" y="3062288"/>
          <p14:tracePt t="182788" x="2405063" y="3062288"/>
          <p14:tracePt t="182804" x="2438400" y="3062288"/>
          <p14:tracePt t="182821" x="2446338" y="3062288"/>
          <p14:tracePt t="182838" x="2463800" y="3062288"/>
          <p14:tracePt t="182854" x="2471738" y="3062288"/>
          <p14:tracePt t="182871" x="2497138" y="3062288"/>
          <p14:tracePt t="182888" x="2514600" y="3062288"/>
          <p14:tracePt t="182905" x="2565400" y="3062288"/>
          <p14:tracePt t="182921" x="2632075" y="3062288"/>
          <p14:tracePt t="182938" x="2725738" y="3062288"/>
          <p14:tracePt t="182955" x="2919413" y="3062288"/>
          <p14:tracePt t="182972" x="3130550" y="3062288"/>
          <p14:tracePt t="182988" x="3324225" y="3062288"/>
          <p14:tracePt t="183005" x="3451225" y="3062288"/>
          <p14:tracePt t="183021" x="3484563" y="3062288"/>
          <p14:tracePt t="183038" x="3494088" y="3062288"/>
          <p14:tracePt t="183083" x="3502025" y="3062288"/>
          <p14:tracePt t="183091" x="3509963" y="3062288"/>
          <p14:tracePt t="183107" x="3517900" y="3062288"/>
          <p14:tracePt t="183115" x="3535363" y="3062288"/>
          <p14:tracePt t="183122" x="3560763" y="3062288"/>
          <p14:tracePt t="183138" x="3568700" y="3062288"/>
          <p14:tracePt t="183299" x="3560763" y="3062288"/>
          <p14:tracePt t="183307" x="3527425" y="3087688"/>
          <p14:tracePt t="183312" x="3459163" y="3105150"/>
          <p14:tracePt t="183322" x="3248025" y="3130550"/>
          <p14:tracePt t="183339" x="2868613" y="3163888"/>
          <p14:tracePt t="183356" x="2700338" y="3181350"/>
          <p14:tracePt t="183372" x="2573338" y="3181350"/>
          <p14:tracePt t="183389" x="2489200" y="3181350"/>
          <p14:tracePt t="183406" x="2481263" y="3181350"/>
          <p14:tracePt t="183467" x="2514600" y="3181350"/>
          <p14:tracePt t="183475" x="2573338" y="3163888"/>
          <p14:tracePt t="183489" x="2700338" y="3163888"/>
          <p14:tracePt t="183489" x="2868613" y="3138488"/>
          <p14:tracePt t="183506" x="3298825" y="3122613"/>
          <p14:tracePt t="183523" x="3797300" y="3122613"/>
          <p14:tracePt t="183540" x="3949700" y="3122613"/>
          <p14:tracePt t="183556" x="4041775" y="3122613"/>
          <p14:tracePt t="183573" x="4100513" y="3122613"/>
          <p14:tracePt t="183589" x="4151313" y="3122613"/>
          <p14:tracePt t="183606" x="4168775" y="3105150"/>
          <p14:tracePt t="183691" x="4151313" y="3113088"/>
          <p14:tracePt t="183699" x="4133850" y="3113088"/>
          <p14:tracePt t="183707" x="4117975" y="3130550"/>
          <p14:tracePt t="183708" x="4067175" y="3163888"/>
          <p14:tracePt t="183723" x="4033838" y="3189288"/>
          <p14:tracePt t="183740" x="4024313" y="3197225"/>
          <p14:tracePt t="183756" x="4024313" y="3206750"/>
          <p14:tracePt t="183803" x="4024313" y="3214688"/>
          <p14:tracePt t="183813" x="4024313" y="3222625"/>
          <p14:tracePt t="183819" x="4016375" y="3240088"/>
          <p14:tracePt t="183832" x="4008438" y="3248025"/>
          <p14:tracePt t="183840" x="4008438" y="3257550"/>
          <p14:tracePt t="183857" x="4008438" y="3265488"/>
          <p14:tracePt t="183873" x="4008438" y="3282950"/>
          <p14:tracePt t="183979" x="4008438" y="3290888"/>
          <p14:tracePt t="183991" x="4008438" y="3298825"/>
          <p14:tracePt t="184011" x="4008438" y="3316288"/>
          <p14:tracePt t="184019" x="4008438" y="3324225"/>
          <p14:tracePt t="184024" x="4008438" y="3332163"/>
          <p14:tracePt t="184040" x="4008438" y="3349625"/>
          <p14:tracePt t="184057" x="3990975" y="3367088"/>
          <p14:tracePt t="184074" x="3949700" y="3408363"/>
          <p14:tracePt t="184091" x="3856038" y="3492500"/>
          <p14:tracePt t="184107" x="3789363" y="3552825"/>
          <p14:tracePt t="184124" x="3703638" y="3594100"/>
          <p14:tracePt t="184142" x="3594100" y="3662363"/>
          <p14:tracePt t="184157" x="3476625" y="3703638"/>
          <p14:tracePt t="184174" x="3357563" y="3746500"/>
          <p14:tracePt t="184191" x="3240088" y="3771900"/>
          <p14:tracePt t="184208" x="3148013" y="3787775"/>
          <p14:tracePt t="184224" x="3013075" y="3805238"/>
          <p14:tracePt t="184241" x="2919413" y="3830638"/>
          <p14:tracePt t="184258" x="2817813" y="3856038"/>
          <p14:tracePt t="184274" x="2657475" y="3863975"/>
          <p14:tracePt t="184291" x="2581275" y="3863975"/>
          <p14:tracePt t="184308" x="2471738" y="3863975"/>
          <p14:tracePt t="184324" x="2362200" y="3863975"/>
          <p14:tracePt t="184341" x="2185988" y="3898900"/>
          <p14:tracePt t="184358" x="2016125" y="3906838"/>
          <p14:tracePt t="184375" x="1847850" y="3924300"/>
          <p14:tracePt t="184391" x="1712913" y="3940175"/>
          <p14:tracePt t="184408" x="1611313" y="3948113"/>
          <p14:tracePt t="184425" x="1527175" y="3948113"/>
          <p14:tracePt t="184441" x="1476375" y="3948113"/>
          <p14:tracePt t="184458" x="1435100" y="3948113"/>
          <p14:tracePt t="184475" x="1392238" y="3948113"/>
          <p14:tracePt t="184492" x="1366838" y="3948113"/>
          <p14:tracePt t="184508" x="1325563" y="3948113"/>
          <p14:tracePt t="184525" x="1274763" y="3948113"/>
          <p14:tracePt t="184542" x="1214438" y="3948113"/>
          <p14:tracePt t="184558" x="1181100" y="3948113"/>
          <p14:tracePt t="184575" x="1139825" y="3948113"/>
          <p14:tracePt t="184592" x="1096963" y="3948113"/>
          <p14:tracePt t="184608" x="1071563" y="3948113"/>
          <p14:tracePt t="184625" x="1054100" y="3948113"/>
          <p14:tracePt t="184625" x="1046163" y="3948113"/>
          <p14:tracePt t="184659" x="1038225" y="3948113"/>
          <p14:tracePt t="184659" x="1020763" y="3948113"/>
          <p14:tracePt t="184699" x="1004888" y="3948113"/>
          <p14:tracePt t="184795" x="995363" y="3948113"/>
          <p14:tracePt t="184803" x="987425" y="3948113"/>
          <p14:tracePt t="184827" x="979488" y="3948113"/>
          <p14:tracePt t="184835" x="969963" y="3948113"/>
          <p14:tracePt t="184859" x="962025" y="3948113"/>
          <p14:tracePt t="184867" x="954088" y="3948113"/>
          <p14:tracePt t="184883" x="944563" y="3957638"/>
          <p14:tracePt t="184891" x="928688" y="3965575"/>
          <p14:tracePt t="184894" x="911225" y="3973513"/>
          <p14:tracePt t="184909" x="903288" y="3983038"/>
          <p14:tracePt t="184926" x="885825" y="4008438"/>
          <p14:tracePt t="184943" x="885825" y="4016375"/>
          <p14:tracePt t="184959" x="877888" y="4033838"/>
          <p14:tracePt t="184976" x="877888" y="4041775"/>
          <p14:tracePt t="184993" x="877888" y="4059238"/>
          <p14:tracePt t="185009" x="877888" y="4067175"/>
          <p14:tracePt t="185026" x="885825" y="4092575"/>
          <p14:tracePt t="185043" x="903288" y="4108450"/>
          <p14:tracePt t="185060" x="911225" y="4125913"/>
          <p14:tracePt t="185076" x="911225" y="4151313"/>
          <p14:tracePt t="185093" x="928688" y="4176713"/>
          <p14:tracePt t="185110" x="928688" y="4219575"/>
          <p14:tracePt t="185126" x="928688" y="4252913"/>
          <p14:tracePt t="185143" x="954088" y="4294188"/>
          <p14:tracePt t="185161" x="962025" y="4337050"/>
          <p14:tracePt t="185176" x="969963" y="4344988"/>
          <p14:tracePt t="185251" x="979488" y="4344988"/>
          <p14:tracePt t="185259" x="987425" y="4344988"/>
          <p14:tracePt t="185283" x="995363" y="4354513"/>
          <p14:tracePt t="185284" x="1004888" y="4354513"/>
          <p14:tracePt t="185293" x="1012825" y="4362450"/>
          <p14:tracePt t="185310" x="1038225" y="4379913"/>
          <p14:tracePt t="185327" x="1054100" y="4379913"/>
          <p14:tracePt t="185343" x="1071563" y="4379913"/>
          <p14:tracePt t="185360" x="1079500" y="4379913"/>
          <p14:tracePt t="185377" x="1096963" y="4379913"/>
          <p14:tracePt t="185394" x="1114425" y="4387850"/>
          <p14:tracePt t="185410" x="1165225" y="4421188"/>
          <p14:tracePt t="185427" x="1198563" y="4438650"/>
          <p14:tracePt t="185444" x="1223963" y="4446588"/>
          <p14:tracePt t="185460" x="1265238" y="4464050"/>
          <p14:tracePt t="185477" x="1290638" y="4479925"/>
          <p14:tracePt t="185494" x="1349375" y="4505325"/>
          <p14:tracePt t="185511" x="1392238" y="4530725"/>
          <p14:tracePt t="185527" x="1443038" y="4548188"/>
          <p14:tracePt t="185544" x="1484313" y="4581525"/>
          <p14:tracePt t="185561" x="1527175" y="4624388"/>
          <p14:tracePt t="185578" x="1603375" y="4700588"/>
          <p14:tracePt t="185594" x="1620838" y="4724400"/>
          <p14:tracePt t="185611" x="1687513" y="4810125"/>
          <p14:tracePt t="185628" x="1730375" y="4851400"/>
          <p14:tracePt t="185644" x="1781175" y="4894263"/>
          <p14:tracePt t="185662" x="1822450" y="4945063"/>
          <p14:tracePt t="185678" x="1865313" y="4986338"/>
          <p14:tracePt t="185695" x="1881188" y="5003800"/>
          <p14:tracePt t="185711" x="1890713" y="5045075"/>
          <p14:tracePt t="185728" x="1890713" y="5054600"/>
          <p14:tracePt t="185745" x="1906588" y="5080000"/>
          <p14:tracePt t="185761" x="1916113" y="5087938"/>
          <p14:tracePt t="185778" x="1924050" y="5113338"/>
          <p14:tracePt t="185795" x="1931988" y="5146675"/>
          <p14:tracePt t="185812" x="1941513" y="5180013"/>
          <p14:tracePt t="185828" x="1941513" y="5214938"/>
          <p14:tracePt t="185845" x="1941513" y="5222875"/>
          <p14:tracePt t="185861" x="1941513" y="5230813"/>
          <p14:tracePt t="185878" x="1941513" y="5248275"/>
          <p14:tracePt t="185915" x="1941513" y="5256213"/>
          <p14:tracePt t="185923" x="1941513" y="5265738"/>
          <p14:tracePt t="185928" x="1931988" y="5273675"/>
          <p14:tracePt t="185945" x="1924050" y="5291138"/>
          <p14:tracePt t="185962" x="1906588" y="5307013"/>
          <p14:tracePt t="185978" x="1865313" y="5332413"/>
          <p14:tracePt t="185995" x="1847850" y="5332413"/>
          <p14:tracePt t="186012" x="1814513" y="5340350"/>
          <p14:tracePt t="186029" x="1789113" y="5340350"/>
          <p14:tracePt t="186045" x="1781175" y="5340350"/>
          <p14:tracePt t="186115" x="1763713" y="5340350"/>
          <p14:tracePt t="186123" x="1738313" y="5332413"/>
          <p14:tracePt t="186131" x="1704975" y="5332413"/>
          <p14:tracePt t="186139" x="1687513" y="5324475"/>
          <p14:tracePt t="186147" x="1620838" y="5316538"/>
          <p14:tracePt t="186163" x="1560513" y="5299075"/>
          <p14:tracePt t="186179" x="1519238" y="5291138"/>
          <p14:tracePt t="186196" x="1493838" y="5291138"/>
          <p14:tracePt t="186251" x="1484313" y="5291138"/>
          <p14:tracePt t="186267" x="1468438" y="5291138"/>
          <p14:tracePt t="186275" x="1450975" y="5281613"/>
          <p14:tracePt t="186281" x="1443038" y="5281613"/>
          <p14:tracePt t="186691" x="1443038" y="5273675"/>
          <p14:tracePt t="186699" x="1435100" y="5265738"/>
          <p14:tracePt t="186723" x="1425575" y="5265738"/>
          <p14:tracePt t="186731" x="1425575" y="5256213"/>
          <p14:tracePt t="186763" x="1425575" y="5248275"/>
          <p14:tracePt t="186771" x="1425575" y="5240338"/>
          <p14:tracePt t="186780" x="1409700" y="5230813"/>
          <p14:tracePt t="186797" x="1409700" y="5222875"/>
          <p14:tracePt t="186799" x="1400175" y="5214938"/>
          <p14:tracePt t="186814" x="1400175" y="5205413"/>
          <p14:tracePt t="186883" x="1400175" y="5189538"/>
          <p14:tracePt t="186915" x="1400175" y="5180013"/>
          <p14:tracePt t="186923" x="1400175" y="5172075"/>
          <p14:tracePt t="186939" x="1400175" y="5164138"/>
          <p14:tracePt t="186947" x="1400175" y="5156200"/>
          <p14:tracePt t="187099" x="1400175" y="5146675"/>
          <p14:tracePt t="187331" x="1417638" y="5146675"/>
          <p14:tracePt t="187691" x="1435100" y="5130800"/>
          <p14:tracePt t="187699" x="1443038" y="5130800"/>
          <p14:tracePt t="187716" x="1460500" y="5130800"/>
          <p14:tracePt t="187716" x="1476375" y="5121275"/>
          <p14:tracePt t="187732" x="1501775" y="5113338"/>
          <p14:tracePt t="187749" x="1535113" y="5095875"/>
          <p14:tracePt t="187766" x="1585913" y="5070475"/>
          <p14:tracePt t="187783" x="1662113" y="5037138"/>
          <p14:tracePt t="187799" x="1755775" y="4986338"/>
          <p14:tracePt t="187816" x="1873250" y="4960938"/>
          <p14:tracePt t="187833" x="1982788" y="4945063"/>
          <p14:tracePt t="187849" x="2117725" y="4945063"/>
          <p14:tracePt t="187866" x="2193925" y="4945063"/>
          <p14:tracePt t="187883" x="2311400" y="4935538"/>
          <p14:tracePt t="187900" x="2362200" y="4910138"/>
          <p14:tracePt t="187916" x="2497138" y="4868863"/>
          <p14:tracePt t="187933" x="2657475" y="4843463"/>
          <p14:tracePt t="187950" x="2868613" y="4826000"/>
          <p14:tracePt t="187966" x="3079750" y="4810125"/>
          <p14:tracePt t="187983" x="3173413" y="4810125"/>
          <p14:tracePt t="188000" x="3197225" y="4810125"/>
          <p14:tracePt t="188683" x="3206750" y="4810125"/>
          <p14:tracePt t="188691" x="3214688" y="4810125"/>
          <p14:tracePt t="188703" x="3232150" y="4810125"/>
          <p14:tracePt t="188704" x="3308350" y="4810125"/>
          <p14:tracePt t="188718" x="3417888" y="4810125"/>
          <p14:tracePt t="188735" x="3586163" y="4810125"/>
          <p14:tracePt t="188752" x="3713163" y="4810125"/>
          <p14:tracePt t="188768" x="3914775" y="4800600"/>
          <p14:tracePt t="188785" x="4168775" y="4749800"/>
          <p14:tracePt t="188802" x="4413250" y="4649788"/>
          <p14:tracePt t="188818" x="4843463" y="4540250"/>
          <p14:tracePt t="188835" x="5003800" y="4479925"/>
          <p14:tracePt t="188852" x="5164138" y="4454525"/>
          <p14:tracePt t="188868" x="5281613" y="4438650"/>
          <p14:tracePt t="188885" x="5441950" y="4413250"/>
          <p14:tracePt t="188902" x="5586413" y="4370388"/>
          <p14:tracePt t="188919" x="5695950" y="4344988"/>
          <p14:tracePt t="188935" x="5780088" y="4319588"/>
          <p14:tracePt t="188952" x="5864225" y="4294188"/>
          <p14:tracePt t="188969" x="5983288" y="4278313"/>
          <p14:tracePt t="188985" x="6167438" y="4235450"/>
          <p14:tracePt t="189002" x="6319838" y="4210050"/>
          <p14:tracePt t="189019" x="6388100" y="4176713"/>
          <p14:tracePt t="189035" x="6403975" y="4168775"/>
          <p14:tracePt t="189052" x="6421438" y="4143375"/>
          <p14:tracePt t="189069" x="6454775" y="4125913"/>
          <p14:tracePt t="189086" x="6480175" y="4084638"/>
          <p14:tracePt t="189102" x="6523038" y="4075113"/>
          <p14:tracePt t="189119" x="6538913" y="4059238"/>
          <p14:tracePt t="189136" x="6581775" y="4024313"/>
          <p14:tracePt t="189152" x="6615113" y="3990975"/>
          <p14:tracePt t="189169" x="6673850" y="3965575"/>
          <p14:tracePt t="189186" x="6716713" y="3932238"/>
          <p14:tracePt t="189203" x="6775450" y="3914775"/>
          <p14:tracePt t="189221" x="6808788" y="3881438"/>
          <p14:tracePt t="189236" x="6826250" y="3873500"/>
          <p14:tracePt t="189253" x="6869113" y="3856038"/>
          <p14:tracePt t="189291" x="6869113" y="3848100"/>
          <p14:tracePt t="189303" x="6884988" y="3848100"/>
          <p14:tracePt t="189307" x="6927850" y="3848100"/>
          <p14:tracePt t="189320" x="6935788" y="3838575"/>
          <p14:tracePt t="189336" x="6961188" y="3830638"/>
          <p14:tracePt t="189353" x="6994525" y="3822700"/>
          <p14:tracePt t="189369" x="7011988" y="3822700"/>
          <p14:tracePt t="189435" x="7029450" y="3822700"/>
          <p14:tracePt t="189443" x="7037388" y="3822700"/>
          <p14:tracePt t="189444" x="7045325" y="3822700"/>
          <p14:tracePt t="189453" x="7070725" y="3805238"/>
          <p14:tracePt t="189470" x="7088188" y="3805238"/>
          <p14:tracePt t="189487" x="7096125" y="3805238"/>
          <p14:tracePt t="189587" x="7104063" y="3797300"/>
          <p14:tracePt t="189667" x="7104063" y="3787775"/>
          <p14:tracePt t="189670" x="7104063" y="3779838"/>
          <p14:tracePt t="189677" x="7129463" y="3763963"/>
          <p14:tracePt t="189687" x="7138988" y="3738563"/>
          <p14:tracePt t="189705" x="7146925" y="3721100"/>
          <p14:tracePt t="189787" x="7154863" y="3703638"/>
          <p14:tracePt t="189795" x="7154863" y="3695700"/>
          <p14:tracePt t="189804" x="7154863" y="3678238"/>
          <p14:tracePt t="189804" x="7164388" y="3662363"/>
          <p14:tracePt t="189821" x="7164388" y="3652838"/>
          <p14:tracePt t="189837" x="7164388" y="3644900"/>
          <p14:tracePt t="189907" x="7164388" y="3636963"/>
          <p14:tracePt t="189931" x="7164388" y="3627438"/>
          <p14:tracePt t="189944" x="7172325" y="3619500"/>
          <p14:tracePt t="190107" x="7172325" y="3603625"/>
          <p14:tracePt t="190115" x="7189788" y="3603625"/>
          <p14:tracePt t="190122" x="7256463" y="3594100"/>
          <p14:tracePt t="190128" x="7264400" y="3594100"/>
          <p14:tracePt t="190138" x="7400925" y="3594100"/>
          <p14:tracePt t="190155" x="7559675" y="3578225"/>
          <p14:tracePt t="190171" x="7889875" y="3586163"/>
          <p14:tracePt t="190188" x="8050213" y="3627438"/>
          <p14:tracePt t="190205" x="8116888" y="3627438"/>
          <p14:tracePt t="190403" x="8108950" y="3636963"/>
          <p14:tracePt t="190411" x="8101013" y="3644900"/>
          <p14:tracePt t="190427" x="8083550" y="3644900"/>
          <p14:tracePt t="190439" x="8032750" y="3652838"/>
          <p14:tracePt t="190443" x="7948613" y="3670300"/>
          <p14:tracePt t="190456" x="7872413" y="3670300"/>
          <p14:tracePt t="190491" x="7864475" y="3670300"/>
          <p14:tracePt t="190506" x="7856538" y="3670300"/>
          <p14:tracePt t="190507" x="7839075" y="3670300"/>
          <p14:tracePt t="190522" x="7831138" y="3670300"/>
          <p14:tracePt t="191748" x="7805738" y="3670300"/>
          <p14:tracePt t="191932" x="7813675" y="3670300"/>
          <p14:tracePt t="191940" x="7831138" y="3670300"/>
          <p14:tracePt t="191948" x="7839075" y="3652838"/>
          <p14:tracePt t="191956" x="7864475" y="3644900"/>
          <p14:tracePt t="192036" x="7839075" y="3644900"/>
          <p14:tracePt t="192044" x="7831138" y="3644900"/>
          <p14:tracePt t="192052" x="7770813" y="3644900"/>
          <p14:tracePt t="192060" x="7704138" y="3644900"/>
          <p14:tracePt t="192077" x="7653338" y="3627438"/>
          <p14:tracePt t="192094" x="7620000" y="3619500"/>
          <p14:tracePt t="192110" x="7594600" y="3611563"/>
          <p14:tracePt t="192127" x="7518400" y="3594100"/>
          <p14:tracePt t="192144" x="7408863" y="3568700"/>
          <p14:tracePt t="192161" x="7350125" y="3552825"/>
          <p14:tracePt t="192177" x="7281863" y="3535363"/>
          <p14:tracePt t="192194" x="7215188" y="3517900"/>
          <p14:tracePt t="192211" x="7172325" y="3492500"/>
          <p14:tracePt t="192227" x="7129463" y="3468688"/>
          <p14:tracePt t="192244" x="7113588" y="3443288"/>
          <p14:tracePt t="192262" x="7080250" y="3400425"/>
          <p14:tracePt t="192278" x="7062788" y="3375025"/>
          <p14:tracePt t="192294" x="7029450" y="3332163"/>
          <p14:tracePt t="192311" x="6986588" y="3298825"/>
          <p14:tracePt t="192328" x="6961188" y="3257550"/>
          <p14:tracePt t="192344" x="6935788" y="3232150"/>
          <p14:tracePt t="192361" x="6902450" y="3197225"/>
          <p14:tracePt t="192378" x="6851650" y="3155950"/>
          <p14:tracePt t="192394" x="6792913" y="3079750"/>
          <p14:tracePt t="192411" x="6734175" y="3036888"/>
          <p14:tracePt t="192428" x="6673850" y="2978150"/>
          <p14:tracePt t="192444" x="6648450" y="2901950"/>
          <p14:tracePt t="192461" x="6640513" y="2868613"/>
          <p14:tracePt t="192478" x="6624638" y="2843213"/>
          <p14:tracePt t="192495" x="6599238" y="2801938"/>
          <p14:tracePt t="192511" x="6589713" y="2767013"/>
          <p14:tracePt t="192528" x="6573838" y="2741613"/>
          <p14:tracePt t="192545" x="6573838" y="2733675"/>
          <p14:tracePt t="192676" x="6581775" y="2751138"/>
          <p14:tracePt t="192684" x="6607175" y="2767013"/>
          <p14:tracePt t="192692" x="6615113" y="2776538"/>
          <p14:tracePt t="192700" x="6724650" y="2927350"/>
          <p14:tracePt t="192712" x="6767513" y="2978150"/>
          <p14:tracePt t="192728" x="6792913" y="3071813"/>
          <p14:tracePt t="192745" x="6808788" y="3105150"/>
          <p14:tracePt t="192763" x="6826250" y="3163888"/>
          <p14:tracePt t="192779" x="6851650" y="3171825"/>
          <p14:tracePt t="192795" x="6969125" y="3232150"/>
          <p14:tracePt t="192812" x="7019925" y="3240088"/>
          <p14:tracePt t="192829" x="7129463" y="3265488"/>
          <p14:tracePt t="192845" x="7264400" y="3290888"/>
          <p14:tracePt t="192862" x="7358063" y="3298825"/>
          <p14:tracePt t="192879" x="7400925" y="3298825"/>
          <p14:tracePt t="192896" x="7408863" y="3298825"/>
          <p14:tracePt t="192988" x="7416800" y="3298825"/>
          <p14:tracePt t="193025" x="7416800" y="3308350"/>
          <p14:tracePt t="193036" x="7416800" y="3316288"/>
          <p14:tracePt t="193044" x="7416800" y="3332163"/>
          <p14:tracePt t="193052" x="7383463" y="3367088"/>
          <p14:tracePt t="193063" x="7332663" y="3400425"/>
          <p14:tracePt t="193079" x="7231063" y="3425825"/>
          <p14:tracePt t="193096" x="7146925" y="3459163"/>
          <p14:tracePt t="193113" x="6986588" y="3459163"/>
          <p14:tracePt t="193129" x="6843713" y="3443288"/>
          <p14:tracePt t="193146" x="6750050" y="3417888"/>
          <p14:tracePt t="193163" x="6648450" y="3367088"/>
          <p14:tracePt t="193179" x="6564313" y="3298825"/>
          <p14:tracePt t="193196" x="6488113" y="3181350"/>
          <p14:tracePt t="193213" x="6464300" y="3046413"/>
          <p14:tracePt t="193230" x="6446838" y="2835275"/>
          <p14:tracePt t="193246" x="6446838" y="2692400"/>
          <p14:tracePt t="193263" x="6446838" y="2581275"/>
          <p14:tracePt t="193281" x="6438900" y="2497138"/>
          <p14:tracePt t="193297" x="6438900" y="2481263"/>
          <p14:tracePt t="193313" x="6413500" y="2455863"/>
          <p14:tracePt t="193380" x="6421438" y="2522538"/>
          <p14:tracePt t="193388" x="6429375" y="2555875"/>
          <p14:tracePt t="193397" x="6446838" y="2598738"/>
          <p14:tracePt t="193397" x="6513513" y="2657475"/>
          <p14:tracePt t="193413" x="6530975" y="2700338"/>
          <p14:tracePt t="193430" x="6564313" y="2767013"/>
          <p14:tracePt t="193447" x="6581775" y="2784475"/>
          <p14:tracePt t="193463" x="6716713" y="2919413"/>
          <p14:tracePt t="193480" x="6800850" y="2970213"/>
          <p14:tracePt t="193497" x="6953250" y="3054350"/>
          <p14:tracePt t="193514" x="7088188" y="3122613"/>
          <p14:tracePt t="193530" x="7289800" y="3171825"/>
          <p14:tracePt t="193547" x="7324725" y="3171825"/>
          <p14:tracePt t="193564" x="7350125" y="3171825"/>
          <p14:tracePt t="193580" x="7366000" y="3171825"/>
          <p14:tracePt t="193597" x="7391400" y="3171825"/>
          <p14:tracePt t="193636" x="7400925" y="3171825"/>
          <p14:tracePt t="193652" x="7408863" y="3171825"/>
          <p14:tracePt t="193660" x="7416800" y="3171825"/>
          <p14:tracePt t="193668" x="7424738" y="3171825"/>
          <p14:tracePt t="194092" x="7416800" y="3189288"/>
          <p14:tracePt t="194124" x="7391400" y="3197225"/>
          <p14:tracePt t="194132" x="7391400" y="3232150"/>
          <p14:tracePt t="194140" x="7358063" y="3273425"/>
          <p14:tracePt t="194148" x="7350125" y="3290888"/>
          <p14:tracePt t="194155" x="7273925" y="3357563"/>
          <p14:tracePt t="194165" x="7231063" y="3392488"/>
          <p14:tracePt t="194182" x="7146925" y="3443288"/>
          <p14:tracePt t="194199" x="7121525" y="3484563"/>
          <p14:tracePt t="194215" x="7096125" y="3502025"/>
          <p14:tracePt t="194232" x="7070725" y="3527425"/>
          <p14:tracePt t="194249" x="7062788" y="3543300"/>
          <p14:tracePt t="194265" x="7045325" y="3560763"/>
          <p14:tracePt t="194283" x="7037388" y="3568700"/>
          <p14:tracePt t="194299" x="7029450" y="3568700"/>
          <p14:tracePt t="194316" x="7019925" y="3568700"/>
          <p14:tracePt t="194332" x="7019925" y="3578225"/>
          <p14:tracePt t="194349" x="7011988" y="3619500"/>
          <p14:tracePt t="194366" x="7004050" y="3636963"/>
          <p14:tracePt t="194383" x="7004050" y="3644900"/>
          <p14:tracePt t="194399" x="7004050" y="3652838"/>
          <p14:tracePt t="194416" x="7004050" y="3662363"/>
          <p14:tracePt t="194432" x="7004050" y="3670300"/>
          <p14:tracePt t="194449" x="7004050" y="3678238"/>
          <p14:tracePt t="194466" x="7004050" y="3687763"/>
          <p14:tracePt t="194483" x="7004050" y="3703638"/>
          <p14:tracePt t="194499" x="6986588" y="3703638"/>
          <p14:tracePt t="194564" x="6986588" y="3713163"/>
          <p14:tracePt t="194580" x="6986588" y="3721100"/>
          <p14:tracePt t="194708" x="6986588" y="3703638"/>
          <p14:tracePt t="194715" x="7004050" y="3652838"/>
          <p14:tracePt t="194724" x="7004050" y="3586163"/>
          <p14:tracePt t="194732" x="7004050" y="3578225"/>
          <p14:tracePt t="194738" x="7062788" y="3535363"/>
          <p14:tracePt t="194780" x="7080250" y="3527425"/>
          <p14:tracePt t="194790" x="7080250" y="3517900"/>
          <p14:tracePt t="194796" x="7080250" y="3509963"/>
          <p14:tracePt t="195196" x="7080250" y="3527425"/>
          <p14:tracePt t="195204" x="7080250" y="3535363"/>
          <p14:tracePt t="195252" x="7080250" y="3552825"/>
          <p14:tracePt t="195260" x="7037388" y="3578225"/>
          <p14:tracePt t="195268" x="7029450" y="3619500"/>
          <p14:tracePt t="195284" x="7019925" y="3627438"/>
          <p14:tracePt t="195284" x="7011988" y="3636963"/>
          <p14:tracePt t="195301" x="6986588" y="3652838"/>
          <p14:tracePt t="195302" x="6978650" y="3695700"/>
          <p14:tracePt t="195318" x="6978650" y="3713163"/>
          <p14:tracePt t="195335" x="6969125" y="3729038"/>
          <p14:tracePt t="195351" x="6953250" y="3754438"/>
          <p14:tracePt t="195368" x="6943725" y="3771900"/>
          <p14:tracePt t="195385" x="6927850" y="3779838"/>
          <p14:tracePt t="195401" x="6902450" y="3822700"/>
          <p14:tracePt t="195418" x="6894513" y="3838575"/>
          <p14:tracePt t="195435" x="6877050" y="3863975"/>
          <p14:tracePt t="195452" x="6877050" y="3873500"/>
          <p14:tracePt t="195468" x="6869113" y="3898900"/>
          <p14:tracePt t="195485" x="6851650" y="3924300"/>
          <p14:tracePt t="195502" x="6843713" y="3932238"/>
          <p14:tracePt t="195518" x="6826250" y="3932238"/>
          <p14:tracePt t="195580" x="6826250" y="3924300"/>
          <p14:tracePt t="195588" x="6826250" y="3914775"/>
          <p14:tracePt t="195596" x="6834188" y="3881438"/>
          <p14:tracePt t="195604" x="6859588" y="3771900"/>
          <p14:tracePt t="195619" x="6877050" y="3738563"/>
          <p14:tracePt t="195635" x="6910388" y="3695700"/>
          <p14:tracePt t="195652" x="6935788" y="3670300"/>
          <p14:tracePt t="196388" x="6935788" y="3703638"/>
          <p14:tracePt t="196404" x="6935788" y="3721100"/>
          <p14:tracePt t="196412" x="6935788" y="3746500"/>
          <p14:tracePt t="196428" x="6935788" y="3763963"/>
          <p14:tracePt t="196435" x="6919913" y="3779838"/>
          <p14:tracePt t="196443" x="6894513" y="3797300"/>
          <p14:tracePt t="196454" x="6884988" y="3805238"/>
          <p14:tracePt t="196470" x="6877050" y="3813175"/>
          <p14:tracePt t="196487" x="6859588" y="3822700"/>
          <p14:tracePt t="196504" x="6851650" y="3838575"/>
          <p14:tracePt t="196521" x="6843713" y="3848100"/>
          <p14:tracePt t="196555" x="6834188" y="3848100"/>
          <p14:tracePt t="196619" x="6859588" y="3797300"/>
          <p14:tracePt t="196627" x="6910388" y="3746500"/>
          <p14:tracePt t="196635" x="6986588" y="3703638"/>
          <p14:tracePt t="196635" x="7019925" y="3703638"/>
          <p14:tracePt t="196924" x="7004050" y="3729038"/>
          <p14:tracePt t="196932" x="6935788" y="3771900"/>
          <p14:tracePt t="196939" x="6843713" y="3830638"/>
          <p14:tracePt t="196955" x="6734175" y="3932238"/>
          <p14:tracePt t="196963" x="6734175" y="3914775"/>
          <p14:tracePt t="196972" x="6742113" y="3848100"/>
          <p14:tracePt t="196988" x="6800850" y="3763963"/>
          <p14:tracePt t="197005" x="6884988" y="3652838"/>
          <p14:tracePt t="197022" x="7019925" y="3517900"/>
          <p14:tracePt t="197039" x="7070725" y="3443288"/>
          <p14:tracePt t="197055" x="7121525" y="3392488"/>
          <p14:tracePt t="197072" x="7154863" y="3298825"/>
          <p14:tracePt t="197089" x="7180263" y="3189288"/>
          <p14:tracePt t="197105" x="7189788" y="3155950"/>
          <p14:tracePt t="197122" x="7197725" y="3071813"/>
          <p14:tracePt t="197139" x="7248525" y="2901950"/>
          <p14:tracePt t="197156" x="7307263" y="2784475"/>
          <p14:tracePt t="197172" x="7366000" y="2700338"/>
          <p14:tracePt t="197189" x="7391400" y="2657475"/>
          <p14:tracePt t="197206" x="7442200" y="2573338"/>
          <p14:tracePt t="197222" x="7475538" y="2522538"/>
          <p14:tracePt t="197239" x="7493000" y="2481263"/>
          <p14:tracePt t="197256" x="7510463" y="2463800"/>
          <p14:tracePt t="197272" x="7518400" y="2438400"/>
          <p14:tracePt t="197289" x="7518400" y="2430463"/>
          <p14:tracePt t="197306" x="7526338" y="2420938"/>
          <p14:tracePt t="197323" x="7526338" y="2413000"/>
          <p14:tracePt t="197341" x="7535863" y="2413000"/>
          <p14:tracePt t="197356" x="7543800" y="2405063"/>
          <p14:tracePt t="197564" x="7543800" y="2413000"/>
          <p14:tracePt t="197571" x="7543800" y="2446338"/>
          <p14:tracePt t="197579" x="7543800" y="2555875"/>
          <p14:tracePt t="197590" x="7535863" y="2641600"/>
          <p14:tracePt t="197606" x="7526338" y="2667000"/>
          <p14:tracePt t="197623" x="7510463" y="2733675"/>
          <p14:tracePt t="197640" x="7510463" y="2776538"/>
          <p14:tracePt t="197657" x="7510463" y="2801938"/>
          <p14:tracePt t="197673" x="7500938" y="2843213"/>
          <p14:tracePt t="197690" x="7500938" y="2860675"/>
          <p14:tracePt t="197707" x="7500938" y="2911475"/>
          <p14:tracePt t="197724" x="7500938" y="2927350"/>
          <p14:tracePt t="197740" x="7500938" y="2936875"/>
          <p14:tracePt t="198636" x="7493000" y="2944813"/>
          <p14:tracePt t="198643" x="7485063" y="2962275"/>
          <p14:tracePt t="198649" x="7434263" y="2987675"/>
          <p14:tracePt t="198659" x="7138988" y="3130550"/>
          <p14:tracePt t="198676" x="6818313" y="3265488"/>
          <p14:tracePt t="198692" x="6345238" y="3417888"/>
          <p14:tracePt t="198709" x="5788025" y="3578225"/>
          <p14:tracePt t="198726" x="5291138" y="3695700"/>
          <p14:tracePt t="198743" x="4894263" y="3779838"/>
          <p14:tracePt t="198759" x="4454525" y="3848100"/>
          <p14:tracePt t="198776" x="3975100" y="3889375"/>
          <p14:tracePt t="198793" x="3502025" y="3940175"/>
          <p14:tracePt t="198809" x="2868613" y="3998913"/>
          <p14:tracePt t="198826" x="2438400" y="4059238"/>
          <p14:tracePt t="198826" x="2270125" y="4075113"/>
          <p14:tracePt t="198844" x="1974850" y="4100513"/>
          <p14:tracePt t="198860" x="1746250" y="4117975"/>
          <p14:tracePt t="198876" x="1662113" y="4117975"/>
          <p14:tracePt t="198893" x="1493838" y="4133850"/>
          <p14:tracePt t="198910" x="1300163" y="4133850"/>
          <p14:tracePt t="198926" x="1096963" y="4133850"/>
          <p14:tracePt t="198943" x="903288" y="4133850"/>
          <p14:tracePt t="198960" x="809625" y="4133850"/>
          <p14:tracePt t="198976" x="692150" y="4133850"/>
          <p14:tracePt t="198993" x="582613" y="4133850"/>
          <p14:tracePt t="199010" x="473075" y="4133850"/>
          <p14:tracePt t="199026" x="363538" y="4133850"/>
          <p14:tracePt t="199043" x="346075" y="4133850"/>
          <p14:tracePt t="199115" x="346075" y="4125913"/>
          <p14:tracePt t="199123" x="338138" y="4117975"/>
          <p14:tracePt t="199133" x="338138" y="4108450"/>
          <p14:tracePt t="199133" x="328613" y="4092575"/>
          <p14:tracePt t="199143" x="328613" y="4075113"/>
          <p14:tracePt t="199160" x="328613" y="4059238"/>
          <p14:tracePt t="199177" x="328613" y="4049713"/>
          <p14:tracePt t="199194" x="346075" y="4041775"/>
          <p14:tracePt t="199210" x="447675" y="4024313"/>
          <p14:tracePt t="199227" x="539750" y="4008438"/>
          <p14:tracePt t="199244" x="692150" y="3990975"/>
          <p14:tracePt t="199260" x="944563" y="3957638"/>
          <p14:tracePt t="199277" x="1239838" y="3914775"/>
          <p14:tracePt t="199294" x="1509713" y="3863975"/>
          <p14:tracePt t="199311" x="1704975" y="3830638"/>
          <p14:tracePt t="199327" x="1781175" y="3805238"/>
          <p14:tracePt t="199579" x="1789113" y="3805238"/>
          <p14:tracePt t="199587" x="1797050" y="3805238"/>
          <p14:tracePt t="199601" x="1804988" y="3805238"/>
          <p14:tracePt t="199603" x="1822450" y="3805238"/>
          <p14:tracePt t="199611" x="1847850" y="3805238"/>
          <p14:tracePt t="199628" x="1855788" y="3805238"/>
          <p14:tracePt t="200355" x="1865313" y="3805238"/>
          <p14:tracePt t="200371" x="1873250" y="3805238"/>
          <p14:tracePt t="200379" x="1890713" y="3805238"/>
          <p14:tracePt t="200387" x="1898650" y="3805238"/>
          <p14:tracePt t="200396" x="1916113" y="3805238"/>
          <p14:tracePt t="200413" x="1924050" y="3805238"/>
          <p14:tracePt t="200430" x="1957388" y="3805238"/>
          <p14:tracePt t="200446" x="1982788" y="3805238"/>
          <p14:tracePt t="200463" x="2016125" y="3805238"/>
          <p14:tracePt t="200480" x="2051050" y="3805238"/>
          <p14:tracePt t="200497" x="2101850" y="3805238"/>
          <p14:tracePt t="200513" x="2185988" y="3797300"/>
          <p14:tracePt t="200530" x="2260600" y="3787775"/>
          <p14:tracePt t="200547" x="2303463" y="3787775"/>
          <p14:tracePt t="200659" x="2311400" y="3787775"/>
          <p14:tracePt t="200667" x="2320925" y="3787775"/>
          <p14:tracePt t="200675" x="2336800" y="3787775"/>
          <p14:tracePt t="200681" x="2354263" y="3787775"/>
          <p14:tracePt t="200697" x="2413000" y="3787775"/>
          <p14:tracePt t="200714" x="2481263" y="3787775"/>
          <p14:tracePt t="200730" x="2632075" y="3797300"/>
          <p14:tracePt t="200747" x="2708275" y="3822700"/>
          <p14:tracePt t="200764" x="2792413" y="3822700"/>
          <p14:tracePt t="200781" x="2886075" y="3822700"/>
          <p14:tracePt t="200797" x="2978150" y="3822700"/>
          <p14:tracePt t="200814" x="3222625" y="3822700"/>
          <p14:tracePt t="200831" x="3476625" y="3797300"/>
          <p14:tracePt t="200847" x="3771900" y="3787775"/>
          <p14:tracePt t="200865" x="3998913" y="3771900"/>
          <p14:tracePt t="200881" x="4252913" y="3771900"/>
          <p14:tracePt t="200898" x="4446588" y="3754438"/>
          <p14:tracePt t="200914" x="4632325" y="3738563"/>
          <p14:tracePt t="200931" x="4927600" y="3729038"/>
          <p14:tracePt t="200948" x="5146675" y="3695700"/>
          <p14:tracePt t="200964" x="5416550" y="3644900"/>
          <p14:tracePt t="200981" x="5594350" y="3603625"/>
          <p14:tracePt t="200998" x="5813425" y="3568700"/>
          <p14:tracePt t="201014" x="5965825" y="3560763"/>
          <p14:tracePt t="201031" x="6118225" y="3543300"/>
          <p14:tracePt t="201048" x="6243638" y="3543300"/>
          <p14:tracePt t="201065" x="6370638" y="3543300"/>
          <p14:tracePt t="201081" x="6472238" y="3517900"/>
          <p14:tracePt t="201098" x="6564313" y="3509963"/>
          <p14:tracePt t="201115" x="6665913" y="3476625"/>
          <p14:tracePt t="201132" x="6734175" y="3459163"/>
          <p14:tracePt t="201148" x="6818313" y="3443288"/>
          <p14:tracePt t="201165" x="6910388" y="3425825"/>
          <p14:tracePt t="201182" x="7019925" y="3400425"/>
          <p14:tracePt t="201198" x="7154863" y="3382963"/>
          <p14:tracePt t="201215" x="7231063" y="3375025"/>
          <p14:tracePt t="201232" x="7264400" y="3375025"/>
          <p14:tracePt t="201291" x="7264400" y="3392488"/>
          <p14:tracePt t="201299" x="7273925" y="3443288"/>
          <p14:tracePt t="201307" x="7289800" y="3509963"/>
          <p14:tracePt t="201315" x="7299325" y="3543300"/>
          <p14:tracePt t="201323" x="7315200" y="3578225"/>
          <p14:tracePt t="201332" x="7315200" y="3603625"/>
          <p14:tracePt t="201349" x="7315200" y="3611563"/>
          <p14:tracePt t="201365" x="7299325" y="3611563"/>
          <p14:tracePt t="201383" x="7231063" y="3568700"/>
          <p14:tracePt t="201399" x="7164388" y="3484563"/>
          <p14:tracePt t="201415" x="7062788" y="3367088"/>
          <p14:tracePt t="201432" x="6884988" y="3189288"/>
          <p14:tracePt t="201449" x="6708775" y="2995613"/>
          <p14:tracePt t="201466" x="6599238" y="2911475"/>
          <p14:tracePt t="201482" x="6548438" y="2843213"/>
          <p14:tracePt t="201563" x="6548438" y="2860675"/>
          <p14:tracePt t="201571" x="6530975" y="2894013"/>
          <p14:tracePt t="201579" x="6530975" y="2944813"/>
          <p14:tracePt t="201586" x="6548438" y="3028950"/>
          <p14:tracePt t="201599" x="6589713" y="3148013"/>
          <p14:tracePt t="201616" x="6699250" y="3308350"/>
          <p14:tracePt t="201633" x="6767513" y="3476625"/>
          <p14:tracePt t="201650" x="6869113" y="3619500"/>
          <p14:tracePt t="201666" x="6986588" y="3738563"/>
          <p14:tracePt t="201683" x="7146925" y="3838575"/>
          <p14:tracePt t="201700" x="7215188" y="3873500"/>
          <p14:tracePt t="201716" x="7340600" y="3940175"/>
          <p14:tracePt t="201733" x="7442200" y="3990975"/>
          <p14:tracePt t="201750" x="7485063" y="3998913"/>
          <p14:tracePt t="201766" x="7526338" y="4016375"/>
          <p14:tracePt t="201783" x="7610475" y="4016375"/>
          <p14:tracePt t="201800" x="7754938" y="4024313"/>
          <p14:tracePt t="201817" x="7923213" y="4024313"/>
          <p14:tracePt t="201833" x="8058150" y="4024313"/>
          <p14:tracePt t="201850" x="8126413" y="4024313"/>
          <p14:tracePt t="201867" x="8134350" y="4024313"/>
          <p14:tracePt t="201947" x="8126413" y="4016375"/>
          <p14:tracePt t="201955" x="8126413" y="4008438"/>
          <p14:tracePt t="201973" x="8126413" y="3998913"/>
          <p14:tracePt t="201987" x="8126413" y="3990975"/>
          <p14:tracePt t="202000" x="8126413" y="3983038"/>
          <p14:tracePt t="202005" x="8126413" y="3973513"/>
          <p14:tracePt t="202017" x="8126413" y="3965575"/>
          <p14:tracePt t="202034" x="8126413" y="3957638"/>
          <p14:tracePt t="202050" x="8126413" y="3948113"/>
          <p14:tracePt t="202123" x="8108950" y="3948113"/>
          <p14:tracePt t="202133" x="8101013" y="3948113"/>
          <p14:tracePt t="202140" x="8091488" y="3948113"/>
          <p14:tracePt t="202151" x="8016875" y="3957638"/>
          <p14:tracePt t="202167" x="7905750" y="3983038"/>
          <p14:tracePt t="202184" x="7696200" y="4024313"/>
          <p14:tracePt t="202201" x="7577138" y="4075113"/>
          <p14:tracePt t="202217" x="7281863" y="4125913"/>
          <p14:tracePt t="202234" x="7121525" y="4151313"/>
          <p14:tracePt t="202251" x="6665913" y="4184650"/>
          <p14:tracePt t="202268" x="6202363" y="4227513"/>
          <p14:tracePt t="202284" x="5543550" y="4268788"/>
          <p14:tracePt t="202301" x="5087938" y="4286250"/>
          <p14:tracePt t="202318" x="4894263" y="4286250"/>
          <p14:tracePt t="202334" x="4640263" y="4303713"/>
          <p14:tracePt t="202351" x="4438650" y="4303713"/>
          <p14:tracePt t="202368" x="4202113" y="4303713"/>
          <p14:tracePt t="202386" x="3848100" y="4278313"/>
          <p14:tracePt t="202401" x="3459163" y="4243388"/>
          <p14:tracePt t="202418" x="3046413" y="4227513"/>
          <p14:tracePt t="202435" x="2606675" y="4176713"/>
          <p14:tracePt t="202451" x="2532063" y="4151313"/>
          <p14:tracePt t="202468" x="2522538" y="4151313"/>
          <p14:tracePt t="202485" x="2514600" y="4143375"/>
          <p14:tracePt t="202501" x="2489200" y="4133850"/>
          <p14:tracePt t="202518" x="2438400" y="4125913"/>
          <p14:tracePt t="202535" x="2354263" y="4100513"/>
          <p14:tracePt t="202551" x="2311400" y="4100513"/>
          <p14:tracePt t="202568" x="2303463" y="4100513"/>
          <p14:tracePt t="202585" x="2295525" y="4100513"/>
          <p14:tracePt t="202683" x="2303463" y="4100513"/>
          <p14:tracePt t="202691" x="2311400" y="4100513"/>
          <p14:tracePt t="202697" x="2320925" y="4100513"/>
          <p14:tracePt t="202723" x="2328863" y="4100513"/>
          <p14:tracePt t="202747" x="2336800" y="4100513"/>
          <p14:tracePt t="202867" x="2346325" y="4100513"/>
          <p14:tracePt t="202883" x="2371725" y="4100513"/>
          <p14:tracePt t="202891" x="2379663" y="4100513"/>
          <p14:tracePt t="202899" x="2397125" y="4092575"/>
          <p14:tracePt t="202907" x="2497138" y="4092575"/>
          <p14:tracePt t="202919" x="2598738" y="4092575"/>
          <p14:tracePt t="202936" x="2751138" y="4092575"/>
          <p14:tracePt t="202953" x="2936875" y="4092575"/>
          <p14:tracePt t="202969" x="3173413" y="4092575"/>
          <p14:tracePt t="202986" x="3417888" y="4092575"/>
          <p14:tracePt t="203002" x="3873500" y="4092575"/>
          <p14:tracePt t="203019" x="4270375" y="4092575"/>
          <p14:tracePt t="203036" x="4725988" y="4100513"/>
          <p14:tracePt t="203053" x="5341938" y="4125913"/>
          <p14:tracePt t="203069" x="5948363" y="4143375"/>
          <p14:tracePt t="203086" x="6513513" y="4143375"/>
          <p14:tracePt t="203103" x="6994525" y="4159250"/>
          <p14:tracePt t="203119" x="7577138" y="4151313"/>
          <p14:tracePt t="203136" x="7931150" y="4100513"/>
          <p14:tracePt t="203153" x="8142288" y="4067175"/>
          <p14:tracePt t="203170" x="8243888" y="4041775"/>
          <p14:tracePt t="203186" x="8286750" y="4016375"/>
          <p14:tracePt t="203275" x="8277225" y="4016375"/>
          <p14:tracePt t="203283" x="8251825" y="3998913"/>
          <p14:tracePt t="203293" x="8235950" y="3990975"/>
          <p14:tracePt t="203303" x="8201025" y="3983038"/>
          <p14:tracePt t="203303" x="8040688" y="3924300"/>
          <p14:tracePt t="203320" x="7796213" y="3822700"/>
          <p14:tracePt t="203337" x="7696200" y="3787775"/>
          <p14:tracePt t="203353" x="7661275" y="3746500"/>
          <p14:tracePt t="203370" x="7543800" y="3619500"/>
          <p14:tracePt t="203387" x="7391400" y="3341688"/>
          <p14:tracePt t="203405" x="7324725" y="3248025"/>
          <p14:tracePt t="203420" x="7248525" y="3148013"/>
          <p14:tracePt t="203437" x="7164388" y="3036888"/>
          <p14:tracePt t="203454" x="7054850" y="2936875"/>
          <p14:tracePt t="203470" x="6978650" y="2886075"/>
          <p14:tracePt t="203487" x="6919913" y="2860675"/>
          <p14:tracePt t="203504" x="6869113" y="2843213"/>
          <p14:tracePt t="203520" x="6767513" y="2827338"/>
          <p14:tracePt t="203537" x="6673850" y="2741613"/>
          <p14:tracePt t="203554" x="6513513" y="2716213"/>
          <p14:tracePt t="203570" x="6370638" y="2667000"/>
          <p14:tracePt t="203587" x="6303963" y="2649538"/>
          <p14:tracePt t="203604" x="6243638" y="2657475"/>
          <p14:tracePt t="203621" x="6243638" y="2667000"/>
          <p14:tracePt t="203637" x="6227763" y="2725738"/>
          <p14:tracePt t="203654" x="6184900" y="2827338"/>
          <p14:tracePt t="203671" x="6151563" y="2876550"/>
          <p14:tracePt t="203687" x="6151563" y="2995613"/>
          <p14:tracePt t="203704" x="6151563" y="3122613"/>
          <p14:tracePt t="203721" x="6176963" y="3273425"/>
          <p14:tracePt t="203738" x="6210300" y="3341688"/>
          <p14:tracePt t="203754" x="6370638" y="3543300"/>
          <p14:tracePt t="203771" x="6505575" y="3678238"/>
          <p14:tracePt t="203788" x="6632575" y="3813175"/>
          <p14:tracePt t="203804" x="6767513" y="3948113"/>
          <p14:tracePt t="203821" x="6919913" y="4049713"/>
          <p14:tracePt t="203838" x="7062788" y="4133850"/>
          <p14:tracePt t="203855" x="7180263" y="4194175"/>
          <p14:tracePt t="203871" x="7299325" y="4227513"/>
          <p14:tracePt t="203888" x="7416800" y="4252913"/>
          <p14:tracePt t="203905" x="7543800" y="4268788"/>
          <p14:tracePt t="203921" x="7670800" y="4286250"/>
          <p14:tracePt t="203938" x="7872413" y="4311650"/>
          <p14:tracePt t="203955" x="7966075" y="4329113"/>
          <p14:tracePt t="203971" x="8032750" y="4344988"/>
          <p14:tracePt t="203988" x="8066088" y="4344988"/>
          <p14:tracePt t="204005" x="8083550" y="4344988"/>
          <p14:tracePt t="204022" x="8108950" y="4344988"/>
          <p14:tracePt t="204038" x="8126413" y="4337050"/>
          <p14:tracePt t="204055" x="8151813" y="4311650"/>
          <p14:tracePt t="204072" x="8151813" y="4303713"/>
          <p14:tracePt t="204088" x="8159750" y="4303713"/>
          <p14:tracePt t="204105" x="8159750" y="4294188"/>
          <p14:tracePt t="204122" x="8167688" y="4286250"/>
          <p14:tracePt t="204139" x="8185150" y="4243388"/>
          <p14:tracePt t="204155" x="8193088" y="4219575"/>
          <p14:tracePt t="204172" x="8193088" y="4202113"/>
          <p14:tracePt t="204189" x="8193088" y="4194175"/>
          <p14:tracePt t="204205" x="8193088" y="4184650"/>
          <p14:tracePt t="204243" x="8193088" y="4176713"/>
          <p14:tracePt t="204259" x="8193088" y="4168775"/>
          <p14:tracePt t="204259" x="8193088" y="4159250"/>
          <p14:tracePt t="204275" x="8193088" y="4143375"/>
          <p14:tracePt t="204291" x="8185150" y="4125913"/>
          <p14:tracePt t="204298" x="8185150" y="4117975"/>
          <p14:tracePt t="204331" x="8185150" y="4108450"/>
          <p14:tracePt t="204427" x="8177213" y="4108450"/>
          <p14:tracePt t="204435" x="8167688" y="4108450"/>
          <p14:tracePt t="204443" x="8151813" y="4108450"/>
          <p14:tracePt t="204451" x="8108950" y="4125913"/>
          <p14:tracePt t="204458" x="8032750" y="4159250"/>
          <p14:tracePt t="204473" x="7915275" y="4176713"/>
          <p14:tracePt t="204490" x="7661275" y="4219575"/>
          <p14:tracePt t="204506" x="7475538" y="4219575"/>
          <p14:tracePt t="204523" x="7299325" y="4252913"/>
          <p14:tracePt t="204540" x="7113588" y="4252913"/>
          <p14:tracePt t="204556" x="6826250" y="4252913"/>
          <p14:tracePt t="204573" x="6513513" y="4286250"/>
          <p14:tracePt t="204590" x="6176963" y="4303713"/>
          <p14:tracePt t="204606" x="5907088" y="4319588"/>
          <p14:tracePt t="204623" x="5568950" y="4354513"/>
          <p14:tracePt t="204640" x="5281613" y="4370388"/>
          <p14:tracePt t="204656" x="5070475" y="4370388"/>
          <p14:tracePt t="204673" x="4886325" y="4370388"/>
          <p14:tracePt t="204690" x="4649788" y="4370388"/>
          <p14:tracePt t="204706" x="4260850" y="4370388"/>
          <p14:tracePt t="204723" x="3990975" y="4370388"/>
          <p14:tracePt t="204740" x="3695700" y="4395788"/>
          <p14:tracePt t="204757" x="3400425" y="4429125"/>
          <p14:tracePt t="204773" x="3189288" y="4446588"/>
          <p14:tracePt t="204790" x="3021013" y="4464050"/>
          <p14:tracePt t="204807" x="2901950" y="4471988"/>
          <p14:tracePt t="204824" x="2733675" y="4489450"/>
          <p14:tracePt t="204840" x="2506663" y="4489450"/>
          <p14:tracePt t="204857" x="2295525" y="4505325"/>
          <p14:tracePt t="204874" x="2101850" y="4505325"/>
          <p14:tracePt t="204890" x="1804988" y="4522788"/>
          <p14:tracePt t="204907" x="1636713" y="4522788"/>
          <p14:tracePt t="204925" x="1493838" y="4522788"/>
          <p14:tracePt t="204940" x="1358900" y="4522788"/>
          <p14:tracePt t="204957" x="1265238" y="4522788"/>
          <p14:tracePt t="204974" x="1173163" y="4505325"/>
          <p14:tracePt t="204990" x="1104900" y="4505325"/>
          <p14:tracePt t="205007" x="1063625" y="4497388"/>
          <p14:tracePt t="205024" x="1038225" y="4471988"/>
          <p14:tracePt t="205040" x="1004888" y="4454525"/>
          <p14:tracePt t="205057" x="979488" y="4429125"/>
          <p14:tracePt t="205074" x="936625" y="4395788"/>
          <p14:tracePt t="205091" x="877888" y="4337050"/>
          <p14:tracePt t="205108" x="844550" y="4303713"/>
          <p14:tracePt t="205124" x="827088" y="4260850"/>
          <p14:tracePt t="205141" x="819150" y="4243388"/>
          <p14:tracePt t="205158" x="819150" y="4210050"/>
          <p14:tracePt t="205174" x="801688" y="4184650"/>
          <p14:tracePt t="205191" x="801688" y="4143375"/>
          <p14:tracePt t="205208" x="801688" y="4108450"/>
          <p14:tracePt t="205224" x="819150" y="4049713"/>
          <p14:tracePt t="205241" x="860425" y="3990975"/>
          <p14:tracePt t="205258" x="911225" y="3948113"/>
          <p14:tracePt t="205275" x="969963" y="3889375"/>
          <p14:tracePt t="205291" x="1028700" y="3848100"/>
          <p14:tracePt t="205308" x="1089025" y="3805238"/>
          <p14:tracePt t="205325" x="1114425" y="3779838"/>
          <p14:tracePt t="205341" x="1139825" y="3763963"/>
          <p14:tracePt t="205358" x="1181100" y="3729038"/>
          <p14:tracePt t="205375" x="1231900" y="3695700"/>
          <p14:tracePt t="205392" x="1300163" y="3662363"/>
          <p14:tracePt t="205408" x="1358900" y="3644900"/>
          <p14:tracePt t="205425" x="1366838" y="3636963"/>
          <p14:tracePt t="205443" x="1374775" y="3636963"/>
          <p14:tracePt t="205458" x="1384300" y="3636963"/>
          <p14:tracePt t="205955" x="1384300" y="3644900"/>
          <p14:tracePt t="205966" x="1384300" y="3652838"/>
          <p14:tracePt t="205971" x="1384300" y="3662363"/>
          <p14:tracePt t="205976" x="1384300" y="3670300"/>
          <p14:tracePt t="206059" x="1384300" y="3678238"/>
          <p14:tracePt t="206067" x="1374775" y="3687763"/>
          <p14:tracePt t="206076" x="1374775" y="3695700"/>
          <p14:tracePt t="206077" x="1349375" y="3729038"/>
          <p14:tracePt t="206093" x="1325563" y="3746500"/>
          <p14:tracePt t="206110" x="1316038" y="3754438"/>
          <p14:tracePt t="206127" x="1316038" y="3763963"/>
          <p14:tracePt t="206171" x="1316038" y="3771900"/>
          <p14:tracePt t="206179" x="1308100" y="3779838"/>
          <p14:tracePt t="206187" x="1308100" y="3787775"/>
          <p14:tracePt t="206195" x="1282700" y="3822700"/>
          <p14:tracePt t="206210" x="1223963" y="3873500"/>
          <p14:tracePt t="206227" x="1206500" y="3898900"/>
          <p14:tracePt t="206244" x="1198563" y="3914775"/>
          <p14:tracePt t="206260" x="1198563" y="3940175"/>
          <p14:tracePt t="206277" x="1198563" y="3957638"/>
          <p14:tracePt t="206293" x="1198563" y="3965575"/>
          <p14:tracePt t="206310" x="1189038" y="3983038"/>
          <p14:tracePt t="206327" x="1181100" y="3998913"/>
          <p14:tracePt t="206344" x="1165225" y="4016375"/>
          <p14:tracePt t="206360" x="1147763" y="4049713"/>
          <p14:tracePt t="206377" x="1139825" y="4075113"/>
          <p14:tracePt t="206394" x="1130300" y="4100513"/>
          <p14:tracePt t="206410" x="1130300" y="4151313"/>
          <p14:tracePt t="206427" x="1130300" y="4176713"/>
          <p14:tracePt t="206444" x="1130300" y="4202113"/>
          <p14:tracePt t="206462" x="1130300" y="4235450"/>
          <p14:tracePt t="206477" x="1130300" y="4268788"/>
          <p14:tracePt t="206494" x="1130300" y="4329113"/>
          <p14:tracePt t="206511" x="1130300" y="4354513"/>
          <p14:tracePt t="206528" x="1130300" y="4395788"/>
          <p14:tracePt t="206544" x="1130300" y="4421188"/>
          <p14:tracePt t="206561" x="1130300" y="4454525"/>
          <p14:tracePt t="206577" x="1155700" y="4479925"/>
          <p14:tracePt t="206594" x="1173163" y="4514850"/>
          <p14:tracePt t="206611" x="1181100" y="4530725"/>
          <p14:tracePt t="206628" x="1198563" y="4564063"/>
          <p14:tracePt t="206644" x="1206500" y="4581525"/>
          <p14:tracePt t="206661" x="1257300" y="4632325"/>
          <p14:tracePt t="206678" x="1316038" y="4665663"/>
          <p14:tracePt t="206695" x="1333500" y="4683125"/>
          <p14:tracePt t="206711" x="1341438" y="4700588"/>
          <p14:tracePt t="206728" x="1349375" y="4708525"/>
          <p14:tracePt t="206745" x="1358900" y="4716463"/>
          <p14:tracePt t="206761" x="1358900" y="4733925"/>
          <p14:tracePt t="206778" x="1374775" y="4741863"/>
          <p14:tracePt t="206795" x="1374775" y="4749800"/>
          <p14:tracePt t="206843" x="1374775" y="4759325"/>
          <p14:tracePt t="206875" x="1374775" y="4767263"/>
          <p14:tracePt t="207427" x="1384300" y="4767263"/>
          <p14:tracePt t="207483" x="1400175" y="4767263"/>
          <p14:tracePt t="207531" x="1409700" y="4767263"/>
          <p14:tracePt t="207595" x="1425575" y="4733925"/>
          <p14:tracePt t="207612" x="1450975" y="4716463"/>
          <p14:tracePt t="207619" x="1468438" y="4683125"/>
          <p14:tracePt t="207630" x="1484313" y="4665663"/>
          <p14:tracePt t="207647" x="1493838" y="4665663"/>
          <p14:tracePt t="208251" x="1484313" y="4665663"/>
          <p14:tracePt t="208259" x="1450975" y="4657725"/>
          <p14:tracePt t="208265" x="1400175" y="4640263"/>
          <p14:tracePt t="208271" x="1349375" y="4614863"/>
          <p14:tracePt t="208282" x="1249363" y="4581525"/>
          <p14:tracePt t="208298" x="1130300" y="4497388"/>
          <p14:tracePt t="208315" x="1071563" y="4438650"/>
          <p14:tracePt t="208332" x="1046163" y="4370388"/>
          <p14:tracePt t="208348" x="1012825" y="4303713"/>
          <p14:tracePt t="208365" x="979488" y="4243388"/>
          <p14:tracePt t="208382" x="936625" y="4176713"/>
          <p14:tracePt t="208399" x="860425" y="4100513"/>
          <p14:tracePt t="208415" x="835025" y="4059238"/>
          <p14:tracePt t="208432" x="835025" y="4033838"/>
          <p14:tracePt t="208449" x="835025" y="4016375"/>
          <p14:tracePt t="208465" x="844550" y="3998913"/>
          <p14:tracePt t="208465" x="844550" y="3973513"/>
          <p14:tracePt t="208484" x="844550" y="3940175"/>
          <p14:tracePt t="208500" x="844550" y="3914775"/>
          <p14:tracePt t="208516" x="860425" y="3863975"/>
          <p14:tracePt t="208533" x="877888" y="3822700"/>
          <p14:tracePt t="208550" x="911225" y="3787775"/>
          <p14:tracePt t="208567" x="936625" y="3754438"/>
          <p14:tracePt t="208583" x="969963" y="3721100"/>
          <p14:tracePt t="208600" x="1012825" y="3687763"/>
          <p14:tracePt t="208617" x="1038225" y="3670300"/>
          <p14:tracePt t="208633" x="1079500" y="3652838"/>
          <p14:tracePt t="208650" x="1114425" y="3636963"/>
          <p14:tracePt t="208667" x="1147763" y="3636963"/>
          <p14:tracePt t="208684" x="1189038" y="3636963"/>
          <p14:tracePt t="208700" x="1249363" y="3636963"/>
          <p14:tracePt t="208717" x="1316038" y="3636963"/>
          <p14:tracePt t="208734" x="1374775" y="3636963"/>
          <p14:tracePt t="208750" x="1409700" y="3636963"/>
          <p14:tracePt t="208767" x="1443038" y="3636963"/>
          <p14:tracePt t="208784" x="1460500" y="3636963"/>
          <p14:tracePt t="208800" x="1484313" y="3636963"/>
          <p14:tracePt t="208817" x="1509713" y="3636963"/>
          <p14:tracePt t="208834" x="1527175" y="3636963"/>
          <p14:tracePt t="208851" x="1535113" y="3636963"/>
          <p14:tracePt t="208867" x="1570038" y="3636963"/>
          <p14:tracePt t="208884" x="1611313" y="3636963"/>
          <p14:tracePt t="208901" x="1628775" y="3636963"/>
          <p14:tracePt t="208940" x="1636713" y="3636963"/>
          <p14:tracePt t="209020" x="1644650" y="3636963"/>
          <p14:tracePt t="209028" x="1654175" y="3636963"/>
          <p14:tracePt t="209044" x="1662113" y="3644900"/>
          <p14:tracePt t="209052" x="1670050" y="3644900"/>
          <p14:tracePt t="209052" x="1679575" y="3644900"/>
          <p14:tracePt t="209052" x="1687513" y="3652838"/>
          <p14:tracePt t="209076" x="1695450" y="3662363"/>
          <p14:tracePt t="209084" x="1704975" y="3670300"/>
          <p14:tracePt t="209101" x="1712913" y="3670300"/>
          <p14:tracePt t="209148" x="1720850" y="3678238"/>
          <p14:tracePt t="209158" x="1755775" y="3678238"/>
          <p14:tracePt t="209164" x="1771650" y="3678238"/>
          <p14:tracePt t="209172" x="1789113" y="3687763"/>
          <p14:tracePt t="209185" x="1822450" y="3695700"/>
          <p14:tracePt t="209202" x="1847850" y="3703638"/>
          <p14:tracePt t="209218" x="1865313" y="3703638"/>
          <p14:tracePt t="209235" x="1873250" y="3703638"/>
          <p14:tracePt t="209540" x="1873250" y="3713163"/>
          <p14:tracePt t="209556" x="1873250" y="3721100"/>
          <p14:tracePt t="209569" x="1847850" y="3721100"/>
          <p14:tracePt t="209569" x="1797050" y="3746500"/>
          <p14:tracePt t="209585" x="1771650" y="3754438"/>
          <p14:tracePt t="209602" x="1755775" y="3754438"/>
          <p14:tracePt t="209619" x="1738313" y="3754438"/>
          <p14:tracePt t="210124" x="1746250" y="3754438"/>
          <p14:tracePt t="210132" x="1755775" y="3754438"/>
          <p14:tracePt t="210143" x="1763713" y="3754438"/>
          <p14:tracePt t="210156" x="1771650" y="3754438"/>
          <p14:tracePt t="210164" x="1781175" y="3754438"/>
          <p14:tracePt t="210172" x="1797050" y="3754438"/>
          <p14:tracePt t="210187" x="1830388" y="3754438"/>
          <p14:tracePt t="210244" x="1839913" y="3754438"/>
          <p14:tracePt t="210252" x="1847850" y="3754438"/>
          <p14:tracePt t="210268" x="1855788" y="3754438"/>
          <p14:tracePt t="210270" x="1898650" y="3754438"/>
          <p14:tracePt t="210287" x="1949450" y="3754438"/>
          <p14:tracePt t="210304" x="2033588" y="3754438"/>
          <p14:tracePt t="210321" x="2109788" y="3754438"/>
          <p14:tracePt t="210337" x="2176463" y="3754438"/>
          <p14:tracePt t="210354" x="2244725" y="3754438"/>
          <p14:tracePt t="210371" x="2286000" y="3754438"/>
          <p14:tracePt t="210371" x="2303463" y="3754438"/>
          <p14:tracePt t="210388" x="2311400" y="3754438"/>
          <p14:tracePt t="210404" x="2320925" y="3754438"/>
          <p14:tracePt t="210444" x="2346325" y="3754438"/>
          <p14:tracePt t="210452" x="2354263" y="3754438"/>
          <p14:tracePt t="210460" x="2379663" y="3754438"/>
          <p14:tracePt t="210471" x="2430463" y="3754438"/>
          <p14:tracePt t="210488" x="2481263" y="3754438"/>
          <p14:tracePt t="210506" x="2540000" y="3754438"/>
          <p14:tracePt t="210521" x="2547938" y="3754438"/>
          <p14:tracePt t="210772" x="2590800" y="3754438"/>
          <p14:tracePt t="210780" x="2632075" y="3738563"/>
          <p14:tracePt t="210788" x="2700338" y="3738563"/>
          <p14:tracePt t="210789" x="2792413" y="3729038"/>
          <p14:tracePt t="210805" x="2927350" y="3729038"/>
          <p14:tracePt t="210822" x="3003550" y="3729038"/>
          <p14:tracePt t="210838" x="3046413" y="3729038"/>
          <p14:tracePt t="210855" x="3054350" y="3721100"/>
          <p14:tracePt t="210932" x="3062288" y="3721100"/>
          <p14:tracePt t="210940" x="3071813" y="3721100"/>
          <p14:tracePt t="210948" x="3079750" y="3721100"/>
          <p14:tracePt t="210956" x="3087688" y="3721100"/>
          <p14:tracePt t="210956" x="3097213" y="3721100"/>
          <p14:tracePt t="211204" x="3087688" y="3721100"/>
          <p14:tracePt t="211212" x="3087688" y="3729038"/>
          <p14:tracePt t="211212" x="3071813" y="3729038"/>
          <p14:tracePt t="211223" x="3038475" y="3746500"/>
          <p14:tracePt t="211239" x="2995613" y="3754438"/>
          <p14:tracePt t="211256" x="2970213" y="3771900"/>
          <p14:tracePt t="211273" x="2962275" y="3779838"/>
          <p14:tracePt t="211290" x="2944813" y="3779838"/>
          <p14:tracePt t="211306" x="2927350" y="3779838"/>
          <p14:tracePt t="211323" x="2878138" y="3787775"/>
          <p14:tracePt t="211340" x="2835275" y="3787775"/>
          <p14:tracePt t="211356" x="2708275" y="3787775"/>
          <p14:tracePt t="211373" x="2540000" y="3771900"/>
          <p14:tracePt t="211390" x="2328863" y="3721100"/>
          <p14:tracePt t="211407" x="2117725" y="3703638"/>
          <p14:tracePt t="211423" x="1982788" y="3687763"/>
          <p14:tracePt t="211440" x="1855788" y="3687763"/>
          <p14:tracePt t="211457" x="1763713" y="3687763"/>
          <p14:tracePt t="211473" x="1670050" y="3687763"/>
          <p14:tracePt t="211490" x="1603375" y="3703638"/>
          <p14:tracePt t="211507" x="1501775" y="3738563"/>
          <p14:tracePt t="211525" x="1417638" y="3771900"/>
          <p14:tracePt t="211540" x="1384300" y="3797300"/>
          <p14:tracePt t="211557" x="1358900" y="3813175"/>
          <p14:tracePt t="211574" x="1316038" y="3822700"/>
          <p14:tracePt t="211590" x="1282700" y="3856038"/>
          <p14:tracePt t="211607" x="1257300" y="3881438"/>
          <p14:tracePt t="211624" x="1231900" y="3898900"/>
          <p14:tracePt t="211640" x="1206500" y="3940175"/>
          <p14:tracePt t="211657" x="1189038" y="3940175"/>
          <p14:tracePt t="211674" x="1173163" y="3948113"/>
          <p14:tracePt t="211690" x="1173163" y="3965575"/>
          <p14:tracePt t="211707" x="1173163" y="3973513"/>
          <p14:tracePt t="211724" x="1173163" y="3983038"/>
          <p14:tracePt t="211741" x="1173163" y="3998913"/>
          <p14:tracePt t="211757" x="1147763" y="4033838"/>
          <p14:tracePt t="211774" x="1139825" y="4067175"/>
          <p14:tracePt t="211791" x="1104900" y="4108450"/>
          <p14:tracePt t="211807" x="1096963" y="4151313"/>
          <p14:tracePt t="211824" x="1071563" y="4194175"/>
          <p14:tracePt t="211841" x="1071563" y="4235450"/>
          <p14:tracePt t="211858" x="1071563" y="4286250"/>
          <p14:tracePt t="211874" x="1038225" y="4354513"/>
          <p14:tracePt t="211891" x="1004888" y="4429125"/>
          <p14:tracePt t="211908" x="969963" y="4479925"/>
          <p14:tracePt t="211924" x="962025" y="4514850"/>
          <p14:tracePt t="211941" x="962025" y="4530725"/>
          <p14:tracePt t="211958" x="962025" y="4548188"/>
          <p14:tracePt t="211975" x="969963" y="4589463"/>
          <p14:tracePt t="211991" x="995363" y="4632325"/>
          <p14:tracePt t="212008" x="1012825" y="4675188"/>
          <p14:tracePt t="212026" x="1038225" y="4716463"/>
          <p14:tracePt t="212041" x="1046163" y="4741863"/>
          <p14:tracePt t="212058" x="1054100" y="4759325"/>
          <p14:tracePt t="212075" x="1054100" y="4784725"/>
          <p14:tracePt t="212092" x="1054100" y="4800600"/>
          <p14:tracePt t="212108" x="1063625" y="4835525"/>
          <p14:tracePt t="212125" x="1079500" y="4894263"/>
          <p14:tracePt t="212141" x="1104900" y="4935538"/>
          <p14:tracePt t="212158" x="1122363" y="4960938"/>
          <p14:tracePt t="212175" x="1130300" y="5003800"/>
          <p14:tracePt t="212192" x="1147763" y="5029200"/>
          <p14:tracePt t="212209" x="1165225" y="5037138"/>
          <p14:tracePt t="212225" x="1173163" y="5054600"/>
          <p14:tracePt t="212242" x="1181100" y="5062538"/>
          <p14:tracePt t="212259" x="1198563" y="5095875"/>
          <p14:tracePt t="212275" x="1223963" y="5130800"/>
          <p14:tracePt t="212292" x="1231900" y="5146675"/>
          <p14:tracePt t="212309" x="1257300" y="5172075"/>
          <p14:tracePt t="212325" x="1265238" y="5189538"/>
          <p14:tracePt t="212342" x="1274763" y="5197475"/>
          <p14:tracePt t="212359" x="1274763" y="5205413"/>
          <p14:tracePt t="212375" x="1282700" y="5222875"/>
          <p14:tracePt t="212392" x="1290638" y="5240338"/>
          <p14:tracePt t="212409" x="1308100" y="5256213"/>
          <p14:tracePt t="212444" x="1316038" y="5265738"/>
          <p14:tracePt t="212444" x="1316038" y="5281613"/>
          <p14:tracePt t="212459" x="1325563" y="5307013"/>
          <p14:tracePt t="212476" x="1341438" y="5324475"/>
          <p14:tracePt t="212492" x="1349375" y="5332413"/>
          <p14:tracePt t="212509" x="1366838" y="5365750"/>
          <p14:tracePt t="212527" x="1374775" y="5375275"/>
          <p14:tracePt t="212543" x="1384300" y="5391150"/>
          <p14:tracePt t="212559" x="1392238" y="5400675"/>
          <p14:tracePt t="212576" x="1409700" y="5408613"/>
          <p14:tracePt t="212611" x="1417638" y="5416550"/>
          <p14:tracePt t="212635" x="1417638" y="5426075"/>
          <p14:tracePt t="212652" x="1425575" y="5426075"/>
          <p14:tracePt t="212675" x="1425575" y="5434013"/>
          <p14:tracePt t="212681" x="1435100" y="5434013"/>
          <p14:tracePt t="212716" x="1450975" y="5434013"/>
          <p14:tracePt t="212725" x="1468438" y="5441950"/>
          <p14:tracePt t="212731" x="1476375" y="5451475"/>
          <p14:tracePt t="212739" x="1501775" y="5451475"/>
          <p14:tracePt t="212747" x="1535113" y="5476875"/>
          <p14:tracePt t="212760" x="1577975" y="5484813"/>
          <p14:tracePt t="212776" x="1603375" y="5484813"/>
          <p14:tracePt t="212793" x="1636713" y="5484813"/>
          <p14:tracePt t="212810" x="1662113" y="5484813"/>
          <p14:tracePt t="212827" x="1730375" y="5484813"/>
          <p14:tracePt t="212843" x="1830388" y="5484813"/>
          <p14:tracePt t="212860" x="1906588" y="5476875"/>
          <p14:tracePt t="212876" x="1965325" y="5467350"/>
          <p14:tracePt t="212893" x="2016125" y="5451475"/>
          <p14:tracePt t="212910" x="2076450" y="5426075"/>
          <p14:tracePt t="212927" x="2125663" y="5400675"/>
          <p14:tracePt t="212943" x="2244725" y="5365750"/>
          <p14:tracePt t="212960" x="2438400" y="5332413"/>
          <p14:tracePt t="212977" x="2692400" y="5307013"/>
          <p14:tracePt t="212994" x="3046413" y="5273675"/>
          <p14:tracePt t="213010" x="3417888" y="5256213"/>
          <p14:tracePt t="213027" x="3898900" y="5205413"/>
          <p14:tracePt t="213045" x="4176713" y="5156200"/>
          <p14:tracePt t="213060" x="4395788" y="5070475"/>
          <p14:tracePt t="213077" x="4581525" y="4970463"/>
          <p14:tracePt t="213094" x="4733925" y="4860925"/>
          <p14:tracePt t="213111" x="4894263" y="4759325"/>
          <p14:tracePt t="213127" x="5080000" y="4649788"/>
          <p14:tracePt t="213144" x="5281613" y="4573588"/>
          <p14:tracePt t="213161" x="5441950" y="4497388"/>
          <p14:tracePt t="213177" x="5568950" y="4446588"/>
          <p14:tracePt t="213194" x="5695950" y="4379913"/>
          <p14:tracePt t="213211" x="5864225" y="4294188"/>
          <p14:tracePt t="213228" x="5973763" y="4210050"/>
          <p14:tracePt t="213244" x="6067425" y="4117975"/>
          <p14:tracePt t="213261" x="6159500" y="4041775"/>
          <p14:tracePt t="213278" x="6253163" y="3948113"/>
          <p14:tracePt t="213294" x="6311900" y="3863975"/>
          <p14:tracePt t="213311" x="6362700" y="3779838"/>
          <p14:tracePt t="213328" x="6403975" y="3695700"/>
          <p14:tracePt t="213344" x="6472238" y="3611563"/>
          <p14:tracePt t="213361" x="6548438" y="3509963"/>
          <p14:tracePt t="213378" x="6624638" y="3400425"/>
          <p14:tracePt t="213394" x="6708775" y="3316288"/>
          <p14:tracePt t="213411" x="6783388" y="3273425"/>
          <p14:tracePt t="213428" x="6884988" y="3206750"/>
          <p14:tracePt t="213445" x="6943725" y="3171825"/>
          <p14:tracePt t="213461" x="6986588" y="3138488"/>
          <p14:tracePt t="213478" x="7011988" y="3113088"/>
          <p14:tracePt t="213495" x="7045325" y="3105150"/>
          <p14:tracePt t="213511" x="7080250" y="3087688"/>
          <p14:tracePt t="213528" x="7129463" y="3062288"/>
          <p14:tracePt t="213546" x="7154863" y="3062288"/>
          <p14:tracePt t="213562" x="7223125" y="3054350"/>
          <p14:tracePt t="213578" x="7264400" y="3046413"/>
          <p14:tracePt t="213595" x="7273925" y="3046413"/>
          <p14:tracePt t="213612" x="7281863" y="3046413"/>
          <p14:tracePt t="213628" x="7289800" y="3046413"/>
          <p14:tracePt t="213645" x="7315200" y="3046413"/>
          <p14:tracePt t="213662" x="7358063" y="3046413"/>
          <p14:tracePt t="213678" x="7366000" y="3046413"/>
          <p14:tracePt t="213695" x="7375525" y="3046413"/>
          <p14:tracePt t="213712" x="7391400" y="3046413"/>
          <p14:tracePt t="213729" x="7408863" y="3046413"/>
          <p14:tracePt t="213745" x="7434263" y="3046413"/>
          <p14:tracePt t="213762" x="7485063" y="3046413"/>
          <p14:tracePt t="213779" x="7493000" y="3046413"/>
          <p14:tracePt t="214027" x="7493000" y="3071813"/>
          <p14:tracePt t="214035" x="7475538" y="3097213"/>
          <p14:tracePt t="214046" x="7475538" y="3113088"/>
          <p14:tracePt t="214048" x="7475538" y="3155950"/>
          <p14:tracePt t="214064" x="7510463" y="3273425"/>
          <p14:tracePt t="214079" x="7526338" y="3282950"/>
          <p14:tracePt t="214096" x="7543800" y="3298825"/>
          <p14:tracePt t="214113" x="7543800" y="3308350"/>
          <p14:tracePt t="214130" x="7543800" y="3316288"/>
          <p14:tracePt t="214146" x="7543800" y="3324225"/>
          <p14:tracePt t="214163" x="7535863" y="3367088"/>
          <p14:tracePt t="214180" x="7526338" y="3382963"/>
          <p14:tracePt t="214196" x="7510463" y="3392488"/>
          <p14:tracePt t="214213" x="7510463" y="3408363"/>
          <p14:tracePt t="214230" x="7510463" y="3425825"/>
          <p14:tracePt t="214247" x="7485063" y="3443288"/>
          <p14:tracePt t="214263" x="7450138" y="3468688"/>
          <p14:tracePt t="214280" x="7391400" y="3492500"/>
          <p14:tracePt t="214297" x="7146925" y="3568700"/>
          <p14:tracePt t="214313" x="6843713" y="3652838"/>
          <p14:tracePt t="214330" x="6505575" y="3738563"/>
          <p14:tracePt t="214347" x="6286500" y="3848100"/>
          <p14:tracePt t="214363" x="6202363" y="3856038"/>
          <p14:tracePt t="214380" x="6134100" y="3873500"/>
          <p14:tracePt t="214397" x="6083300" y="3881438"/>
          <p14:tracePt t="214414" x="5973763" y="3898900"/>
          <p14:tracePt t="214430" x="5780088" y="3924300"/>
          <p14:tracePt t="214447" x="5476875" y="3990975"/>
          <p14:tracePt t="214464" x="5383213" y="3990975"/>
          <p14:tracePt t="214480" x="5105400" y="4033838"/>
          <p14:tracePt t="214497" x="4910138" y="4084638"/>
          <p14:tracePt t="214514" x="4751388" y="4108450"/>
          <p14:tracePt t="214530" x="4573588" y="4133850"/>
          <p14:tracePt t="214547" x="4479925" y="4151313"/>
          <p14:tracePt t="214565" x="4344988" y="4176713"/>
          <p14:tracePt t="214581" x="4067175" y="4202113"/>
          <p14:tracePt t="214598" x="3754438" y="4252913"/>
          <p14:tracePt t="214614" x="3433763" y="4303713"/>
          <p14:tracePt t="214631" x="3148013" y="4337050"/>
          <p14:tracePt t="214647" x="2936875" y="4354513"/>
          <p14:tracePt t="214664" x="2852738" y="4354513"/>
          <p14:tracePt t="214681" x="2692400" y="4354513"/>
          <p14:tracePt t="214698" x="2497138" y="4354513"/>
          <p14:tracePt t="214714" x="2295525" y="4354513"/>
          <p14:tracePt t="214731" x="2000250" y="4354513"/>
          <p14:tracePt t="214748" x="1847850" y="4354513"/>
          <p14:tracePt t="214764" x="1746250" y="4337050"/>
          <p14:tracePt t="214781" x="1636713" y="4311650"/>
          <p14:tracePt t="214798" x="1552575" y="4286250"/>
          <p14:tracePt t="214814" x="1468438" y="4268788"/>
          <p14:tracePt t="214831" x="1417638" y="4252913"/>
          <p14:tracePt t="214848" x="1400175" y="4252913"/>
          <p14:tracePt t="214907" x="1384300" y="4252913"/>
          <p14:tracePt t="214915" x="1358900" y="4252913"/>
          <p14:tracePt t="214923" x="1300163" y="4243388"/>
          <p14:tracePt t="214931" x="1265238" y="4243388"/>
          <p14:tracePt t="214939" x="1214438" y="4243388"/>
          <p14:tracePt t="214953" x="1181100" y="4227513"/>
          <p14:tracePt t="214965" x="1173163" y="4219575"/>
          <p14:tracePt t="215019" x="1165225" y="4210050"/>
          <p14:tracePt t="215027" x="1165225" y="4202113"/>
          <p14:tracePt t="215035" x="1155700" y="4194175"/>
          <p14:tracePt t="215043" x="1155700" y="4184650"/>
          <p14:tracePt t="215050" x="1139825" y="4176713"/>
          <p14:tracePt t="215065" x="1130300" y="4159250"/>
          <p14:tracePt t="215082" x="1114425" y="4151313"/>
          <p14:tracePt t="215163" x="1114425" y="4143375"/>
          <p14:tracePt t="215171" x="1114425" y="4133850"/>
          <p14:tracePt t="215187" x="1114425" y="4125913"/>
          <p14:tracePt t="215199" x="1114425" y="4117975"/>
          <p14:tracePt t="215235" x="1122363" y="4117975"/>
          <p14:tracePt t="215291" x="1139825" y="4117975"/>
          <p14:tracePt t="215299" x="1155700" y="4117975"/>
          <p14:tracePt t="215316" x="1165225" y="4117975"/>
          <p14:tracePt t="215316" x="1206500" y="4117975"/>
          <p14:tracePt t="215332" x="1223963" y="4117975"/>
          <p14:tracePt t="215349" x="1231900" y="4117975"/>
          <p14:tracePt t="215366" x="1239838" y="4117975"/>
          <p14:tracePt t="215382" x="1249363" y="4117975"/>
          <p14:tracePt t="215399" x="1274763" y="4117975"/>
          <p14:tracePt t="215416" x="1316038" y="4100513"/>
          <p14:tracePt t="215432" x="1366838" y="4092575"/>
          <p14:tracePt t="215449" x="1435100" y="4084638"/>
          <p14:tracePt t="215466" x="1501775" y="4084638"/>
          <p14:tracePt t="215483" x="1535113" y="4084638"/>
          <p14:tracePt t="215500" x="1544638" y="4084638"/>
          <p14:tracePt t="215651" x="1552575" y="4084638"/>
          <p14:tracePt t="215675" x="1560513" y="4084638"/>
          <p14:tracePt t="215683" x="1570038" y="4084638"/>
          <p14:tracePt t="215691" x="1654175" y="4084638"/>
          <p14:tracePt t="215700" x="1704975" y="4084638"/>
          <p14:tracePt t="215717" x="1730375" y="4084638"/>
          <p14:tracePt t="215733" x="1738313" y="4084638"/>
          <p14:tracePt t="215803" x="1746250" y="4084638"/>
          <p14:tracePt t="215811" x="1763713" y="4084638"/>
          <p14:tracePt t="215819" x="1797050" y="4084638"/>
          <p14:tracePt t="215825" x="1830388" y="4084638"/>
          <p14:tracePt t="215833" x="1873250" y="4084638"/>
          <p14:tracePt t="215850" x="1881188" y="4084638"/>
          <p14:tracePt t="215867" x="1898650" y="4084638"/>
          <p14:tracePt t="215923" x="1906588" y="4084638"/>
          <p14:tracePt t="215931" x="1924050" y="4084638"/>
          <p14:tracePt t="215939" x="1931988" y="4084638"/>
          <p14:tracePt t="215947" x="1941513" y="4084638"/>
          <p14:tracePt t="215953" x="1974850" y="4084638"/>
          <p14:tracePt t="215967" x="1990725" y="4084638"/>
          <p14:tracePt t="215984" x="2041525" y="4084638"/>
          <p14:tracePt t="216001" x="2084388" y="4075113"/>
          <p14:tracePt t="216017" x="2151063" y="4075113"/>
          <p14:tracePt t="216034" x="2227263" y="4059238"/>
          <p14:tracePt t="216051" x="2354263" y="4059238"/>
          <p14:tracePt t="216067" x="2438400" y="4049713"/>
          <p14:tracePt t="216084" x="2489200" y="4049713"/>
          <p14:tracePt t="216102" x="2557463" y="4049713"/>
          <p14:tracePt t="216117" x="2624138" y="4049713"/>
          <p14:tracePt t="216134" x="2700338" y="4049713"/>
          <p14:tracePt t="216151" x="2784475" y="4049713"/>
          <p14:tracePt t="216168" x="2860675" y="4033838"/>
          <p14:tracePt t="216184" x="2944813" y="4033838"/>
          <p14:tracePt t="216201" x="2978150" y="4024313"/>
          <p14:tracePt t="216451" x="2978150" y="4041775"/>
          <p14:tracePt t="216459" x="2978150" y="4049713"/>
          <p14:tracePt t="216467" x="2978150" y="4075113"/>
          <p14:tracePt t="216485" x="2927350" y="4117975"/>
          <p14:tracePt t="216485" x="2886075" y="4133850"/>
          <p14:tracePt t="216502" x="2843213" y="4168775"/>
          <p14:tracePt t="216519" x="2801938" y="4194175"/>
          <p14:tracePt t="216536" x="2776538" y="4210050"/>
          <p14:tracePt t="216552" x="2717800" y="4243388"/>
          <p14:tracePt t="216569" x="2632075" y="4268788"/>
          <p14:tracePt t="216586" x="2557463" y="4278313"/>
          <p14:tracePt t="216602" x="2497138" y="4286250"/>
          <p14:tracePt t="216619" x="2438400" y="4303713"/>
          <p14:tracePt t="216636" x="2430463" y="4319588"/>
          <p14:tracePt t="216652" x="2405063" y="4329113"/>
          <p14:tracePt t="216669" x="2362200" y="4337050"/>
          <p14:tracePt t="216685" x="2336800" y="4354513"/>
          <p14:tracePt t="216702" x="2295525" y="4354513"/>
          <p14:tracePt t="216719" x="2286000" y="4354513"/>
          <p14:tracePt t="216736" x="2260600" y="4362450"/>
          <p14:tracePt t="216752" x="2227263" y="4362450"/>
          <p14:tracePt t="216769" x="2193925" y="4362450"/>
          <p14:tracePt t="216786" x="2151063" y="4362450"/>
          <p14:tracePt t="216803" x="2101850" y="4362450"/>
          <p14:tracePt t="216820" x="2076450" y="4362450"/>
          <p14:tracePt t="216836" x="2058988" y="4362450"/>
          <p14:tracePt t="216852" x="2051050" y="4362450"/>
          <p14:tracePt t="216869" x="2041525" y="4362450"/>
          <p14:tracePt t="216886" x="2033588" y="4362450"/>
          <p14:tracePt t="216903" x="1965325" y="4362450"/>
          <p14:tracePt t="216919" x="1881188" y="4337050"/>
          <p14:tracePt t="216936" x="1847850" y="4329113"/>
          <p14:tracePt t="216953" x="1804988" y="4319588"/>
          <p14:tracePt t="216970" x="1789113" y="4311650"/>
          <p14:tracePt t="216986" x="1781175" y="4303713"/>
          <p14:tracePt t="217003" x="1746250" y="4286250"/>
          <p14:tracePt t="217020" x="1720850" y="4278313"/>
          <p14:tracePt t="217036" x="1679575" y="4260850"/>
          <p14:tracePt t="217053" x="1662113" y="4243388"/>
          <p14:tracePt t="217070" x="1620838" y="4235450"/>
          <p14:tracePt t="217087" x="1595438" y="4227513"/>
          <p14:tracePt t="217131" x="1585913" y="4227513"/>
          <p14:tracePt t="217499" x="1595438" y="4227513"/>
          <p14:tracePt t="217563" x="1603375" y="4227513"/>
          <p14:tracePt t="217667" x="1611313" y="4227513"/>
          <p14:tracePt t="217715" x="1620838" y="4227513"/>
          <p14:tracePt t="217747" x="1654175" y="4227513"/>
          <p14:tracePt t="217755" x="1695450" y="4227513"/>
          <p14:tracePt t="217755" x="1704975" y="4227513"/>
          <p14:tracePt t="217763" x="1763713" y="4227513"/>
          <p14:tracePt t="217772" x="1906588" y="4227513"/>
          <p14:tracePt t="217788" x="2117725" y="4227513"/>
          <p14:tracePt t="217805" x="2346325" y="4227513"/>
          <p14:tracePt t="217821" x="2540000" y="4227513"/>
          <p14:tracePt t="217838" x="2682875" y="4227513"/>
          <p14:tracePt t="217855" x="2817813" y="4227513"/>
          <p14:tracePt t="217872" x="2843213" y="4227513"/>
          <p14:tracePt t="217888" x="2860675" y="4227513"/>
          <p14:tracePt t="217905" x="2868613" y="4227513"/>
          <p14:tracePt t="217922" x="2894013" y="4227513"/>
          <p14:tracePt t="217938" x="2952750" y="4227513"/>
          <p14:tracePt t="217956" x="3003550" y="4227513"/>
          <p14:tracePt t="217972" x="3038475" y="4227513"/>
          <p14:tracePt t="217989" x="3071813" y="4227513"/>
          <p14:tracePt t="218005" x="3105150" y="4227513"/>
          <p14:tracePt t="218022" x="3113088" y="4227513"/>
          <p14:tracePt t="218083" x="3122613" y="4227513"/>
          <p14:tracePt t="219267" x="3130550" y="4227513"/>
          <p14:tracePt t="219275" x="3163888" y="4227513"/>
          <p14:tracePt t="219292" x="3222625" y="4227513"/>
          <p14:tracePt t="219292" x="3341688" y="4227513"/>
          <p14:tracePt t="219308" x="3417888" y="4227513"/>
          <p14:tracePt t="219325" x="3459163" y="4227513"/>
          <p14:tracePt t="219342" x="3527425" y="4227513"/>
          <p14:tracePt t="219358" x="3552825" y="4227513"/>
          <p14:tracePt t="219375" x="3578225" y="4227513"/>
          <p14:tracePt t="219392" x="3644900" y="4227513"/>
          <p14:tracePt t="219408" x="3738563" y="4227513"/>
          <p14:tracePt t="219425" x="3848100" y="4227513"/>
          <p14:tracePt t="219442" x="3957638" y="4227513"/>
          <p14:tracePt t="219459" x="4059238" y="4243388"/>
          <p14:tracePt t="219476" x="4084638" y="4243388"/>
          <p14:tracePt t="219631" x="4084638" y="4260850"/>
          <p14:tracePt t="219643" x="4084638" y="4268788"/>
          <p14:tracePt t="219651" x="4084638" y="4278313"/>
          <p14:tracePt t="219659" x="4084638" y="4286250"/>
          <p14:tracePt t="219667" x="4067175" y="4311650"/>
          <p14:tracePt t="219676" x="4049713" y="4337050"/>
          <p14:tracePt t="219693" x="4016375" y="4362450"/>
          <p14:tracePt t="219709" x="3975100" y="4370388"/>
          <p14:tracePt t="219726" x="3949700" y="4403725"/>
          <p14:tracePt t="219743" x="3898900" y="4413250"/>
          <p14:tracePt t="219759" x="3838575" y="4446588"/>
          <p14:tracePt t="219776" x="3771900" y="4471988"/>
          <p14:tracePt t="219794" x="3729038" y="4479925"/>
          <p14:tracePt t="219810" x="3703638" y="4489450"/>
          <p14:tracePt t="219826" x="3670300" y="4489450"/>
          <p14:tracePt t="219867" x="3654425" y="4489450"/>
          <p14:tracePt t="219876" x="3644900" y="4497388"/>
          <p14:tracePt t="219883" x="3636963" y="4497388"/>
          <p14:tracePt t="219894" x="3552825" y="4514850"/>
          <p14:tracePt t="219910" x="3494088" y="4514850"/>
          <p14:tracePt t="219927" x="3443288" y="4514850"/>
          <p14:tracePt t="219943" x="3400425" y="4514850"/>
          <p14:tracePt t="219960" x="3375025" y="4514850"/>
          <p14:tracePt t="219977" x="3349625" y="4514850"/>
          <p14:tracePt t="219993" x="3341688" y="4514850"/>
          <p14:tracePt t="220010" x="3308350" y="4514850"/>
          <p14:tracePt t="220010" x="3298825" y="4514850"/>
          <p14:tracePt t="220027" x="3273425" y="4514850"/>
          <p14:tracePt t="220043" x="3222625" y="4514850"/>
          <p14:tracePt t="220060" x="3181350" y="4514850"/>
          <p14:tracePt t="220077" x="3155950" y="4514850"/>
          <p14:tracePt t="220094" x="3105150" y="4505325"/>
          <p14:tracePt t="220110" x="3071813" y="4505325"/>
          <p14:tracePt t="220127" x="3054350" y="4505325"/>
          <p14:tracePt t="220145" x="3038475" y="4505325"/>
          <p14:tracePt t="220160" x="3013075" y="4505325"/>
          <p14:tracePt t="220177" x="2978150" y="4505325"/>
          <p14:tracePt t="220194" x="2952750" y="4505325"/>
          <p14:tracePt t="220210" x="2901950" y="4505325"/>
          <p14:tracePt t="220228" x="2886075" y="4505325"/>
          <p14:tracePt t="220244" x="2860675" y="4505325"/>
          <p14:tracePt t="220260" x="2843213" y="4505325"/>
          <p14:tracePt t="220277" x="2827338" y="4505325"/>
          <p14:tracePt t="220294" x="2801938" y="4505325"/>
          <p14:tracePt t="220311" x="2792413" y="4505325"/>
          <p14:tracePt t="220327" x="2759075" y="4505325"/>
          <p14:tracePt t="220344" x="2751138" y="4505325"/>
          <p14:tracePt t="220361" x="2741613" y="4505325"/>
          <p14:tracePt t="220376" x="2733675" y="4514850"/>
          <p14:tracePt t="220393" x="2682875" y="4530725"/>
          <p14:tracePt t="220410" x="2641600" y="4548188"/>
          <p14:tracePt t="220427" x="2590800" y="4573588"/>
          <p14:tracePt t="220443" x="2532063" y="4581525"/>
          <p14:tracePt t="220460" x="2489200" y="4598988"/>
          <p14:tracePt t="220477" x="2463800" y="4624388"/>
          <p14:tracePt t="220493" x="2446338" y="4632325"/>
          <p14:tracePt t="220510" x="2430463" y="4640263"/>
          <p14:tracePt t="220527" x="2413000" y="4657725"/>
          <p14:tracePt t="220544" x="2379663" y="4683125"/>
          <p14:tracePt t="220560" x="2336800" y="4716463"/>
          <p14:tracePt t="220577" x="2295525" y="4749800"/>
          <p14:tracePt t="220594" x="2219325" y="4792663"/>
          <p14:tracePt t="220611" x="2176463" y="4826000"/>
          <p14:tracePt t="220627" x="2143125" y="4835525"/>
          <p14:tracePt t="220645" x="2125663" y="4851400"/>
          <p14:tracePt t="220661" x="2109788" y="4860925"/>
          <p14:tracePt t="220677" x="2092325" y="4884738"/>
          <p14:tracePt t="220694" x="2076450" y="4894263"/>
          <p14:tracePt t="220842" x="2066925" y="4894263"/>
          <p14:tracePt t="220858" x="2058988" y="4868863"/>
          <p14:tracePt t="220867" x="2051050" y="4860925"/>
          <p14:tracePt t="220867" x="2041525" y="4851400"/>
          <p14:tracePt t="220878" x="2033588" y="4826000"/>
          <p14:tracePt t="220894" x="2016125" y="4810125"/>
          <p14:tracePt t="220911" x="2016125" y="4767263"/>
          <p14:tracePt t="220928" x="2016125" y="4741863"/>
          <p14:tracePt t="220945" x="2016125" y="4700588"/>
          <p14:tracePt t="220961" x="2000250" y="4632325"/>
          <p14:tracePt t="220978" x="1965325" y="4598988"/>
          <p14:tracePt t="220995" x="1949450" y="4573588"/>
          <p14:tracePt t="221011" x="1931988" y="4548188"/>
          <p14:tracePt t="221028" x="1898650" y="4530725"/>
          <p14:tracePt t="221045" x="1881188" y="4505325"/>
          <p14:tracePt t="221061" x="1865313" y="4479925"/>
          <p14:tracePt t="221078" x="1847850" y="4464050"/>
          <p14:tracePt t="221095" x="1839913" y="4446588"/>
          <p14:tracePt t="221111" x="1822450" y="4438650"/>
          <p14:tracePt t="221128" x="1804988" y="4429125"/>
          <p14:tracePt t="221145" x="1789113" y="4421188"/>
          <p14:tracePt t="221145" x="1781175" y="4421188"/>
          <p14:tracePt t="221163" x="1763713" y="4413250"/>
          <p14:tracePt t="221178" x="1746250" y="4403725"/>
          <p14:tracePt t="221195" x="1720850" y="4395788"/>
          <p14:tracePt t="221212" x="1695450" y="4379913"/>
          <p14:tracePt t="221228" x="1679575" y="4370388"/>
          <p14:tracePt t="221245" x="1662113" y="4370388"/>
          <p14:tracePt t="221298" x="1654175" y="4370388"/>
          <p14:tracePt t="221306" x="1644650" y="4370388"/>
          <p14:tracePt t="221322" x="1636713" y="4370388"/>
          <p14:tracePt t="221338" x="1628775" y="4370388"/>
          <p14:tracePt t="221354" x="1620838" y="4370388"/>
          <p14:tracePt t="221386" x="1611313" y="4370388"/>
          <p14:tracePt t="221514" x="1620838" y="4370388"/>
          <p14:tracePt t="221522" x="1636713" y="4370388"/>
          <p14:tracePt t="221538" x="1644650" y="4370388"/>
          <p14:tracePt t="221554" x="1654175" y="4370388"/>
          <p14:tracePt t="221563" x="1662113" y="4362450"/>
          <p14:tracePt t="221570" x="1670050" y="4362450"/>
          <p14:tracePt t="221579" x="1695450" y="4362450"/>
          <p14:tracePt t="221596" x="1746250" y="4354513"/>
          <p14:tracePt t="221613" x="1763713" y="4344988"/>
          <p14:tracePt t="221629" x="1781175" y="4337050"/>
          <p14:tracePt t="221646" x="1822450" y="4337050"/>
          <p14:tracePt t="221664" x="1847850" y="4337050"/>
          <p14:tracePt t="221680" x="1865313" y="4337050"/>
          <p14:tracePt t="221730" x="1873250" y="4337050"/>
          <p14:tracePt t="221738" x="1881188" y="4337050"/>
          <p14:tracePt t="221747" x="1906588" y="4329113"/>
          <p14:tracePt t="221754" x="1957388" y="4329113"/>
          <p14:tracePt t="221766" x="2008188" y="4319588"/>
          <p14:tracePt t="221780" x="2109788" y="4319588"/>
          <p14:tracePt t="221796" x="2219325" y="4303713"/>
          <p14:tracePt t="221813" x="2346325" y="4294188"/>
          <p14:tracePt t="221830" x="2514600" y="4278313"/>
          <p14:tracePt t="221847" x="2733675" y="4243388"/>
          <p14:tracePt t="221863" x="2886075" y="4219575"/>
          <p14:tracePt t="221880" x="2970213" y="4219575"/>
          <p14:tracePt t="221897" x="3021013" y="4210050"/>
          <p14:tracePt t="221913" x="3097213" y="4210050"/>
          <p14:tracePt t="221930" x="3206750" y="4210050"/>
          <p14:tracePt t="221947" x="3367088" y="4210050"/>
          <p14:tracePt t="221964" x="3560763" y="4210050"/>
          <p14:tracePt t="221980" x="3771900" y="4194175"/>
          <p14:tracePt t="221997" x="3957638" y="4176713"/>
          <p14:tracePt t="222014" x="4075113" y="4168775"/>
          <p14:tracePt t="222030" x="4125913" y="4168775"/>
          <p14:tracePt t="222047" x="4133850" y="4168775"/>
          <p14:tracePt t="222064" x="4151313" y="4168775"/>
          <p14:tracePt t="222081" x="4176713" y="4168775"/>
          <p14:tracePt t="222097" x="4210050" y="4151313"/>
          <p14:tracePt t="222114" x="4219575" y="4151313"/>
          <p14:tracePt t="222170" x="4202113" y="4151313"/>
          <p14:tracePt t="222178" x="4133850" y="4184650"/>
          <p14:tracePt t="222184" x="4084638" y="4194175"/>
          <p14:tracePt t="222187" x="3998913" y="4194175"/>
          <p14:tracePt t="222197" x="3779838" y="4235450"/>
          <p14:tracePt t="222214" x="3509963" y="4286250"/>
          <p14:tracePt t="222231" x="3308350" y="4337050"/>
          <p14:tracePt t="222248" x="3155950" y="4362450"/>
          <p14:tracePt t="222264" x="3038475" y="4387850"/>
          <p14:tracePt t="222281" x="2878138" y="4421188"/>
          <p14:tracePt t="222298" x="2759075" y="4446588"/>
          <p14:tracePt t="222315" x="2641600" y="4489450"/>
          <p14:tracePt t="222331" x="2565400" y="4514850"/>
          <p14:tracePt t="222348" x="2497138" y="4522788"/>
          <p14:tracePt t="222364" x="2455863" y="4522788"/>
          <p14:tracePt t="222381" x="2420938" y="4530725"/>
          <p14:tracePt t="222398" x="2397125" y="4548188"/>
          <p14:tracePt t="222415" x="2336800" y="4556125"/>
          <p14:tracePt t="222431" x="2227263" y="4581525"/>
          <p14:tracePt t="222448" x="2160588" y="4589463"/>
          <p14:tracePt t="222465" x="2117725" y="4589463"/>
          <p14:tracePt t="222481" x="2109788" y="4589463"/>
          <p14:tracePt t="222594" x="2101850" y="4589463"/>
          <p14:tracePt t="222610" x="2092325" y="4589463"/>
          <p14:tracePt t="222626" x="2084388" y="4589463"/>
          <p14:tracePt t="222638" x="2076450" y="4589463"/>
          <p14:tracePt t="222638" x="2058988" y="4589463"/>
          <p14:tracePt t="222648" x="2033588" y="4581525"/>
          <p14:tracePt t="222665" x="2025650" y="4573588"/>
          <p14:tracePt t="222683" x="2016125" y="4573588"/>
          <p14:tracePt t="222722" x="2008188" y="4564063"/>
          <p14:tracePt t="222732" x="2000250" y="4564063"/>
          <p14:tracePt t="222734" x="1990725" y="4548188"/>
          <p14:tracePt t="222749" x="1982788" y="4540250"/>
          <p14:tracePt t="222765" x="1965325" y="4530725"/>
          <p14:tracePt t="222782" x="1957388" y="4522788"/>
          <p14:tracePt t="222799" x="1949450" y="4505325"/>
          <p14:tracePt t="222816" x="1941513" y="4479925"/>
          <p14:tracePt t="222832" x="1941513" y="4464050"/>
          <p14:tracePt t="222849" x="1931988" y="4446588"/>
          <p14:tracePt t="222866" x="1931988" y="4438650"/>
          <p14:tracePt t="222883" x="1931988" y="4429125"/>
          <p14:tracePt t="222938" x="1941513" y="4429125"/>
          <p14:tracePt t="222946" x="1949450" y="4429125"/>
          <p14:tracePt t="222954" x="1965325" y="4429125"/>
          <p14:tracePt t="222966" x="1990725" y="4429125"/>
          <p14:tracePt t="222966" x="2041525" y="4429125"/>
          <p14:tracePt t="222983" x="2084388" y="4429125"/>
          <p14:tracePt t="222999" x="2092325" y="4429125"/>
          <p14:tracePt t="223066" x="2101850" y="4429125"/>
          <p14:tracePt t="223074" x="2109788" y="4429125"/>
          <p14:tracePt t="223082" x="2125663" y="4429125"/>
          <p14:tracePt t="223090" x="2151063" y="4429125"/>
          <p14:tracePt t="223100" x="2176463" y="4429125"/>
          <p14:tracePt t="223282" x="2185988" y="4429125"/>
          <p14:tracePt t="223298" x="2211388" y="4429125"/>
          <p14:tracePt t="223306" x="2244725" y="4429125"/>
          <p14:tracePt t="223314" x="2260600" y="4429125"/>
          <p14:tracePt t="223317" x="2320925" y="4429125"/>
          <p14:tracePt t="223333" x="2346325" y="4429125"/>
          <p14:tracePt t="223350" x="2387600" y="4429125"/>
          <p14:tracePt t="223367" x="2413000" y="4429125"/>
          <p14:tracePt t="223383" x="2430463" y="4429125"/>
          <p14:tracePt t="223400" x="2455863" y="4429125"/>
          <p14:tracePt t="223417" x="2489200" y="4429125"/>
          <p14:tracePt t="223434" x="2522538" y="4429125"/>
          <p14:tracePt t="223451" x="2590800" y="4429125"/>
          <p14:tracePt t="223467" x="2616200" y="4421188"/>
          <p14:tracePt t="223484" x="2641600" y="4421188"/>
          <p14:tracePt t="223500" x="2657475" y="4421188"/>
          <p14:tracePt t="223517" x="2674938" y="4421188"/>
          <p14:tracePt t="223534" x="2692400" y="4421188"/>
          <p14:tracePt t="223551" x="2708275" y="4421188"/>
          <p14:tracePt t="223567" x="2741613" y="4421188"/>
          <p14:tracePt t="223584" x="2784475" y="4421188"/>
          <p14:tracePt t="223601" x="2843213" y="4421188"/>
          <p14:tracePt t="223618" x="2886075" y="4403725"/>
          <p14:tracePt t="223634" x="2894013" y="4403725"/>
          <p14:tracePt t="223850" x="2901950" y="4403725"/>
          <p14:tracePt t="223867" x="2901950" y="4421188"/>
          <p14:tracePt t="223867" x="2911475" y="4429125"/>
          <p14:tracePt t="223885" x="2911475" y="4438650"/>
          <p14:tracePt t="223901" x="2911475" y="4446588"/>
          <p14:tracePt t="223918" x="2911475" y="4464050"/>
          <p14:tracePt t="223935" x="2911475" y="4489450"/>
          <p14:tracePt t="223952" x="2911475" y="4505325"/>
          <p14:tracePt t="223968" x="2911475" y="4522788"/>
          <p14:tracePt t="223985" x="2911475" y="4564063"/>
          <p14:tracePt t="224002" x="2901950" y="4581525"/>
          <p14:tracePt t="224018" x="2886075" y="4598988"/>
          <p14:tracePt t="224035" x="2852738" y="4624388"/>
          <p14:tracePt t="224052" x="2835275" y="4632325"/>
          <p14:tracePt t="224069" x="2827338" y="4632325"/>
          <p14:tracePt t="224162" x="2817813" y="4632325"/>
          <p14:tracePt t="224170" x="2809875" y="4632325"/>
          <p14:tracePt t="224185" x="2801938" y="4614863"/>
          <p14:tracePt t="224186" x="2784475" y="4606925"/>
          <p14:tracePt t="224203" x="2784475" y="4598988"/>
          <p14:tracePt t="224219" x="2759075" y="4581525"/>
          <p14:tracePt t="224236" x="2759075" y="4556125"/>
          <p14:tracePt t="224458" x="2767013" y="4556125"/>
          <p14:tracePt t="224482" x="2776538" y="4556125"/>
          <p14:tracePt t="224514" x="2792413" y="4556125"/>
          <p14:tracePt t="224522" x="2801938" y="4556125"/>
          <p14:tracePt t="224530" x="2809875" y="4556125"/>
          <p14:tracePt t="224543" x="2827338" y="4548188"/>
          <p14:tracePt t="224553" x="2860675" y="4548188"/>
          <p14:tracePt t="224570" x="2894013" y="4540250"/>
          <p14:tracePt t="224586" x="2919413" y="4540250"/>
          <p14:tracePt t="224603" x="2944813" y="4540250"/>
          <p14:tracePt t="224620" x="2978150" y="4530725"/>
          <p14:tracePt t="224637" x="3021013" y="4530725"/>
          <p14:tracePt t="224653" x="3054350" y="4530725"/>
          <p14:tracePt t="224670" x="3105150" y="4522788"/>
          <p14:tracePt t="224687" x="3130550" y="4514850"/>
          <p14:tracePt t="224704" x="3148013" y="4514850"/>
          <p14:tracePt t="224720" x="3155950" y="4514850"/>
          <p14:tracePt t="224786" x="3163888" y="4514850"/>
          <p14:tracePt t="224794" x="3173413" y="4514850"/>
          <p14:tracePt t="224810" x="3181350" y="4505325"/>
          <p14:tracePt t="224810" x="3189288" y="4497388"/>
          <p14:tracePt t="224820" x="3214688" y="4497388"/>
          <p14:tracePt t="224837" x="3232150" y="4489450"/>
          <p14:tracePt t="224854" x="3248025" y="4471988"/>
          <p14:tracePt t="224870" x="3265488" y="4471988"/>
          <p14:tracePt t="224887" x="3273425" y="4471988"/>
          <p14:tracePt t="224904" x="3282950" y="4471988"/>
          <p14:tracePt t="225378" x="3248025" y="4471988"/>
          <p14:tracePt t="225386" x="3222625" y="4471988"/>
          <p14:tracePt t="225394" x="3189288" y="4471988"/>
          <p14:tracePt t="225402" x="3138488" y="4471988"/>
          <p14:tracePt t="225410" x="3028950" y="4471988"/>
          <p14:tracePt t="225422" x="2936875" y="4471988"/>
          <p14:tracePt t="225438" x="2868613" y="4471988"/>
          <p14:tracePt t="225455" x="2801938" y="4471988"/>
          <p14:tracePt t="225472" x="2725738" y="4471988"/>
          <p14:tracePt t="225489" x="2632075" y="4471988"/>
          <p14:tracePt t="225505" x="2481263" y="4471988"/>
          <p14:tracePt t="225522" x="2379663" y="4479925"/>
          <p14:tracePt t="225539" x="2286000" y="4479925"/>
          <p14:tracePt t="225555" x="2211388" y="4489450"/>
          <p14:tracePt t="225572" x="2125663" y="4489450"/>
          <p14:tracePt t="225589" x="2076450" y="4505325"/>
          <p14:tracePt t="225605" x="2016125" y="4505325"/>
          <p14:tracePt t="225622" x="1965325" y="4505325"/>
          <p14:tracePt t="225639" x="1924050" y="4514850"/>
          <p14:tracePt t="225656" x="1855788" y="4514850"/>
          <p14:tracePt t="225672" x="1847850" y="4514850"/>
          <p14:tracePt t="225689" x="1830388" y="4514850"/>
          <p14:tracePt t="225707" x="1814513" y="4514850"/>
          <p14:tracePt t="225722" x="1797050" y="4522788"/>
          <p14:tracePt t="225739" x="1789113" y="4522788"/>
          <p14:tracePt t="226411" x="1789113" y="4530725"/>
          <p14:tracePt t="226419" x="1797050" y="4540250"/>
          <p14:tracePt t="226427" x="1797050" y="4548188"/>
          <p14:tracePt t="226435" x="1804988" y="4556125"/>
          <p14:tracePt t="226443" x="1814513" y="4581525"/>
          <p14:tracePt t="226443" x="1814513" y="4598988"/>
          <p14:tracePt t="226459" x="1814513" y="4624388"/>
          <p14:tracePt t="226475" x="1814513" y="4649788"/>
          <p14:tracePt t="226492" x="1814513" y="4665663"/>
          <p14:tracePt t="226508" x="1814513" y="4708525"/>
          <p14:tracePt t="226525" x="1814513" y="4724400"/>
          <p14:tracePt t="226542" x="1814513" y="4759325"/>
          <p14:tracePt t="226559" x="1814513" y="4775200"/>
          <p14:tracePt t="226575" x="1804988" y="4800600"/>
          <p14:tracePt t="226592" x="1804988" y="4818063"/>
          <p14:tracePt t="226609" x="1797050" y="4860925"/>
          <p14:tracePt t="226625" x="1789113" y="4876800"/>
          <p14:tracePt t="226642" x="1789113" y="4902200"/>
          <p14:tracePt t="226659" x="1781175" y="4910138"/>
          <p14:tracePt t="226676" x="1771650" y="4927600"/>
          <p14:tracePt t="226692" x="1763713" y="4935538"/>
          <p14:tracePt t="226709" x="1755775" y="4953000"/>
          <p14:tracePt t="226727" x="1746250" y="4960938"/>
          <p14:tracePt t="226742" x="1746250" y="4970463"/>
          <p14:tracePt t="226906" x="1720850" y="4970463"/>
          <p14:tracePt t="226914" x="1704975" y="4970463"/>
          <p14:tracePt t="226922" x="1695450" y="4970463"/>
          <p14:tracePt t="226930" x="1679575" y="4953000"/>
          <p14:tracePt t="226943" x="1620838" y="4927600"/>
          <p14:tracePt t="226960" x="1603375" y="4902200"/>
          <p14:tracePt t="226976" x="1577975" y="4884738"/>
          <p14:tracePt t="226993" x="1560513" y="4876800"/>
          <p14:tracePt t="227010" x="1544638" y="4860925"/>
          <p14:tracePt t="227026" x="1527175" y="4843463"/>
          <p14:tracePt t="227043" x="1509713" y="4826000"/>
          <p14:tracePt t="227060" x="1493838" y="4810125"/>
          <p14:tracePt t="227077" x="1484313" y="4810125"/>
          <p14:tracePt t="227171" x="1476375" y="4810125"/>
          <p14:tracePt t="227179" x="1476375" y="4800600"/>
          <p14:tracePt t="227187" x="1450975" y="4784725"/>
          <p14:tracePt t="227203" x="1443038" y="4775200"/>
          <p14:tracePt t="227211" x="1443038" y="4767263"/>
          <p14:tracePt t="227219" x="1435100" y="4759325"/>
          <p14:tracePt t="227227" x="1417638" y="4749800"/>
          <p14:tracePt t="227245" x="1417638" y="4741863"/>
          <p14:tracePt t="227331" x="1417638" y="4733925"/>
          <p14:tracePt t="227347" x="1409700" y="4724400"/>
          <p14:tracePt t="227354" x="1400175" y="4724400"/>
          <p14:tracePt t="227360" x="1400175" y="4716463"/>
          <p14:tracePt t="227443" x="1435100" y="4708525"/>
          <p14:tracePt t="227451" x="1476375" y="4708525"/>
          <p14:tracePt t="227461" x="1527175" y="4708525"/>
          <p14:tracePt t="227461" x="1654175" y="4708525"/>
          <p14:tracePt t="227477" x="1763713" y="4708525"/>
          <p14:tracePt t="227494" x="1839913" y="4708525"/>
          <p14:tracePt t="227511" x="1906588" y="4708525"/>
          <p14:tracePt t="227528" x="1924050" y="4708525"/>
          <p14:tracePt t="227731" x="1931988" y="4708525"/>
          <p14:tracePt t="227739" x="1931988" y="4716463"/>
          <p14:tracePt t="227754" x="1941513" y="4724400"/>
          <p14:tracePt t="227762" x="1949450" y="4733925"/>
          <p14:tracePt t="227770" x="1957388" y="4749800"/>
          <p14:tracePt t="227778" x="2000250" y="4775200"/>
          <p14:tracePt t="227795" x="2025650" y="4810125"/>
          <p14:tracePt t="227812" x="2041525" y="4826000"/>
          <p14:tracePt t="227828" x="2066925" y="4835525"/>
          <p14:tracePt t="227845" x="2076450" y="4835525"/>
          <p14:tracePt t="227862" x="2092325" y="4843463"/>
          <p14:tracePt t="227878" x="2143125" y="4860925"/>
          <p14:tracePt t="227895" x="2227263" y="4876800"/>
          <p14:tracePt t="227912" x="2336800" y="4902200"/>
          <p14:tracePt t="227929" x="2420938" y="4902200"/>
          <p14:tracePt t="227945" x="2463800" y="4902200"/>
          <p14:tracePt t="227962" x="2506663" y="4902200"/>
          <p14:tracePt t="227979" x="2540000" y="4902200"/>
          <p14:tracePt t="227995" x="2573338" y="4902200"/>
          <p14:tracePt t="228012" x="2632075" y="4902200"/>
          <p14:tracePt t="228029" x="2700338" y="4894263"/>
          <p14:tracePt t="228045" x="2767013" y="4876800"/>
          <p14:tracePt t="228062" x="2784475" y="4868863"/>
          <p14:tracePt t="228079" x="2809875" y="4868863"/>
          <p14:tracePt t="228096" x="2827338" y="4860925"/>
          <p14:tracePt t="228112" x="2835275" y="4860925"/>
          <p14:tracePt t="228129" x="2852738" y="4851400"/>
          <p14:tracePt t="228146" x="2860675" y="4843463"/>
          <p14:tracePt t="228163" x="2860675" y="4835525"/>
          <p14:tracePt t="228179" x="2868613" y="4826000"/>
          <p14:tracePt t="228219" x="2878138" y="4826000"/>
          <p14:tracePt t="228226" x="2878138" y="4818063"/>
          <p14:tracePt t="228251" x="2878138" y="4810125"/>
          <p14:tracePt t="228266" x="2886075" y="4800600"/>
          <p14:tracePt t="228291" x="2894013" y="4800600"/>
          <p14:tracePt t="228314" x="2901950" y="4784725"/>
          <p14:tracePt t="228314" x="2901950" y="4775200"/>
          <p14:tracePt t="228330" x="2911475" y="4767263"/>
          <p14:tracePt t="228354" x="2919413" y="4759325"/>
          <p14:tracePt t="228435" x="2919413" y="4749800"/>
          <p14:tracePt t="228458" x="2927350" y="4749800"/>
          <p14:tracePt t="228499" x="2927350" y="4741863"/>
          <p14:tracePt t="228658" x="2970213" y="4741863"/>
          <p14:tracePt t="228666" x="3021013" y="4741863"/>
          <p14:tracePt t="228674" x="3062288" y="4741863"/>
          <p14:tracePt t="228680" x="3173413" y="4741863"/>
          <p14:tracePt t="228697" x="3282950" y="4741863"/>
          <p14:tracePt t="228714" x="3382963" y="4741863"/>
          <p14:tracePt t="228730" x="3392488" y="4741863"/>
          <p14:tracePt t="228898" x="3382963" y="4749800"/>
          <p14:tracePt t="228906" x="3316288" y="4749800"/>
          <p14:tracePt t="228914" x="3248025" y="4767263"/>
          <p14:tracePt t="228915" x="3105150" y="4767263"/>
          <p14:tracePt t="228935" x="2952750" y="4784725"/>
          <p14:tracePt t="228948" x="2843213" y="4784725"/>
          <p14:tracePt t="228964" x="2751138" y="4784725"/>
          <p14:tracePt t="228981" x="2692400" y="4784725"/>
          <p14:tracePt t="228998" x="2667000" y="4784725"/>
          <p14:tracePt t="229014" x="2657475" y="4784725"/>
          <p14:tracePt t="229031" x="2641600" y="4784725"/>
          <p14:tracePt t="229048" x="2624138" y="4784725"/>
          <p14:tracePt t="229064" x="2616200" y="4784725"/>
          <p14:tracePt t="229418" x="2649538" y="4784725"/>
          <p14:tracePt t="229426" x="2725738" y="4767263"/>
          <p14:tracePt t="229434" x="2852738" y="4749800"/>
          <p14:tracePt t="229442" x="2978150" y="4733925"/>
          <p14:tracePt t="229450" x="3214688" y="4691063"/>
          <p14:tracePt t="229466" x="3308350" y="4691063"/>
          <p14:tracePt t="229594" x="3298825" y="4691063"/>
          <p14:tracePt t="229602" x="3282950" y="4691063"/>
          <p14:tracePt t="229610" x="3257550" y="4700588"/>
          <p14:tracePt t="229616" x="3163888" y="4724400"/>
          <p14:tracePt t="229633" x="3054350" y="4749800"/>
          <p14:tracePt t="229649" x="2952750" y="4767263"/>
          <p14:tracePt t="229649" x="2919413" y="4775200"/>
          <p14:tracePt t="229666" x="2852738" y="4784725"/>
          <p14:tracePt t="229683" x="2827338" y="4784725"/>
          <p14:tracePt t="229699" x="2809875" y="4784725"/>
          <p14:tracePt t="229716" x="2792413" y="4784725"/>
          <p14:tracePt t="229733" x="2751138" y="4784725"/>
          <p14:tracePt t="229749" x="2717800" y="4784725"/>
          <p14:tracePt t="229767" x="2708275" y="4784725"/>
          <p14:tracePt t="229783" x="2700338" y="4784725"/>
          <p14:tracePt t="229890" x="2708275" y="4784725"/>
          <p14:tracePt t="229898" x="2725738" y="4784725"/>
          <p14:tracePt t="229916" x="2759075" y="4784725"/>
          <p14:tracePt t="229917" x="2801938" y="4784725"/>
          <p14:tracePt t="229933" x="2827338" y="4784725"/>
          <p14:tracePt t="229950" x="2878138" y="4784725"/>
          <p14:tracePt t="229967" x="2919413" y="4784725"/>
          <p14:tracePt t="229983" x="2987675" y="4784725"/>
          <p14:tracePt t="230000" x="2995613" y="4784725"/>
          <p14:tracePt t="230362" x="3013075" y="4792663"/>
          <p14:tracePt t="230370" x="3046413" y="4792663"/>
          <p14:tracePt t="230378" x="3113088" y="4792663"/>
          <p14:tracePt t="230386" x="3206750" y="4792663"/>
          <p14:tracePt t="230402" x="3273425" y="4792663"/>
          <p14:tracePt t="230418" x="3290888" y="4792663"/>
          <p14:tracePt t="230746" x="3290888" y="4800600"/>
          <p14:tracePt t="230762" x="3282950" y="4800600"/>
          <p14:tracePt t="230938" x="3240088" y="4826000"/>
          <p14:tracePt t="230946" x="3155950" y="4826000"/>
          <p14:tracePt t="230954" x="3046413" y="4826000"/>
          <p14:tracePt t="230962" x="2944813" y="4826000"/>
          <p14:tracePt t="230970" x="2733675" y="4826000"/>
          <p14:tracePt t="230986" x="2641600" y="4826000"/>
          <p14:tracePt t="231003" x="2616200" y="4826000"/>
          <p14:tracePt t="231019" x="2606675" y="4826000"/>
          <p14:tracePt t="231234" x="2616200" y="4826000"/>
          <p14:tracePt t="231242" x="2641600" y="4826000"/>
          <p14:tracePt t="231253" x="2657475" y="4826000"/>
          <p14:tracePt t="231258" x="2700338" y="4826000"/>
          <p14:tracePt t="231270" x="2717800" y="4826000"/>
          <p14:tracePt t="231286" x="2725738" y="4826000"/>
          <p14:tracePt t="231570" x="2708275" y="4826000"/>
          <p14:tracePt t="231578" x="2657475" y="4835525"/>
          <p14:tracePt t="231585" x="2573338" y="4835525"/>
          <p14:tracePt t="231587" x="2420938" y="4835525"/>
          <p14:tracePt t="231604" x="2295525" y="4835525"/>
          <p14:tracePt t="231621" x="2244725" y="4835525"/>
          <p14:tracePt t="231638" x="2219325" y="4835525"/>
          <p14:tracePt t="231654" x="2193925" y="4835525"/>
          <p14:tracePt t="231671" x="2185988" y="4835525"/>
          <p14:tracePt t="231687" x="2151063" y="4835525"/>
          <p14:tracePt t="231704" x="2125663" y="4835525"/>
          <p14:tracePt t="231721" x="2084388" y="4835525"/>
          <p14:tracePt t="231738" x="2066925" y="4835525"/>
          <p14:tracePt t="231755" x="2058988" y="4835525"/>
          <p14:tracePt t="231771" x="2041525" y="4835525"/>
          <p14:tracePt t="231788" x="1990725" y="4835525"/>
          <p14:tracePt t="231806" x="1965325" y="4835525"/>
          <p14:tracePt t="231821" x="1941513" y="4835525"/>
          <p14:tracePt t="233090" x="1941513" y="4860925"/>
          <p14:tracePt t="233098" x="1941513" y="4868863"/>
          <p14:tracePt t="233108" x="1941513" y="4884738"/>
          <p14:tracePt t="233108" x="1931988" y="4927600"/>
          <p14:tracePt t="233125" x="1906588" y="4995863"/>
          <p14:tracePt t="233141" x="1873250" y="5062538"/>
          <p14:tracePt t="233158" x="1847850" y="5105400"/>
          <p14:tracePt t="233175" x="1830388" y="5121275"/>
          <p14:tracePt t="233191" x="1814513" y="5156200"/>
          <p14:tracePt t="233208" x="1797050" y="5180013"/>
          <p14:tracePt t="233225" x="1781175" y="5205413"/>
          <p14:tracePt t="233241" x="1755775" y="5240338"/>
          <p14:tracePt t="233258" x="1730375" y="5256213"/>
          <p14:tracePt t="233298" x="1720850" y="5256213"/>
          <p14:tracePt t="233298" x="1712913" y="5265738"/>
          <p14:tracePt t="233308" x="1712913" y="5273675"/>
          <p14:tracePt t="233324" x="1695450" y="5281613"/>
          <p14:tracePt t="233343" x="1687513" y="5281613"/>
          <p14:tracePt t="233358" x="1662113" y="5299075"/>
          <p14:tracePt t="233375" x="1644650" y="5307013"/>
          <p14:tracePt t="233392" x="1628775" y="5316538"/>
          <p14:tracePt t="233409" x="1595438" y="5316538"/>
          <p14:tracePt t="233425" x="1570038" y="5324475"/>
          <p14:tracePt t="233442" x="1552575" y="5324475"/>
          <p14:tracePt t="233459" x="1527175" y="5324475"/>
          <p14:tracePt t="233475" x="1509713" y="5324475"/>
          <p14:tracePt t="233514" x="1501775" y="5324475"/>
          <p14:tracePt t="233562" x="1484313" y="5324475"/>
          <p14:tracePt t="233578" x="1476375" y="5324475"/>
          <p14:tracePt t="233585" x="1460500" y="5324475"/>
          <p14:tracePt t="233594" x="1443038" y="5324475"/>
          <p14:tracePt t="233602" x="1417638" y="5324475"/>
          <p14:tracePt t="233610" x="1374775" y="5324475"/>
          <p14:tracePt t="233610" x="1358900" y="5324475"/>
          <p14:tracePt t="233626" x="1341438" y="5324475"/>
          <p14:tracePt t="233642" x="1333500" y="5324475"/>
          <p14:tracePt t="233659" x="1325563" y="5324475"/>
          <p14:tracePt t="233882" x="1316038" y="5324475"/>
          <p14:tracePt t="233890" x="1308100" y="5324475"/>
          <p14:tracePt t="233922" x="1300163" y="5324475"/>
          <p14:tracePt t="233970" x="1290638" y="5324475"/>
          <p14:tracePt t="233986" x="1282700" y="5316538"/>
          <p14:tracePt t="233994" x="1274763" y="5316538"/>
          <p14:tracePt t="234002" x="1265238" y="5307013"/>
          <p14:tracePt t="234010" x="1239838" y="5291138"/>
          <p14:tracePt t="234027" x="1223963" y="5273675"/>
          <p14:tracePt t="234114" x="1223963" y="5265738"/>
          <p14:tracePt t="234130" x="1223963" y="5256213"/>
          <p14:tracePt t="234146" x="1223963" y="5248275"/>
          <p14:tracePt t="234162" x="1223963" y="5240338"/>
          <p14:tracePt t="234178" x="1223963" y="5230813"/>
          <p14:tracePt t="234226" x="1223963" y="5214938"/>
          <p14:tracePt t="234234" x="1223963" y="5205413"/>
          <p14:tracePt t="234234" x="1223963" y="5197475"/>
          <p14:tracePt t="234243" x="1223963" y="5189538"/>
          <p14:tracePt t="234261" x="1214438" y="5172075"/>
          <p14:tracePt t="234277" x="1214438" y="5164138"/>
          <p14:tracePt t="235066" x="1223963" y="5146675"/>
          <p14:tracePt t="235076" x="1223963" y="5113338"/>
          <p14:tracePt t="235083" x="1239838" y="5080000"/>
          <p14:tracePt t="235091" x="1239838" y="5029200"/>
          <p14:tracePt t="235099" x="1265238" y="4919663"/>
          <p14:tracePt t="235113" x="1265238" y="4810125"/>
          <p14:tracePt t="235130" x="1265238" y="4708525"/>
          <p14:tracePt t="235147" x="1231900" y="4581525"/>
          <p14:tracePt t="235163" x="1223963" y="4497388"/>
          <p14:tracePt t="235180" x="1214438" y="4446588"/>
          <p14:tracePt t="235197" x="1198563" y="4403725"/>
          <p14:tracePt t="235214" x="1198563" y="4379913"/>
          <p14:tracePt t="235230" x="1189038" y="4354513"/>
          <p14:tracePt t="235247" x="1173163" y="4319588"/>
          <p14:tracePt t="235263" x="1165225" y="4268788"/>
          <p14:tracePt t="235280" x="1165225" y="4227513"/>
          <p14:tracePt t="235296" x="1165225" y="4176713"/>
          <p14:tracePt t="235313" x="1165225" y="4133850"/>
          <p14:tracePt t="235329" x="1165225" y="4084638"/>
          <p14:tracePt t="235348" x="1165225" y="4075113"/>
          <p14:tracePt t="235363" x="1189038" y="4059238"/>
          <p14:tracePt t="235380" x="1198563" y="4049713"/>
          <p14:tracePt t="235458" x="1214438" y="4049713"/>
          <p14:tracePt t="235474" x="1223963" y="4049713"/>
          <p14:tracePt t="235482" x="1231900" y="4049713"/>
          <p14:tracePt t="235496" x="1249363" y="4049713"/>
          <p14:tracePt t="235497" x="1274763" y="4049713"/>
          <p14:tracePt t="235513" x="1325563" y="4049713"/>
          <p14:tracePt t="235530" x="1425575" y="4049713"/>
          <p14:tracePt t="235547" x="1509713" y="4049713"/>
          <p14:tracePt t="235563" x="1585913" y="4049713"/>
          <p14:tracePt t="235580" x="1670050" y="4049713"/>
          <p14:tracePt t="235597" x="1730375" y="4049713"/>
          <p14:tracePt t="235613" x="1822450" y="4049713"/>
          <p14:tracePt t="235631" x="1906588" y="4041775"/>
          <p14:tracePt t="235647" x="1982788" y="4041775"/>
          <p14:tracePt t="235663" x="2051050" y="4041775"/>
          <p14:tracePt t="235680" x="2109788" y="4041775"/>
          <p14:tracePt t="235697" x="2125663" y="4041775"/>
          <p14:tracePt t="235714" x="2135188" y="4041775"/>
          <p14:tracePt t="235731" x="2160588" y="4041775"/>
          <p14:tracePt t="235747" x="2201863" y="4041775"/>
          <p14:tracePt t="235764" x="2227263" y="4041775"/>
          <p14:tracePt t="235781" x="2236788" y="4041775"/>
          <p14:tracePt t="235797" x="2244725" y="4041775"/>
          <p14:tracePt t="236258" x="2244725" y="4033838"/>
          <p14:tracePt t="236266" x="2236788" y="4008438"/>
          <p14:tracePt t="236271" x="2201863" y="3990975"/>
          <p14:tracePt t="236282" x="2135188" y="3957638"/>
          <p14:tracePt t="236299" x="2092325" y="3957638"/>
          <p14:tracePt t="236315" x="2041525" y="3948113"/>
          <p14:tracePt t="236332" x="1965325" y="3948113"/>
          <p14:tracePt t="236348" x="1898650" y="3948113"/>
          <p14:tracePt t="236367" x="1865313" y="3948113"/>
          <p14:tracePt t="236382" x="1847850" y="3948113"/>
          <p14:tracePt t="236399" x="1839913" y="3948113"/>
          <p14:tracePt t="236415" x="1830388" y="3948113"/>
          <p14:tracePt t="236432" x="1822450" y="3973513"/>
          <p14:tracePt t="236449" x="1822450" y="4016375"/>
          <p14:tracePt t="236465" x="1797050" y="4092575"/>
          <p14:tracePt t="236482" x="1797050" y="4125913"/>
          <p14:tracePt t="236499" x="1789113" y="4151313"/>
          <p14:tracePt t="236538" x="1789113" y="4159250"/>
          <p14:tracePt t="236546" x="1789113" y="4168775"/>
          <p14:tracePt t="236554" x="1789113" y="4194175"/>
          <p14:tracePt t="236565" x="1789113" y="4210050"/>
          <p14:tracePt t="236583" x="1789113" y="4243388"/>
          <p14:tracePt t="236599" x="1789113" y="4260850"/>
          <p14:tracePt t="236616" x="1789113" y="4278313"/>
          <p14:tracePt t="236633" x="1789113" y="4286250"/>
          <p14:tracePt t="236649" x="1789113" y="4303713"/>
          <p14:tracePt t="236666" x="1789113" y="4319588"/>
          <p14:tracePt t="236683" x="1789113" y="4337050"/>
          <p14:tracePt t="236700" x="1789113" y="4362450"/>
          <p14:tracePt t="236716" x="1789113" y="4379913"/>
          <p14:tracePt t="236732" x="1789113" y="4395788"/>
          <p14:tracePt t="236750" x="1789113" y="4413250"/>
          <p14:tracePt t="236766" x="1789113" y="4429125"/>
          <p14:tracePt t="236782" x="1789113" y="4464050"/>
          <p14:tracePt t="236800" x="1789113" y="4489450"/>
          <p14:tracePt t="236816" x="1763713" y="4540250"/>
          <p14:tracePt t="236833" x="1730375" y="4632325"/>
          <p14:tracePt t="236850" x="1720850" y="4665663"/>
          <p14:tracePt t="236866" x="1577975" y="4843463"/>
          <p14:tracePt t="236884" x="1527175" y="4902200"/>
          <p14:tracePt t="236900" x="1493838" y="4945063"/>
          <p14:tracePt t="236916" x="1484313" y="4953000"/>
          <p14:tracePt t="236933" x="1484313" y="4960938"/>
          <p14:tracePt t="236950" x="1476375" y="4978400"/>
          <p14:tracePt t="236967" x="1450975" y="5003800"/>
          <p14:tracePt t="236983" x="1435100" y="5037138"/>
          <p14:tracePt t="237000" x="1409700" y="5095875"/>
          <p14:tracePt t="237017" x="1374775" y="5156200"/>
          <p14:tracePt t="237034" x="1358900" y="5189538"/>
          <p14:tracePt t="237051" x="1358900" y="5205413"/>
          <p14:tracePt t="237067" x="1349375" y="5214938"/>
          <p14:tracePt t="237084" x="1349375" y="5222875"/>
          <p14:tracePt t="237100" x="1349375" y="5230813"/>
          <p14:tracePt t="237117" x="1349375" y="5248275"/>
          <p14:tracePt t="237134" x="1349375" y="5256213"/>
          <p14:tracePt t="237151" x="1341438" y="5256213"/>
          <p14:tracePt t="237167" x="1333500" y="5281613"/>
          <p14:tracePt t="237202" x="1325563" y="5291138"/>
          <p14:tracePt t="237202" x="1316038" y="5291138"/>
          <p14:tracePt t="237217" x="1300163" y="5307013"/>
          <p14:tracePt t="237234" x="1290638" y="5324475"/>
          <p14:tracePt t="237251" x="1282700" y="5324475"/>
          <p14:tracePt t="237306" x="1274763" y="5324475"/>
          <p14:tracePt t="237506" x="1249363" y="5324475"/>
          <p14:tracePt t="237514" x="1231900" y="5324475"/>
          <p14:tracePt t="237522" x="1223963" y="5324475"/>
          <p14:tracePt t="237538" x="1214438" y="5324475"/>
          <p14:tracePt t="237634" x="1206500" y="5324475"/>
          <p14:tracePt t="237642" x="1198563" y="5324475"/>
          <p14:tracePt t="237652" x="1189038" y="5324475"/>
          <p14:tracePt t="237655" x="1173163" y="5324475"/>
          <p14:tracePt t="237668" x="1165225" y="5324475"/>
          <p14:tracePt t="237685" x="1155700" y="5324475"/>
          <p14:tracePt t="237722" x="1147763" y="5324475"/>
          <p14:tracePt t="237738" x="1130300" y="5316538"/>
          <p14:tracePt t="237834" x="1130300" y="5307013"/>
          <p14:tracePt t="237843" x="1122363" y="5307013"/>
          <p14:tracePt t="237850" x="1122363" y="5299075"/>
          <p14:tracePt t="237852" x="1114425" y="5291138"/>
          <p14:tracePt t="237869" x="1104900" y="5273675"/>
          <p14:tracePt t="237887" x="1104900" y="5265738"/>
          <p14:tracePt t="237954" x="1104900" y="5256213"/>
          <p14:tracePt t="237986" x="1104900" y="5248275"/>
          <p14:tracePt t="238002" x="1104900" y="5240338"/>
          <p14:tracePt t="238026" x="1104900" y="5230813"/>
          <p14:tracePt t="238050" x="1104900" y="5222875"/>
          <p14:tracePt t="238058" x="1104900" y="5214938"/>
          <p14:tracePt t="238074" x="1104900" y="5205413"/>
          <p14:tracePt t="238090" x="1104900" y="5197475"/>
          <p14:tracePt t="238106" x="1104900" y="5189538"/>
          <p14:tracePt t="238108" x="1104900" y="5180013"/>
          <p14:tracePt t="238138" x="1122363" y="5164138"/>
          <p14:tracePt t="238162" x="1130300" y="5156200"/>
          <p14:tracePt t="238170" x="1139825" y="5156200"/>
          <p14:tracePt t="238176" x="1165225" y="5146675"/>
          <p14:tracePt t="238186" x="1189038" y="5130800"/>
          <p14:tracePt t="238203" x="1231900" y="5130800"/>
          <p14:tracePt t="238219" x="1257300" y="5130800"/>
          <p14:tracePt t="238236" x="1274763" y="5130800"/>
          <p14:tracePt t="238298" x="1282700" y="5130800"/>
          <p14:tracePt t="238309" x="1290638" y="5130800"/>
          <p14:tracePt t="238309" x="1316038" y="5138738"/>
          <p14:tracePt t="238320" x="1341438" y="5156200"/>
          <p14:tracePt t="238337" x="1358900" y="5172075"/>
          <p14:tracePt t="238353" x="1409700" y="5230813"/>
          <p14:tracePt t="238370" x="1425575" y="5273675"/>
          <p14:tracePt t="238387" x="1443038" y="5291138"/>
          <p14:tracePt t="238405" x="1460500" y="5307013"/>
          <p14:tracePt t="238420" x="1509713" y="5332413"/>
          <p14:tracePt t="238437" x="1611313" y="5365750"/>
          <p14:tracePt t="238454" x="1763713" y="5400675"/>
          <p14:tracePt t="238470" x="1990725" y="5408613"/>
          <p14:tracePt t="238487" x="2185988" y="5408613"/>
          <p14:tracePt t="238504" x="2303463" y="5408613"/>
          <p14:tracePt t="238520" x="2311400" y="5408613"/>
          <p14:tracePt t="238690" x="2320925" y="5408613"/>
          <p14:tracePt t="238714" x="2328863" y="5408613"/>
          <p14:tracePt t="238738" x="2346325" y="5400675"/>
          <p14:tracePt t="238746" x="2354263" y="5391150"/>
          <p14:tracePt t="238754" x="2362200" y="5383213"/>
          <p14:tracePt t="238760" x="2397125" y="5383213"/>
          <p14:tracePt t="238771" x="2420938" y="5365750"/>
          <p14:tracePt t="238788" x="2463800" y="5365750"/>
          <p14:tracePt t="238804" x="2481263" y="5357813"/>
          <p14:tracePt t="238821" x="2489200" y="5357813"/>
          <p14:tracePt t="238874" x="2497138" y="5357813"/>
          <p14:tracePt t="238882" x="2506663" y="5357813"/>
          <p14:tracePt t="238891" x="2514600" y="5357813"/>
          <p14:tracePt t="238898" x="2532063" y="5349875"/>
          <p14:tracePt t="238906" x="2590800" y="5349875"/>
          <p14:tracePt t="238921" x="2624138" y="5332413"/>
          <p14:tracePt t="238938" x="2641600" y="5324475"/>
          <p14:tracePt t="238955" x="2649538" y="5324475"/>
          <p14:tracePt t="239058" x="2657475" y="5324475"/>
          <p14:tracePt t="239066" x="2667000" y="5324475"/>
          <p14:tracePt t="239082" x="2692400" y="5316538"/>
          <p14:tracePt t="239098" x="2700338" y="5316538"/>
          <p14:tracePt t="239114" x="2700338" y="5307013"/>
          <p14:tracePt t="239162" x="2692400" y="5307013"/>
          <p14:tracePt t="239170" x="2649538" y="5307013"/>
          <p14:tracePt t="239178" x="2581275" y="5307013"/>
          <p14:tracePt t="239179" x="2522538" y="5307013"/>
          <p14:tracePt t="239189" x="2405063" y="5324475"/>
          <p14:tracePt t="239205" x="2295525" y="5332413"/>
          <p14:tracePt t="239222" x="2244725" y="5349875"/>
          <p14:tracePt t="239239" x="2201863" y="5349875"/>
          <p14:tracePt t="239362" x="2211388" y="5349875"/>
          <p14:tracePt t="239370" x="2244725" y="5349875"/>
          <p14:tracePt t="239378" x="2286000" y="5332413"/>
          <p14:tracePt t="239386" x="2336800" y="5332413"/>
          <p14:tracePt t="239394" x="2354263" y="5332413"/>
          <p14:tracePt t="239458" x="2346325" y="5340350"/>
          <p14:tracePt t="239466" x="2320925" y="5349875"/>
          <p14:tracePt t="239474" x="2295525" y="5365750"/>
          <p14:tracePt t="239474" x="2260600" y="5365750"/>
          <p14:tracePt t="239489" x="2176463" y="5383213"/>
          <p14:tracePt t="239506" x="2092325" y="5400675"/>
          <p14:tracePt t="239523" x="2000250" y="5400675"/>
          <p14:tracePt t="239539" x="1931988" y="5408613"/>
          <p14:tracePt t="239556" x="1890713" y="5408613"/>
          <p14:tracePt t="239573" x="1873250" y="5408613"/>
          <p14:tracePt t="239589" x="1855788" y="5408613"/>
          <p14:tracePt t="239606" x="1822450" y="5408613"/>
          <p14:tracePt t="239623" x="1797050" y="5408613"/>
          <p14:tracePt t="239640" x="1755775" y="5408613"/>
          <p14:tracePt t="239656" x="1730375" y="5408613"/>
          <p14:tracePt t="239673" x="1712913" y="5408613"/>
          <p14:tracePt t="240042" x="1730375" y="5408613"/>
          <p14:tracePt t="240466" x="1738313" y="5408613"/>
          <p14:tracePt t="240970" x="1814513" y="5408613"/>
          <p14:tracePt t="240982" x="1898650" y="5408613"/>
          <p14:tracePt t="240992" x="1982788" y="5408613"/>
          <p14:tracePt t="240993" x="2193925" y="5400675"/>
          <p14:tracePt t="241009" x="2336800" y="5400675"/>
          <p14:tracePt t="241202" x="2354263" y="5400675"/>
          <p14:tracePt t="241226" x="2362200" y="5400675"/>
          <p14:tracePt t="241234" x="2371725" y="5400675"/>
          <p14:tracePt t="241242" x="2379663" y="5400675"/>
          <p14:tracePt t="241243" x="2455863" y="5400675"/>
          <p14:tracePt t="241260" x="2565400" y="5400675"/>
          <p14:tracePt t="241277" x="2692400" y="5400675"/>
          <p14:tracePt t="241293" x="2759075" y="5400675"/>
          <p14:tracePt t="241310" x="2776538" y="5400675"/>
          <p14:tracePt t="241326" x="2784475" y="5400675"/>
          <p14:tracePt t="241402" x="2801938" y="5400675"/>
          <p14:tracePt t="241410" x="2827338" y="5400675"/>
          <p14:tracePt t="241418" x="2835275" y="5391150"/>
          <p14:tracePt t="241434" x="2843213" y="5391150"/>
          <p14:tracePt t="242555" x="2843213" y="5375275"/>
          <p14:tracePt t="242563" x="2776538" y="5375275"/>
          <p14:tracePt t="242580" x="2506663" y="5375275"/>
          <p14:tracePt t="242581" x="1982788" y="5375275"/>
          <p14:tracePt t="242597" x="1865313" y="5375275"/>
          <p14:tracePt t="242614" x="1847850" y="5375275"/>
          <p14:tracePt t="242675" x="1839913" y="5375275"/>
          <p14:tracePt t="242683" x="1822450" y="5375275"/>
          <p14:tracePt t="242691" x="1814513" y="5375275"/>
          <p14:tracePt t="242697" x="1763713" y="5383213"/>
          <p14:tracePt t="242714" x="1712913" y="5391150"/>
          <p14:tracePt t="242731" x="1704975" y="5400675"/>
          <p14:tracePt t="242747" x="1695450" y="5400675"/>
          <p14:tracePt t="244635" x="1704975" y="5400675"/>
          <p14:tracePt t="244643" x="1720850" y="5391150"/>
          <p14:tracePt t="244644" x="1746250" y="5391150"/>
          <p14:tracePt t="244659" x="1839913" y="5349875"/>
          <p14:tracePt t="244670" x="1906588" y="5340350"/>
          <p14:tracePt t="244686" x="1990725" y="5316538"/>
          <p14:tracePt t="244703" x="2084388" y="5307013"/>
          <p14:tracePt t="244720" x="2227263" y="5248275"/>
          <p14:tracePt t="244737" x="2362200" y="5222875"/>
          <p14:tracePt t="244753" x="2565400" y="5164138"/>
          <p14:tracePt t="244770" x="2817813" y="5080000"/>
          <p14:tracePt t="244787" x="3308350" y="4978400"/>
          <p14:tracePt t="244804" x="3644900" y="4876800"/>
          <p14:tracePt t="244820" x="3965575" y="4759325"/>
          <p14:tracePt t="244837" x="4270375" y="4640263"/>
          <p14:tracePt t="244853" x="4438650" y="4564063"/>
          <p14:tracePt t="244870" x="4614863" y="4464050"/>
          <p14:tracePt t="244887" x="4792663" y="4403725"/>
          <p14:tracePt t="244904" x="4927600" y="4362450"/>
          <p14:tracePt t="244920" x="5046663" y="4319588"/>
          <p14:tracePt t="244937" x="5230813" y="4243388"/>
          <p14:tracePt t="244954" x="5451475" y="4151313"/>
          <p14:tracePt t="244971" x="5653088" y="4075113"/>
          <p14:tracePt t="244987" x="5907088" y="3957638"/>
          <p14:tracePt t="245005" x="6049963" y="3881438"/>
          <p14:tracePt t="245021" x="6235700" y="3763963"/>
          <p14:tracePt t="245037" x="6403975" y="3652838"/>
          <p14:tracePt t="245054" x="6530975" y="3586163"/>
          <p14:tracePt t="245071" x="6599238" y="3552825"/>
          <p14:tracePt t="245088" x="6665913" y="3517900"/>
          <p14:tracePt t="245104" x="6750050" y="3484563"/>
          <p14:tracePt t="245121" x="6834188" y="3468688"/>
          <p14:tracePt t="245137" x="6910388" y="3459163"/>
          <p14:tracePt t="245154" x="7029450" y="3417888"/>
          <p14:tracePt t="245171" x="7164388" y="3375025"/>
          <p14:tracePt t="245188" x="7215188" y="3357563"/>
          <p14:tracePt t="245204" x="7223125" y="3357563"/>
          <p14:tracePt t="245307" x="7231063" y="3357563"/>
          <p14:tracePt t="245347" x="7240588" y="3357563"/>
          <p14:tracePt t="245355" x="7240588" y="3367088"/>
          <p14:tracePt t="245363" x="7240588" y="3400425"/>
          <p14:tracePt t="245374" x="7240588" y="3425825"/>
          <p14:tracePt t="245390" x="7240588" y="3476625"/>
          <p14:tracePt t="245407" x="7240588" y="3517900"/>
          <p14:tracePt t="245423" x="7256463" y="3560763"/>
          <p14:tracePt t="245440" x="7264400" y="3603625"/>
          <p14:tracePt t="245457" x="7264400" y="3636963"/>
          <p14:tracePt t="245787" x="7273925" y="3636963"/>
          <p14:tracePt t="245795" x="7281863" y="3636963"/>
          <p14:tracePt t="245797" x="7332663" y="3619500"/>
          <p14:tracePt t="245808" x="7375525" y="3619500"/>
          <p14:tracePt t="245824" x="7416800" y="3619500"/>
          <p14:tracePt t="245841" x="7434263" y="3619500"/>
          <p14:tracePt t="245858" x="7442200" y="3619500"/>
          <p14:tracePt t="245979" x="7467600" y="3611563"/>
          <p14:tracePt t="245987" x="7475538" y="3611563"/>
          <p14:tracePt t="245993" x="7493000" y="3603625"/>
          <p14:tracePt t="246009" x="7510463" y="3603625"/>
          <p14:tracePt t="246171" x="7518400" y="3603625"/>
          <p14:tracePt t="246211" x="7526338" y="3603625"/>
          <p14:tracePt t="246331" x="7559675" y="3568700"/>
          <p14:tracePt t="246339" x="7577138" y="3552825"/>
          <p14:tracePt t="246347" x="7620000" y="3502025"/>
          <p14:tracePt t="246359" x="7712075" y="3433763"/>
          <p14:tracePt t="246376" x="7780338" y="3367088"/>
          <p14:tracePt t="246392" x="7839075" y="3341688"/>
          <p14:tracePt t="246409" x="7880350" y="3290888"/>
          <p14:tracePt t="246426" x="7915275" y="3248025"/>
          <p14:tracePt t="246442" x="7923213" y="3248025"/>
          <p14:tracePt t="246459" x="7940675" y="3232150"/>
          <p14:tracePt t="246476" x="7948613" y="3214688"/>
          <p14:tracePt t="246493" x="7981950" y="3181350"/>
          <p14:tracePt t="246511" x="7991475" y="3163888"/>
          <p14:tracePt t="246526" x="8007350" y="3130550"/>
          <p14:tracePt t="246543" x="8007350" y="3113088"/>
          <p14:tracePt t="246560" x="8016875" y="3071813"/>
          <p14:tracePt t="246577" x="8024813" y="3046413"/>
          <p14:tracePt t="246593" x="8050213" y="3003550"/>
          <p14:tracePt t="246609" x="8058150" y="2978150"/>
          <p14:tracePt t="246626" x="8075613" y="2962275"/>
          <p14:tracePt t="246779" x="8058150" y="2987675"/>
          <p14:tracePt t="246787" x="7981950" y="3046413"/>
          <p14:tracePt t="246795" x="7897813" y="3138488"/>
          <p14:tracePt t="246810" x="7762875" y="3257550"/>
          <p14:tracePt t="246810" x="7467600" y="3492500"/>
          <p14:tracePt t="246827" x="7029450" y="3746500"/>
          <p14:tracePt t="246844" x="6884988" y="3813175"/>
          <p14:tracePt t="246860" x="6851650" y="3838575"/>
          <p14:tracePt t="247091" x="6851650" y="3830638"/>
          <p14:tracePt t="247099" x="6884988" y="3805238"/>
          <p14:tracePt t="247107" x="6919913" y="3779838"/>
          <p14:tracePt t="247115" x="7011988" y="3729038"/>
          <p14:tracePt t="247127" x="7205663" y="3670300"/>
          <p14:tracePt t="247144" x="7391400" y="3560763"/>
          <p14:tracePt t="247161" x="7551738" y="3484563"/>
          <p14:tracePt t="247177" x="7645400" y="3451225"/>
          <p14:tracePt t="247194" x="7661275" y="3451225"/>
          <p14:tracePt t="247459" x="7670800" y="3451225"/>
          <p14:tracePt t="247467" x="7704138" y="3451225"/>
          <p14:tracePt t="247467" x="7754938" y="3425825"/>
          <p14:tracePt t="247483" x="7770813" y="3417888"/>
          <p14:tracePt t="247483" x="7813675" y="3392488"/>
          <p14:tracePt t="247495" x="7966075" y="3308350"/>
          <p14:tracePt t="247512" x="8066088" y="3222625"/>
          <p14:tracePt t="247530" x="8108950" y="3189288"/>
          <p14:tracePt t="247545" x="8167688" y="3171825"/>
          <p14:tracePt t="247562" x="8185150" y="3155950"/>
          <p14:tracePt t="247578" x="8201025" y="3148013"/>
          <p14:tracePt t="247651" x="8210550" y="3148013"/>
          <p14:tracePt t="247683" x="8218488" y="3138488"/>
          <p14:tracePt t="247707" x="8235950" y="3130550"/>
          <p14:tracePt t="247715" x="8243888" y="3130550"/>
          <p14:tracePt t="247729" x="8243888" y="3122613"/>
          <p14:tracePt t="247731" x="8243888" y="3105150"/>
          <p14:tracePt t="247746" x="8286750" y="3062288"/>
          <p14:tracePt t="247762" x="8328025" y="3003550"/>
          <p14:tracePt t="247779" x="8353425" y="2962275"/>
          <p14:tracePt t="247796" x="8386763" y="2944813"/>
          <p14:tracePt t="247812" x="8386763" y="2911475"/>
          <p14:tracePt t="247830" x="8404225" y="2868613"/>
          <p14:tracePt t="247846" x="8404225" y="2817813"/>
          <p14:tracePt t="247862" x="8421688" y="2759075"/>
          <p14:tracePt t="247879" x="8429625" y="2725738"/>
          <p14:tracePt t="247896" x="8429625" y="2716213"/>
          <p14:tracePt t="248027" x="8429625" y="2741613"/>
          <p14:tracePt t="248035" x="8429625" y="2776538"/>
          <p14:tracePt t="248043" x="8429625" y="2843213"/>
          <p14:tracePt t="248051" x="8429625" y="2894013"/>
          <p14:tracePt t="248063" x="8429625" y="2919413"/>
          <p14:tracePt t="248080" x="8455025" y="2919413"/>
          <p14:tracePt t="248179" x="8455025" y="2894013"/>
          <p14:tracePt t="248187" x="8455025" y="2868613"/>
          <p14:tracePt t="248197" x="8455025" y="2860675"/>
          <p14:tracePt t="248197" x="8455025" y="2827338"/>
          <p14:tracePt t="248213" x="8455025" y="2792413"/>
          <p14:tracePt t="248251" x="8455025" y="2784475"/>
          <p14:tracePt t="248291" x="8455025" y="2801938"/>
          <p14:tracePt t="248301" x="8455025" y="2835275"/>
          <p14:tracePt t="248302" x="8455025" y="2894013"/>
          <p14:tracePt t="248315" x="8455025" y="2919413"/>
          <p14:tracePt t="248330" x="8455025" y="2952750"/>
          <p14:tracePt t="248419" x="8455025" y="2944813"/>
          <p14:tracePt t="248427" x="8455025" y="2927350"/>
          <p14:tracePt t="248435" x="8455025" y="2894013"/>
          <p14:tracePt t="248443" x="8447088" y="2860675"/>
          <p14:tracePt t="248447" x="8447088" y="2835275"/>
          <p14:tracePt t="248515" x="8447088" y="2843213"/>
          <p14:tracePt t="248523" x="8447088" y="2852738"/>
          <p14:tracePt t="248535" x="8447088" y="2868613"/>
          <p14:tracePt t="248535" x="8447088" y="2901950"/>
          <p14:tracePt t="248659" x="8447088" y="2894013"/>
          <p14:tracePt t="248668" x="8447088" y="2886075"/>
          <p14:tracePt t="248747" x="8462963" y="2911475"/>
          <p14:tracePt t="248755" x="8462963" y="2936875"/>
          <p14:tracePt t="248763" x="8462963" y="2962275"/>
          <p14:tracePt t="248769" x="8462963" y="3003550"/>
          <p14:tracePt t="248781" x="8462963" y="3021013"/>
          <p14:tracePt t="248798" x="8462963" y="3028950"/>
          <p14:tracePt t="248923" x="8455025" y="3021013"/>
          <p14:tracePt t="248931" x="8455025" y="3011488"/>
          <p14:tracePt t="248932" x="8455025" y="2978150"/>
          <p14:tracePt t="248948" x="8455025" y="2944813"/>
          <p14:tracePt t="248987" x="8455025" y="2936875"/>
          <p14:tracePt t="249051" x="8455025" y="2944813"/>
          <p14:tracePt t="249059" x="8455025" y="2978150"/>
          <p14:tracePt t="249067" x="8455025" y="2987675"/>
          <p14:tracePt t="249067" x="8455025" y="2995613"/>
          <p14:tracePt t="249083" x="8455025" y="3028950"/>
          <p14:tracePt t="249099" x="8462963" y="3071813"/>
          <p14:tracePt t="249116" x="8462963" y="3079750"/>
          <p14:tracePt t="249195" x="8462963" y="3054350"/>
          <p14:tracePt t="249203" x="8462963" y="3028950"/>
          <p14:tracePt t="249211" x="8455025" y="3011488"/>
          <p14:tracePt t="249217" x="8455025" y="2995613"/>
          <p14:tracePt t="249232" x="8455025" y="2952750"/>
          <p14:tracePt t="249249" x="8455025" y="2927350"/>
          <p14:tracePt t="249266" x="8455025" y="2901950"/>
          <p14:tracePt t="249371" x="8455025" y="2927350"/>
          <p14:tracePt t="249380" x="8462963" y="2970213"/>
          <p14:tracePt t="249387" x="8462963" y="2995613"/>
          <p14:tracePt t="249399" x="8462963" y="3021013"/>
          <p14:tracePt t="249400" x="8462963" y="3036888"/>
          <p14:tracePt t="249416" x="8462963" y="3046413"/>
          <p14:tracePt t="249499" x="8462963" y="3011488"/>
          <p14:tracePt t="249507" x="8462963" y="2978150"/>
          <p14:tracePt t="249511" x="8462963" y="2962275"/>
          <p14:tracePt t="249516" x="8462963" y="2936875"/>
          <p14:tracePt t="249533" x="8455025" y="2927350"/>
          <p14:tracePt t="249551" x="8455025" y="2911475"/>
          <p14:tracePt t="249643" x="8455025" y="2919413"/>
          <p14:tracePt t="249651" x="8455025" y="2936875"/>
          <p14:tracePt t="249659" x="8455025" y="2944813"/>
          <p14:tracePt t="249667" x="8455025" y="3003550"/>
          <p14:tracePt t="249667" x="8455025" y="3036888"/>
          <p14:tracePt t="249683" x="8472488" y="3079750"/>
          <p14:tracePt t="249700" x="8472488" y="3105150"/>
          <p14:tracePt t="249717" x="8472488" y="3113088"/>
          <p14:tracePt t="249779" x="8472488" y="3097213"/>
          <p14:tracePt t="249787" x="8472488" y="3087688"/>
          <p14:tracePt t="249795" x="8462963" y="3071813"/>
          <p14:tracePt t="249802" x="8455025" y="2987675"/>
          <p14:tracePt t="249817" x="8447088" y="2919413"/>
          <p14:tracePt t="249834" x="8421688" y="2852738"/>
          <p14:tracePt t="249851" x="8396288" y="2776538"/>
          <p14:tracePt t="249868" x="8386763" y="2759075"/>
          <p14:tracePt t="249884" x="8386763" y="2751138"/>
          <p14:tracePt t="249995" x="8386763" y="2767013"/>
          <p14:tracePt t="250003" x="8404225" y="2817813"/>
          <p14:tracePt t="250011" x="8404225" y="2835275"/>
          <p14:tracePt t="250019" x="8404225" y="2860675"/>
          <p14:tracePt t="250035" x="8412163" y="2876550"/>
          <p14:tracePt t="250035" x="8412163" y="2886075"/>
          <p14:tracePt t="250051" x="8421688" y="2886075"/>
          <p14:tracePt t="250139" x="8412163" y="2868613"/>
          <p14:tracePt t="250147" x="8412163" y="2860675"/>
          <p14:tracePt t="250168" x="8345488" y="2792413"/>
          <p14:tracePt t="250168" x="8302625" y="2716213"/>
          <p14:tracePt t="250184" x="8261350" y="2674938"/>
          <p14:tracePt t="250201" x="8235950" y="2674938"/>
          <p14:tracePt t="250283" x="8235950" y="2692400"/>
          <p14:tracePt t="250291" x="8243888" y="2700338"/>
          <p14:tracePt t="250301" x="8243888" y="2708275"/>
          <p14:tracePt t="250307" x="8294688" y="2784475"/>
          <p14:tracePt t="250318" x="8328025" y="2827338"/>
          <p14:tracePt t="250335" x="8337550" y="2860675"/>
          <p14:tracePt t="250352" x="8337550" y="2886075"/>
          <p14:tracePt t="250443" x="8337550" y="2876550"/>
          <p14:tracePt t="250451" x="8328025" y="2860675"/>
          <p14:tracePt t="250467" x="8328025" y="2835275"/>
          <p14:tracePt t="250475" x="8328025" y="2827338"/>
          <p14:tracePt t="250485" x="8328025" y="2817813"/>
          <p14:tracePt t="250502" x="8328025" y="2809875"/>
          <p14:tracePt t="250579" x="8328025" y="2817813"/>
          <p14:tracePt t="250587" x="8328025" y="2843213"/>
          <p14:tracePt t="250603" x="8353425" y="2876550"/>
          <p14:tracePt t="250611" x="8361363" y="2901950"/>
          <p14:tracePt t="250619" x="8370888" y="2911475"/>
          <p14:tracePt t="250635" x="8370888" y="2919413"/>
          <p14:tracePt t="250636" x="8370888" y="2927350"/>
          <p14:tracePt t="250699" x="8370888" y="2911475"/>
          <p14:tracePt t="250707" x="8396288" y="2911475"/>
          <p14:tracePt t="250707" x="8396288" y="2901950"/>
          <p14:tracePt t="250719" x="8378825" y="2801938"/>
          <p14:tracePt t="250736" x="8378825" y="2759075"/>
          <p14:tracePt t="250753" x="8361363" y="2751138"/>
          <p14:tracePt t="250819" x="8361363" y="2759075"/>
          <p14:tracePt t="250828" x="8361363" y="2792413"/>
          <p14:tracePt t="250836" x="8386763" y="2860675"/>
          <p14:tracePt t="250836" x="8421688" y="2944813"/>
          <p14:tracePt t="250853" x="8421688" y="2987675"/>
          <p14:tracePt t="250869" x="8421688" y="2995613"/>
          <p14:tracePt t="250939" x="8421688" y="2987675"/>
          <p14:tracePt t="250947" x="8421688" y="2962275"/>
          <p14:tracePt t="250955" x="8421688" y="2927350"/>
          <p14:tracePt t="250970" x="8421688" y="2886075"/>
          <p14:tracePt t="250970" x="8378825" y="2809875"/>
          <p14:tracePt t="250987" x="8378825" y="2801938"/>
          <p14:tracePt t="251035" x="8378825" y="2835275"/>
          <p14:tracePt t="251043" x="8378825" y="2852738"/>
          <p14:tracePt t="251051" x="8378825" y="2876550"/>
          <p14:tracePt t="251059" x="8378825" y="2894013"/>
          <p14:tracePt t="251070" x="8378825" y="2901950"/>
          <p14:tracePt t="251139" x="8378825" y="2894013"/>
          <p14:tracePt t="251147" x="8378825" y="2868613"/>
          <p14:tracePt t="251158" x="8378825" y="2835275"/>
          <p14:tracePt t="251171" x="8378825" y="2827338"/>
          <p14:tracePt t="251747" x="8337550" y="2827338"/>
          <p14:tracePt t="251755" x="8320088" y="2835275"/>
          <p14:tracePt t="251763" x="8261350" y="2835275"/>
          <p14:tracePt t="251772" x="8193088" y="2835275"/>
          <p14:tracePt t="251788" x="8116888" y="2835275"/>
          <p14:tracePt t="251806" x="8050213" y="2835275"/>
          <p14:tracePt t="251822" x="8007350" y="2835275"/>
          <p14:tracePt t="251838" x="7999413" y="2835275"/>
          <p14:tracePt t="252059" x="8007350" y="2827338"/>
          <p14:tracePt t="252067" x="8016875" y="2827338"/>
          <p14:tracePt t="252077" x="8032750" y="2827338"/>
          <p14:tracePt t="252091" x="8066088" y="2817813"/>
          <p14:tracePt t="252092" x="8075613" y="2817813"/>
          <p14:tracePt t="252106" x="8126413" y="2817813"/>
          <p14:tracePt t="252123" x="8201025" y="2817813"/>
          <p14:tracePt t="252140" x="8226425" y="2835275"/>
          <p14:tracePt t="252156" x="8235950" y="2835275"/>
          <p14:tracePt t="252515" x="8235950" y="2843213"/>
          <p14:tracePt t="252595" x="8201025" y="2860675"/>
          <p14:tracePt t="252603" x="8101013" y="2936875"/>
          <p14:tracePt t="252610" x="7839075" y="3046413"/>
          <p14:tracePt t="252623" x="7620000" y="3148013"/>
          <p14:tracePt t="252640" x="7375525" y="3257550"/>
          <p14:tracePt t="252657" x="7172325" y="3349625"/>
          <p14:tracePt t="252674" x="6843713" y="3459163"/>
          <p14:tracePt t="252691" x="6792913" y="3484563"/>
          <p14:tracePt t="252691" x="6742113" y="3502025"/>
          <p14:tracePt t="252708" x="6640513" y="3543300"/>
          <p14:tracePt t="252724" x="6480175" y="3568700"/>
          <p14:tracePt t="252740" x="6388100" y="3594100"/>
          <p14:tracePt t="252757" x="6345238" y="3603625"/>
          <p14:tracePt t="252774" x="6337300" y="3611563"/>
          <p14:tracePt t="252791" x="6327775" y="3611563"/>
          <p14:tracePt t="252807" x="6311900" y="3619500"/>
          <p14:tracePt t="252824" x="6269038" y="3619500"/>
          <p14:tracePt t="252841" x="6192838" y="3644900"/>
          <p14:tracePt t="252858" x="6126163" y="3652838"/>
          <p14:tracePt t="252858" x="6057900" y="3670300"/>
          <p14:tracePt t="252875" x="5991225" y="3678238"/>
          <p14:tracePt t="252891" x="5889625" y="3713163"/>
          <p14:tracePt t="252908" x="5780088" y="3729038"/>
          <p14:tracePt t="252924" x="5670550" y="3771900"/>
          <p14:tracePt t="252941" x="5543550" y="3813175"/>
          <p14:tracePt t="252958" x="5349875" y="3856038"/>
          <p14:tracePt t="252975" x="5130800" y="3889375"/>
          <p14:tracePt t="252991" x="4960938" y="3914775"/>
          <p14:tracePt t="253009" x="4876800" y="3948113"/>
          <p14:tracePt t="253024" x="4810125" y="3957638"/>
          <p14:tracePt t="253041" x="4725988" y="3965575"/>
          <p14:tracePt t="253058" x="4591050" y="3990975"/>
          <p14:tracePt t="253075" x="4370388" y="4033838"/>
          <p14:tracePt t="253091" x="4219575" y="4049713"/>
          <p14:tracePt t="253110" x="4133850" y="4059238"/>
          <p14:tracePt t="253125" x="4125913" y="4059238"/>
          <p14:tracePt t="253142" x="4117975" y="4059238"/>
          <p14:tracePt t="253467" x="4117975" y="4049713"/>
          <p14:tracePt t="253475" x="4117975" y="4033838"/>
          <p14:tracePt t="253481" x="4117975" y="3973513"/>
          <p14:tracePt t="253493" x="4117975" y="3881438"/>
          <p14:tracePt t="253509" x="4117975" y="3771900"/>
          <p14:tracePt t="253525" x="4117975" y="3695700"/>
          <p14:tracePt t="253542" x="4100513" y="3586163"/>
          <p14:tracePt t="253559" x="4084638" y="3502025"/>
          <p14:tracePt t="253576" x="4041775" y="3367088"/>
          <p14:tracePt t="253592" x="3998913" y="3214688"/>
          <p14:tracePt t="253592" x="3983038" y="3148013"/>
          <p14:tracePt t="253612" x="3965575" y="3054350"/>
          <p14:tracePt t="253626" x="3983038" y="2911475"/>
          <p14:tracePt t="253643" x="4008438" y="2868613"/>
          <p14:tracePt t="253659" x="4075113" y="2809875"/>
          <p14:tracePt t="253676" x="4133850" y="2767013"/>
          <p14:tracePt t="253693" x="4168775" y="2708275"/>
          <p14:tracePt t="253710" x="4252913" y="2573338"/>
          <p14:tracePt t="253726" x="4329113" y="2463800"/>
          <p14:tracePt t="253743" x="4379913" y="2395538"/>
          <p14:tracePt t="253760" x="4421188" y="2336800"/>
          <p14:tracePt t="253777" x="4446588" y="2303463"/>
          <p14:tracePt t="253793" x="4471988" y="2286000"/>
          <p14:tracePt t="253810" x="4471988" y="2278063"/>
          <p14:tracePt t="253826" x="4479925" y="2270125"/>
          <p14:tracePt t="253875" x="4479925" y="2260600"/>
          <p14:tracePt t="253907" x="4479925" y="2252663"/>
          <p14:tracePt t="253931" x="4479925" y="2244725"/>
          <p14:tracePt t="253947" x="4479925" y="2236788"/>
          <p14:tracePt t="253965" x="4489450" y="2236788"/>
          <p14:tracePt t="253966" x="4489450" y="2219325"/>
          <p14:tracePt t="254131" x="4479925" y="2227263"/>
          <p14:tracePt t="254139" x="4454525" y="2227263"/>
          <p14:tracePt t="254148" x="4446588" y="2236788"/>
          <p14:tracePt t="254155" x="4438650" y="2236788"/>
          <p14:tracePt t="254160" x="4421188" y="2244725"/>
          <p14:tracePt t="254178" x="4405313" y="2252663"/>
          <p14:tracePt t="254194" x="4337050" y="2260600"/>
          <p14:tracePt t="254210" x="4329113" y="2270125"/>
          <p14:tracePt t="254227" x="4311650" y="2270125"/>
          <p14:tracePt t="254244" x="4303713" y="2278063"/>
          <p14:tracePt t="254260" x="4278313" y="2286000"/>
          <p14:tracePt t="254277" x="4260850" y="2303463"/>
          <p14:tracePt t="254294" x="4252913" y="2320925"/>
          <p14:tracePt t="254311" x="4235450" y="2328863"/>
          <p14:tracePt t="254328" x="4219575" y="2336800"/>
          <p14:tracePt t="254344" x="4194175" y="2346325"/>
          <p14:tracePt t="254361" x="4184650" y="2346325"/>
          <p14:tracePt t="254378" x="4168775" y="2354263"/>
          <p14:tracePt t="254394" x="4151313" y="2362200"/>
          <p14:tracePt t="254435" x="4143375" y="2362200"/>
          <p14:tracePt t="254444" x="4133850" y="2362200"/>
          <p14:tracePt t="254467" x="4125913" y="2362200"/>
          <p14:tracePt t="254478" x="4117975" y="2371725"/>
          <p14:tracePt t="254483" x="4110038" y="2371725"/>
          <p14:tracePt t="254495" x="4092575" y="2379663"/>
          <p14:tracePt t="254511" x="4075113" y="2379663"/>
          <p14:tracePt t="254528" x="4041775" y="2395538"/>
          <p14:tracePt t="254545" x="3998913" y="2420938"/>
          <p14:tracePt t="254562" x="3949700" y="2430463"/>
          <p14:tracePt t="254578" x="3848100" y="2455863"/>
          <p14:tracePt t="254595" x="3763963" y="2497138"/>
          <p14:tracePt t="254612" x="3729038" y="2497138"/>
          <p14:tracePt t="254628" x="3654425" y="2532063"/>
          <p14:tracePt t="254647" x="3560763" y="2581275"/>
          <p14:tracePt t="254662" x="3476625" y="2624138"/>
          <p14:tracePt t="254678" x="3400425" y="2657475"/>
          <p14:tracePt t="254695" x="3324225" y="2716213"/>
          <p14:tracePt t="254712" x="3273425" y="2759075"/>
          <p14:tracePt t="254729" x="3173413" y="2784475"/>
          <p14:tracePt t="254745" x="3013075" y="2860675"/>
          <p14:tracePt t="254762" x="2868613" y="2901950"/>
          <p14:tracePt t="254779" x="2641600" y="2970213"/>
          <p14:tracePt t="254796" x="2547938" y="3011488"/>
          <p14:tracePt t="254812" x="2481263" y="3021013"/>
          <p14:tracePt t="254829" x="2420938" y="3028950"/>
          <p14:tracePt t="254846" x="2413000" y="3036888"/>
          <p14:tracePt t="254862" x="2397125" y="3036888"/>
          <p14:tracePt t="254879" x="2379663" y="3062288"/>
          <p14:tracePt t="254896" x="2346325" y="3062288"/>
          <p14:tracePt t="254912" x="2320925" y="3071813"/>
          <p14:tracePt t="254929" x="2303463" y="3079750"/>
          <p14:tracePt t="254946" x="2286000" y="3079750"/>
          <p14:tracePt t="255115" x="2286000" y="3071813"/>
          <p14:tracePt t="255123" x="2286000" y="3062288"/>
          <p14:tracePt t="255134" x="2278063" y="3054350"/>
          <p14:tracePt t="255134" x="2270125" y="3046413"/>
          <p14:tracePt t="255146" x="2252663" y="2995613"/>
          <p14:tracePt t="255163" x="2244725" y="2952750"/>
          <p14:tracePt t="255180" x="2236788" y="2927350"/>
          <p14:tracePt t="255197" x="2227263" y="2901950"/>
          <p14:tracePt t="255214" x="2227263" y="2886075"/>
          <p14:tracePt t="255230" x="2219325" y="2868613"/>
          <p14:tracePt t="255246" x="2219325" y="2843213"/>
          <p14:tracePt t="255263" x="2211388" y="2835275"/>
          <p14:tracePt t="255280" x="2185988" y="2809875"/>
          <p14:tracePt t="255296" x="2151063" y="2792413"/>
          <p14:tracePt t="255313" x="2117725" y="2776538"/>
          <p14:tracePt t="255331" x="2041525" y="2751138"/>
          <p14:tracePt t="255347" x="2008188" y="2725738"/>
          <p14:tracePt t="255364" x="2000250" y="2716213"/>
          <p14:tracePt t="255380" x="1990725" y="2700338"/>
          <p14:tracePt t="255443" x="1990725" y="2692400"/>
          <p14:tracePt t="255452" x="1982788" y="2682875"/>
          <p14:tracePt t="255452" x="1982788" y="2674938"/>
          <p14:tracePt t="255463" x="1965325" y="2657475"/>
          <p14:tracePt t="255480" x="1957388" y="2641600"/>
          <p14:tracePt t="255497" x="1949450" y="2624138"/>
          <p14:tracePt t="255514" x="1949450" y="2606675"/>
          <p14:tracePt t="255530" x="1941513" y="2573338"/>
          <p14:tracePt t="255548" x="1931988" y="2547938"/>
          <p14:tracePt t="255564" x="1924050" y="2514600"/>
          <p14:tracePt t="255580" x="1924050" y="2506663"/>
          <p14:tracePt t="255597" x="1924050" y="2497138"/>
          <p14:tracePt t="255643" x="1924050" y="2489200"/>
          <p14:tracePt t="255667" x="1924050" y="2481263"/>
          <p14:tracePt t="256418" x="1982788" y="2506663"/>
          <p14:tracePt t="256426" x="2033588" y="2540000"/>
          <p14:tracePt t="256434" x="2066925" y="2547938"/>
          <p14:tracePt t="256442" x="2185988" y="2624138"/>
          <p14:tracePt t="256450" x="2624138" y="2901950"/>
          <p14:tracePt t="256465" x="3578225" y="3492500"/>
          <p14:tracePt t="256482" x="3906838" y="3678238"/>
          <p14:tracePt t="256498" x="4581525" y="4067175"/>
          <p14:tracePt t="256515" x="4843463" y="4235450"/>
          <p14:tracePt t="256532" x="5011738" y="4379913"/>
          <p14:tracePt t="256549" x="5164138" y="4497388"/>
          <p14:tracePt t="256565" x="5222875" y="4548188"/>
          <p14:tracePt t="256582" x="5375275" y="4624388"/>
          <p14:tracePt t="256598" x="5576888" y="4716463"/>
          <p14:tracePt t="256615" x="5780088" y="4784725"/>
          <p14:tracePt t="256632" x="5983288" y="4860925"/>
          <p14:tracePt t="256632" x="6092825" y="4884738"/>
          <p14:tracePt t="256650" x="6176963" y="4919663"/>
          <p14:tracePt t="256666" x="6388100" y="4970463"/>
          <p14:tracePt t="256682" x="6464300" y="4995863"/>
          <p14:tracePt t="256699" x="6564313" y="5037138"/>
          <p14:tracePt t="256716" x="6716713" y="5070475"/>
          <p14:tracePt t="256732" x="6869113" y="5105400"/>
          <p14:tracePt t="256749" x="7019925" y="5130800"/>
          <p14:tracePt t="256766" x="7189788" y="5130800"/>
          <p14:tracePt t="256782" x="7324725" y="5130800"/>
          <p14:tracePt t="256799" x="7434263" y="5130800"/>
          <p14:tracePt t="256816" x="7551738" y="5130800"/>
          <p14:tracePt t="256832" x="7653338" y="5146675"/>
          <p14:tracePt t="256849" x="7770813" y="5164138"/>
          <p14:tracePt t="256867" x="7847013" y="5180013"/>
          <p14:tracePt t="256883" x="7931150" y="5205413"/>
          <p14:tracePt t="256899" x="8024813" y="5214938"/>
          <p14:tracePt t="256916" x="8126413" y="5240338"/>
          <p14:tracePt t="256933" x="8210550" y="5248275"/>
          <p14:tracePt t="256949" x="8251825" y="5273675"/>
          <p14:tracePt t="256966" x="8277225" y="5281613"/>
          <p14:tracePt t="256983" x="8302625" y="5291138"/>
          <p14:tracePt t="257000" x="8328025" y="5307013"/>
          <p14:tracePt t="257016" x="8353425" y="5316538"/>
          <p14:tracePt t="257033" x="8412163" y="5349875"/>
          <p14:tracePt t="257050" x="8455025" y="5357813"/>
          <p14:tracePt t="257067" x="8496300" y="5383213"/>
          <p14:tracePt t="257083" x="8539163" y="5391150"/>
          <p14:tracePt t="257100" x="8582025" y="5408613"/>
          <p14:tracePt t="257117" x="8597900" y="5441950"/>
          <p14:tracePt t="257133" x="8615363" y="5441950"/>
          <p14:tracePt t="257150" x="8623300" y="5451475"/>
          <p14:tracePt t="257242" x="8623300" y="5459413"/>
          <p14:tracePt t="257250" x="8623300" y="5467350"/>
          <p14:tracePt t="257259" x="8623300" y="5476875"/>
          <p14:tracePt t="257267" x="8615363" y="5500688"/>
          <p14:tracePt t="257284" x="8607425" y="5526088"/>
          <p14:tracePt t="257300" x="8572500" y="5543550"/>
          <p14:tracePt t="257317" x="8547100" y="5568950"/>
          <p14:tracePt t="257334" x="8447088" y="5619750"/>
          <p14:tracePt t="257350" x="8378825" y="5645150"/>
          <p14:tracePt t="257367" x="8312150" y="5653088"/>
          <p14:tracePt t="257384" x="8261350" y="5670550"/>
          <p14:tracePt t="257401" x="8201025" y="5678488"/>
          <p14:tracePt t="257417" x="8058150" y="5686425"/>
          <p14:tracePt t="257434" x="7889875" y="5686425"/>
          <p14:tracePt t="257451" x="7704138" y="5686425"/>
          <p14:tracePt t="257467" x="7510463" y="5686425"/>
          <p14:tracePt t="257485" x="7416800" y="5686425"/>
          <p14:tracePt t="257501" x="7366000" y="5686425"/>
          <p14:tracePt t="257518" x="7340600" y="5686425"/>
          <p14:tracePt t="257534" x="7299325" y="5686425"/>
          <p14:tracePt t="257551" x="7248525" y="5686425"/>
          <p14:tracePt t="257567" x="7129463" y="5661025"/>
          <p14:tracePt t="257584" x="6894513" y="5635625"/>
          <p14:tracePt t="257602" x="6724650" y="5619750"/>
          <p14:tracePt t="257618" x="6624638" y="5619750"/>
          <p14:tracePt t="257634" x="6556375" y="5619750"/>
          <p14:tracePt t="257651" x="6505575" y="5619750"/>
          <p14:tracePt t="257684" x="6446838" y="5611813"/>
          <p14:tracePt t="257685" x="6370638" y="5586413"/>
          <p14:tracePt t="257702" x="6278563" y="5586413"/>
          <p14:tracePt t="257718" x="6192838" y="5586413"/>
          <p14:tracePt t="257735" x="6151563" y="5586413"/>
          <p14:tracePt t="257906" x="6151563" y="5576888"/>
          <p14:tracePt t="257914" x="6151563" y="5568950"/>
          <p14:tracePt t="257923" x="6151563" y="5551488"/>
          <p14:tracePt t="257930" x="6151563" y="5543550"/>
          <p14:tracePt t="257938" x="6202363" y="5492750"/>
          <p14:tracePt t="257952" x="6370638" y="5375275"/>
          <p14:tracePt t="257969" x="6556375" y="5265738"/>
          <p14:tracePt t="257985" x="6800850" y="5156200"/>
          <p14:tracePt t="257985" x="6969125" y="5087938"/>
          <p14:tracePt t="258003" x="7154863" y="5011738"/>
          <p14:tracePt t="258019" x="7299325" y="4953000"/>
          <p14:tracePt t="258035" x="7459663" y="4876800"/>
          <p14:tracePt t="258052" x="7620000" y="4818063"/>
          <p14:tracePt t="258069" x="7737475" y="4767263"/>
          <p14:tracePt t="258086" x="7805738" y="4759325"/>
          <p14:tracePt t="258102" x="7831138" y="4741863"/>
          <p14:tracePt t="258266" x="7831138" y="4724400"/>
          <p14:tracePt t="258282" x="7831138" y="4716463"/>
          <p14:tracePt t="258290" x="7831138" y="4700588"/>
          <p14:tracePt t="258303" x="7831138" y="4691063"/>
          <p14:tracePt t="258377" x="7788275" y="4691063"/>
          <p14:tracePt t="258386" x="7754938" y="4691063"/>
          <p14:tracePt t="258391" x="7627938" y="4691063"/>
          <p14:tracePt t="258403" x="7416800" y="4657725"/>
          <p14:tracePt t="258420" x="7205663" y="4657725"/>
          <p14:tracePt t="258436" x="7129463" y="4675188"/>
          <p14:tracePt t="258453" x="7045325" y="4675188"/>
          <p14:tracePt t="258470" x="6978650" y="4675188"/>
          <p14:tracePt t="258487" x="6927850" y="4683125"/>
          <p14:tracePt t="258503" x="6877050" y="4683125"/>
          <p14:tracePt t="258520" x="6834188" y="4683125"/>
          <p14:tracePt t="258537" x="6783388" y="4683125"/>
          <p14:tracePt t="258553" x="6734175" y="4683125"/>
          <p14:tracePt t="258570" x="6708775" y="4683125"/>
          <p14:tracePt t="258587" x="6683375" y="4691063"/>
          <p14:tracePt t="258603" x="6673850" y="4691063"/>
          <p14:tracePt t="258620" x="6665913" y="4700588"/>
          <p14:tracePt t="258637" x="6657975" y="4700588"/>
          <p14:tracePt t="258674" x="6648450" y="4700588"/>
          <p14:tracePt t="258706" x="6665913" y="4700588"/>
          <p14:tracePt t="258713" x="6724650" y="4675188"/>
          <p14:tracePt t="258722" x="6818313" y="4657725"/>
          <p14:tracePt t="258722" x="6994525" y="4581525"/>
          <p14:tracePt t="258738" x="7240588" y="4464050"/>
          <p14:tracePt t="258754" x="7358063" y="4413250"/>
          <p14:tracePt t="258770" x="7400925" y="4395788"/>
          <p14:tracePt t="258882" x="7383463" y="4395788"/>
          <p14:tracePt t="258890" x="7324725" y="4395788"/>
          <p14:tracePt t="258897" x="7240588" y="4395788"/>
          <p14:tracePt t="258905" x="7104063" y="4395788"/>
          <p14:tracePt t="258921" x="6953250" y="4395788"/>
          <p14:tracePt t="258938" x="6884988" y="4395788"/>
          <p14:tracePt t="258954" x="6859588" y="4395788"/>
          <p14:tracePt t="258971" x="6851650" y="4395788"/>
          <p14:tracePt t="259113" x="6851650" y="4429125"/>
          <p14:tracePt t="259122" x="6826250" y="4438650"/>
          <p14:tracePt t="259129" x="6742113" y="4464050"/>
          <p14:tracePt t="259138" x="6648450" y="4471988"/>
          <p14:tracePt t="259155" x="6538913" y="4471988"/>
          <p14:tracePt t="259172" x="6488113" y="4497388"/>
          <p14:tracePt t="259189" x="6480175" y="4497388"/>
          <p14:tracePt t="259250" x="6480175" y="4505325"/>
          <p14:tracePt t="259266" x="6454775" y="4522788"/>
          <p14:tracePt t="259273" x="6438900" y="4540250"/>
          <p14:tracePt t="259282" x="6429375" y="4556125"/>
          <p14:tracePt t="259289" x="6396038" y="4589463"/>
          <p14:tracePt t="259305" x="6388100" y="4640263"/>
          <p14:tracePt t="259322" x="6370638" y="4716463"/>
          <p14:tracePt t="259338" x="6370638" y="4749800"/>
          <p14:tracePt t="259355" x="6362700" y="4759325"/>
          <p14:tracePt t="259372" x="6362700" y="4767263"/>
          <p14:tracePt t="259457" x="6362700" y="4775200"/>
          <p14:tracePt t="259465" x="6362700" y="4784725"/>
          <p14:tracePt t="259481" x="6370638" y="4784725"/>
          <p14:tracePt t="259481" x="6370638" y="4792663"/>
          <p14:tracePt t="259498" x="6378575" y="4800600"/>
          <p14:tracePt t="259505" x="6388100" y="4810125"/>
          <p14:tracePt t="259513" x="6396038" y="4826000"/>
          <p14:tracePt t="259522" x="6413500" y="4835525"/>
          <p14:tracePt t="259539" x="6421438" y="4843463"/>
          <p14:tracePt t="259556" x="6429375" y="4860925"/>
          <p14:tracePt t="259572" x="6438900" y="4868863"/>
          <p14:tracePt t="259589" x="6446838" y="4868863"/>
          <p14:tracePt t="259605" x="6446838" y="4876800"/>
          <p14:tracePt t="259622" x="6464300" y="4884738"/>
          <p14:tracePt t="259639" x="6480175" y="4884738"/>
          <p14:tracePt t="259656" x="6564313" y="4927600"/>
          <p14:tracePt t="259673" x="6750050" y="4978400"/>
          <p14:tracePt t="259691" x="6902450" y="4995863"/>
          <p14:tracePt t="259706" x="7054850" y="5019675"/>
          <p14:tracePt t="259723" x="7180263" y="5019675"/>
          <p14:tracePt t="259740" x="7350125" y="5019675"/>
          <p14:tracePt t="259756" x="7459663" y="5019675"/>
          <p14:tracePt t="259773" x="7610475" y="5011738"/>
          <p14:tracePt t="259790" x="7704138" y="5003800"/>
          <p14:tracePt t="259806" x="7788275" y="5003800"/>
          <p14:tracePt t="259823" x="7856538" y="4995863"/>
          <p14:tracePt t="259840" x="7931150" y="4978400"/>
          <p14:tracePt t="259857" x="7999413" y="4978400"/>
          <p14:tracePt t="259873" x="8083550" y="4978400"/>
          <p14:tracePt t="259890" x="8126413" y="4978400"/>
          <p14:tracePt t="259906" x="8167688" y="4978400"/>
          <p14:tracePt t="259923" x="8193088" y="4978400"/>
          <p14:tracePt t="259940" x="8235950" y="4978400"/>
          <p14:tracePt t="259956" x="8235950" y="4970463"/>
          <p14:tracePt t="260025" x="8243888" y="4970463"/>
          <p14:tracePt t="260033" x="8251825" y="4960938"/>
          <p14:tracePt t="260041" x="8269288" y="4953000"/>
          <p14:tracePt t="260042" x="8269288" y="4945063"/>
          <p14:tracePt t="260057" x="8345488" y="4910138"/>
          <p14:tracePt t="260073" x="8378825" y="4884738"/>
          <p14:tracePt t="260090" x="8396288" y="4868863"/>
          <p14:tracePt t="260107" x="8396288" y="4851400"/>
          <p14:tracePt t="260124" x="8396288" y="4835525"/>
          <p14:tracePt t="260140" x="8396288" y="4818063"/>
          <p14:tracePt t="260157" x="8396288" y="4792663"/>
          <p14:tracePt t="260174" x="8396288" y="4775200"/>
          <p14:tracePt t="260190" x="8412163" y="4724400"/>
          <p14:tracePt t="260190" x="8412163" y="4716463"/>
          <p14:tracePt t="260225" x="8421688" y="4700588"/>
          <p14:tracePt t="260226" x="8421688" y="4683125"/>
          <p14:tracePt t="260241" x="8437563" y="4649788"/>
          <p14:tracePt t="260257" x="8455025" y="4632325"/>
          <p14:tracePt t="260274" x="8462963" y="4598988"/>
          <p14:tracePt t="260290" x="8462963" y="4581525"/>
          <p14:tracePt t="260307" x="8462963" y="4573588"/>
          <p14:tracePt t="260324" x="8462963" y="4564063"/>
          <p14:tracePt t="260341" x="8462963" y="4556125"/>
          <p14:tracePt t="260417" x="8429625" y="4556125"/>
          <p14:tracePt t="260429" x="8412163" y="4556125"/>
          <p14:tracePt t="260429" x="8235950" y="4556125"/>
          <p14:tracePt t="260441" x="7981950" y="4556125"/>
          <p14:tracePt t="260458" x="7729538" y="4556125"/>
          <p14:tracePt t="260474" x="7559675" y="4556125"/>
          <p14:tracePt t="260491" x="7434263" y="4556125"/>
          <p14:tracePt t="260508" x="7375525" y="4573588"/>
          <p14:tracePt t="260524" x="7332663" y="4581525"/>
          <p14:tracePt t="260541" x="7299325" y="4589463"/>
          <p14:tracePt t="260558" x="7231063" y="4614863"/>
          <p14:tracePt t="260575" x="7189788" y="4624388"/>
          <p14:tracePt t="260592" x="7154863" y="4640263"/>
          <p14:tracePt t="260609" x="7138988" y="4640263"/>
          <p14:tracePt t="260753" x="7129463" y="4640263"/>
          <p14:tracePt t="260763" x="7121525" y="4640263"/>
          <p14:tracePt t="260769" x="7104063" y="4640263"/>
          <p14:tracePt t="260777" x="7045325" y="4640263"/>
          <p14:tracePt t="260792" x="6978650" y="4640263"/>
          <p14:tracePt t="260809" x="6927850" y="4640263"/>
          <p14:tracePt t="260825" x="6843713" y="4632325"/>
          <p14:tracePt t="260842" x="6808788" y="4632325"/>
          <p14:tracePt t="260859" x="6800850" y="4632325"/>
          <p14:tracePt t="260876" x="6783388" y="4632325"/>
          <p14:tracePt t="260892" x="6742113" y="4632325"/>
          <p14:tracePt t="260909" x="6683375" y="4632325"/>
          <p14:tracePt t="260925" x="6640513" y="4632325"/>
          <p14:tracePt t="260943" x="6599238" y="4632325"/>
          <p14:tracePt t="260960" x="6589713" y="4632325"/>
          <p14:tracePt t="261034" x="6589713" y="4640263"/>
          <p14:tracePt t="261040" x="6589713" y="4649788"/>
          <p14:tracePt t="261044" x="6589713" y="4657725"/>
          <p14:tracePt t="261060" x="6589713" y="4675188"/>
          <p14:tracePt t="261077" x="6589713" y="4700588"/>
          <p14:tracePt t="261093" x="6589713" y="4708525"/>
          <p14:tracePt t="261138" x="6589713" y="4716463"/>
          <p14:tracePt t="261170" x="6589713" y="4724400"/>
          <p14:tracePt t="261178" x="6589713" y="4733925"/>
          <p14:tracePt t="261194" x="6589713" y="4741863"/>
          <p14:tracePt t="261210" x="6599238" y="4759325"/>
          <p14:tracePt t="261211" x="6607175" y="4759325"/>
          <p14:tracePt t="261258" x="6615113" y="4759325"/>
          <p14:tracePt t="261266" x="6624638" y="4767263"/>
          <p14:tracePt t="261266" x="6640513" y="4775200"/>
          <p14:tracePt t="261277" x="6699250" y="4800600"/>
          <p14:tracePt t="261294" x="6767513" y="4810125"/>
          <p14:tracePt t="261311" x="6851650" y="4835525"/>
          <p14:tracePt t="261327" x="6902450" y="4835525"/>
          <p14:tracePt t="261344" x="7037388" y="4843463"/>
          <p14:tracePt t="261362" x="7172325" y="4843463"/>
          <p14:tracePt t="261378" x="7493000" y="4860925"/>
          <p14:tracePt t="261394" x="7762875" y="4851400"/>
          <p14:tracePt t="261411" x="7981950" y="4826000"/>
          <p14:tracePt t="261428" x="8167688" y="4810125"/>
          <p14:tracePt t="261444" x="8345488" y="4775200"/>
          <p14:tracePt t="261461" x="8505825" y="4733925"/>
          <p14:tracePt t="261478" x="8572500" y="4724400"/>
          <p14:tracePt t="261494" x="8615363" y="4708525"/>
          <p14:tracePt t="261511" x="8632825" y="4691063"/>
          <p14:tracePt t="261528" x="8648700" y="4691063"/>
          <p14:tracePt t="261545" x="8656638" y="4683125"/>
          <p14:tracePt t="261562" x="8666163" y="4675188"/>
          <p14:tracePt t="261578" x="8674100" y="4665663"/>
          <p14:tracePt t="261595" x="8682038" y="4665663"/>
          <p14:tracePt t="261612" x="8691563" y="4657725"/>
          <p14:tracePt t="261628" x="8699500" y="4657725"/>
          <p14:tracePt t="261730" x="8699500" y="4640263"/>
          <p14:tracePt t="261738" x="8691563" y="4632325"/>
          <p14:tracePt t="261746" x="8682038" y="4614863"/>
          <p14:tracePt t="261750" x="8632825" y="4564063"/>
          <p14:tracePt t="261762" x="8615363" y="4540250"/>
          <p14:tracePt t="261778" x="8597900" y="4522788"/>
          <p14:tracePt t="261795" x="8589963" y="4497388"/>
          <p14:tracePt t="261812" x="8589963" y="4471988"/>
          <p14:tracePt t="261828" x="8582025" y="4471988"/>
          <p14:tracePt t="261845" x="8564563" y="4464050"/>
          <p14:tracePt t="261862" x="8531225" y="4454525"/>
          <p14:tracePt t="261879" x="8480425" y="4446588"/>
          <p14:tracePt t="261895" x="8421688" y="4429125"/>
          <p14:tracePt t="261913" x="8386763" y="4429125"/>
          <p14:tracePt t="261929" x="8328025" y="4429125"/>
          <p14:tracePt t="261946" x="8294688" y="4438650"/>
          <p14:tracePt t="261962" x="8201025" y="4438650"/>
          <p14:tracePt t="261979" x="8126413" y="4454525"/>
          <p14:tracePt t="261996" x="8058150" y="4471988"/>
          <p14:tracePt t="262012" x="7991475" y="4479925"/>
          <p14:tracePt t="262029" x="7905750" y="4489450"/>
          <p14:tracePt t="262046" x="7839075" y="4489450"/>
          <p14:tracePt t="262062" x="7788275" y="4505325"/>
          <p14:tracePt t="262079" x="7729538" y="4514850"/>
          <p14:tracePt t="262097" x="7704138" y="4514850"/>
          <p14:tracePt t="262113" x="7653338" y="4530725"/>
          <p14:tracePt t="262130" x="7635875" y="4530725"/>
          <p14:tracePt t="262146" x="7585075" y="4530725"/>
          <p14:tracePt t="262163" x="7569200" y="4530725"/>
          <p14:tracePt t="262180" x="7526338" y="4530725"/>
          <p14:tracePt t="262196" x="7500938" y="4530725"/>
          <p14:tracePt t="262213" x="7475538" y="4530725"/>
          <p14:tracePt t="262230" x="7434263" y="4530725"/>
          <p14:tracePt t="262246" x="7383463" y="4530725"/>
          <p14:tracePt t="262263" x="7358063" y="4530725"/>
          <p14:tracePt t="262280" x="7332663" y="4530725"/>
          <p14:tracePt t="262297" x="7307263" y="4530725"/>
          <p14:tracePt t="262313" x="7289800" y="4530725"/>
          <p14:tracePt t="262330" x="7256463" y="4530725"/>
          <p14:tracePt t="262346" x="7205663" y="4530725"/>
          <p14:tracePt t="262363" x="7138988" y="4530725"/>
          <p14:tracePt t="262380" x="7088188" y="4530725"/>
          <p14:tracePt t="262397" x="7045325" y="4530725"/>
          <p14:tracePt t="262413" x="7011988" y="4522788"/>
          <p14:tracePt t="262430" x="7004050" y="4514850"/>
          <p14:tracePt t="262447" x="6986588" y="4505325"/>
          <p14:tracePt t="262464" x="6969125" y="4505325"/>
          <p14:tracePt t="262480" x="6935788" y="4497388"/>
          <p14:tracePt t="262498" x="6902450" y="4489450"/>
          <p14:tracePt t="262514" x="6818313" y="4471988"/>
          <p14:tracePt t="262530" x="6792913" y="4471988"/>
          <p14:tracePt t="262547" x="6783388" y="4464050"/>
          <p14:tracePt t="262564" x="6775450" y="4464050"/>
          <p14:tracePt t="262580" x="6759575" y="4464050"/>
          <p14:tracePt t="262597" x="6724650" y="4454525"/>
          <p14:tracePt t="262614" x="6691313" y="4454525"/>
          <p14:tracePt t="262630" x="6648450" y="4454525"/>
          <p14:tracePt t="262647" x="6607175" y="4454525"/>
          <p14:tracePt t="262664" x="6589713" y="4454525"/>
          <p14:tracePt t="262681" x="6573838" y="4454525"/>
          <p14:tracePt t="262698" x="6538913" y="4454525"/>
          <p14:tracePt t="262714" x="6480175" y="4454525"/>
          <p14:tracePt t="262732" x="6413500" y="4454525"/>
          <p14:tracePt t="262747" x="6378575" y="4454525"/>
          <p14:tracePt t="262764" x="6337300" y="4454525"/>
          <p14:tracePt t="262781" x="6319838" y="4454525"/>
          <p14:tracePt t="262797" x="6278563" y="4454525"/>
          <p14:tracePt t="262814" x="6261100" y="4464050"/>
          <p14:tracePt t="262831" x="6218238" y="4464050"/>
          <p14:tracePt t="262848" x="6134100" y="4489450"/>
          <p14:tracePt t="262865" x="6057900" y="4489450"/>
          <p14:tracePt t="262882" x="5973763" y="4497388"/>
          <p14:tracePt t="262898" x="5932488" y="4497388"/>
          <p14:tracePt t="262914" x="5897563" y="4505325"/>
          <p14:tracePt t="262932" x="5897563" y="4514850"/>
          <p14:tracePt t="263050" x="5922963" y="4514850"/>
          <p14:tracePt t="263059" x="5932488" y="4514850"/>
          <p14:tracePt t="263066" x="5948363" y="4530725"/>
          <p14:tracePt t="263081" x="5983288" y="4540250"/>
          <p14:tracePt t="263082" x="6042025" y="4564063"/>
          <p14:tracePt t="263098" x="6235700" y="4598988"/>
          <p14:tracePt t="263115" x="6497638" y="4632325"/>
          <p14:tracePt t="263131" x="6724650" y="4632325"/>
          <p14:tracePt t="263148" x="7037388" y="4649788"/>
          <p14:tracePt t="263165" x="7307263" y="4649788"/>
          <p14:tracePt t="263182" x="7450138" y="4649788"/>
          <p14:tracePt t="263198" x="7510463" y="4649788"/>
          <p14:tracePt t="263215" x="7569200" y="4649788"/>
          <p14:tracePt t="263232" x="7635875" y="4649788"/>
          <p14:tracePt t="263232" x="7686675" y="4649788"/>
          <p14:tracePt t="263251" x="7745413" y="4649788"/>
          <p14:tracePt t="263265" x="7923213" y="4649788"/>
          <p14:tracePt t="263283" x="8016875" y="4649788"/>
          <p14:tracePt t="263299" x="8126413" y="4649788"/>
          <p14:tracePt t="263315" x="8218488" y="4649788"/>
          <p14:tracePt t="263332" x="8337550" y="4657725"/>
          <p14:tracePt t="263349" x="8412163" y="4657725"/>
          <p14:tracePt t="263365" x="8480425" y="4675188"/>
          <p14:tracePt t="263382" x="8556625" y="4675188"/>
          <p14:tracePt t="263399" x="8623300" y="4675188"/>
          <p14:tracePt t="263416" x="8707438" y="4675188"/>
          <p14:tracePt t="263432" x="8758238" y="4675188"/>
          <p14:tracePt t="263449" x="8842375" y="4675188"/>
          <p14:tracePt t="263467" x="8859838" y="4675188"/>
          <p14:tracePt t="263483" x="8885238" y="4675188"/>
          <p14:tracePt t="263500" x="8910638" y="4675188"/>
          <p14:tracePt t="263516" x="8936038" y="4675188"/>
          <p14:tracePt t="263533" x="8953500" y="4683125"/>
          <p14:tracePt t="263549" x="8977313" y="4683125"/>
          <p14:tracePt t="263715" x="8977313" y="4691063"/>
          <p14:tracePt t="263715" x="8943975" y="4700588"/>
          <p14:tracePt t="263730" x="8936038" y="4708525"/>
          <p14:tracePt t="263738" x="8918575" y="4716463"/>
          <p14:tracePt t="263751" x="8885238" y="4716463"/>
          <p14:tracePt t="263753" x="8816975" y="4716463"/>
          <p14:tracePt t="263766" x="8767763" y="4716463"/>
          <p14:tracePt t="263783" x="8724900" y="4716463"/>
          <p14:tracePt t="263800" x="8707438" y="4716463"/>
          <p14:tracePt t="263817" x="8682038" y="4716463"/>
          <p14:tracePt t="263834" x="8623300" y="4733925"/>
          <p14:tracePt t="263850" x="8572500" y="4733925"/>
          <p14:tracePt t="263867" x="8488363" y="4741863"/>
          <p14:tracePt t="263884" x="8396288" y="4741863"/>
          <p14:tracePt t="263900" x="8320088" y="4741863"/>
          <p14:tracePt t="263917" x="8235950" y="4741863"/>
          <p14:tracePt t="263933" x="8159750" y="4741863"/>
          <p14:tracePt t="263950" x="8066088" y="4741863"/>
          <p14:tracePt t="263967" x="7981950" y="4733925"/>
          <p14:tracePt t="263984" x="7915275" y="4733925"/>
          <p14:tracePt t="264000" x="7821613" y="4733925"/>
          <p14:tracePt t="264017" x="7754938" y="4724400"/>
          <p14:tracePt t="264034" x="7610475" y="4716463"/>
          <p14:tracePt t="264051" x="7518400" y="4700588"/>
          <p14:tracePt t="264067" x="7408863" y="4700588"/>
          <p14:tracePt t="264084" x="7289800" y="4700588"/>
          <p14:tracePt t="264100" x="7223125" y="4700588"/>
          <p14:tracePt t="264117" x="7154863" y="4700588"/>
          <p14:tracePt t="264134" x="7062788" y="4708525"/>
          <p14:tracePt t="264151" x="6969125" y="4708525"/>
          <p14:tracePt t="264167" x="6877050" y="4716463"/>
          <p14:tracePt t="264184" x="6775450" y="4716463"/>
          <p14:tracePt t="264201" x="6673850" y="4716463"/>
          <p14:tracePt t="264218" x="6497638" y="4716463"/>
          <p14:tracePt t="264235" x="6421438" y="4716463"/>
          <p14:tracePt t="264252" x="6353175" y="4716463"/>
          <p14:tracePt t="264284" x="6286500" y="4716463"/>
          <p14:tracePt t="264285" x="6235700" y="4716463"/>
          <p14:tracePt t="264301" x="6167438" y="4716463"/>
          <p14:tracePt t="264318" x="6143625" y="4724400"/>
          <p14:tracePt t="264334" x="6100763" y="4733925"/>
          <p14:tracePt t="264427" x="6100763" y="4749800"/>
          <p14:tracePt t="264435" x="6083300" y="4759325"/>
          <p14:tracePt t="264458" x="6083300" y="4767263"/>
          <p14:tracePt t="264475" x="6092825" y="4775200"/>
          <p14:tracePt t="264498" x="6100763" y="4784725"/>
          <p14:tracePt t="264499" x="6108700" y="4784725"/>
          <p14:tracePt t="264518" x="6126163" y="4792663"/>
          <p14:tracePt t="264519" x="6134100" y="4800600"/>
          <p14:tracePt t="264535" x="6159500" y="4800600"/>
          <p14:tracePt t="264552" x="6261100" y="4835525"/>
          <p14:tracePt t="264569" x="6488113" y="4894263"/>
          <p14:tracePt t="264586" x="6573838" y="4910138"/>
          <p14:tracePt t="264602" x="6792913" y="4953000"/>
          <p14:tracePt t="264619" x="6859588" y="4953000"/>
          <p14:tracePt t="264635" x="6927850" y="4978400"/>
          <p14:tracePt t="264652" x="6969125" y="4978400"/>
          <p14:tracePt t="264669" x="7011988" y="4978400"/>
          <p14:tracePt t="264685" x="7104063" y="4978400"/>
          <p14:tracePt t="264702" x="7248525" y="4986338"/>
          <p14:tracePt t="264719" x="7535863" y="4986338"/>
          <p14:tracePt t="264735" x="7745413" y="4986338"/>
          <p14:tracePt t="264752" x="7931150" y="4986338"/>
          <p14:tracePt t="264752" x="8040688" y="4986338"/>
          <p14:tracePt t="264771" x="8126413" y="4986338"/>
          <p14:tracePt t="264786" x="8269288" y="5003800"/>
          <p14:tracePt t="264803" x="8345488" y="5003800"/>
          <p14:tracePt t="264819" x="8437563" y="5003800"/>
          <p14:tracePt t="264835" x="8521700" y="5003800"/>
          <p14:tracePt t="264852" x="8632825" y="5003800"/>
          <p14:tracePt t="264869" x="8707438" y="5003800"/>
          <p14:tracePt t="264886" x="8793163" y="5003800"/>
          <p14:tracePt t="264902" x="8851900" y="5003800"/>
          <p14:tracePt t="264919" x="8885238" y="5003800"/>
          <p14:tracePt t="264936" x="8902700" y="5003800"/>
          <p14:tracePt t="264953" x="8918575" y="5003800"/>
          <p14:tracePt t="264969" x="8936038" y="5003800"/>
          <p14:tracePt t="264987" x="8953500" y="5003800"/>
          <p14:tracePt t="265004" x="8994775" y="4995863"/>
          <p14:tracePt t="265019" x="9037638" y="4986338"/>
          <p14:tracePt t="265036" x="9078913" y="4986338"/>
          <p14:tracePt t="265290" x="9063038" y="5011738"/>
          <p14:tracePt t="265298" x="9053513" y="5045075"/>
          <p14:tracePt t="265308" x="9045575" y="5062538"/>
          <p14:tracePt t="265308" x="9028113" y="5095875"/>
          <p14:tracePt t="265320" x="8986838" y="5164138"/>
          <p14:tracePt t="265337" x="8928100" y="5240338"/>
          <p14:tracePt t="265354" x="8826500" y="5349875"/>
          <p14:tracePt t="265371" x="8783638" y="5391150"/>
          <p14:tracePt t="265387" x="8758238" y="5426075"/>
          <p14:tracePt t="265404" x="8732838" y="5451475"/>
          <p14:tracePt t="265421" x="8716963" y="5467350"/>
          <p14:tracePt t="265437" x="8699500" y="5492750"/>
          <p14:tracePt t="265454" x="8691563" y="5510213"/>
          <p14:tracePt t="265471" x="8656638" y="5526088"/>
          <p14:tracePt t="265487" x="8640763" y="5526088"/>
          <p14:tracePt t="265504" x="8623300" y="5526088"/>
          <p14:tracePt t="265521" x="8615363" y="5526088"/>
          <p14:tracePt t="265538" x="8564563" y="5526088"/>
          <p14:tracePt t="265554" x="8556625" y="5526088"/>
          <p14:tracePt t="265571" x="8496300" y="5526088"/>
          <p14:tracePt t="265587" x="8472488" y="5526088"/>
          <p14:tracePt t="265604" x="8429625" y="5526088"/>
          <p14:tracePt t="265621" x="8412163" y="5526088"/>
          <p14:tracePt t="265637" x="8386763" y="5526088"/>
          <p14:tracePt t="265654" x="8312150" y="5526088"/>
          <p14:tracePt t="265671" x="8243888" y="5526088"/>
          <p14:tracePt t="265688" x="8167688" y="5526088"/>
          <p14:tracePt t="265705" x="8091488" y="5526088"/>
          <p14:tracePt t="265722" x="7999413" y="5526088"/>
          <p14:tracePt t="265739" x="7981950" y="5526088"/>
          <p14:tracePt t="265755" x="7931150" y="5526088"/>
          <p14:tracePt t="265772" x="7897813" y="5526088"/>
          <p14:tracePt t="265788" x="7831138" y="5526088"/>
          <p14:tracePt t="265805" x="7788275" y="5526088"/>
          <p14:tracePt t="265821" x="7737475" y="5526088"/>
          <p14:tracePt t="265838" x="7670800" y="5526088"/>
          <p14:tracePt t="265855" x="7627938" y="5526088"/>
          <p14:tracePt t="265871" x="7610475" y="5526088"/>
          <p14:tracePt t="265888" x="7585075" y="5526088"/>
          <p14:tracePt t="265905" x="7559675" y="5526088"/>
          <p14:tracePt t="265922" x="7493000" y="5526088"/>
          <p14:tracePt t="265939" x="7442200" y="5526088"/>
          <p14:tracePt t="265955" x="7391400" y="5526088"/>
          <p14:tracePt t="265971" x="7240588" y="5526088"/>
          <p14:tracePt t="265989" x="7189788" y="5526088"/>
          <p14:tracePt t="266005" x="7146925" y="5526088"/>
          <p14:tracePt t="266022" x="7104063" y="5526088"/>
          <p14:tracePt t="266039" x="7080250" y="5526088"/>
          <p14:tracePt t="266055" x="7029450" y="5526088"/>
          <p14:tracePt t="266072" x="6935788" y="5526088"/>
          <p14:tracePt t="266089" x="6818313" y="5543550"/>
          <p14:tracePt t="266105" x="6691313" y="5543550"/>
          <p14:tracePt t="266123" x="6657975" y="5543550"/>
          <p14:tracePt t="266139" x="6599238" y="5543550"/>
          <p14:tracePt t="266155" x="6548438" y="5551488"/>
          <p14:tracePt t="266173" x="6488113" y="5551488"/>
          <p14:tracePt t="266189" x="6413500" y="5561013"/>
          <p14:tracePt t="266205" x="6345238" y="5576888"/>
          <p14:tracePt t="266222" x="6303963" y="5586413"/>
          <p14:tracePt t="266239" x="6278563" y="5594350"/>
          <p14:tracePt t="266256" x="6269038" y="5594350"/>
          <p14:tracePt t="266272" x="6243638" y="5602288"/>
          <p14:tracePt t="266272" x="6235700" y="5611813"/>
          <p14:tracePt t="266291" x="6227763" y="5611813"/>
          <p14:tracePt t="266306" x="6143625" y="5635625"/>
          <p14:tracePt t="266323" x="6092825" y="5645150"/>
          <p14:tracePt t="266339" x="6016625" y="5678488"/>
          <p14:tracePt t="266356" x="5973763" y="5711825"/>
          <p14:tracePt t="266373" x="5965825" y="5711825"/>
          <p14:tracePt t="266389" x="5957888" y="5729288"/>
          <p14:tracePt t="266426" x="5957888" y="5737225"/>
          <p14:tracePt t="266442" x="5957888" y="5746750"/>
          <p14:tracePt t="266450" x="5957888" y="5754688"/>
          <p14:tracePt t="266466" x="5957888" y="5772150"/>
          <p14:tracePt t="266473" x="5957888" y="5805488"/>
          <p14:tracePt t="266490" x="5957888" y="5821363"/>
          <p14:tracePt t="266507" x="5965825" y="5830888"/>
          <p14:tracePt t="266523" x="5983288" y="5838825"/>
          <p14:tracePt t="266540" x="6016625" y="5846763"/>
          <p14:tracePt t="266556" x="6083300" y="5872163"/>
          <p14:tracePt t="266573" x="6176963" y="5897563"/>
          <p14:tracePt t="266590" x="6294438" y="5922963"/>
          <p14:tracePt t="266606" x="6429375" y="5948363"/>
          <p14:tracePt t="266623" x="6548438" y="5973763"/>
          <p14:tracePt t="266640" x="6640513" y="5981700"/>
          <p14:tracePt t="266656" x="6734175" y="5981700"/>
          <p14:tracePt t="266673" x="6919913" y="5981700"/>
          <p14:tracePt t="266691" x="7121525" y="5981700"/>
          <p14:tracePt t="266707" x="7315200" y="5981700"/>
          <p14:tracePt t="266723" x="7526338" y="5981700"/>
          <p14:tracePt t="266741" x="7653338" y="5981700"/>
          <p14:tracePt t="266757" x="7762875" y="5981700"/>
          <p14:tracePt t="266773" x="7813675" y="5981700"/>
          <p14:tracePt t="266792" x="7856538" y="5981700"/>
          <p14:tracePt t="266807" x="7915275" y="5965825"/>
          <p14:tracePt t="266824" x="7991475" y="5965825"/>
          <p14:tracePt t="266840" x="8075613" y="5948363"/>
          <p14:tracePt t="266857" x="8126413" y="5948363"/>
          <p14:tracePt t="266874" x="8177213" y="5948363"/>
          <p14:tracePt t="266891" x="8193088" y="5948363"/>
          <p14:tracePt t="266907" x="8210550" y="5948363"/>
          <p14:tracePt t="266924" x="8235950" y="5948363"/>
          <p14:tracePt t="266940" x="8251825" y="5948363"/>
          <p14:tracePt t="266957" x="8261350" y="5948363"/>
          <p14:tracePt t="266974" x="8286750" y="5948363"/>
          <p14:tracePt t="266991" x="8294688" y="5948363"/>
          <p14:tracePt t="267007" x="8312150" y="5948363"/>
          <p14:tracePt t="267024" x="8328025" y="5948363"/>
          <p14:tracePt t="267041" x="8353425" y="5948363"/>
          <p14:tracePt t="267058" x="8361363" y="5948363"/>
          <p14:tracePt t="267075" x="8378825" y="5948363"/>
          <p14:tracePt t="267122" x="8386763" y="5948363"/>
          <p14:tracePt t="267130" x="8396288" y="5948363"/>
          <p14:tracePt t="267154" x="8412163" y="5948363"/>
          <p14:tracePt t="267242" x="8412163" y="5940425"/>
          <p14:tracePt t="267269" x="8412163" y="5932488"/>
          <p14:tracePt t="267290" x="8412163" y="5922963"/>
          <p14:tracePt t="267307" x="8412163" y="5915025"/>
          <p14:tracePt t="267402" x="8412163" y="5907088"/>
          <p14:tracePt t="267418" x="8404225" y="5907088"/>
          <p14:tracePt t="267442" x="8404225" y="5897563"/>
          <p14:tracePt t="267450" x="8396288" y="5897563"/>
          <p14:tracePt t="267474" x="8386763" y="5889625"/>
          <p14:tracePt t="267490" x="8378825" y="5889625"/>
          <p14:tracePt t="267514" x="8370888" y="5889625"/>
          <p14:tracePt t="268298" x="8361363" y="5889625"/>
          <p14:tracePt t="268314" x="8353425" y="5889625"/>
          <p14:tracePt t="268338" x="8337550" y="5889625"/>
          <p14:tracePt t="268346" x="8320088" y="5889625"/>
          <p14:tracePt t="268354" x="8312150" y="5889625"/>
          <p14:tracePt t="268362" x="8269288" y="5889625"/>
          <p14:tracePt t="268362" x="8251825" y="5889625"/>
          <p14:tracePt t="268378" x="8210550" y="5889625"/>
          <p14:tracePt t="268394" x="8159750" y="5889625"/>
          <p14:tracePt t="268411" x="8116888" y="5889625"/>
          <p14:tracePt t="268427" x="8066088" y="5889625"/>
          <p14:tracePt t="268444" x="8007350" y="5889625"/>
          <p14:tracePt t="268461" x="7940675" y="5889625"/>
          <p14:tracePt t="268478" x="7889875" y="5889625"/>
          <p14:tracePt t="268495" x="7821613" y="5889625"/>
          <p14:tracePt t="268511" x="7745413" y="5889625"/>
          <p14:tracePt t="268527" x="7653338" y="5889625"/>
          <p14:tracePt t="268544" x="7543800" y="5889625"/>
          <p14:tracePt t="268561" x="7400925" y="5889625"/>
          <p14:tracePt t="268578" x="7383463" y="5889625"/>
          <p14:tracePt t="268595" x="7366000" y="5889625"/>
          <p14:tracePt t="268611" x="7324725" y="5889625"/>
          <p14:tracePt t="268628" x="7281863" y="5889625"/>
          <p14:tracePt t="268645" x="7215188" y="5889625"/>
          <p14:tracePt t="268662" x="7146925" y="5872163"/>
          <p14:tracePt t="268679" x="7121525" y="5864225"/>
          <p14:tracePt t="268695" x="7113588" y="5864225"/>
          <p14:tracePt t="268754" x="7096125" y="5864225"/>
          <p14:tracePt t="268761" x="7070725" y="5864225"/>
          <p14:tracePt t="268767" x="6978650" y="5864225"/>
          <p14:tracePt t="268778" x="6877050" y="5864225"/>
          <p14:tracePt t="268795" x="6783388" y="5864225"/>
          <p14:tracePt t="268813" x="6632575" y="5856288"/>
          <p14:tracePt t="268828" x="6378575" y="5821363"/>
          <p14:tracePt t="268845" x="6100763" y="5754688"/>
          <p14:tracePt t="268862" x="5846763" y="5711825"/>
          <p14:tracePt t="268878" x="5653088" y="5661025"/>
          <p14:tracePt t="268895" x="5349875" y="5576888"/>
          <p14:tracePt t="268912" x="5029200" y="5459413"/>
          <p14:tracePt t="268929" x="4733925" y="5365750"/>
          <p14:tracePt t="268945" x="4438650" y="5240338"/>
          <p14:tracePt t="268962" x="4337050" y="5197475"/>
          <p14:tracePt t="268979" x="4176713" y="5156200"/>
          <p14:tracePt t="268995" x="3990975" y="5054600"/>
          <p14:tracePt t="269012" x="3814763" y="4986338"/>
          <p14:tracePt t="269029" x="3654425" y="4919663"/>
          <p14:tracePt t="269046" x="3502025" y="4884738"/>
          <p14:tracePt t="269062" x="3341688" y="4835525"/>
          <p14:tracePt t="269079" x="3240088" y="4792663"/>
          <p14:tracePt t="269096" x="3181350" y="4775200"/>
          <p14:tracePt t="269112" x="3155950" y="4749800"/>
          <p14:tracePt t="269129" x="3130550" y="4733925"/>
          <p14:tracePt t="269146" x="3046413" y="4691063"/>
          <p14:tracePt t="269162" x="3003550" y="4632325"/>
          <p14:tracePt t="269179" x="2927350" y="4556125"/>
          <p14:tracePt t="269196" x="2827338" y="4497388"/>
          <p14:tracePt t="269213" x="2700338" y="4413250"/>
          <p14:tracePt t="269230" x="2590800" y="4344988"/>
          <p14:tracePt t="269246" x="2481263" y="4260850"/>
          <p14:tracePt t="269262" x="2354263" y="4176713"/>
          <p14:tracePt t="269279" x="2227263" y="4092575"/>
          <p14:tracePt t="269296" x="2084388" y="4008438"/>
          <p14:tracePt t="269313" x="2000250" y="3957638"/>
          <p14:tracePt t="269313" x="1974850" y="3940175"/>
          <p14:tracePt t="269331" x="1906588" y="3889375"/>
          <p14:tracePt t="269346" x="1847850" y="3863975"/>
          <p14:tracePt t="269363" x="1814513" y="3848100"/>
          <p14:tracePt t="269380" x="1738313" y="3813175"/>
          <p14:tracePt t="269397" x="1644650" y="3787775"/>
          <p14:tracePt t="269413" x="1544638" y="3763963"/>
          <p14:tracePt t="269430" x="1476375" y="3754438"/>
          <p14:tracePt t="269446" x="1450975" y="3754438"/>
          <p14:tracePt t="269463" x="1435100" y="3754438"/>
          <p14:tracePt t="269480" x="1417638" y="3746500"/>
          <p14:tracePt t="269496" x="1392238" y="3738563"/>
          <p14:tracePt t="269513" x="1358900" y="3729038"/>
          <p14:tracePt t="269530" x="1349375" y="3729038"/>
          <p14:tracePt t="269674" x="1384300" y="3729038"/>
          <p14:tracePt t="269685" x="1460500" y="3729038"/>
          <p14:tracePt t="269690" x="1552575" y="3746500"/>
          <p14:tracePt t="269697" x="1695450" y="3763963"/>
          <p14:tracePt t="269714" x="1982788" y="3787775"/>
          <p14:tracePt t="269731" x="2168525" y="3787775"/>
          <p14:tracePt t="269747" x="2320925" y="3787775"/>
          <p14:tracePt t="269764" x="2420938" y="3787775"/>
          <p14:tracePt t="269780" x="2489200" y="3787775"/>
          <p14:tracePt t="269797" x="2557463" y="3787775"/>
          <p14:tracePt t="269814" x="2598738" y="3787775"/>
          <p14:tracePt t="269832" x="2667000" y="3787775"/>
          <p14:tracePt t="269847" x="2792413" y="3787775"/>
          <p14:tracePt t="269864" x="2919413" y="3805238"/>
          <p14:tracePt t="269881" x="3046413" y="3830638"/>
          <p14:tracePt t="269897" x="3087688" y="3838575"/>
          <p14:tracePt t="269970" x="3105150" y="3838575"/>
          <p14:tracePt t="269978" x="3155950" y="3838575"/>
          <p14:tracePt t="269986" x="3248025" y="3856038"/>
          <p14:tracePt t="269997" x="3341688" y="3863975"/>
          <p14:tracePt t="270014" x="3392488" y="3881438"/>
          <p14:tracePt t="270031" x="3408363" y="3881438"/>
          <p14:tracePt t="270170" x="3408363" y="3889375"/>
          <p14:tracePt t="270178" x="3408363" y="3898900"/>
          <p14:tracePt t="270180" x="3417888" y="3914775"/>
          <p14:tracePt t="270186" x="3417888" y="3924300"/>
          <p14:tracePt t="270198" x="3417888" y="3948113"/>
          <p14:tracePt t="270215" x="3425825" y="3983038"/>
          <p14:tracePt t="270231" x="3425825" y="4008438"/>
          <p14:tracePt t="270248" x="3433763" y="4049713"/>
          <p14:tracePt t="270266" x="3443288" y="4108450"/>
          <p14:tracePt t="270282" x="3451225" y="4133850"/>
          <p14:tracePt t="270298" x="3459163" y="4176713"/>
          <p14:tracePt t="270315" x="3459163" y="4210050"/>
          <p14:tracePt t="270332" x="3459163" y="4243388"/>
          <p14:tracePt t="270350" x="3459163" y="4268788"/>
          <p14:tracePt t="270365" x="3459163" y="4278313"/>
          <p14:tracePt t="270382" x="3476625" y="4294188"/>
          <p14:tracePt t="270399" x="3484563" y="4303713"/>
          <p14:tracePt t="270415" x="3494088" y="4337050"/>
          <p14:tracePt t="270432" x="3494088" y="4354513"/>
          <p14:tracePt t="270450" x="3502025" y="4370388"/>
          <p14:tracePt t="270466" x="3509963" y="4387850"/>
          <p14:tracePt t="270482" x="3509963" y="4395788"/>
          <p14:tracePt t="270499" x="3509963" y="4403725"/>
          <p14:tracePt t="270515" x="3517900" y="4421188"/>
          <p14:tracePt t="270532" x="3517900" y="4429125"/>
          <p14:tracePt t="270549" x="3527425" y="4446588"/>
          <p14:tracePt t="270586" x="3527425" y="4454525"/>
          <p14:tracePt t="270626" x="3527425" y="4464050"/>
          <p14:tracePt t="270650" x="3535363" y="4464050"/>
          <p14:tracePt t="270674" x="3543300" y="4464050"/>
          <p14:tracePt t="270690" x="3552825" y="4464050"/>
          <p14:tracePt t="270699" x="3560763" y="4464050"/>
          <p14:tracePt t="270786" x="3568700" y="4464050"/>
          <p14:tracePt t="270802" x="3578225" y="4464050"/>
          <p14:tracePt t="270810" x="3594100" y="4464050"/>
          <p14:tracePt t="270818" x="3603625" y="4464050"/>
          <p14:tracePt t="270833" x="3662363" y="4454525"/>
          <p14:tracePt t="270834" x="3678238" y="4454525"/>
          <p14:tracePt t="270850" x="3687763" y="4454525"/>
          <p14:tracePt t="271034" x="3695700" y="4454525"/>
          <p14:tracePt t="271042" x="3703638" y="4454525"/>
          <p14:tracePt t="271050" x="3721100" y="4471988"/>
          <p14:tracePt t="271067" x="3746500" y="4489450"/>
          <p14:tracePt t="271067" x="3754438" y="4522788"/>
          <p14:tracePt t="271084" x="3763963" y="4540250"/>
          <p14:tracePt t="271100" x="3771900" y="4556125"/>
          <p14:tracePt t="271117" x="3789363" y="4589463"/>
          <p14:tracePt t="271134" x="3814763" y="4614863"/>
          <p14:tracePt t="271151" x="3838575" y="4657725"/>
          <p14:tracePt t="271167" x="3863975" y="4700588"/>
          <p14:tracePt t="271184" x="3881438" y="4733925"/>
          <p14:tracePt t="271200" x="3881438" y="4759325"/>
          <p14:tracePt t="271217" x="3889375" y="4784725"/>
          <p14:tracePt t="271234" x="3889375" y="4792663"/>
          <p14:tracePt t="271251" x="3906838" y="4792663"/>
          <p14:tracePt t="271267" x="3906838" y="4800600"/>
          <p14:tracePt t="271284" x="3906838" y="4810125"/>
          <p14:tracePt t="271301" x="3906838" y="4818063"/>
          <p14:tracePt t="271318" x="3906838" y="4851400"/>
          <p14:tracePt t="271334" x="3906838" y="4868863"/>
          <p14:tracePt t="271352" x="3906838" y="4884738"/>
          <p14:tracePt t="271367" x="3906838" y="4894263"/>
          <p14:tracePt t="271384" x="3906838" y="4902200"/>
          <p14:tracePt t="271426" x="3906838" y="4910138"/>
          <p14:tracePt t="271842" x="3906838" y="4919663"/>
          <p14:tracePt t="271978" x="3906838" y="4927600"/>
          <p14:tracePt t="272418" x="3914775" y="4927600"/>
          <p14:tracePt t="272426" x="3924300" y="4927600"/>
          <p14:tracePt t="272437" x="3940175" y="4927600"/>
          <p14:tracePt t="272439" x="3975100" y="4927600"/>
          <p14:tracePt t="272454" x="3998913" y="4927600"/>
          <p14:tracePt t="272470" x="4024313" y="4927600"/>
          <p14:tracePt t="272487" x="4041775" y="4927600"/>
          <p14:tracePt t="272522" x="4049713" y="4927600"/>
          <p14:tracePt t="272554" x="4059238" y="4919663"/>
          <p14:tracePt t="272578" x="4067175" y="4919663"/>
          <p14:tracePt t="272586" x="4067175" y="4910138"/>
          <p14:tracePt t="272608" x="4075113" y="4910138"/>
          <p14:tracePt t="272608" x="4075113" y="4902200"/>
          <p14:tracePt t="273058" x="4084638" y="4902200"/>
          <p14:tracePt t="273586" x="4084638" y="4894263"/>
          <p14:tracePt t="273594" x="4084638" y="4884738"/>
          <p14:tracePt t="273610" x="4084638" y="4876800"/>
          <p14:tracePt t="273626" x="4084638" y="4868863"/>
          <p14:tracePt t="273650" x="4084638" y="4860925"/>
          <p14:tracePt t="273658" x="4084638" y="4851400"/>
          <p14:tracePt t="273690" x="4084638" y="4843463"/>
          <p14:tracePt t="273705" x="4084638" y="4835525"/>
          <p14:tracePt t="273714" x="4084638" y="4818063"/>
          <p14:tracePt t="273721" x="4084638" y="4810125"/>
          <p14:tracePt t="273730" x="4084638" y="4784725"/>
          <p14:tracePt t="273740" x="4084638" y="4767263"/>
          <p14:tracePt t="273756" x="4092575" y="4759325"/>
          <p14:tracePt t="273773" x="4092575" y="4741863"/>
          <p14:tracePt t="273790" x="4092575" y="4733925"/>
          <p14:tracePt t="274316" x="0" y="0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58888" y="0"/>
            <a:ext cx="6899275" cy="1079500"/>
          </a:xfrm>
        </p:spPr>
        <p:txBody>
          <a:bodyPr/>
          <a:lstStyle/>
          <a:p>
            <a:pPr>
              <a:defRPr/>
            </a:pPr>
            <a:r>
              <a:rPr lang="fa-IR" sz="2800" b="1" baseline="0">
                <a:effectLst/>
              </a:rPr>
              <a:t>مثال 4-32) مولد شكل </a:t>
            </a:r>
            <a:r>
              <a:rPr lang="fa-IR" sz="2800" b="1" baseline="0" smtClean="0">
                <a:effectLst/>
              </a:rPr>
              <a:t>موج با استفاده از </a:t>
            </a:r>
            <a:r>
              <a:rPr lang="en-US" sz="2800" b="1" baseline="0" smtClean="0">
                <a:effectLst/>
              </a:rPr>
              <a:t>ROM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1229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22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2293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229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pic>
        <p:nvPicPr>
          <p:cNvPr id="12296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5838" y="2801938"/>
            <a:ext cx="7172325" cy="310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7" name="Content Placeholder 2"/>
          <p:cNvSpPr>
            <a:spLocks noGrp="1"/>
          </p:cNvSpPr>
          <p:nvPr>
            <p:ph idx="1"/>
          </p:nvPr>
        </p:nvSpPr>
        <p:spPr>
          <a:xfrm>
            <a:off x="395288" y="1008063"/>
            <a:ext cx="8291512" cy="1655762"/>
          </a:xfrm>
        </p:spPr>
        <p:txBody>
          <a:bodyPr/>
          <a:lstStyle/>
          <a:p>
            <a:r>
              <a:rPr lang="fa-IR" altLang="en-US" sz="2400" smtClean="0"/>
              <a:t>تعیین </a:t>
            </a:r>
            <a:r>
              <a:rPr lang="ar-SA" altLang="en-US" sz="2400" smtClean="0"/>
              <a:t>ابعاد </a:t>
            </a:r>
            <a:r>
              <a:rPr lang="en-US" altLang="en-US" sz="2000" smtClean="0"/>
              <a:t>ROM </a:t>
            </a:r>
            <a:r>
              <a:rPr lang="fa-IR" altLang="en-US" sz="2000" smtClean="0"/>
              <a:t> </a:t>
            </a:r>
            <a:r>
              <a:rPr lang="fa-IR" altLang="en-US" sz="2400" smtClean="0"/>
              <a:t>(4 بیت و 13 کلمه)</a:t>
            </a:r>
            <a:endParaRPr lang="fa-IR" altLang="en-US" smtClean="0"/>
          </a:p>
          <a:p>
            <a:r>
              <a:rPr lang="fa-IR" altLang="en-US" sz="2400" smtClean="0"/>
              <a:t>تعیین محتوای</a:t>
            </a:r>
            <a:r>
              <a:rPr lang="en-US" altLang="en-US" sz="2000" smtClean="0"/>
              <a:t>ROM </a:t>
            </a:r>
            <a:r>
              <a:rPr lang="fa-IR" altLang="en-US" sz="2000" smtClean="0"/>
              <a:t> </a:t>
            </a:r>
            <a:r>
              <a:rPr lang="fa-IR" altLang="en-US" sz="2400" smtClean="0"/>
              <a:t>بر اساس شکل موج</a:t>
            </a:r>
          </a:p>
          <a:p>
            <a:r>
              <a:rPr lang="fa-IR" altLang="en-US" sz="2400" smtClean="0"/>
              <a:t>تعریف </a:t>
            </a:r>
            <a:r>
              <a:rPr lang="ar-SA" altLang="en-US" sz="2400" smtClean="0"/>
              <a:t>شمارنده‌ای</a:t>
            </a:r>
            <a:r>
              <a:rPr lang="fa-IR" altLang="en-US" sz="2400" smtClean="0"/>
              <a:t> (در مبنای </a:t>
            </a:r>
            <a:r>
              <a:rPr lang="ar-SA" altLang="en-US" sz="2400" smtClean="0"/>
              <a:t>تعداد حالت</a:t>
            </a:r>
            <a:r>
              <a:rPr lang="fa-IR" altLang="en-US" sz="2400" smtClean="0"/>
              <a:t>) برای </a:t>
            </a:r>
            <a:r>
              <a:rPr lang="ar-SA" altLang="en-US" sz="2400" smtClean="0"/>
              <a:t>آدرس</a:t>
            </a:r>
            <a:r>
              <a:rPr lang="fa-IR" altLang="en-US" sz="2400" smtClean="0"/>
              <a:t> دهی</a:t>
            </a:r>
            <a:r>
              <a:rPr lang="ar-SA" altLang="en-US" sz="2400" smtClean="0"/>
              <a:t> </a:t>
            </a:r>
            <a:r>
              <a:rPr lang="en-US" altLang="en-US" sz="2000" smtClean="0"/>
              <a:t>ROM</a:t>
            </a:r>
            <a:r>
              <a:rPr lang="ar-SA" altLang="en-US" sz="2000" smtClean="0"/>
              <a:t> </a:t>
            </a:r>
            <a:endParaRPr lang="fa-IR" altLang="en-US" sz="2400" smtClean="0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0578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958" x="1122363" y="1450975"/>
          <p14:tracePt t="2038" x="1122363" y="1460500"/>
          <p14:tracePt t="2044" x="1155700" y="1484313"/>
          <p14:tracePt t="2055" x="1173163" y="1493838"/>
          <p14:tracePt t="2060" x="1223963" y="1509713"/>
          <p14:tracePt t="2076" x="1239838" y="1509713"/>
          <p14:tracePt t="2188" x="1249363" y="1509713"/>
          <p14:tracePt t="2196" x="1257300" y="1509713"/>
          <p14:tracePt t="2205" x="1265238" y="1509713"/>
          <p14:tracePt t="2221" x="1282700" y="1509713"/>
          <p14:tracePt t="2228" x="1384300" y="1509713"/>
          <p14:tracePt t="2244" x="1570038" y="1509713"/>
          <p14:tracePt t="2255" x="1839913" y="1509713"/>
          <p14:tracePt t="2272" x="2193925" y="1509713"/>
          <p14:tracePt t="2289" x="2565400" y="1527175"/>
          <p14:tracePt t="2305" x="2894013" y="1544638"/>
          <p14:tracePt t="2322" x="3189288" y="1544638"/>
          <p14:tracePt t="2339" x="3494088" y="1544638"/>
          <p14:tracePt t="2356" x="3914775" y="1544638"/>
          <p14:tracePt t="2372" x="4117975" y="1544638"/>
          <p14:tracePt t="2389" x="4252913" y="1544638"/>
          <p14:tracePt t="2405" x="4379913" y="1544638"/>
          <p14:tracePt t="2422" x="4430713" y="1544638"/>
          <p14:tracePt t="2439" x="4471988" y="1544638"/>
          <p14:tracePt t="2456" x="4489450" y="1544638"/>
          <p14:tracePt t="2493" x="4497388" y="1544638"/>
          <p14:tracePt t="2493" x="4505325" y="1544638"/>
          <p14:tracePt t="2524" x="4530725" y="1544638"/>
          <p14:tracePt t="2524" x="4540250" y="1544638"/>
          <p14:tracePt t="2540" x="4581525" y="1535113"/>
          <p14:tracePt t="2556" x="4624388" y="1527175"/>
          <p14:tracePt t="2573" x="4665663" y="1527175"/>
          <p14:tracePt t="2589" x="4675188" y="1519238"/>
          <p14:tracePt t="2606" x="4691063" y="1519238"/>
          <p14:tracePt t="2623" x="4708525" y="1501775"/>
          <p14:tracePt t="2640" x="4716463" y="1501775"/>
          <p14:tracePt t="2788" x="4716463" y="1493838"/>
          <p14:tracePt t="2804" x="4725988" y="1493838"/>
          <p14:tracePt t="2812" x="4725988" y="1484313"/>
          <p14:tracePt t="2823" x="4725988" y="1476375"/>
          <p14:tracePt t="2844" x="4733925" y="1468438"/>
          <p14:tracePt t="2857" x="4733925" y="1450975"/>
          <p14:tracePt t="2857" x="4741863" y="1443038"/>
          <p14:tracePt t="2873" x="4751388" y="1425575"/>
          <p14:tracePt t="2891" x="4751388" y="1400175"/>
          <p14:tracePt t="2907" x="4751388" y="1374775"/>
          <p14:tracePt t="2923" x="4759325" y="1341438"/>
          <p14:tracePt t="2940" x="4759325" y="1316038"/>
          <p14:tracePt t="2958" x="4759325" y="1274763"/>
          <p14:tracePt t="2975" x="4759325" y="1249363"/>
          <p14:tracePt t="2991" x="4775200" y="1163638"/>
          <p14:tracePt t="3045" x="4775200" y="1155700"/>
          <p14:tracePt t="3053" x="4775200" y="1147763"/>
          <p14:tracePt t="3061" x="4775200" y="1139825"/>
          <p14:tracePt t="3075" x="4775200" y="1130300"/>
          <p14:tracePt t="3221" x="4767263" y="1130300"/>
          <p14:tracePt t="3230" x="4741863" y="1122363"/>
          <p14:tracePt t="3237" x="4725988" y="1104900"/>
          <p14:tracePt t="3237" x="4716463" y="1104900"/>
          <p14:tracePt t="3246" x="4708525" y="1104900"/>
          <p14:tracePt t="3259" x="4675188" y="1079500"/>
          <p14:tracePt t="3275" x="4640263" y="1079500"/>
          <p14:tracePt t="3292" x="4591050" y="1079500"/>
          <p14:tracePt t="3309" x="4471988" y="1071563"/>
          <p14:tracePt t="3326" x="4362450" y="1071563"/>
          <p14:tracePt t="3342" x="4270375" y="1054100"/>
          <p14:tracePt t="3359" x="4117975" y="1028700"/>
          <p14:tracePt t="3376" x="3940175" y="1012825"/>
          <p14:tracePt t="3392" x="3729038" y="969963"/>
          <p14:tracePt t="3409" x="3517900" y="954088"/>
          <p14:tracePt t="3426" x="3298825" y="903288"/>
          <p14:tracePt t="3442" x="3148013" y="903288"/>
          <p14:tracePt t="3459" x="3062288" y="903288"/>
          <p14:tracePt t="3476" x="2995613" y="903288"/>
          <p14:tracePt t="3476" x="2952750" y="903288"/>
          <p14:tracePt t="3494" x="2860675" y="903288"/>
          <p14:tracePt t="3510" x="2767013" y="903288"/>
          <p14:tracePt t="3527" x="2700338" y="903288"/>
          <p14:tracePt t="3543" x="2606675" y="903288"/>
          <p14:tracePt t="3559" x="2565400" y="903288"/>
          <p14:tracePt t="3576" x="2522538" y="903288"/>
          <p14:tracePt t="3593" x="2455863" y="893763"/>
          <p14:tracePt t="3610" x="2346325" y="885825"/>
          <p14:tracePt t="3626" x="2211388" y="852488"/>
          <p14:tracePt t="3643" x="2076450" y="819150"/>
          <p14:tracePt t="3659" x="2025650" y="801688"/>
          <p14:tracePt t="3676" x="2008188" y="801688"/>
          <p14:tracePt t="3693" x="2000250" y="801688"/>
          <p14:tracePt t="3710" x="1924050" y="801688"/>
          <p14:tracePt t="3727" x="1847850" y="793750"/>
          <p14:tracePt t="3744" x="1763713" y="768350"/>
          <p14:tracePt t="3760" x="1730375" y="768350"/>
          <p14:tracePt t="4317" x="1738313" y="768350"/>
          <p14:tracePt t="4325" x="1763713" y="768350"/>
          <p14:tracePt t="4333" x="1847850" y="809625"/>
          <p14:tracePt t="4344" x="1957388" y="835025"/>
          <p14:tracePt t="4361" x="2117725" y="877888"/>
          <p14:tracePt t="4378" x="2311400" y="903288"/>
          <p14:tracePt t="4395" x="2489200" y="936625"/>
          <p14:tracePt t="4412" x="2616200" y="944563"/>
          <p14:tracePt t="4428" x="2911475" y="944563"/>
          <p14:tracePt t="4446" x="3122613" y="944563"/>
          <p14:tracePt t="4461" x="3367088" y="944563"/>
          <p14:tracePt t="4478" x="3687763" y="979488"/>
          <p14:tracePt t="4495" x="3983038" y="1028700"/>
          <p14:tracePt t="4513" x="4235450" y="1063625"/>
          <p14:tracePt t="4528" x="4489450" y="1104900"/>
          <p14:tracePt t="4545" x="4716463" y="1122363"/>
          <p14:tracePt t="4562" x="4986338" y="1122363"/>
          <p14:tracePt t="4579" x="5256213" y="1122363"/>
          <p14:tracePt t="4595" x="5492750" y="1122363"/>
          <p14:tracePt t="4612" x="5695950" y="1122363"/>
          <p14:tracePt t="4629" x="6016625" y="1139825"/>
          <p14:tracePt t="4645" x="6143625" y="1155700"/>
          <p14:tracePt t="4662" x="6210300" y="1163638"/>
          <p14:tracePt t="4679" x="6319838" y="1163638"/>
          <p14:tracePt t="4695" x="6523038" y="1181100"/>
          <p14:tracePt t="4712" x="6750050" y="1198563"/>
          <p14:tracePt t="4729" x="6927850" y="1223963"/>
          <p14:tracePt t="4746" x="6994525" y="1223963"/>
          <p14:tracePt t="4762" x="7062788" y="1223963"/>
          <p14:tracePt t="4779" x="7104063" y="1239838"/>
          <p14:tracePt t="4796" x="7164388" y="1239838"/>
          <p14:tracePt t="4812" x="7231063" y="1249363"/>
          <p14:tracePt t="4829" x="7264400" y="1249363"/>
          <p14:tracePt t="4846" x="7307263" y="1249363"/>
          <p14:tracePt t="4862" x="7350125" y="1249363"/>
          <p14:tracePt t="4974" x="7358063" y="1249363"/>
          <p14:tracePt t="4982" x="7366000" y="1257300"/>
          <p14:tracePt t="4982" x="7375525" y="1257300"/>
          <p14:tracePt t="4998" x="7383463" y="1257300"/>
          <p14:tracePt t="4998" x="7400925" y="1265238"/>
          <p14:tracePt t="5014" x="7475538" y="1300163"/>
          <p14:tracePt t="5032" x="7526338" y="1300163"/>
          <p14:tracePt t="5047" x="7559675" y="1300163"/>
          <p14:tracePt t="5064" x="7577138" y="1300163"/>
          <p14:tracePt t="5150" x="7585075" y="1308100"/>
          <p14:tracePt t="5158" x="7594600" y="1308100"/>
          <p14:tracePt t="5166" x="7610475" y="1308100"/>
          <p14:tracePt t="5174" x="7620000" y="1316038"/>
          <p14:tracePt t="5184" x="7627938" y="1316038"/>
          <p14:tracePt t="5286" x="7627938" y="1323975"/>
          <p14:tracePt t="5294" x="7635875" y="1323975"/>
          <p14:tracePt t="5302" x="7635875" y="1333500"/>
          <p14:tracePt t="5390" x="7635875" y="1341438"/>
          <p14:tracePt t="5403" x="7645400" y="1349375"/>
          <p14:tracePt t="5419" x="7645400" y="1358900"/>
          <p14:tracePt t="5419" x="7645400" y="1374775"/>
          <p14:tracePt t="5432" x="7645400" y="1384300"/>
          <p14:tracePt t="5449" x="7645400" y="1392238"/>
          <p14:tracePt t="5465" x="7645400" y="1409700"/>
          <p14:tracePt t="5481" x="7645400" y="1417638"/>
          <p14:tracePt t="5606" x="7645400" y="1425575"/>
          <p14:tracePt t="5614" x="7645400" y="1443038"/>
          <p14:tracePt t="5622" x="7645400" y="1450975"/>
          <p14:tracePt t="5638" x="7645400" y="1460500"/>
          <p14:tracePt t="5638" x="7645400" y="1468438"/>
          <p14:tracePt t="5649" x="7645400" y="1484313"/>
          <p14:tracePt t="5668" x="7645400" y="1493838"/>
          <p14:tracePt t="5682" x="7627938" y="1509713"/>
          <p14:tracePt t="5699" x="7620000" y="1527175"/>
          <p14:tracePt t="5715" x="7610475" y="1544638"/>
          <p14:tracePt t="5732" x="7602538" y="1544638"/>
          <p14:tracePt t="5749" x="7594600" y="1552575"/>
          <p14:tracePt t="5766" x="7594600" y="1560513"/>
          <p14:tracePt t="5782" x="7585075" y="1560513"/>
          <p14:tracePt t="5887" x="7543800" y="1560513"/>
          <p14:tracePt t="5894" x="7510463" y="1560513"/>
          <p14:tracePt t="5904" x="7493000" y="1560513"/>
          <p14:tracePt t="5904" x="7459663" y="1560513"/>
          <p14:tracePt t="5916" x="7400925" y="1560513"/>
          <p14:tracePt t="5933" x="7350125" y="1552575"/>
          <p14:tracePt t="5949" x="7299325" y="1527175"/>
          <p14:tracePt t="5966" x="7256463" y="1527175"/>
          <p14:tracePt t="5983" x="7240588" y="1527175"/>
          <p14:tracePt t="6000" x="7215188" y="1527175"/>
          <p14:tracePt t="6016" x="7154863" y="1519238"/>
          <p14:tracePt t="6034" x="7138988" y="1509713"/>
          <p14:tracePt t="6049" x="7129463" y="1509713"/>
          <p14:tracePt t="6199" x="7129463" y="1501775"/>
          <p14:tracePt t="6214" x="7138988" y="1501775"/>
          <p14:tracePt t="6222" x="7146925" y="1484313"/>
          <p14:tracePt t="6233" x="7154863" y="1476375"/>
          <p14:tracePt t="6234" x="7189788" y="1468438"/>
          <p14:tracePt t="6250" x="7281863" y="1443038"/>
          <p14:tracePt t="6267" x="7289800" y="1443038"/>
          <p14:tracePt t="6284" x="7340600" y="1435100"/>
          <p14:tracePt t="6300" x="7467600" y="1435100"/>
          <p14:tracePt t="6317" x="7635875" y="1450975"/>
          <p14:tracePt t="6334" x="7770813" y="1468438"/>
          <p14:tracePt t="6351" x="7796213" y="1484313"/>
          <p14:tracePt t="6367" x="7821613" y="1484313"/>
          <p14:tracePt t="6384" x="7847013" y="1484313"/>
          <p14:tracePt t="6400" x="7856538" y="1484313"/>
          <p14:tracePt t="6726" x="7839075" y="1484313"/>
          <p14:tracePt t="6734" x="7831138" y="1493838"/>
          <p14:tracePt t="6739" x="7805738" y="1493838"/>
          <p14:tracePt t="6751" x="7712075" y="1509713"/>
          <p14:tracePt t="6768" x="7577138" y="1527175"/>
          <p14:tracePt t="6784" x="7442200" y="1560513"/>
          <p14:tracePt t="6801" x="7340600" y="1585913"/>
          <p14:tracePt t="6818" x="7256463" y="1611313"/>
          <p14:tracePt t="6835" x="7189788" y="1644650"/>
          <p14:tracePt t="6851" x="7138988" y="1679575"/>
          <p14:tracePt t="6868" x="7037388" y="1720850"/>
          <p14:tracePt t="6885" x="6969125" y="1755775"/>
          <p14:tracePt t="6902" x="6826250" y="1847850"/>
          <p14:tracePt t="6918" x="6724650" y="1898650"/>
          <p14:tracePt t="6951" x="6615113" y="1965325"/>
          <p14:tracePt t="6952" x="6480175" y="2051050"/>
          <p14:tracePt t="6968" x="6370638" y="2125663"/>
          <p14:tracePt t="6985" x="6202363" y="2227263"/>
          <p14:tracePt t="7002" x="6126163" y="2286000"/>
          <p14:tracePt t="7018" x="5983288" y="2413000"/>
          <p14:tracePt t="7037" x="5788025" y="2565400"/>
          <p14:tracePt t="7052" x="5662613" y="2700338"/>
          <p14:tracePt t="7069" x="5561013" y="2809875"/>
          <p14:tracePt t="7085" x="5459413" y="2952750"/>
          <p14:tracePt t="7102" x="5375275" y="3079750"/>
          <p14:tracePt t="7119" x="5240338" y="3232150"/>
          <p14:tracePt t="7135" x="5087938" y="3382963"/>
          <p14:tracePt t="7152" x="4995863" y="3459163"/>
          <p14:tracePt t="7169" x="4860925" y="3578225"/>
          <p14:tracePt t="7185" x="4818063" y="3644900"/>
          <p14:tracePt t="7203" x="4818063" y="3713163"/>
          <p14:tracePt t="7219" x="4818063" y="3779838"/>
          <p14:tracePt t="7236" x="4818063" y="3848100"/>
          <p14:tracePt t="7253" x="4818063" y="3973513"/>
          <p14:tracePt t="7269" x="4700588" y="4210050"/>
          <p14:tracePt t="7286" x="4581525" y="4354513"/>
          <p14:tracePt t="7303" x="4464050" y="4471988"/>
          <p14:tracePt t="7320" x="4329113" y="4589463"/>
          <p14:tracePt t="7337" x="4227513" y="4657725"/>
          <p14:tracePt t="7353" x="4151313" y="4724400"/>
          <p14:tracePt t="7370" x="4092575" y="4818063"/>
          <p14:tracePt t="7386" x="4024313" y="4919663"/>
          <p14:tracePt t="7419" x="3906838" y="5070475"/>
          <p14:tracePt t="7420" x="3789363" y="5189538"/>
          <p14:tracePt t="7436" x="3703638" y="5265738"/>
          <p14:tracePt t="7453" x="3594100" y="5316538"/>
          <p14:tracePt t="7470" x="3509963" y="5349875"/>
          <p14:tracePt t="7486" x="3425825" y="5365750"/>
          <p14:tracePt t="7503" x="3341688" y="5391150"/>
          <p14:tracePt t="7520" x="3248025" y="5408613"/>
          <p14:tracePt t="7537" x="3173413" y="5416550"/>
          <p14:tracePt t="7554" x="3087688" y="5416550"/>
          <p14:tracePt t="7570" x="3021013" y="5416550"/>
          <p14:tracePt t="7586" x="2944813" y="5416550"/>
          <p14:tracePt t="7603" x="2860675" y="5416550"/>
          <p14:tracePt t="7620" x="2784475" y="5400675"/>
          <p14:tracePt t="7637" x="2667000" y="5365750"/>
          <p14:tracePt t="7654" x="2514600" y="5324475"/>
          <p14:tracePt t="7670" x="2336800" y="5256213"/>
          <p14:tracePt t="7688" x="2320925" y="5230813"/>
          <p14:tracePt t="7704" x="2260600" y="5164138"/>
          <p14:tracePt t="7720" x="2252663" y="5113338"/>
          <p14:tracePt t="7737" x="2252663" y="5062538"/>
          <p14:tracePt t="7753" x="2252663" y="4978400"/>
          <p14:tracePt t="7771" x="2270125" y="4868863"/>
          <p14:tracePt t="7787" x="2320925" y="4749800"/>
          <p14:tracePt t="7804" x="2379663" y="4589463"/>
          <p14:tracePt t="7820" x="2455863" y="4403725"/>
          <p14:tracePt t="7837" x="2581275" y="4184650"/>
          <p14:tracePt t="7854" x="2632075" y="4100513"/>
          <p14:tracePt t="7871" x="2682875" y="4033838"/>
          <p14:tracePt t="7887" x="2725738" y="3957638"/>
          <p14:tracePt t="7904" x="2792413" y="3873500"/>
          <p14:tracePt t="7921" x="2886075" y="3779838"/>
          <p14:tracePt t="7937" x="3028950" y="3695700"/>
          <p14:tracePt t="7954" x="3163888" y="3678238"/>
          <p14:tracePt t="7971" x="3273425" y="3670300"/>
          <p14:tracePt t="7988" x="3357563" y="3670300"/>
          <p14:tracePt t="8004" x="3433763" y="3670300"/>
          <p14:tracePt t="8021" x="3578225" y="3670300"/>
          <p14:tracePt t="8038" x="3789363" y="3670300"/>
          <p14:tracePt t="8055" x="4092575" y="3670300"/>
          <p14:tracePt t="8071" x="4446588" y="3670300"/>
          <p14:tracePt t="8088" x="4792663" y="3670300"/>
          <p14:tracePt t="8104" x="5164138" y="3670300"/>
          <p14:tracePt t="8121" x="5416550" y="3678238"/>
          <p14:tracePt t="8138" x="5576888" y="3721100"/>
          <p14:tracePt t="8154" x="5695950" y="3754438"/>
          <p14:tracePt t="8171" x="5762625" y="3779838"/>
          <p14:tracePt t="8188" x="5864225" y="3848100"/>
          <p14:tracePt t="8205" x="5991225" y="3932238"/>
          <p14:tracePt t="8221" x="6159500" y="4033838"/>
          <p14:tracePt t="8237" x="6362700" y="4227513"/>
          <p14:tracePt t="8255" x="6438900" y="4354513"/>
          <p14:tracePt t="8272" x="6472238" y="4429125"/>
          <p14:tracePt t="8289" x="6497638" y="4505325"/>
          <p14:tracePt t="8305" x="6505575" y="4548188"/>
          <p14:tracePt t="8322" x="6505575" y="4589463"/>
          <p14:tracePt t="8338" x="6505575" y="4665663"/>
          <p14:tracePt t="8355" x="6454775" y="4749800"/>
          <p14:tracePt t="8372" x="6396038" y="4894263"/>
          <p14:tracePt t="8388" x="6269038" y="5062538"/>
          <p14:tracePt t="8405" x="6083300" y="5265738"/>
          <p14:tracePt t="8422" x="5948363" y="5365750"/>
          <p14:tracePt t="8439" x="5830888" y="5426075"/>
          <p14:tracePt t="8455" x="5711825" y="5459413"/>
          <p14:tracePt t="8473" x="5568950" y="5518150"/>
          <p14:tracePt t="8489" x="5434013" y="5576888"/>
          <p14:tracePt t="8505" x="5248275" y="5635625"/>
          <p14:tracePt t="8522" x="5054600" y="5686425"/>
          <p14:tracePt t="8539" x="4860925" y="5711825"/>
          <p14:tracePt t="8556" x="4716463" y="5711825"/>
          <p14:tracePt t="8589" x="4606925" y="5711825"/>
          <p14:tracePt t="8590" x="4329113" y="5686425"/>
          <p14:tracePt t="8606" x="4092575" y="5670550"/>
          <p14:tracePt t="8623" x="3949700" y="5670550"/>
          <p14:tracePt t="8623" x="3805238" y="5661025"/>
          <p14:tracePt t="8641" x="3603625" y="5611813"/>
          <p14:tracePt t="8656" x="3408363" y="5568950"/>
          <p14:tracePt t="8674" x="3265488" y="5510213"/>
          <p14:tracePt t="8689" x="3163888" y="5441950"/>
          <p14:tracePt t="8706" x="3097213" y="5400675"/>
          <p14:tracePt t="8722" x="3038475" y="5340350"/>
          <p14:tracePt t="8739" x="2962275" y="5265738"/>
          <p14:tracePt t="8756" x="2894013" y="5205413"/>
          <p14:tracePt t="8773" x="2835275" y="5156200"/>
          <p14:tracePt t="8789" x="2759075" y="5003800"/>
          <p14:tracePt t="8807" x="2751138" y="4919663"/>
          <p14:tracePt t="8823" x="2751138" y="4810125"/>
          <p14:tracePt t="8840" x="2817813" y="4683125"/>
          <p14:tracePt t="8856" x="2936875" y="4540250"/>
          <p14:tracePt t="8873" x="3087688" y="4395788"/>
          <p14:tracePt t="8890" x="3282950" y="4243388"/>
          <p14:tracePt t="8907" x="3451225" y="4084638"/>
          <p14:tracePt t="8923" x="3603625" y="3965575"/>
          <p14:tracePt t="8940" x="3771900" y="3856038"/>
          <p14:tracePt t="8957" x="4059238" y="3738563"/>
          <p14:tracePt t="8974" x="4235450" y="3703638"/>
          <p14:tracePt t="8990" x="4464050" y="3687763"/>
          <p14:tracePt t="9007" x="4759325" y="3713163"/>
          <p14:tracePt t="9023" x="5037138" y="3779838"/>
          <p14:tracePt t="9040" x="5240338" y="3873500"/>
          <p14:tracePt t="9057" x="5383213" y="3940175"/>
          <p14:tracePt t="9074" x="5492750" y="4024313"/>
          <p14:tracePt t="9090" x="5551488" y="4067175"/>
          <p14:tracePt t="9107" x="5594350" y="4125913"/>
          <p14:tracePt t="9123" x="5627688" y="4210050"/>
          <p14:tracePt t="9141" x="5645150" y="4319588"/>
          <p14:tracePt t="9157" x="5637213" y="4454525"/>
          <p14:tracePt t="9173" x="5568950" y="4683125"/>
          <p14:tracePt t="9191" x="5408613" y="4851400"/>
          <p14:tracePt t="9207" x="5265738" y="4970463"/>
          <p14:tracePt t="9224" x="5130800" y="5087938"/>
          <p14:tracePt t="9240" x="4986338" y="5172075"/>
          <p14:tracePt t="9257" x="4818063" y="5281613"/>
          <p14:tracePt t="9274" x="4657725" y="5357813"/>
          <p14:tracePt t="9291" x="4540250" y="5383213"/>
          <p14:tracePt t="9307" x="4413250" y="5391150"/>
          <p14:tracePt t="9324" x="4260850" y="5391150"/>
          <p14:tracePt t="9341" x="4151313" y="5391150"/>
          <p14:tracePt t="9357" x="3932238" y="5357813"/>
          <p14:tracePt t="9374" x="3789363" y="5299075"/>
          <p14:tracePt t="9391" x="3713163" y="5265738"/>
          <p14:tracePt t="9407" x="3654425" y="5230813"/>
          <p14:tracePt t="9424" x="3611563" y="5189538"/>
          <p14:tracePt t="9441" x="3560763" y="5130800"/>
          <p14:tracePt t="9458" x="3535363" y="5011738"/>
          <p14:tracePt t="9474" x="3535363" y="4902200"/>
          <p14:tracePt t="9491" x="3543300" y="4775200"/>
          <p14:tracePt t="9508" x="3594100" y="4657725"/>
          <p14:tracePt t="9525" x="3662363" y="4514850"/>
          <p14:tracePt t="9541" x="3789363" y="4344988"/>
          <p14:tracePt t="9558" x="3881438" y="4252913"/>
          <p14:tracePt t="9577" x="3965575" y="4143375"/>
          <p14:tracePt t="9592" x="4016375" y="4041775"/>
          <p14:tracePt t="9608" x="4084638" y="3898900"/>
          <p14:tracePt t="9625" x="4176713" y="3738563"/>
          <p14:tracePt t="9641" x="4244975" y="3594100"/>
          <p14:tracePt t="9658" x="4303713" y="3527425"/>
          <p14:tracePt t="9675" x="4354513" y="3451225"/>
          <p14:tracePt t="9691" x="4387850" y="3375025"/>
          <p14:tracePt t="9709" x="4421188" y="3290888"/>
          <p14:tracePt t="9725" x="4446588" y="3130550"/>
          <p14:tracePt t="9742" x="4471988" y="3062288"/>
          <p14:tracePt t="9758" x="4479925" y="2995613"/>
          <p14:tracePt t="9775" x="4489450" y="2952750"/>
          <p14:tracePt t="9792" x="4505325" y="2911475"/>
          <p14:tracePt t="9809" x="4514850" y="2876550"/>
          <p14:tracePt t="9825" x="4514850" y="2843213"/>
          <p14:tracePt t="9842" x="4514850" y="2801938"/>
          <p14:tracePt t="9859" x="4540250" y="2741613"/>
          <p14:tracePt t="9875" x="4556125" y="2674938"/>
          <p14:tracePt t="9892" x="4581525" y="2649538"/>
          <p14:tracePt t="9909" x="4624388" y="2581275"/>
          <p14:tracePt t="9925" x="4691063" y="2506663"/>
          <p14:tracePt t="9943" x="4725988" y="2471738"/>
          <p14:tracePt t="9959" x="4759325" y="2413000"/>
          <p14:tracePt t="9975" x="4784725" y="2387600"/>
          <p14:tracePt t="9992" x="4818063" y="2346325"/>
          <p14:tracePt t="10009" x="4860925" y="2303463"/>
          <p14:tracePt t="10025" x="4902200" y="2270125"/>
          <p14:tracePt t="10042" x="4935538" y="2236788"/>
          <p14:tracePt t="10079" x="4945063" y="2227263"/>
          <p14:tracePt t="10086" x="4953000" y="2211388"/>
          <p14:tracePt t="10094" x="4986338" y="2151063"/>
          <p14:tracePt t="10109" x="5029200" y="2100263"/>
          <p14:tracePt t="10126" x="5046663" y="2092325"/>
          <p14:tracePt t="10143" x="5054600" y="2076450"/>
          <p14:tracePt t="10159" x="5062538" y="2058988"/>
          <p14:tracePt t="10176" x="5080000" y="2041525"/>
          <p14:tracePt t="10193" x="5080000" y="2016125"/>
          <p14:tracePt t="10209" x="5105400" y="1974850"/>
          <p14:tracePt t="10227" x="5113338" y="1924050"/>
          <p14:tracePt t="10243" x="5130800" y="1855788"/>
          <p14:tracePt t="10259" x="5156200" y="1814513"/>
          <p14:tracePt t="10276" x="5189538" y="1763713"/>
          <p14:tracePt t="10293" x="5197475" y="1720850"/>
          <p14:tracePt t="10310" x="5222875" y="1628775"/>
          <p14:tracePt t="10326" x="5230813" y="1560513"/>
          <p14:tracePt t="10343" x="5248275" y="1509713"/>
          <p14:tracePt t="10360" x="5265738" y="1468438"/>
          <p14:tracePt t="10376" x="5265738" y="1435100"/>
          <p14:tracePt t="10393" x="5265738" y="1417638"/>
          <p14:tracePt t="10430" x="5265738" y="1409700"/>
          <p14:tracePt t="10437" x="5265738" y="1392238"/>
          <p14:tracePt t="10459" x="5265738" y="1384300"/>
          <p14:tracePt t="10459" x="5265738" y="1323975"/>
          <p14:tracePt t="10476" x="5291138" y="1274763"/>
          <p14:tracePt t="10492" x="5324475" y="1181100"/>
          <p14:tracePt t="10509" x="5349875" y="1114425"/>
          <p14:tracePt t="10527" x="5367338" y="1071563"/>
          <p14:tracePt t="10543" x="5383213" y="1046163"/>
          <p14:tracePt t="10559" x="5408613" y="1028700"/>
          <p14:tracePt t="10597" x="5416550" y="1020763"/>
          <p14:tracePt t="10677" x="5416550" y="1012825"/>
          <p14:tracePt t="10685" x="5416550" y="1003300"/>
          <p14:tracePt t="10709" x="5416550" y="987425"/>
          <p14:tracePt t="10725" x="5416550" y="979488"/>
          <p14:tracePt t="10749" x="5416550" y="969963"/>
          <p14:tracePt t="10765" x="5400675" y="962025"/>
          <p14:tracePt t="10771" x="5391150" y="954088"/>
          <p14:tracePt t="10777" x="5357813" y="936625"/>
          <p14:tracePt t="10793" x="5316538" y="911225"/>
          <p14:tracePt t="10810" x="5207000" y="877888"/>
          <p14:tracePt t="10826" x="5181600" y="860425"/>
          <p14:tracePt t="10843" x="5138738" y="852488"/>
          <p14:tracePt t="10860" x="5087938" y="852488"/>
          <p14:tracePt t="10876" x="5037138" y="844550"/>
          <p14:tracePt t="10893" x="5003800" y="844550"/>
          <p14:tracePt t="10910" x="4970463" y="844550"/>
          <p14:tracePt t="10927" x="4935538" y="844550"/>
          <p14:tracePt t="10943" x="4910138" y="844550"/>
          <p14:tracePt t="10960" x="4868863" y="844550"/>
          <p14:tracePt t="10977" x="4800600" y="844550"/>
          <p14:tracePt t="10993" x="4733925" y="844550"/>
          <p14:tracePt t="11010" x="4691063" y="844550"/>
          <p14:tracePt t="11027" x="4640263" y="844550"/>
          <p14:tracePt t="11044" x="4591050" y="844550"/>
          <p14:tracePt t="11061" x="4489450" y="844550"/>
          <p14:tracePt t="11078" x="4413250" y="835025"/>
          <p14:tracePt t="11095" x="4311650" y="819150"/>
          <p14:tracePt t="11111" x="4202113" y="819150"/>
          <p14:tracePt t="11127" x="4133850" y="809625"/>
          <p14:tracePt t="11144" x="4024313" y="809625"/>
          <p14:tracePt t="11160" x="3949700" y="809625"/>
          <p14:tracePt t="11177" x="3881438" y="793750"/>
          <p14:tracePt t="11194" x="3814763" y="784225"/>
          <p14:tracePt t="11211" x="3771900" y="776288"/>
          <p14:tracePt t="11227" x="3746500" y="776288"/>
          <p14:tracePt t="11244" x="3703638" y="758825"/>
          <p14:tracePt t="11261" x="3678238" y="758825"/>
          <p14:tracePt t="11277" x="3644900" y="750888"/>
          <p14:tracePt t="11317" x="3636963" y="750888"/>
          <p14:tracePt t="11445" x="3654425" y="750888"/>
          <p14:tracePt t="11453" x="3687763" y="750888"/>
          <p14:tracePt t="11466" x="3721100" y="750888"/>
          <p14:tracePt t="11469" x="3838575" y="758825"/>
          <p14:tracePt t="11483" x="4033838" y="784225"/>
          <p14:tracePt t="11495" x="4329113" y="819150"/>
          <p14:tracePt t="11511" x="4573588" y="819150"/>
          <p14:tracePt t="11528" x="4741863" y="819150"/>
          <p14:tracePt t="11545" x="4910138" y="819150"/>
          <p14:tracePt t="11561" x="5021263" y="819150"/>
          <p14:tracePt t="11578" x="5080000" y="819150"/>
          <p14:tracePt t="11595" x="5156200" y="819150"/>
          <p14:tracePt t="11595" x="5189538" y="819150"/>
          <p14:tracePt t="11613" x="5256213" y="819150"/>
          <p14:tracePt t="11628" x="5349875" y="819150"/>
          <p14:tracePt t="11645" x="5451475" y="819150"/>
          <p14:tracePt t="11662" x="5492750" y="819150"/>
          <p14:tracePt t="11679" x="5510213" y="819150"/>
          <p14:tracePt t="11695" x="5518150" y="819150"/>
          <p14:tracePt t="11733" x="5527675" y="819150"/>
          <p14:tracePt t="11745" x="5535613" y="819150"/>
          <p14:tracePt t="11745" x="5543550" y="819150"/>
          <p14:tracePt t="11762" x="5551488" y="819150"/>
          <p14:tracePt t="11869" x="5527675" y="835025"/>
          <p14:tracePt t="11877" x="5484813" y="835025"/>
          <p14:tracePt t="11885" x="5416550" y="860425"/>
          <p14:tracePt t="11894" x="5400675" y="860425"/>
          <p14:tracePt t="11901" x="5222875" y="885825"/>
          <p14:tracePt t="11913" x="5062538" y="885825"/>
          <p14:tracePt t="11929" x="4851400" y="877888"/>
          <p14:tracePt t="11946" x="4657725" y="877888"/>
          <p14:tracePt t="11962" x="4581525" y="877888"/>
          <p14:tracePt t="11979" x="4497388" y="877888"/>
          <p14:tracePt t="11996" x="4286250" y="893763"/>
          <p14:tracePt t="12013" x="4117975" y="893763"/>
          <p14:tracePt t="12029" x="3949700" y="893763"/>
          <p14:tracePt t="12046" x="3779838" y="893763"/>
          <p14:tracePt t="12063" x="3670300" y="893763"/>
          <p14:tracePt t="12080" x="3603625" y="885825"/>
          <p14:tracePt t="12096" x="3560763" y="877888"/>
          <p14:tracePt t="12112" x="3476625" y="877888"/>
          <p14:tracePt t="12130" x="3382963" y="877888"/>
          <p14:tracePt t="12146" x="3290888" y="868363"/>
          <p14:tracePt t="12163" x="3222625" y="868363"/>
          <p14:tracePt t="12179" x="3122613" y="868363"/>
          <p14:tracePt t="12196" x="2944813" y="868363"/>
          <p14:tracePt t="12213" x="2835275" y="852488"/>
          <p14:tracePt t="12231" x="2708275" y="852488"/>
          <p14:tracePt t="12247" x="2624138" y="852488"/>
          <p14:tracePt t="12263" x="2565400" y="852488"/>
          <p14:tracePt t="12280" x="2532063" y="852488"/>
          <p14:tracePt t="12297" x="2514600" y="852488"/>
          <p14:tracePt t="12333" x="2506663" y="852488"/>
          <p14:tracePt t="12341" x="2497138" y="852488"/>
          <p14:tracePt t="12363" x="2455863" y="852488"/>
          <p14:tracePt t="12364" x="2430463" y="852488"/>
          <p14:tracePt t="12380" x="2362200" y="852488"/>
          <p14:tracePt t="12397" x="2336800" y="852488"/>
          <p14:tracePt t="12413" x="2328863" y="852488"/>
          <p14:tracePt t="13108" x="2336800" y="852488"/>
          <p14:tracePt t="13124" x="2362200" y="860425"/>
          <p14:tracePt t="13136" x="2405063" y="860425"/>
          <p14:tracePt t="13137" x="2471738" y="860425"/>
          <p14:tracePt t="13150" x="2557463" y="877888"/>
          <p14:tracePt t="13166" x="2590800" y="877888"/>
          <p14:tracePt t="13182" x="2624138" y="885825"/>
          <p14:tracePt t="13200" x="2641600" y="885825"/>
          <p14:tracePt t="13215" x="2667000" y="893763"/>
          <p14:tracePt t="13232" x="2733675" y="911225"/>
          <p14:tracePt t="13248" x="2852738" y="928688"/>
          <p14:tracePt t="13265" x="2962275" y="954088"/>
          <p14:tracePt t="13283" x="3113088" y="969963"/>
          <p14:tracePt t="13299" x="3290888" y="1012825"/>
          <p14:tracePt t="13316" x="3509963" y="1046163"/>
          <p14:tracePt t="13332" x="3754438" y="1122363"/>
          <p14:tracePt t="13349" x="3975100" y="1198563"/>
          <p14:tracePt t="13366" x="4210050" y="1282700"/>
          <p14:tracePt t="13382" x="4413250" y="1341438"/>
          <p14:tracePt t="13399" x="4606925" y="1384300"/>
          <p14:tracePt t="13416" x="4784725" y="1417638"/>
          <p14:tracePt t="13433" x="5003800" y="1460500"/>
          <p14:tracePt t="13450" x="5256213" y="1493838"/>
          <p14:tracePt t="13466" x="5502275" y="1493838"/>
          <p14:tracePt t="13483" x="5780088" y="1527175"/>
          <p14:tracePt t="13499" x="6032500" y="1560513"/>
          <p14:tracePt t="13516" x="6227763" y="1560513"/>
          <p14:tracePt t="13533" x="6311900" y="1560513"/>
          <p14:tracePt t="13550" x="6446838" y="1560513"/>
          <p14:tracePt t="13566" x="6548438" y="1560513"/>
          <p14:tracePt t="13583" x="6734175" y="1560513"/>
          <p14:tracePt t="13600" x="6843713" y="1560513"/>
          <p14:tracePt t="13617" x="6859588" y="1560513"/>
          <p14:tracePt t="13661" x="6869113" y="1560513"/>
          <p14:tracePt t="13676" x="6884988" y="1560513"/>
          <p14:tracePt t="13685" x="6919913" y="1560513"/>
          <p14:tracePt t="13693" x="6943725" y="1560513"/>
          <p14:tracePt t="13701" x="7045325" y="1544638"/>
          <p14:tracePt t="13717" x="7121525" y="1527175"/>
          <p14:tracePt t="13733" x="7256463" y="1519238"/>
          <p14:tracePt t="13750" x="7340600" y="1501775"/>
          <p14:tracePt t="13766" x="7408863" y="1501775"/>
          <p14:tracePt t="13783" x="7424738" y="1501775"/>
          <p14:tracePt t="13800" x="7442200" y="1493838"/>
          <p14:tracePt t="13817" x="7467600" y="1493838"/>
          <p14:tracePt t="13833" x="7510463" y="1476375"/>
          <p14:tracePt t="13850" x="7551738" y="1476375"/>
          <p14:tracePt t="13867" x="7577138" y="1468438"/>
          <p14:tracePt t="13884" x="7620000" y="1468438"/>
          <p14:tracePt t="13900" x="7670800" y="1468438"/>
          <p14:tracePt t="13918" x="7720013" y="1450975"/>
          <p14:tracePt t="13934" x="7805738" y="1443038"/>
          <p14:tracePt t="13950" x="7880350" y="1443038"/>
          <p14:tracePt t="13967" x="7966075" y="1443038"/>
          <p14:tracePt t="13984" x="7981950" y="1443038"/>
          <p14:tracePt t="14220" x="7981950" y="1435100"/>
          <p14:tracePt t="14236" x="7974013" y="1435100"/>
          <p14:tracePt t="14252" x="7956550" y="1435100"/>
          <p14:tracePt t="14259" x="7847013" y="1435100"/>
          <p14:tracePt t="14270" x="7696200" y="1435100"/>
          <p14:tracePt t="14285" x="7559675" y="1409700"/>
          <p14:tracePt t="14302" x="7450138" y="1409700"/>
          <p14:tracePt t="14319" x="7400925" y="1409700"/>
          <p14:tracePt t="14335" x="7307263" y="1409700"/>
          <p14:tracePt t="14352" x="7223125" y="1409700"/>
          <p14:tracePt t="14369" x="7070725" y="1425575"/>
          <p14:tracePt t="14385" x="6978650" y="1425575"/>
          <p14:tracePt t="14401" x="6910388" y="1435100"/>
          <p14:tracePt t="14418" x="6834188" y="1435100"/>
          <p14:tracePt t="14435" x="6767513" y="1435100"/>
          <p14:tracePt t="14452" x="6716713" y="1435100"/>
          <p14:tracePt t="14469" x="6691313" y="1435100"/>
          <p14:tracePt t="14485" x="6683375" y="1435100"/>
          <p14:tracePt t="14502" x="6665913" y="1435100"/>
          <p14:tracePt t="14519" x="6657975" y="1435100"/>
          <p14:tracePt t="14708" x="6665913" y="1435100"/>
          <p14:tracePt t="14717" x="6673850" y="1435100"/>
          <p14:tracePt t="14725" x="6683375" y="1435100"/>
          <p14:tracePt t="14733" x="6699250" y="1435100"/>
          <p14:tracePt t="14740" x="6759575" y="1425575"/>
          <p14:tracePt t="14752" x="6851650" y="1425575"/>
          <p14:tracePt t="14769" x="6902450" y="1425575"/>
          <p14:tracePt t="14786" x="6961188" y="1409700"/>
          <p14:tracePt t="14802" x="7004050" y="1409700"/>
          <p14:tracePt t="14819" x="7054850" y="1409700"/>
          <p14:tracePt t="14836" x="7180263" y="1409700"/>
          <p14:tracePt t="14853" x="7289800" y="1409700"/>
          <p14:tracePt t="14869" x="7434263" y="1409700"/>
          <p14:tracePt t="14886" x="7585075" y="1409700"/>
          <p14:tracePt t="14902" x="7670800" y="1409700"/>
          <p14:tracePt t="14919" x="7737475" y="1409700"/>
          <p14:tracePt t="14936" x="7762875" y="1409700"/>
          <p14:tracePt t="14953" x="7788275" y="1409700"/>
          <p14:tracePt t="14969" x="7831138" y="1409700"/>
          <p14:tracePt t="14987" x="7880350" y="1409700"/>
          <p14:tracePt t="15003" x="7915275" y="1409700"/>
          <p14:tracePt t="15019" x="7948613" y="1400175"/>
          <p14:tracePt t="15019" x="7974013" y="1400175"/>
          <p14:tracePt t="15053" x="7991475" y="1400175"/>
          <p14:tracePt t="15053" x="7999413" y="1400175"/>
          <p14:tracePt t="15070" x="8016875" y="1400175"/>
          <p14:tracePt t="15086" x="8024813" y="1400175"/>
          <p14:tracePt t="15103" x="8032750" y="1400175"/>
          <p14:tracePt t="15120" x="8040688" y="1400175"/>
          <p14:tracePt t="15301" x="8040688" y="1409700"/>
          <p14:tracePt t="15308" x="8040688" y="1417638"/>
          <p14:tracePt t="15320" x="8040688" y="1425575"/>
          <p14:tracePt t="15324" x="8040688" y="1460500"/>
          <p14:tracePt t="15337" x="8040688" y="1493838"/>
          <p14:tracePt t="15354" x="8040688" y="1527175"/>
          <p14:tracePt t="15370" x="8040688" y="1570038"/>
          <p14:tracePt t="15387" x="8040688" y="1620838"/>
          <p14:tracePt t="15405" x="8040688" y="1644650"/>
          <p14:tracePt t="15421" x="8040688" y="1670050"/>
          <p14:tracePt t="15438" x="8040688" y="1712913"/>
          <p14:tracePt t="15454" x="8040688" y="1738313"/>
          <p14:tracePt t="15471" x="8040688" y="1746250"/>
          <p14:tracePt t="15489" x="8040688" y="1779588"/>
          <p14:tracePt t="15504" x="8040688" y="1804988"/>
          <p14:tracePt t="15521" x="8040688" y="1814513"/>
          <p14:tracePt t="15538" x="8040688" y="1822450"/>
          <p14:tracePt t="15554" x="8032750" y="1873250"/>
          <p14:tracePt t="15571" x="8007350" y="1916113"/>
          <p14:tracePt t="15588" x="7966075" y="2008188"/>
          <p14:tracePt t="15604" x="7889875" y="2201863"/>
          <p14:tracePt t="15621" x="7839075" y="2286000"/>
          <p14:tracePt t="15638" x="7805738" y="2336800"/>
          <p14:tracePt t="15654" x="7762875" y="2395538"/>
          <p14:tracePt t="15673" x="7737475" y="2455863"/>
          <p14:tracePt t="15688" x="7678738" y="2540000"/>
          <p14:tracePt t="15704" x="7602538" y="2649538"/>
          <p14:tracePt t="15721" x="7526338" y="2725738"/>
          <p14:tracePt t="15738" x="7442200" y="2835275"/>
          <p14:tracePt t="15755" x="7375525" y="2936875"/>
          <p14:tracePt t="15771" x="7332663" y="2995613"/>
          <p14:tracePt t="15788" x="7240588" y="3130550"/>
          <p14:tracePt t="15805" x="7172325" y="3197225"/>
          <p14:tracePt t="15822" x="6978650" y="3341688"/>
          <p14:tracePt t="15838" x="6767513" y="3502025"/>
          <p14:tracePt t="15855" x="6564313" y="3644900"/>
          <p14:tracePt t="15872" x="6353175" y="3771900"/>
          <p14:tracePt t="15888" x="6210300" y="3856038"/>
          <p14:tracePt t="15906" x="6092825" y="3924300"/>
          <p14:tracePt t="15922" x="5932488" y="3990975"/>
          <p14:tracePt t="15938" x="5703888" y="4092575"/>
          <p14:tracePt t="15956" x="5426075" y="4184650"/>
          <p14:tracePt t="15972" x="5062538" y="4268788"/>
          <p14:tracePt t="15989" x="4843463" y="4311650"/>
          <p14:tracePt t="16005" x="4700588" y="4311650"/>
          <p14:tracePt t="16022" x="4614863" y="4329113"/>
          <p14:tracePt t="16039" x="4540250" y="4329113"/>
          <p14:tracePt t="16055" x="4438650" y="4337050"/>
          <p14:tracePt t="16073" x="4168775" y="4354513"/>
          <p14:tracePt t="16089" x="3940175" y="4370388"/>
          <p14:tracePt t="16106" x="3763963" y="4395788"/>
          <p14:tracePt t="16122" x="3611563" y="4429125"/>
          <p14:tracePt t="16139" x="3543300" y="4438650"/>
          <p14:tracePt t="16155" x="3468688" y="4446588"/>
          <p14:tracePt t="16174" x="3400425" y="4446588"/>
          <p14:tracePt t="16189" x="3324225" y="4446588"/>
          <p14:tracePt t="16206" x="3189288" y="4464050"/>
          <p14:tracePt t="16222" x="3054350" y="4489450"/>
          <p14:tracePt t="16239" x="2962275" y="4497388"/>
          <p14:tracePt t="16256" x="2878138" y="4514850"/>
          <p14:tracePt t="16273" x="2852738" y="4522788"/>
          <p14:tracePt t="16290" x="2817813" y="4530725"/>
          <p14:tracePt t="16306" x="2801938" y="4540250"/>
          <p14:tracePt t="16323" x="2784475" y="4556125"/>
          <p14:tracePt t="16339" x="2751138" y="4598988"/>
          <p14:tracePt t="16356" x="2733675" y="4675188"/>
          <p14:tracePt t="16373" x="2725738" y="4716463"/>
          <p14:tracePt t="16389" x="2708275" y="4759325"/>
          <p14:tracePt t="16406" x="2708275" y="4810125"/>
          <p14:tracePt t="16423" x="2708275" y="4860925"/>
          <p14:tracePt t="16439" x="2708275" y="4894263"/>
          <p14:tracePt t="16456" x="2700338" y="4945063"/>
          <p14:tracePt t="16473" x="2692400" y="5011738"/>
          <p14:tracePt t="16490" x="2692400" y="5113338"/>
          <p14:tracePt t="16506" x="2692400" y="5130800"/>
          <p14:tracePt t="16524" x="2692400" y="5146675"/>
          <p14:tracePt t="16540" x="2692400" y="5172075"/>
          <p14:tracePt t="16557" x="2692400" y="5197475"/>
          <p14:tracePt t="16574" x="2692400" y="5214938"/>
          <p14:tracePt t="16591" x="2700338" y="5256213"/>
          <p14:tracePt t="16607" x="2717800" y="5299075"/>
          <p14:tracePt t="16624" x="2725738" y="5324475"/>
          <p14:tracePt t="16641" x="2725738" y="5357813"/>
          <p14:tracePt t="16658" x="2725738" y="5383213"/>
          <p14:tracePt t="16676" x="2725738" y="5408613"/>
          <p14:tracePt t="16691" x="2725738" y="5441950"/>
          <p14:tracePt t="16707" x="2725738" y="5467350"/>
          <p14:tracePt t="16724" x="2725738" y="5526088"/>
          <p14:tracePt t="16740" x="2725738" y="5551488"/>
          <p14:tracePt t="16757" x="2725738" y="5568950"/>
          <p14:tracePt t="16774" x="2717800" y="5594350"/>
          <p14:tracePt t="16791" x="2700338" y="5602288"/>
          <p14:tracePt t="16808" x="2682875" y="5627688"/>
          <p14:tracePt t="16824" x="2641600" y="5661025"/>
          <p14:tracePt t="16841" x="2573338" y="5703888"/>
          <p14:tracePt t="16857" x="2514600" y="5729288"/>
          <p14:tracePt t="16874" x="2489200" y="5729288"/>
          <p14:tracePt t="16891" x="2471738" y="5737225"/>
          <p14:tracePt t="16908" x="2446338" y="5746750"/>
          <p14:tracePt t="16924" x="2430463" y="5754688"/>
          <p14:tracePt t="16941" x="2420938" y="5754688"/>
          <p14:tracePt t="16980" x="2413000" y="5762625"/>
          <p14:tracePt t="17036" x="2405063" y="5762625"/>
          <p14:tracePt t="17038" x="2387600" y="5762625"/>
          <p14:tracePt t="17060" x="2379663" y="5762625"/>
          <p14:tracePt t="17068" x="2371725" y="5762625"/>
          <p14:tracePt t="17164" x="2354263" y="5762625"/>
          <p14:tracePt t="17172" x="2346325" y="5762625"/>
          <p14:tracePt t="17180" x="2328863" y="5762625"/>
          <p14:tracePt t="17188" x="2303463" y="5754688"/>
          <p14:tracePt t="17196" x="2286000" y="5746750"/>
          <p14:tracePt t="17209" x="2286000" y="5737225"/>
          <p14:tracePt t="17225" x="2286000" y="5721350"/>
          <p14:tracePt t="17242" x="2270125" y="5703888"/>
          <p14:tracePt t="17258" x="2260600" y="5670550"/>
          <p14:tracePt t="17275" x="2227263" y="5627688"/>
          <p14:tracePt t="17292" x="2160588" y="5535613"/>
          <p14:tracePt t="17309" x="2125663" y="5492750"/>
          <p14:tracePt t="17325" x="2117725" y="5451475"/>
          <p14:tracePt t="17342" x="2109788" y="5441950"/>
          <p14:tracePt t="17359" x="2109788" y="5426075"/>
          <p14:tracePt t="17375" x="2109788" y="5408613"/>
          <p14:tracePt t="17392" x="2109788" y="5400675"/>
          <p14:tracePt t="17409" x="2101850" y="5357813"/>
          <p14:tracePt t="17426" x="2092325" y="5307013"/>
          <p14:tracePt t="17442" x="2076450" y="5248275"/>
          <p14:tracePt t="17459" x="2066925" y="5180013"/>
          <p14:tracePt t="17476" x="2033588" y="5138738"/>
          <p14:tracePt t="17476" x="2025650" y="5121275"/>
          <p14:tracePt t="17492" x="2000250" y="5062538"/>
          <p14:tracePt t="17509" x="2000250" y="5019675"/>
          <p14:tracePt t="17526" x="1941513" y="4953000"/>
          <p14:tracePt t="17542" x="1855788" y="4826000"/>
          <p14:tracePt t="17559" x="1789113" y="4683125"/>
          <p14:tracePt t="17576" x="1746250" y="4564063"/>
          <p14:tracePt t="17593" x="1738313" y="4471988"/>
          <p14:tracePt t="17609" x="1738313" y="4379913"/>
          <p14:tracePt t="17626" x="1738313" y="4294188"/>
          <p14:tracePt t="17642" x="1738313" y="4184650"/>
          <p14:tracePt t="17659" x="1738313" y="4059238"/>
          <p14:tracePt t="17676" x="1738313" y="3914775"/>
          <p14:tracePt t="17694" x="1738313" y="3838575"/>
          <p14:tracePt t="17709" x="1738313" y="3771900"/>
          <p14:tracePt t="17726" x="1738313" y="3721100"/>
          <p14:tracePt t="17743" x="1738313" y="3652838"/>
          <p14:tracePt t="17761" x="1738313" y="3586163"/>
          <p14:tracePt t="17777" x="1746250" y="3552825"/>
          <p14:tracePt t="17794" x="1771650" y="3509963"/>
          <p14:tracePt t="17810" x="1771650" y="3476625"/>
          <p14:tracePt t="17827" x="1781175" y="3459163"/>
          <p14:tracePt t="17844" x="1789113" y="3425825"/>
          <p14:tracePt t="17860" x="1804988" y="3382963"/>
          <p14:tracePt t="17877" x="1822450" y="3357563"/>
          <p14:tracePt t="17893" x="1839913" y="3324225"/>
          <p14:tracePt t="17910" x="1839913" y="3308350"/>
          <p14:tracePt t="17926" x="1847850" y="3298825"/>
          <p14:tracePt t="17943" x="1855788" y="3290888"/>
          <p14:tracePt t="17960" x="1865313" y="3273425"/>
          <p14:tracePt t="17978" x="1898650" y="3240088"/>
          <p14:tracePt t="17994" x="1924050" y="3214688"/>
          <p14:tracePt t="18010" x="1974850" y="3163888"/>
          <p14:tracePt t="18027" x="2025650" y="3148013"/>
          <p14:tracePt t="18043" x="2058988" y="3122613"/>
          <p14:tracePt t="18060" x="2109788" y="3105150"/>
          <p14:tracePt t="18077" x="2109788" y="3097213"/>
          <p14:tracePt t="18093" x="2117725" y="3097213"/>
          <p14:tracePt t="18156" x="2125663" y="3097213"/>
          <p14:tracePt t="18172" x="2143125" y="3097213"/>
          <p14:tracePt t="18180" x="2151063" y="3097213"/>
          <p14:tracePt t="18195" x="2160588" y="3097213"/>
          <p14:tracePt t="18196" x="2193925" y="3097213"/>
          <p14:tracePt t="18210" x="2227263" y="3105150"/>
          <p14:tracePt t="18227" x="2286000" y="3138488"/>
          <p14:tracePt t="18244" x="2379663" y="3222625"/>
          <p14:tracePt t="18261" x="2420938" y="3265488"/>
          <p14:tracePt t="18277" x="2446338" y="3308350"/>
          <p14:tracePt t="18294" x="2463800" y="3349625"/>
          <p14:tracePt t="18311" x="2481263" y="3382963"/>
          <p14:tracePt t="18327" x="2481263" y="3400425"/>
          <p14:tracePt t="18344" x="2481263" y="3425825"/>
          <p14:tracePt t="18361" x="2471738" y="3459163"/>
          <p14:tracePt t="18378" x="2471738" y="3484563"/>
          <p14:tracePt t="18394" x="2463800" y="3527425"/>
          <p14:tracePt t="18411" x="2463800" y="3560763"/>
          <p14:tracePt t="18427" x="2455863" y="3627438"/>
          <p14:tracePt t="18444" x="2446338" y="3670300"/>
          <p14:tracePt t="18461" x="2430463" y="3695700"/>
          <p14:tracePt t="18478" x="2420938" y="3729038"/>
          <p14:tracePt t="18494" x="2413000" y="3746500"/>
          <p14:tracePt t="18511" x="2397125" y="3763963"/>
          <p14:tracePt t="18528" x="2397125" y="3787775"/>
          <p14:tracePt t="18545" x="2379663" y="3813175"/>
          <p14:tracePt t="18562" x="2371725" y="3848100"/>
          <p14:tracePt t="18578" x="2346325" y="3898900"/>
          <p14:tracePt t="18595" x="2328863" y="3940175"/>
          <p14:tracePt t="18611" x="2303463" y="3990975"/>
          <p14:tracePt t="18611" x="2295525" y="4016375"/>
          <p14:tracePt t="18628" x="2295525" y="4059238"/>
          <p14:tracePt t="18645" x="2286000" y="4084638"/>
          <p14:tracePt t="18661" x="2278063" y="4108450"/>
          <p14:tracePt t="18678" x="2278063" y="4151313"/>
          <p14:tracePt t="18695" x="2260600" y="4194175"/>
          <p14:tracePt t="18714" x="2252663" y="4243388"/>
          <p14:tracePt t="18728" x="2244725" y="4286250"/>
          <p14:tracePt t="18746" x="2236788" y="4329113"/>
          <p14:tracePt t="18762" x="2236788" y="4354513"/>
          <p14:tracePt t="18779" x="2236788" y="4395788"/>
          <p14:tracePt t="18795" x="2236788" y="4421188"/>
          <p14:tracePt t="18812" x="2244725" y="4489450"/>
          <p14:tracePt t="18829" x="2244725" y="4540250"/>
          <p14:tracePt t="18845" x="2244725" y="4581525"/>
          <p14:tracePt t="18862" x="2244725" y="4614863"/>
          <p14:tracePt t="18879" x="2244725" y="4657725"/>
          <p14:tracePt t="18895" x="2244725" y="4675188"/>
          <p14:tracePt t="18912" x="2252663" y="4708525"/>
          <p14:tracePt t="18930" x="2252663" y="4724400"/>
          <p14:tracePt t="18946" x="2260600" y="4759325"/>
          <p14:tracePt t="18962" x="2260600" y="4818063"/>
          <p14:tracePt t="18979" x="2260600" y="4860925"/>
          <p14:tracePt t="18995" x="2260600" y="4927600"/>
          <p14:tracePt t="19013" x="2260600" y="4960938"/>
          <p14:tracePt t="19029" x="2260600" y="4995863"/>
          <p14:tracePt t="19046" x="2260600" y="5019675"/>
          <p14:tracePt t="19062" x="2270125" y="5054600"/>
          <p14:tracePt t="19079" x="2270125" y="5105400"/>
          <p14:tracePt t="19096" x="2270125" y="5146675"/>
          <p14:tracePt t="19113" x="2278063" y="5172075"/>
          <p14:tracePt t="19130" x="2278063" y="5180013"/>
          <p14:tracePt t="19146" x="2278063" y="5197475"/>
          <p14:tracePt t="19180" x="2278063" y="5214938"/>
          <p14:tracePt t="19180" x="2278063" y="5240338"/>
          <p14:tracePt t="19196" x="2303463" y="5291138"/>
          <p14:tracePt t="19214" x="2311400" y="5316538"/>
          <p14:tracePt t="19229" x="2311400" y="5324475"/>
          <p14:tracePt t="19246" x="2311400" y="5332413"/>
          <p14:tracePt t="19263" x="2311400" y="5349875"/>
          <p14:tracePt t="19280" x="2311400" y="5365750"/>
          <p14:tracePt t="19296" x="2311400" y="5391150"/>
          <p14:tracePt t="19314" x="2311400" y="5434013"/>
          <p14:tracePt t="19330" x="2303463" y="5467350"/>
          <p14:tracePt t="19347" x="2303463" y="5492750"/>
          <p14:tracePt t="19363" x="2303463" y="5500688"/>
          <p14:tracePt t="19380" x="2286000" y="5510213"/>
          <p14:tracePt t="19428" x="2286000" y="5518150"/>
          <p14:tracePt t="19460" x="2286000" y="5526088"/>
          <p14:tracePt t="20196" x="2286000" y="5518150"/>
          <p14:tracePt t="20212" x="2286000" y="5510213"/>
          <p14:tracePt t="20220" x="2286000" y="5500688"/>
          <p14:tracePt t="20232" x="2286000" y="5492750"/>
          <p14:tracePt t="20232" x="2286000" y="5484813"/>
          <p14:tracePt t="20249" x="2286000" y="5476875"/>
          <p14:tracePt t="20266" x="2286000" y="5467350"/>
          <p14:tracePt t="20283" x="2286000" y="5451475"/>
          <p14:tracePt t="20299" x="2278063" y="5408613"/>
          <p14:tracePt t="20315" x="2270125" y="5357813"/>
          <p14:tracePt t="20332" x="2270125" y="5332413"/>
          <p14:tracePt t="20349" x="2270125" y="5299075"/>
          <p14:tracePt t="20365" x="2270125" y="5273675"/>
          <p14:tracePt t="20382" x="2260600" y="5230813"/>
          <p14:tracePt t="20399" x="2260600" y="5180013"/>
          <p14:tracePt t="20416" x="2236788" y="5095875"/>
          <p14:tracePt t="20433" x="2227263" y="5019675"/>
          <p14:tracePt t="20450" x="2227263" y="4953000"/>
          <p14:tracePt t="20467" x="2227263" y="4910138"/>
          <p14:tracePt t="20484" x="2227263" y="4894263"/>
          <p14:tracePt t="20500" x="2227263" y="4876800"/>
          <p14:tracePt t="20518" x="2227263" y="4868863"/>
          <p14:tracePt t="20555" x="2227263" y="4860925"/>
          <p14:tracePt t="20573" x="2211388" y="4835525"/>
          <p14:tracePt t="20581" x="2193925" y="4826000"/>
          <p14:tracePt t="20581" x="2185988" y="4818063"/>
          <p14:tracePt t="20600" x="2176463" y="4810125"/>
          <p14:tracePt t="20710" x="2193925" y="4818063"/>
          <p14:tracePt t="20725" x="2219325" y="4843463"/>
          <p14:tracePt t="20734" x="2227263" y="4851400"/>
          <p14:tracePt t="20734" x="2244725" y="4876800"/>
          <p14:tracePt t="20752" x="2252663" y="4919663"/>
          <p14:tracePt t="20767" x="2252663" y="4945063"/>
          <p14:tracePt t="20784" x="2252663" y="4986338"/>
          <p14:tracePt t="20801" x="2252663" y="5003800"/>
          <p14:tracePt t="20818" x="2252663" y="5029200"/>
          <p14:tracePt t="20834" x="2252663" y="5062538"/>
          <p14:tracePt t="20852" x="2252663" y="5080000"/>
          <p14:tracePt t="20868" x="2260600" y="5105400"/>
          <p14:tracePt t="20884" x="2260600" y="5138738"/>
          <p14:tracePt t="20901" x="2278063" y="5172075"/>
          <p14:tracePt t="20918" x="2278063" y="5180013"/>
          <p14:tracePt t="20935" x="2278063" y="5189538"/>
          <p14:tracePt t="21037" x="2278063" y="5156200"/>
          <p14:tracePt t="21045" x="2278063" y="5121275"/>
          <p14:tracePt t="21053" x="2278063" y="5087938"/>
          <p14:tracePt t="21061" x="2278063" y="5045075"/>
          <p14:tracePt t="21069" x="2278063" y="4919663"/>
          <p14:tracePt t="21085" x="2278063" y="4826000"/>
          <p14:tracePt t="21101" x="2278063" y="4700588"/>
          <p14:tracePt t="21118" x="2278063" y="4548188"/>
          <p14:tracePt t="21135" x="2278063" y="4403725"/>
          <p14:tracePt t="21152" x="2278063" y="4268788"/>
          <p14:tracePt t="21168" x="2278063" y="4159250"/>
          <p14:tracePt t="21185" x="2278063" y="4084638"/>
          <p14:tracePt t="21202" x="2278063" y="4016375"/>
          <p14:tracePt t="21219" x="2278063" y="3965575"/>
          <p14:tracePt t="21236" x="2295525" y="3873500"/>
          <p14:tracePt t="21253" x="2295525" y="3856038"/>
          <p14:tracePt t="21268" x="2303463" y="3779838"/>
          <p14:tracePt t="21285" x="2303463" y="3754438"/>
          <p14:tracePt t="21302" x="2303463" y="3713163"/>
          <p14:tracePt t="21319" x="2303463" y="3687763"/>
          <p14:tracePt t="21335" x="2303463" y="3678238"/>
          <p14:tracePt t="21352" x="2303463" y="3662363"/>
          <p14:tracePt t="21369" x="2303463" y="3644900"/>
          <p14:tracePt t="21385" x="2303463" y="3603625"/>
          <p14:tracePt t="21402" x="2303463" y="3560763"/>
          <p14:tracePt t="21419" x="2303463" y="3509963"/>
          <p14:tracePt t="21436" x="2303463" y="3468688"/>
          <p14:tracePt t="21452" x="2303463" y="3443288"/>
          <p14:tracePt t="21469" x="2303463" y="3433763"/>
          <p14:tracePt t="21533" x="2303463" y="3425825"/>
          <p14:tracePt t="21541" x="2303463" y="3417888"/>
          <p14:tracePt t="21549" x="2303463" y="3408363"/>
          <p14:tracePt t="21557" x="2303463" y="3400425"/>
          <p14:tracePt t="21569" x="2303463" y="3392488"/>
          <p14:tracePt t="21709" x="2303463" y="3400425"/>
          <p14:tracePt t="21733" x="2303463" y="3408363"/>
          <p14:tracePt t="21742" x="2311400" y="3417888"/>
          <p14:tracePt t="21753" x="2311400" y="3425825"/>
          <p14:tracePt t="21770" x="2328863" y="3451225"/>
          <p14:tracePt t="21770" x="2336800" y="3468688"/>
          <p14:tracePt t="21787" x="2362200" y="3552825"/>
          <p14:tracePt t="21805" x="2362200" y="3619500"/>
          <p14:tracePt t="21821" x="2387600" y="3670300"/>
          <p14:tracePt t="21837" x="2397125" y="3703638"/>
          <p14:tracePt t="21854" x="2397125" y="3729038"/>
          <p14:tracePt t="21870" x="2405063" y="3746500"/>
          <p14:tracePt t="21887" x="2413000" y="3746500"/>
          <p14:tracePt t="21903" x="2413000" y="3763963"/>
          <p14:tracePt t="21920" x="2420938" y="3771900"/>
          <p14:tracePt t="21937" x="2430463" y="3805238"/>
          <p14:tracePt t="21953" x="2438400" y="3822700"/>
          <p14:tracePt t="21970" x="2455863" y="3838575"/>
          <p14:tracePt t="21987" x="2463800" y="3856038"/>
          <p14:tracePt t="22004" x="2471738" y="3873500"/>
          <p14:tracePt t="22021" x="2471738" y="3898900"/>
          <p14:tracePt t="22037" x="2471738" y="3924300"/>
          <p14:tracePt t="22054" x="2471738" y="3940175"/>
          <p14:tracePt t="22071" x="2471738" y="3957638"/>
          <p14:tracePt t="22087" x="2471738" y="3973513"/>
          <p14:tracePt t="22104" x="2471738" y="3983038"/>
          <p14:tracePt t="22121" x="2471738" y="3998913"/>
          <p14:tracePt t="22137" x="2481263" y="4008438"/>
          <p14:tracePt t="22154" x="2481263" y="4024313"/>
          <p14:tracePt t="22171" x="2489200" y="4041775"/>
          <p14:tracePt t="22187" x="2489200" y="4067175"/>
          <p14:tracePt t="22187" x="2489200" y="4075113"/>
          <p14:tracePt t="22221" x="2489200" y="4092575"/>
          <p14:tracePt t="22222" x="2497138" y="4117975"/>
          <p14:tracePt t="22238" x="2497138" y="4143375"/>
          <p14:tracePt t="22255" x="2497138" y="4202113"/>
          <p14:tracePt t="22271" x="2497138" y="4210050"/>
          <p14:tracePt t="22381" x="2497138" y="4202113"/>
          <p14:tracePt t="22389" x="2497138" y="4168775"/>
          <p14:tracePt t="22397" x="2481263" y="4125913"/>
          <p14:tracePt t="22405" x="2446338" y="4016375"/>
          <p14:tracePt t="22421" x="2397125" y="3914775"/>
          <p14:tracePt t="22438" x="2371725" y="3856038"/>
          <p14:tracePt t="22455" x="2362200" y="3787775"/>
          <p14:tracePt t="22471" x="2354263" y="3695700"/>
          <p14:tracePt t="22488" x="2354263" y="3568700"/>
          <p14:tracePt t="22505" x="2354263" y="3459163"/>
          <p14:tracePt t="22522" x="2387600" y="3282950"/>
          <p14:tracePt t="22538" x="2413000" y="3148013"/>
          <p14:tracePt t="22555" x="2420938" y="3105150"/>
          <p14:tracePt t="22572" x="2420938" y="3097213"/>
          <p14:tracePt t="22725" x="2430463" y="3105150"/>
          <p14:tracePt t="22733" x="2430463" y="3113088"/>
          <p14:tracePt t="22743" x="2430463" y="3122613"/>
          <p14:tracePt t="22749" x="2438400" y="3148013"/>
          <p14:tracePt t="22749" x="2446338" y="3155950"/>
          <p14:tracePt t="22757" x="2446338" y="3171825"/>
          <p14:tracePt t="22772" x="2446338" y="3232150"/>
          <p14:tracePt t="22790" x="2446338" y="3273425"/>
          <p14:tracePt t="22807" x="2446338" y="3332163"/>
          <p14:tracePt t="22822" x="2446338" y="3400425"/>
          <p14:tracePt t="22839" x="2446338" y="3459163"/>
          <p14:tracePt t="22856" x="2446338" y="3509963"/>
          <p14:tracePt t="22872" x="2438400" y="3560763"/>
          <p14:tracePt t="22889" x="2438400" y="3594100"/>
          <p14:tracePt t="22906" x="2430463" y="3619500"/>
          <p14:tracePt t="22923" x="2430463" y="3644900"/>
          <p14:tracePt t="22939" x="2413000" y="3687763"/>
          <p14:tracePt t="22956" x="2413000" y="3703638"/>
          <p14:tracePt t="22973" x="2405063" y="3713163"/>
          <p14:tracePt t="23021" x="2405063" y="3703638"/>
          <p14:tracePt t="23029" x="2397125" y="3687763"/>
          <p14:tracePt t="23039" x="2397125" y="3662363"/>
          <p14:tracePt t="23041" x="2397125" y="3586163"/>
          <p14:tracePt t="23057" x="2397125" y="3517900"/>
          <p14:tracePt t="23073" x="2397125" y="3459163"/>
          <p14:tracePt t="23089" x="2397125" y="3443288"/>
          <p14:tracePt t="23106" x="2397125" y="3417888"/>
          <p14:tracePt t="23123" x="2397125" y="3400425"/>
          <p14:tracePt t="23140" x="2397125" y="3392488"/>
          <p14:tracePt t="23253" x="2397125" y="3400425"/>
          <p14:tracePt t="23277" x="2397125" y="3408363"/>
          <p14:tracePt t="23293" x="2397125" y="3425825"/>
          <p14:tracePt t="23300" x="2397125" y="3433763"/>
          <p14:tracePt t="23307" x="2397125" y="3451225"/>
          <p14:tracePt t="23323" x="2397125" y="3476625"/>
          <p14:tracePt t="23340" x="2387600" y="3509963"/>
          <p14:tracePt t="23357" x="2379663" y="3552825"/>
          <p14:tracePt t="23374" x="2379663" y="3586163"/>
          <p14:tracePt t="23391" x="2371725" y="3619500"/>
          <p14:tracePt t="23407" x="2362200" y="3662363"/>
          <p14:tracePt t="23423" x="2362200" y="3695700"/>
          <p14:tracePt t="23440" x="2362200" y="3754438"/>
          <p14:tracePt t="23457" x="2336800" y="3822700"/>
          <p14:tracePt t="23474" x="2336800" y="3873500"/>
          <p14:tracePt t="23490" x="2328863" y="3932238"/>
          <p14:tracePt t="23507" x="2311400" y="3965575"/>
          <p14:tracePt t="23524" x="2311400" y="4008438"/>
          <p14:tracePt t="23541" x="2303463" y="4033838"/>
          <p14:tracePt t="23558" x="2303463" y="4075113"/>
          <p14:tracePt t="23574" x="2303463" y="4108450"/>
          <p14:tracePt t="23591" x="2303463" y="4143375"/>
          <p14:tracePt t="23607" x="2303463" y="4227513"/>
          <p14:tracePt t="23624" x="2295525" y="4278313"/>
          <p14:tracePt t="23641" x="2286000" y="4319588"/>
          <p14:tracePt t="23658" x="2278063" y="4344988"/>
          <p14:tracePt t="23674" x="2260600" y="4379913"/>
          <p14:tracePt t="23691" x="2260600" y="4395788"/>
          <p14:tracePt t="23708" x="2252663" y="4421188"/>
          <p14:tracePt t="23725" x="2244725" y="4454525"/>
          <p14:tracePt t="23741" x="2244725" y="4479925"/>
          <p14:tracePt t="23758" x="2236788" y="4505325"/>
          <p14:tracePt t="23797" x="2236788" y="4514850"/>
          <p14:tracePt t="23941" x="2236788" y="4505325"/>
          <p14:tracePt t="23957" x="2236788" y="4497388"/>
          <p14:tracePt t="23965" x="2219325" y="4454525"/>
          <p14:tracePt t="23975" x="2185988" y="4387850"/>
          <p14:tracePt t="23975" x="2160588" y="4337050"/>
          <p14:tracePt t="23981" x="2117725" y="4243388"/>
          <p14:tracePt t="23991" x="2058988" y="4059238"/>
          <p14:tracePt t="24009" x="2008188" y="3906838"/>
          <p14:tracePt t="24025" x="2008188" y="3805238"/>
          <p14:tracePt t="24042" x="2008188" y="3771900"/>
          <p14:tracePt t="24059" x="2016125" y="3746500"/>
          <p14:tracePt t="24075" x="2033588" y="3721100"/>
          <p14:tracePt t="24092" x="2041525" y="3695700"/>
          <p14:tracePt t="24092" x="2051050" y="3662363"/>
          <p14:tracePt t="24109" x="2084388" y="3603625"/>
          <p14:tracePt t="24125" x="2092325" y="3578225"/>
          <p14:tracePt t="24143" x="2101850" y="3568700"/>
          <p14:tracePt t="24282" x="2109788" y="3568700"/>
          <p14:tracePt t="24317" x="2117725" y="3568700"/>
          <p14:tracePt t="24325" x="2125663" y="3568700"/>
          <p14:tracePt t="24333" x="2160588" y="3568700"/>
          <p14:tracePt t="24365" x="2168525" y="3568700"/>
          <p14:tracePt t="24541" x="2168525" y="3560763"/>
          <p14:tracePt t="24549" x="2168525" y="3552825"/>
          <p14:tracePt t="24565" x="2176463" y="3543300"/>
          <p14:tracePt t="24576" x="2176463" y="3535363"/>
          <p14:tracePt t="24577" x="2176463" y="3517900"/>
          <p14:tracePt t="24593" x="2176463" y="3509963"/>
          <p14:tracePt t="24645" x="2185988" y="3502025"/>
          <p14:tracePt t="24664" x="2185988" y="3492500"/>
          <p14:tracePt t="24701" x="2185988" y="3484563"/>
          <p14:tracePt t="24757" x="2185988" y="3492500"/>
          <p14:tracePt t="24765" x="2193925" y="3502025"/>
          <p14:tracePt t="24773" x="2193925" y="3517900"/>
          <p14:tracePt t="24781" x="2193925" y="3543300"/>
          <p14:tracePt t="24795" x="2201863" y="3586163"/>
          <p14:tracePt t="24810" x="2211388" y="3627438"/>
          <p14:tracePt t="24827" x="2211388" y="3670300"/>
          <p14:tracePt t="24843" x="2211388" y="3721100"/>
          <p14:tracePt t="24860" x="2211388" y="3805238"/>
          <p14:tracePt t="24877" x="2211388" y="3848100"/>
          <p14:tracePt t="24894" x="2211388" y="3889375"/>
          <p14:tracePt t="24910" x="2211388" y="3932238"/>
          <p14:tracePt t="24927" x="2211388" y="3957638"/>
          <p14:tracePt t="24944" x="2211388" y="3973513"/>
          <p14:tracePt t="24961" x="2211388" y="3983038"/>
          <p14:tracePt t="24978" x="2211388" y="3990975"/>
          <p14:tracePt t="24994" x="2211388" y="3998913"/>
          <p14:tracePt t="25010" x="2211388" y="4008438"/>
          <p14:tracePt t="25028" x="2211388" y="4024313"/>
          <p14:tracePt t="25044" x="2211388" y="4049713"/>
          <p14:tracePt t="25061" x="2211388" y="4092575"/>
          <p14:tracePt t="25078" x="2211388" y="4108450"/>
          <p14:tracePt t="25094" x="2211388" y="4125913"/>
          <p14:tracePt t="25111" x="2211388" y="4133850"/>
          <p14:tracePt t="25128" x="2211388" y="4143375"/>
          <p14:tracePt t="25144" x="2211388" y="4159250"/>
          <p14:tracePt t="25161" x="2211388" y="4194175"/>
          <p14:tracePt t="25179" x="2211388" y="4219575"/>
          <p14:tracePt t="25194" x="2211388" y="4260850"/>
          <p14:tracePt t="25211" x="2211388" y="4286250"/>
          <p14:tracePt t="25228" x="2211388" y="4303713"/>
          <p14:tracePt t="25245" x="2211388" y="4329113"/>
          <p14:tracePt t="25261" x="2236788" y="4395788"/>
          <p14:tracePt t="25278" x="2244725" y="4446588"/>
          <p14:tracePt t="25311" x="2260600" y="4489450"/>
          <p14:tracePt t="25312" x="2286000" y="4548188"/>
          <p14:tracePt t="25328" x="2295525" y="4589463"/>
          <p14:tracePt t="25345" x="2303463" y="4606925"/>
          <p14:tracePt t="25362" x="2303463" y="4624388"/>
          <p14:tracePt t="25378" x="2328863" y="4665663"/>
          <p14:tracePt t="25395" x="2336800" y="4708525"/>
          <p14:tracePt t="25412" x="2336800" y="4733925"/>
          <p14:tracePt t="25428" x="2346325" y="4784725"/>
          <p14:tracePt t="25445" x="2346325" y="4800600"/>
          <p14:tracePt t="25462" x="2346325" y="4818063"/>
          <p14:tracePt t="25479" x="2346325" y="4835525"/>
          <p14:tracePt t="25495" x="2346325" y="4860925"/>
          <p14:tracePt t="25512" x="2346325" y="4876800"/>
          <p14:tracePt t="25529" x="2346325" y="4910138"/>
          <p14:tracePt t="25545" x="2354263" y="4935538"/>
          <p14:tracePt t="25562" x="2362200" y="4960938"/>
          <p14:tracePt t="25579" x="2362200" y="4995863"/>
          <p14:tracePt t="25595" x="2362200" y="5019675"/>
          <p14:tracePt t="25612" x="2362200" y="5037138"/>
          <p14:tracePt t="25701" x="2362200" y="5045075"/>
          <p14:tracePt t="25717" x="2362200" y="5054600"/>
          <p14:tracePt t="25725" x="2362200" y="5070475"/>
          <p14:tracePt t="25734" x="2362200" y="5087938"/>
          <p14:tracePt t="25741" x="2362200" y="5105400"/>
          <p14:tracePt t="25749" x="2362200" y="5130800"/>
          <p14:tracePt t="25762" x="2362200" y="5172075"/>
          <p14:tracePt t="25779" x="2362200" y="5205413"/>
          <p14:tracePt t="25779" x="2362200" y="5240338"/>
          <p14:tracePt t="25798" x="2362200" y="5265738"/>
          <p14:tracePt t="25798" x="2362200" y="5281613"/>
          <p14:tracePt t="25813" x="2362200" y="5324475"/>
          <p14:tracePt t="25829" x="2362200" y="5365750"/>
          <p14:tracePt t="25846" x="2362200" y="5391150"/>
          <p14:tracePt t="25864" x="2354263" y="5408613"/>
          <p14:tracePt t="25880" x="2354263" y="5434013"/>
          <p14:tracePt t="25896" x="2354263" y="5441950"/>
          <p14:tracePt t="25913" x="2354263" y="5459413"/>
          <p14:tracePt t="25929" x="2354263" y="5467350"/>
          <p14:tracePt t="25946" x="2354263" y="5484813"/>
          <p14:tracePt t="25963" x="2354263" y="5492750"/>
          <p14:tracePt t="25980" x="2354263" y="5518150"/>
          <p14:tracePt t="25996" x="2362200" y="5535613"/>
          <p14:tracePt t="26013" x="2379663" y="5561013"/>
          <p14:tracePt t="26031" x="2387600" y="5586413"/>
          <p14:tracePt t="26045" x="2405063" y="5611813"/>
          <p14:tracePt t="26063" x="2438400" y="5635625"/>
          <p14:tracePt t="26080" x="2455863" y="5653088"/>
          <p14:tracePt t="26097" x="2471738" y="5678488"/>
          <p14:tracePt t="26113" x="2481263" y="5686425"/>
          <p14:tracePt t="26130" x="2489200" y="5695950"/>
          <p14:tracePt t="26147" x="2489200" y="5703888"/>
          <p14:tracePt t="26309" x="2455863" y="5703888"/>
          <p14:tracePt t="26317" x="2438400" y="5695950"/>
          <p14:tracePt t="26325" x="2430463" y="5695950"/>
          <p14:tracePt t="26333" x="2413000" y="5695950"/>
          <p14:tracePt t="26565" x="2420938" y="5686425"/>
          <p14:tracePt t="26573" x="2430463" y="5686425"/>
          <p14:tracePt t="26589" x="2438400" y="5686425"/>
          <p14:tracePt t="26693" x="2430463" y="5686425"/>
          <p14:tracePt t="26701" x="2405063" y="5686425"/>
          <p14:tracePt t="26719" x="2387600" y="5686425"/>
          <p14:tracePt t="26733" x="2379663" y="5678488"/>
          <p14:tracePt t="26749" x="2371725" y="5678488"/>
          <p14:tracePt t="26765" x="2371725" y="5661025"/>
          <p14:tracePt t="26797" x="2371725" y="5653088"/>
          <p14:tracePt t="26877" x="2371725" y="5635625"/>
          <p14:tracePt t="26893" x="2346325" y="5602288"/>
          <p14:tracePt t="26901" x="2346325" y="5568950"/>
          <p14:tracePt t="26909" x="2346325" y="5543550"/>
          <p14:tracePt t="26917" x="2346325" y="5467350"/>
          <p14:tracePt t="26932" x="2346325" y="5316538"/>
          <p14:tracePt t="26949" x="2346325" y="5222875"/>
          <p14:tracePt t="26966" x="2336800" y="5164138"/>
          <p14:tracePt t="26982" x="2320925" y="5113338"/>
          <p14:tracePt t="26999" x="2311400" y="5070475"/>
          <p14:tracePt t="27015" x="2311400" y="5029200"/>
          <p14:tracePt t="27032" x="2311400" y="4986338"/>
          <p14:tracePt t="27049" x="2311400" y="4970463"/>
          <p14:tracePt t="27066" x="2311400" y="4960938"/>
          <p14:tracePt t="27133" x="2311400" y="4945063"/>
          <p14:tracePt t="27141" x="2311400" y="4935538"/>
          <p14:tracePt t="27149" x="2311400" y="4927600"/>
          <p14:tracePt t="27149" x="2311400" y="4902200"/>
          <p14:tracePt t="27357" x="2311400" y="4884738"/>
          <p14:tracePt t="27365" x="2311400" y="4868863"/>
          <p14:tracePt t="27383" x="2328863" y="4835525"/>
          <p14:tracePt t="27383" x="2328863" y="4784725"/>
          <p14:tracePt t="27399" x="2328863" y="4733925"/>
          <p14:tracePt t="27416" x="2328863" y="4665663"/>
          <p14:tracePt t="27433" x="2328863" y="4598988"/>
          <p14:tracePt t="27450" x="2328863" y="4548188"/>
          <p14:tracePt t="27468" x="2328863" y="4446588"/>
          <p14:tracePt t="27485" x="2336800" y="4421188"/>
          <p14:tracePt t="27500" x="2371725" y="4370388"/>
          <p14:tracePt t="27516" x="2405063" y="4337050"/>
          <p14:tracePt t="27533" x="2455863" y="4260850"/>
          <p14:tracePt t="27550" x="2489200" y="4210050"/>
          <p14:tracePt t="27567" x="2489200" y="4184650"/>
          <p14:tracePt t="27583" x="2489200" y="4159250"/>
          <p14:tracePt t="27600" x="2489200" y="4151313"/>
          <p14:tracePt t="27617" x="2489200" y="4143375"/>
          <p14:tracePt t="27634" x="2489200" y="4133850"/>
          <p14:tracePt t="27650" x="2489200" y="4125913"/>
          <p14:tracePt t="27669" x="2489200" y="4100513"/>
          <p14:tracePt t="27901" x="2481263" y="4100513"/>
          <p14:tracePt t="27909" x="2471738" y="4100513"/>
          <p14:tracePt t="27917" x="2455863" y="4100513"/>
          <p14:tracePt t="27922" x="2446338" y="4100513"/>
          <p14:tracePt t="27935" x="2438400" y="4100513"/>
          <p14:tracePt t="27951" x="2420938" y="4100513"/>
          <p14:tracePt t="27997" x="2413000" y="4100513"/>
          <p14:tracePt t="28005" x="2405063" y="4100513"/>
          <p14:tracePt t="28013" x="2397125" y="4100513"/>
          <p14:tracePt t="28018" x="2379663" y="4100513"/>
          <p14:tracePt t="28109" x="2371725" y="4100513"/>
          <p14:tracePt t="28133" x="2362200" y="4100513"/>
          <p14:tracePt t="28269" x="2362200" y="4084638"/>
          <p14:tracePt t="28277" x="2362200" y="4067175"/>
          <p14:tracePt t="28285" x="2362200" y="4016375"/>
          <p14:tracePt t="28286" x="2362200" y="3914775"/>
          <p14:tracePt t="28302" x="2362200" y="3779838"/>
          <p14:tracePt t="28318" x="2362200" y="3652838"/>
          <p14:tracePt t="28335" x="2362200" y="3560763"/>
          <p14:tracePt t="28353" x="2354263" y="3517900"/>
          <p14:tracePt t="28369" x="2328863" y="3459163"/>
          <p14:tracePt t="28385" x="2311400" y="3433763"/>
          <p14:tracePt t="28402" x="2311400" y="3417888"/>
          <p14:tracePt t="28419" x="2311400" y="3408363"/>
          <p14:tracePt t="28435" x="2311400" y="3392488"/>
          <p14:tracePt t="28781" x="2311400" y="3400425"/>
          <p14:tracePt t="28789" x="2328863" y="3433763"/>
          <p14:tracePt t="28803" x="2362200" y="3502025"/>
          <p14:tracePt t="28803" x="2463800" y="3627438"/>
          <p14:tracePt t="28820" x="2557463" y="3797300"/>
          <p14:tracePt t="28820" x="2598738" y="3863975"/>
          <p14:tracePt t="28839" x="2667000" y="3990975"/>
          <p14:tracePt t="28854" x="2725738" y="4108450"/>
          <p14:tracePt t="28870" x="2759075" y="4210050"/>
          <p14:tracePt t="28886" x="2767013" y="4294188"/>
          <p14:tracePt t="28903" x="2784475" y="4329113"/>
          <p14:tracePt t="28920" x="2792413" y="4413250"/>
          <p14:tracePt t="28937" x="2817813" y="4514850"/>
          <p14:tracePt t="28953" x="2827338" y="4589463"/>
          <p14:tracePt t="28970" x="2852738" y="4700588"/>
          <p14:tracePt t="28987" x="2878138" y="4800600"/>
          <p14:tracePt t="29003" x="2911475" y="4884738"/>
          <p14:tracePt t="29020" x="2944813" y="4970463"/>
          <p14:tracePt t="29037" x="2962275" y="5019675"/>
          <p14:tracePt t="29054" x="2962275" y="5105400"/>
          <p14:tracePt t="29070" x="2962275" y="5146675"/>
          <p14:tracePt t="29088" x="2962275" y="5214938"/>
          <p14:tracePt t="29104" x="2962275" y="5248275"/>
          <p14:tracePt t="29121" x="2962275" y="5307013"/>
          <p14:tracePt t="29137" x="2962275" y="5340350"/>
          <p14:tracePt t="29154" x="2944813" y="5383213"/>
          <p14:tracePt t="29171" x="2936875" y="5426075"/>
          <p14:tracePt t="29187" x="2901950" y="5467350"/>
          <p14:tracePt t="29204" x="2886075" y="5518150"/>
          <p14:tracePt t="29221" x="2886075" y="5526088"/>
          <p14:tracePt t="29381" x="2860675" y="5526088"/>
          <p14:tracePt t="29389" x="2852738" y="5535613"/>
          <p14:tracePt t="29397" x="2843213" y="5535613"/>
          <p14:tracePt t="29397" x="2827338" y="5543550"/>
          <p14:tracePt t="29405" x="2801938" y="5561013"/>
          <p14:tracePt t="29421" x="2767013" y="5561013"/>
          <p14:tracePt t="29470" x="2759075" y="5561013"/>
          <p14:tracePt t="29476" x="2751138" y="5561013"/>
          <p14:tracePt t="29484" x="2741613" y="5561013"/>
          <p14:tracePt t="29498" x="2733675" y="5561013"/>
          <p14:tracePt t="29589" x="2741613" y="5561013"/>
          <p14:tracePt t="29621" x="2751138" y="5561013"/>
          <p14:tracePt t="29629" x="2751138" y="5551488"/>
          <p14:tracePt t="29645" x="2751138" y="5535613"/>
          <p14:tracePt t="29655" x="2759075" y="5526088"/>
          <p14:tracePt t="29660" x="2759075" y="5500688"/>
          <p14:tracePt t="29672" x="2784475" y="5476875"/>
          <p14:tracePt t="29689" x="2792413" y="5434013"/>
          <p14:tracePt t="29706" x="2801938" y="5357813"/>
          <p14:tracePt t="29722" x="2801938" y="5324475"/>
          <p14:tracePt t="29740" x="2776538" y="5265738"/>
          <p14:tracePt t="29757" x="2741613" y="5214938"/>
          <p14:tracePt t="29772" x="2733675" y="5180013"/>
          <p14:tracePt t="29789" x="2733675" y="5164138"/>
          <p14:tracePt t="29829" x="2733675" y="5146675"/>
          <p14:tracePt t="29845" x="2741613" y="5138738"/>
          <p14:tracePt t="29855" x="2741613" y="5130800"/>
          <p14:tracePt t="29856" x="2741613" y="5095875"/>
          <p14:tracePt t="29873" x="2741613" y="5062538"/>
          <p14:tracePt t="29889" x="2741613" y="5029200"/>
          <p14:tracePt t="29905" x="2741613" y="5011738"/>
          <p14:tracePt t="29922" x="2733675" y="4995863"/>
          <p14:tracePt t="29939" x="2733675" y="4978400"/>
          <p14:tracePt t="29956" x="2717800" y="4960938"/>
          <p14:tracePt t="29972" x="2700338" y="4927600"/>
          <p14:tracePt t="30125" x="2700338" y="4919663"/>
          <p14:tracePt t="30133" x="2700338" y="4910138"/>
          <p14:tracePt t="30140" x="2700338" y="4876800"/>
          <p14:tracePt t="30140" x="2700338" y="4851400"/>
          <p14:tracePt t="30157" x="2700338" y="4810125"/>
          <p14:tracePt t="30157" x="2700338" y="4749800"/>
          <p14:tracePt t="30173" x="2700338" y="4675188"/>
          <p14:tracePt t="30189" x="2674938" y="4606925"/>
          <p14:tracePt t="30206" x="2641600" y="4540250"/>
          <p14:tracePt t="30223" x="2606675" y="4479925"/>
          <p14:tracePt t="30239" x="2598738" y="4438650"/>
          <p14:tracePt t="30256" x="2598738" y="4395788"/>
          <p14:tracePt t="30273" x="2598738" y="4362450"/>
          <p14:tracePt t="30290" x="2606675" y="4337050"/>
          <p14:tracePt t="30306" x="2616200" y="4311650"/>
          <p14:tracePt t="30323" x="2616200" y="4260850"/>
          <p14:tracePt t="30341" x="2616200" y="4219575"/>
          <p14:tracePt t="30357" x="2598738" y="4194175"/>
          <p14:tracePt t="30374" x="2598738" y="4176713"/>
          <p14:tracePt t="30390" x="2598738" y="4159250"/>
          <p14:tracePt t="30407" x="2598738" y="4143375"/>
          <p14:tracePt t="30423" x="2598738" y="4133850"/>
          <p14:tracePt t="30440" x="2598738" y="4125913"/>
          <p14:tracePt t="30457" x="2598738" y="4117975"/>
          <p14:tracePt t="30645" x="2598738" y="4108450"/>
          <p14:tracePt t="30652" x="2598738" y="4084638"/>
          <p14:tracePt t="30661" x="2598738" y="4075113"/>
          <p14:tracePt t="30674" x="2606675" y="4059238"/>
          <p14:tracePt t="30674" x="2606675" y="4016375"/>
          <p14:tracePt t="30690" x="2606675" y="3965575"/>
          <p14:tracePt t="30708" x="2606675" y="3856038"/>
          <p14:tracePt t="30724" x="2606675" y="3729038"/>
          <p14:tracePt t="30741" x="2606675" y="3652838"/>
          <p14:tracePt t="30758" x="2606675" y="3619500"/>
          <p14:tracePt t="30774" x="2616200" y="3603625"/>
          <p14:tracePt t="30791" x="2624138" y="3586163"/>
          <p14:tracePt t="30808" x="2632075" y="3560763"/>
          <p14:tracePt t="30824" x="2641600" y="3543300"/>
          <p14:tracePt t="30841" x="2649538" y="3535363"/>
          <p14:tracePt t="30858" x="2649538" y="3517900"/>
          <p14:tracePt t="30874" x="2657475" y="3502025"/>
          <p14:tracePt t="30893" x="2657475" y="3492500"/>
          <p14:tracePt t="30908" x="2657475" y="3484563"/>
          <p14:tracePt t="30924" x="2667000" y="3476625"/>
          <p14:tracePt t="31116" x="2692400" y="3484563"/>
          <p14:tracePt t="31125" x="2725738" y="3527425"/>
          <p14:tracePt t="31132" x="2784475" y="3578225"/>
          <p14:tracePt t="31140" x="2817813" y="3636963"/>
          <p14:tracePt t="31159" x="2911475" y="3779838"/>
          <p14:tracePt t="31159" x="2987675" y="3957638"/>
          <p14:tracePt t="31175" x="3028950" y="4117975"/>
          <p14:tracePt t="31192" x="3105150" y="4319588"/>
          <p14:tracePt t="31208" x="3163888" y="4464050"/>
          <p14:tracePt t="31225" x="3214688" y="4581525"/>
          <p14:tracePt t="31242" x="3248025" y="4683125"/>
          <p14:tracePt t="31258" x="3290888" y="4775200"/>
          <p14:tracePt t="31275" x="3308350" y="4860925"/>
          <p14:tracePt t="31275" x="3324225" y="4884738"/>
          <p14:tracePt t="31292" x="3357563" y="4953000"/>
          <p14:tracePt t="31309" x="3382963" y="5037138"/>
          <p14:tracePt t="31326" x="3392488" y="5113338"/>
          <p14:tracePt t="31342" x="3400425" y="5197475"/>
          <p14:tracePt t="31359" x="3425825" y="5291138"/>
          <p14:tracePt t="31376" x="3425825" y="5357813"/>
          <p14:tracePt t="31392" x="3425825" y="5426075"/>
          <p14:tracePt t="31410" x="3425825" y="5492750"/>
          <p14:tracePt t="31426" x="3400425" y="5586413"/>
          <p14:tracePt t="31443" x="3375025" y="5661025"/>
          <p14:tracePt t="31459" x="3367088" y="5711825"/>
          <p14:tracePt t="31476" x="3357563" y="5737225"/>
          <p14:tracePt t="31493" x="3349625" y="5746750"/>
          <p14:tracePt t="31509" x="3341688" y="5754688"/>
          <p14:tracePt t="31526" x="3333750" y="5772150"/>
          <p14:tracePt t="31543" x="3316288" y="5772150"/>
          <p14:tracePt t="31559" x="3298825" y="5780088"/>
          <p14:tracePt t="31576" x="3273425" y="5780088"/>
          <p14:tracePt t="31593" x="3257550" y="5780088"/>
          <p14:tracePt t="31609" x="3240088" y="5780088"/>
          <p14:tracePt t="31626" x="3232150" y="5762625"/>
          <p14:tracePt t="31643" x="3222625" y="5754688"/>
          <p14:tracePt t="31660" x="3189288" y="5737225"/>
          <p14:tracePt t="31676" x="3173413" y="5721350"/>
          <p14:tracePt t="31693" x="3163888" y="5711825"/>
          <p14:tracePt t="31710" x="3155950" y="5711825"/>
          <p14:tracePt t="31726" x="3155950" y="5703888"/>
          <p14:tracePt t="31743" x="3155950" y="5695950"/>
          <p14:tracePt t="31861" x="3163888" y="5695950"/>
          <p14:tracePt t="31925" x="3163888" y="5678488"/>
          <p14:tracePt t="31933" x="3163888" y="5670550"/>
          <p14:tracePt t="31940" x="3163888" y="5653088"/>
          <p14:tracePt t="31948" x="3163888" y="5635625"/>
          <p14:tracePt t="31960" x="3163888" y="5611813"/>
          <p14:tracePt t="31977" x="3163888" y="5568950"/>
          <p14:tracePt t="31994" x="3138488" y="5526088"/>
          <p14:tracePt t="32010" x="3105150" y="5459413"/>
          <p14:tracePt t="32028" x="3079750" y="5408613"/>
          <p14:tracePt t="32044" x="3021013" y="5291138"/>
          <p14:tracePt t="32061" x="3003550" y="5230813"/>
          <p14:tracePt t="32078" x="2995613" y="5205413"/>
          <p14:tracePt t="32094" x="2995613" y="5172075"/>
          <p14:tracePt t="32111" x="2995613" y="5164138"/>
          <p14:tracePt t="32127" x="2995613" y="5146675"/>
          <p14:tracePt t="32144" x="2995613" y="5130800"/>
          <p14:tracePt t="32161" x="3003550" y="5105400"/>
          <p14:tracePt t="32177" x="3021013" y="5037138"/>
          <p14:tracePt t="32194" x="3021013" y="4995863"/>
          <p14:tracePt t="32211" x="3021013" y="4978400"/>
          <p14:tracePt t="32228" x="3021013" y="4960938"/>
          <p14:tracePt t="32244" x="3021013" y="4935538"/>
          <p14:tracePt t="32261" x="3021013" y="4927600"/>
          <p14:tracePt t="32278" x="3013075" y="4910138"/>
          <p14:tracePt t="32294" x="3013075" y="4902200"/>
          <p14:tracePt t="32380" x="3021013" y="4902200"/>
          <p14:tracePt t="32388" x="3028950" y="4902200"/>
          <p14:tracePt t="32412" x="3038475" y="4902200"/>
          <p14:tracePt t="32948" x="3038475" y="4894263"/>
          <p14:tracePt t="32957" x="3038475" y="4884738"/>
          <p14:tracePt t="32964" x="3038475" y="4860925"/>
          <p14:tracePt t="32972" x="3038475" y="4843463"/>
          <p14:tracePt t="32980" x="3046413" y="4800600"/>
          <p14:tracePt t="32996" x="3071813" y="4700588"/>
          <p14:tracePt t="33013" x="3079750" y="4624388"/>
          <p14:tracePt t="33030" x="3105150" y="4540250"/>
          <p14:tracePt t="33046" x="3105150" y="4471988"/>
          <p14:tracePt t="33063" x="3097213" y="4421188"/>
          <p14:tracePt t="33080" x="3079750" y="4362450"/>
          <p14:tracePt t="33096" x="3062288" y="4337050"/>
          <p14:tracePt t="33113" x="3062288" y="4329113"/>
          <p14:tracePt t="33130" x="3062288" y="4303713"/>
          <p14:tracePt t="33212" x="3062288" y="4294188"/>
          <p14:tracePt t="33228" x="3062288" y="4286250"/>
          <p14:tracePt t="33252" x="3062288" y="4278313"/>
          <p14:tracePt t="33260" x="3062288" y="4268788"/>
          <p14:tracePt t="33276" x="3054350" y="4260850"/>
          <p14:tracePt t="33280" x="3054350" y="4235450"/>
          <p14:tracePt t="33297" x="3054350" y="4219575"/>
          <p14:tracePt t="33314" x="3054350" y="4202113"/>
          <p14:tracePt t="33330" x="3054350" y="4184650"/>
          <p14:tracePt t="33347" x="3054350" y="4176713"/>
          <p14:tracePt t="33363" x="3054350" y="4168775"/>
          <p14:tracePt t="33380" x="3054350" y="4159250"/>
          <p14:tracePt t="33397" x="3054350" y="4143375"/>
          <p14:tracePt t="33668" x="3054350" y="4125913"/>
          <p14:tracePt t="33676" x="3054350" y="4117975"/>
          <p14:tracePt t="33684" x="3054350" y="4100513"/>
          <p14:tracePt t="33697" x="3062288" y="4075113"/>
          <p14:tracePt t="33699" x="3062288" y="4024313"/>
          <p14:tracePt t="33714" x="3062288" y="3973513"/>
          <p14:tracePt t="33732" x="3062288" y="3932238"/>
          <p14:tracePt t="33748" x="3062288" y="3889375"/>
          <p14:tracePt t="33765" x="3062288" y="3863975"/>
          <p14:tracePt t="33781" x="3062288" y="3838575"/>
          <p14:tracePt t="33798" x="3062288" y="3805238"/>
          <p14:tracePt t="33815" x="3062288" y="3779838"/>
          <p14:tracePt t="33832" x="3062288" y="3763963"/>
          <p14:tracePt t="33848" x="3071813" y="3754438"/>
          <p14:tracePt t="33932" x="3071813" y="3746500"/>
          <p14:tracePt t="33940" x="3071813" y="3738563"/>
          <p14:tracePt t="33948" x="3079750" y="3738563"/>
          <p14:tracePt t="33954" x="3079750" y="3729038"/>
          <p14:tracePt t="34308" x="3079750" y="3771900"/>
          <p14:tracePt t="34316" x="3122613" y="3822700"/>
          <p14:tracePt t="34324" x="3173413" y="3924300"/>
          <p14:tracePt t="34340" x="3222625" y="4024313"/>
          <p14:tracePt t="34349" x="3273425" y="4125913"/>
          <p14:tracePt t="34366" x="3308350" y="4227513"/>
          <p14:tracePt t="34382" x="3357563" y="4311650"/>
          <p14:tracePt t="34400" x="3392488" y="4403725"/>
          <p14:tracePt t="34417" x="3417888" y="4489450"/>
          <p14:tracePt t="34434" x="3443288" y="4589463"/>
          <p14:tracePt t="34449" x="3468688" y="4665663"/>
          <p14:tracePt t="34466" x="3484563" y="4733925"/>
          <p14:tracePt t="34483" x="3502025" y="4818063"/>
          <p14:tracePt t="34499" x="3535363" y="4919663"/>
          <p14:tracePt t="34516" x="3535363" y="4960938"/>
          <p14:tracePt t="34533" x="3535363" y="5011738"/>
          <p14:tracePt t="34550" x="3535363" y="5080000"/>
          <p14:tracePt t="34566" x="3509963" y="5138738"/>
          <p14:tracePt t="34584" x="3502025" y="5205413"/>
          <p14:tracePt t="34600" x="3484563" y="5256213"/>
          <p14:tracePt t="34616" x="3484563" y="5324475"/>
          <p14:tracePt t="34633" x="3468688" y="5365750"/>
          <p14:tracePt t="34650" x="3468688" y="5391150"/>
          <p14:tracePt t="34666" x="3468688" y="5434013"/>
          <p14:tracePt t="34683" x="3468688" y="5476875"/>
          <p14:tracePt t="34700" x="3468688" y="5535613"/>
          <p14:tracePt t="34717" x="3468688" y="5561013"/>
          <p14:tracePt t="34734" x="3468688" y="5602288"/>
          <p14:tracePt t="34751" x="3468688" y="5619750"/>
          <p14:tracePt t="34767" x="3468688" y="5635625"/>
          <p14:tracePt t="34812" x="3468688" y="5645150"/>
          <p14:tracePt t="34980" x="3468688" y="5635625"/>
          <p14:tracePt t="34988" x="3468688" y="5602288"/>
          <p14:tracePt t="34990" x="3468688" y="5568950"/>
          <p14:tracePt t="35001" x="3468688" y="5500688"/>
          <p14:tracePt t="35017" x="3468688" y="5434013"/>
          <p14:tracePt t="35034" x="3484563" y="5340350"/>
          <p14:tracePt t="35051" x="3509963" y="5248275"/>
          <p14:tracePt t="35068" x="3509963" y="5105400"/>
          <p14:tracePt t="35084" x="3502025" y="4970463"/>
          <p14:tracePt t="35101" x="3502025" y="4860925"/>
          <p14:tracePt t="35118" x="3476625" y="4716463"/>
          <p14:tracePt t="35134" x="3476625" y="4505325"/>
          <p14:tracePt t="35151" x="3476625" y="4278313"/>
          <p14:tracePt t="35168" x="3476625" y="4024313"/>
          <p14:tracePt t="35184" x="3476625" y="3713163"/>
          <p14:tracePt t="35201" x="3476625" y="3425825"/>
          <p14:tracePt t="35218" x="3459163" y="3214688"/>
          <p14:tracePt t="35235" x="3459163" y="3148013"/>
          <p14:tracePt t="35251" x="3459163" y="3138488"/>
          <p14:tracePt t="35292" x="3468688" y="3138488"/>
          <p14:tracePt t="35301" x="3494088" y="3155950"/>
          <p14:tracePt t="35308" x="3535363" y="3240088"/>
          <p14:tracePt t="35318" x="3586163" y="3341688"/>
          <p14:tracePt t="35335" x="3670300" y="3586163"/>
          <p14:tracePt t="35351" x="3789363" y="3924300"/>
          <p14:tracePt t="35368" x="3889375" y="4303713"/>
          <p14:tracePt t="35385" x="4024313" y="4632325"/>
          <p14:tracePt t="35402" x="4202113" y="4935538"/>
          <p14:tracePt t="35418" x="4505325" y="5273675"/>
          <p14:tracePt t="35435" x="4910138" y="5619750"/>
          <p14:tracePt t="35454" x="5172075" y="5762625"/>
          <p14:tracePt t="35469" x="5484813" y="5780088"/>
          <p14:tracePt t="35485" x="5897563" y="5772150"/>
          <p14:tracePt t="35502" x="6464300" y="5627688"/>
          <p14:tracePt t="35519" x="7231063" y="5391150"/>
          <p14:tracePt t="35535" x="8016875" y="5095875"/>
          <p14:tracePt t="35552" x="8404225" y="4835525"/>
          <p14:tracePt t="35569" x="8429625" y="4716463"/>
          <p14:tracePt t="35586" x="8361363" y="4589463"/>
          <p14:tracePt t="35602" x="8328025" y="4530725"/>
          <p14:tracePt t="35619" x="8277225" y="4489450"/>
          <p14:tracePt t="35619" x="8251825" y="4479925"/>
          <p14:tracePt t="35636" x="8226425" y="4464050"/>
          <p14:tracePt t="35653" x="8151813" y="4429125"/>
          <p14:tracePt t="35670" x="8066088" y="4337050"/>
          <p14:tracePt t="35686" x="7923213" y="4159250"/>
          <p14:tracePt t="35702" x="0" y="0"/>
        </p14:tracePtLst>
        <p14:tracePtLst>
          <p14:tracePt t="36204" x="7442200" y="4100513"/>
          <p14:tracePt t="36212" x="7366000" y="4168775"/>
          <p14:tracePt t="36212" x="7264400" y="4243388"/>
          <p14:tracePt t="36221" x="7045325" y="4370388"/>
          <p14:tracePt t="36237" x="6818313" y="4464050"/>
          <p14:tracePt t="36254" x="6599238" y="4548188"/>
          <p14:tracePt t="36270" x="6403975" y="4606925"/>
          <p14:tracePt t="36287" x="6202363" y="4649788"/>
          <p14:tracePt t="36304" x="6032500" y="4683125"/>
          <p14:tracePt t="36321" x="5797550" y="4733925"/>
          <p14:tracePt t="36337" x="5502275" y="4767263"/>
          <p14:tracePt t="36355" x="5248275" y="4767263"/>
          <p14:tracePt t="36371" x="5046663" y="4767263"/>
          <p14:tracePt t="36387" x="4876800" y="4767263"/>
          <p14:tracePt t="36404" x="4691063" y="4741863"/>
          <p14:tracePt t="36421" x="4479925" y="4733925"/>
          <p14:tracePt t="36437" x="4210050" y="4716463"/>
          <p14:tracePt t="36455" x="4092575" y="4716463"/>
          <p14:tracePt t="36471" x="4041775" y="4700588"/>
          <p14:tracePt t="36487" x="4024313" y="4700588"/>
          <p14:tracePt t="36504" x="3998913" y="4700588"/>
          <p14:tracePt t="36521" x="3983038" y="4700588"/>
          <p14:tracePt t="36538" x="3932238" y="4700588"/>
          <p14:tracePt t="36555" x="3856038" y="4691063"/>
          <p14:tracePt t="36571" x="3789363" y="4683125"/>
          <p14:tracePt t="36588" x="3729038" y="4683125"/>
          <p14:tracePt t="36605" x="3703638" y="4675188"/>
          <p14:tracePt t="36621" x="3654425" y="4649788"/>
          <p14:tracePt t="36638" x="3502025" y="4624388"/>
          <p14:tracePt t="36655" x="3308350" y="4589463"/>
          <p14:tracePt t="36671" x="3071813" y="4540250"/>
          <p14:tracePt t="36688" x="2860675" y="4530725"/>
          <p14:tracePt t="36705" x="2751138" y="4514850"/>
          <p14:tracePt t="36722" x="2717800" y="4514850"/>
          <p14:tracePt t="36738" x="2692400" y="4514850"/>
          <p14:tracePt t="36755" x="2667000" y="4514850"/>
          <p14:tracePt t="36771" x="2590800" y="4514850"/>
          <p14:tracePt t="36788" x="2565400" y="4514850"/>
          <p14:tracePt t="36805" x="2547938" y="4514850"/>
          <p14:tracePt t="36821" x="2532063" y="4522788"/>
          <p14:tracePt t="36838" x="2532063" y="4564063"/>
          <p14:tracePt t="36855" x="2522538" y="4589463"/>
          <p14:tracePt t="36873" x="2522538" y="4632325"/>
          <p14:tracePt t="36888" x="2522538" y="4683125"/>
          <p14:tracePt t="36905" x="2522538" y="4733925"/>
          <p14:tracePt t="36922" x="2547938" y="4810125"/>
          <p14:tracePt t="36939" x="2606675" y="4894263"/>
          <p14:tracePt t="36957" x="2692400" y="4995863"/>
          <p14:tracePt t="36957" x="2725738" y="5019675"/>
          <p14:tracePt t="36972" x="2767013" y="5080000"/>
          <p14:tracePt t="36989" x="2809875" y="5121275"/>
          <p14:tracePt t="37005" x="2868613" y="5180013"/>
          <p14:tracePt t="37022" x="2944813" y="5214938"/>
          <p14:tracePt t="37039" x="3062288" y="5273675"/>
          <p14:tracePt t="37056" x="3341688" y="5332413"/>
          <p14:tracePt t="37073" x="3594100" y="5383213"/>
          <p14:tracePt t="37089" x="3814763" y="5434013"/>
          <p14:tracePt t="37106" x="4024313" y="5459413"/>
          <p14:tracePt t="37122" x="4219575" y="5492750"/>
          <p14:tracePt t="37139" x="4370388" y="5492750"/>
          <p14:tracePt t="37156" x="4581525" y="5492750"/>
          <p14:tracePt t="37173" x="4810125" y="5484813"/>
          <p14:tracePt t="37189" x="5062538" y="5451475"/>
          <p14:tracePt t="37206" x="5316538" y="5416550"/>
          <p14:tracePt t="37223" x="5527675" y="5408613"/>
          <p14:tracePt t="37240" x="5703888" y="5391150"/>
          <p14:tracePt t="37256" x="5813425" y="5391150"/>
          <p14:tracePt t="37273" x="5922963" y="5391150"/>
          <p14:tracePt t="37289" x="6024563" y="5391150"/>
          <p14:tracePt t="37306" x="6151563" y="5391150"/>
          <p14:tracePt t="37323" x="6362700" y="5391150"/>
          <p14:tracePt t="37339" x="6589713" y="5391150"/>
          <p14:tracePt t="37356" x="6969125" y="5391150"/>
          <p14:tracePt t="37373" x="7154863" y="5391150"/>
          <p14:tracePt t="37390" x="7324725" y="5391150"/>
          <p14:tracePt t="37407" x="7450138" y="5391150"/>
          <p14:tracePt t="37423" x="7551738" y="5375275"/>
          <p14:tracePt t="37440" x="7620000" y="5365750"/>
          <p14:tracePt t="37456" x="7686675" y="5357813"/>
          <p14:tracePt t="37474" x="7754938" y="5340350"/>
          <p14:tracePt t="37490" x="7813675" y="5324475"/>
          <p14:tracePt t="37507" x="7856538" y="5307013"/>
          <p14:tracePt t="37523" x="7915275" y="5307013"/>
          <p14:tracePt t="37540" x="7923213" y="5299075"/>
          <p14:tracePt t="37557" x="7931150" y="5299075"/>
          <p14:tracePt t="37620" x="7905750" y="5299075"/>
          <p14:tracePt t="37628" x="7813675" y="5299075"/>
          <p14:tracePt t="37640" x="7686675" y="5281613"/>
          <p14:tracePt t="37640" x="7273925" y="5265738"/>
          <p14:tracePt t="37657" x="6716713" y="5248275"/>
          <p14:tracePt t="37674" x="5932488" y="5205413"/>
          <p14:tracePt t="37691" x="5341938" y="5121275"/>
          <p14:tracePt t="37707" x="4792663" y="5037138"/>
          <p14:tracePt t="37724" x="4438650" y="4970463"/>
          <p14:tracePt t="37741" x="4041775" y="4884738"/>
          <p14:tracePt t="37757" x="3619500" y="4775200"/>
          <p14:tracePt t="37774" x="3282950" y="4691063"/>
          <p14:tracePt t="37790" x="3105150" y="4649788"/>
          <p14:tracePt t="37808" x="3021013" y="4598988"/>
          <p14:tracePt t="37824" x="2995613" y="4556125"/>
          <p14:tracePt t="37841" x="2962275" y="4497388"/>
          <p14:tracePt t="37857" x="2911475" y="4395788"/>
          <p14:tracePt t="37874" x="2843213" y="4294188"/>
          <p14:tracePt t="37891" x="2776538" y="4168775"/>
          <p14:tracePt t="37908" x="2717800" y="4049713"/>
          <p14:tracePt t="37925" x="2667000" y="3965575"/>
          <p14:tracePt t="37942" x="2616200" y="3863975"/>
          <p14:tracePt t="37959" x="2598738" y="3779838"/>
          <p14:tracePt t="37977" x="2573338" y="3713163"/>
          <p14:tracePt t="37993" x="2547938" y="3636963"/>
          <p14:tracePt t="38009" x="2522538" y="3578225"/>
          <p14:tracePt t="38026" x="2514600" y="3535363"/>
          <p14:tracePt t="38042" x="2506663" y="3517900"/>
          <p14:tracePt t="38059" x="2497138" y="3492500"/>
          <p14:tracePt t="38076" x="2481263" y="3476625"/>
          <p14:tracePt t="38092" x="2438400" y="3400425"/>
          <p14:tracePt t="38109" x="2397125" y="3349625"/>
          <p14:tracePt t="38126" x="2362200" y="3308350"/>
          <p14:tracePt t="38142" x="2336800" y="3282950"/>
          <p14:tracePt t="38160" x="2311400" y="3248025"/>
          <p14:tracePt t="38176" x="2311400" y="3240088"/>
          <p14:tracePt t="38193" x="2295525" y="3232150"/>
          <p14:tracePt t="38209" x="2295525" y="3222625"/>
          <p14:tracePt t="38226" x="2270125" y="3206750"/>
          <p14:tracePt t="38243" x="2252663" y="3181350"/>
          <p14:tracePt t="38259" x="2227263" y="3155950"/>
          <p14:tracePt t="38276" x="2227263" y="3130550"/>
          <p14:tracePt t="38293" x="2227263" y="3113088"/>
          <p14:tracePt t="38310" x="2227263" y="3105150"/>
          <p14:tracePt t="38326" x="2227263" y="3097213"/>
          <p14:tracePt t="38549" x="2244725" y="3097213"/>
          <p14:tracePt t="38565" x="2252663" y="3105150"/>
          <p14:tracePt t="38597" x="2260600" y="3113088"/>
          <p14:tracePt t="38685" x="2278063" y="3113088"/>
          <p14:tracePt t="38693" x="2286000" y="3122613"/>
          <p14:tracePt t="38701" x="2303463" y="3148013"/>
          <p14:tracePt t="38710" x="2311400" y="3181350"/>
          <p14:tracePt t="38728" x="2328863" y="3206750"/>
          <p14:tracePt t="38744" x="2336800" y="3222625"/>
          <p14:tracePt t="38925" x="2346325" y="3222625"/>
          <p14:tracePt t="38933" x="2362200" y="3214688"/>
          <p14:tracePt t="38945" x="2397125" y="3214688"/>
          <p14:tracePt t="38945" x="2565400" y="3197225"/>
          <p14:tracePt t="38961" x="2852738" y="3197225"/>
          <p14:tracePt t="38979" x="3248025" y="3197225"/>
          <p14:tracePt t="38995" x="3654425" y="3197225"/>
          <p14:tracePt t="39011" x="4049713" y="3197225"/>
          <p14:tracePt t="39028" x="4421188" y="3222625"/>
          <p14:tracePt t="39044" x="4775200" y="3240088"/>
          <p14:tracePt t="39060" x="5375275" y="3265488"/>
          <p14:tracePt t="39078" x="5746750" y="3316288"/>
          <p14:tracePt t="39095" x="6083300" y="3332163"/>
          <p14:tracePt t="39111" x="6370638" y="3341688"/>
          <p14:tracePt t="39128" x="6573838" y="3392488"/>
          <p14:tracePt t="39145" x="6624638" y="3392488"/>
          <p14:tracePt t="39162" x="6665913" y="3392488"/>
          <p14:tracePt t="39178" x="6699250" y="3392488"/>
          <p14:tracePt t="39195" x="6759575" y="3392488"/>
          <p14:tracePt t="39212" x="6851650" y="3375025"/>
          <p14:tracePt t="39229" x="6894513" y="3375025"/>
          <p14:tracePt t="39301" x="6902450" y="3375025"/>
          <p14:tracePt t="39309" x="6919913" y="3367088"/>
          <p14:tracePt t="39318" x="6927850" y="3367088"/>
          <p14:tracePt t="39318" x="6953250" y="3357563"/>
          <p14:tracePt t="39329" x="6978650" y="3349625"/>
          <p14:tracePt t="39345" x="6986588" y="3349625"/>
          <p14:tracePt t="39381" x="6994525" y="3349625"/>
          <p14:tracePt t="39813" x="6994525" y="3375025"/>
          <p14:tracePt t="39829" x="6961188" y="3425825"/>
          <p14:tracePt t="39837" x="6884988" y="3484563"/>
          <p14:tracePt t="39846" x="6851650" y="3502025"/>
          <p14:tracePt t="39853" x="6615113" y="3636963"/>
          <p14:tracePt t="39863" x="6388100" y="3771900"/>
          <p14:tracePt t="39880" x="6202363" y="3856038"/>
          <p14:tracePt t="39896" x="6024563" y="3948113"/>
          <p14:tracePt t="39913" x="5856288" y="4041775"/>
          <p14:tracePt t="39931" x="5711825" y="4108450"/>
          <p14:tracePt t="39947" x="5551488" y="4184650"/>
          <p14:tracePt t="39963" x="5408613" y="4243388"/>
          <p14:tracePt t="39980" x="5230813" y="4319588"/>
          <p14:tracePt t="39980" x="5172075" y="4354513"/>
          <p14:tracePt t="39998" x="5087938" y="4395788"/>
          <p14:tracePt t="40014" x="4986338" y="4446588"/>
          <p14:tracePt t="40030" x="4876800" y="4540250"/>
          <p14:tracePt t="40047" x="4725988" y="4675188"/>
          <p14:tracePt t="40064" x="4540250" y="4818063"/>
          <p14:tracePt t="40081" x="4311650" y="4978400"/>
          <p14:tracePt t="40098" x="4110038" y="5087938"/>
          <p14:tracePt t="40114" x="3863975" y="5205413"/>
          <p14:tracePt t="40131" x="3662363" y="5281613"/>
          <p14:tracePt t="40147" x="3459163" y="5375275"/>
          <p14:tracePt t="40164" x="3290888" y="5467350"/>
          <p14:tracePt t="40180" x="3105150" y="5535613"/>
          <p14:tracePt t="40197" x="3003550" y="5568950"/>
          <p14:tracePt t="40214" x="2919413" y="5611813"/>
          <p14:tracePt t="40231" x="2835275" y="5627688"/>
          <p14:tracePt t="40247" x="2759075" y="5653088"/>
          <p14:tracePt t="40264" x="2674938" y="5670550"/>
          <p14:tracePt t="40281" x="2557463" y="5695950"/>
          <p14:tracePt t="40298" x="2446338" y="5703888"/>
          <p14:tracePt t="40314" x="2379663" y="5729288"/>
          <p14:tracePt t="40331" x="2328863" y="5762625"/>
          <p14:tracePt t="40347" x="2270125" y="5780088"/>
          <p14:tracePt t="40365" x="2236788" y="5805488"/>
          <p14:tracePt t="40525" x="2227263" y="5805488"/>
          <p14:tracePt t="40533" x="2219325" y="5805488"/>
          <p14:tracePt t="40541" x="2201863" y="5805488"/>
          <p14:tracePt t="40548" x="2185988" y="5795963"/>
          <p14:tracePt t="40565" x="2176463" y="5788025"/>
          <p14:tracePt t="40582" x="2176463" y="5772150"/>
          <p14:tracePt t="40598" x="2168525" y="5762625"/>
          <p14:tracePt t="40725" x="2185988" y="5762625"/>
          <p14:tracePt t="40733" x="2219325" y="5762625"/>
          <p14:tracePt t="40738" x="2252663" y="5762625"/>
          <p14:tracePt t="40749" x="2379663" y="5762625"/>
          <p14:tracePt t="40766" x="2506663" y="5762625"/>
          <p14:tracePt t="40782" x="2700338" y="5762625"/>
          <p14:tracePt t="40799" x="2944813" y="5762625"/>
          <p14:tracePt t="40815" x="3181350" y="5737225"/>
          <p14:tracePt t="40832" x="3375025" y="5703888"/>
          <p14:tracePt t="40849" x="3586163" y="5661025"/>
          <p14:tracePt t="40865" x="3789363" y="5627688"/>
          <p14:tracePt t="40882" x="3898900" y="5627688"/>
          <p14:tracePt t="40899" x="3975100" y="5619750"/>
          <p14:tracePt t="40916" x="4059238" y="5619750"/>
          <p14:tracePt t="40932" x="4133850" y="5594350"/>
          <p14:tracePt t="40949" x="4168775" y="5594350"/>
          <p14:tracePt t="40966" x="4252913" y="5586413"/>
          <p14:tracePt t="40982" x="4294188" y="5586413"/>
          <p14:tracePt t="40999" x="4319588" y="5586413"/>
          <p14:tracePt t="41016" x="4362450" y="5586413"/>
          <p14:tracePt t="41034" x="4387850" y="5586413"/>
          <p14:tracePt t="41049" x="4413250" y="5586413"/>
          <p14:tracePt t="41066" x="4454525" y="5586413"/>
          <p14:tracePt t="41083" x="4497388" y="5586413"/>
          <p14:tracePt t="41100" x="4530725" y="5586413"/>
          <p14:tracePt t="41116" x="4598988" y="5586413"/>
          <p14:tracePt t="41133" x="4632325" y="5586413"/>
          <p14:tracePt t="41150" x="4649788" y="5586413"/>
          <p14:tracePt t="41166" x="4665663" y="5576888"/>
          <p14:tracePt t="41183" x="4700588" y="5576888"/>
          <p14:tracePt t="41200" x="4767263" y="5561013"/>
          <p14:tracePt t="41216" x="4818063" y="5543550"/>
          <p14:tracePt t="41233" x="4902200" y="5535613"/>
          <p14:tracePt t="41250" x="4970463" y="5518150"/>
          <p14:tracePt t="41267" x="4986338" y="5518150"/>
          <p14:tracePt t="41283" x="4995863" y="5518150"/>
          <p14:tracePt t="41805" x="4953000" y="5518150"/>
          <p14:tracePt t="41813" x="4935538" y="5518150"/>
          <p14:tracePt t="41822" x="4902200" y="5518150"/>
          <p14:tracePt t="41829" x="4868863" y="5518150"/>
          <p14:tracePt t="41835" x="4784725" y="5510213"/>
          <p14:tracePt t="41851" x="4675188" y="5510213"/>
          <p14:tracePt t="41868" x="4591050" y="5492750"/>
          <p14:tracePt t="41885" x="4522788" y="5484813"/>
          <p14:tracePt t="41901" x="4438650" y="5459413"/>
          <p14:tracePt t="41919" x="4344988" y="5434013"/>
          <p14:tracePt t="41935" x="4227513" y="5400675"/>
          <p14:tracePt t="41951" x="4092575" y="5357813"/>
          <p14:tracePt t="41968" x="3881438" y="5340350"/>
          <p14:tracePt t="41985" x="3763963" y="5316538"/>
          <p14:tracePt t="42002" x="3678238" y="5291138"/>
          <p14:tracePt t="42018" x="3629025" y="5265738"/>
          <p14:tracePt t="42036" x="3560763" y="5248275"/>
          <p14:tracePt t="42052" x="3476625" y="5222875"/>
          <p14:tracePt t="42068" x="3273425" y="5164138"/>
          <p14:tracePt t="42085" x="3113088" y="5121275"/>
          <p14:tracePt t="42102" x="3021013" y="5095875"/>
          <p14:tracePt t="42118" x="2995613" y="5095875"/>
          <p14:tracePt t="42189" x="2978150" y="5087938"/>
          <p14:tracePt t="42197" x="2952750" y="5080000"/>
          <p14:tracePt t="42205" x="2936875" y="5054600"/>
          <p14:tracePt t="42219" x="2911475" y="5037138"/>
          <p14:tracePt t="42221" x="2878138" y="5011738"/>
          <p14:tracePt t="42235" x="2860675" y="4986338"/>
          <p14:tracePt t="42252" x="2843213" y="4953000"/>
          <p14:tracePt t="42269" x="2835275" y="4935538"/>
          <p14:tracePt t="42285" x="2835275" y="4919663"/>
          <p14:tracePt t="42302" x="2827338" y="4910138"/>
          <p14:tracePt t="42320" x="2827338" y="4902200"/>
          <p14:tracePt t="42338" x="2817813" y="4894263"/>
          <p14:tracePt t="42445" x="2817813" y="4884738"/>
          <p14:tracePt t="42450" x="2809875" y="4876800"/>
          <p14:tracePt t="42469" x="2801938" y="4868863"/>
          <p14:tracePt t="42469" x="2792413" y="4851400"/>
          <p14:tracePt t="42486" x="2792413" y="4843463"/>
          <p14:tracePt t="42502" x="2792413" y="4826000"/>
          <p14:tracePt t="42549" x="2792413" y="4818063"/>
          <p14:tracePt t="42573" x="2792413" y="4810125"/>
          <p14:tracePt t="42580" x="2792413" y="4800600"/>
          <p14:tracePt t="42589" x="2792413" y="4792663"/>
          <p14:tracePt t="42607" x="2792413" y="4784725"/>
          <p14:tracePt t="42610" x="2792413" y="4767263"/>
          <p14:tracePt t="42619" x="2801938" y="4759325"/>
          <p14:tracePt t="42636" x="2801938" y="4733925"/>
          <p14:tracePt t="42653" x="2809875" y="4724400"/>
          <p14:tracePt t="42670" x="2817813" y="4708525"/>
          <p14:tracePt t="42686" x="2817813" y="4691063"/>
          <p14:tracePt t="42703" x="2817813" y="4675188"/>
          <p14:tracePt t="42720" x="2827338" y="4665663"/>
          <p14:tracePt t="42736" x="2827338" y="4649788"/>
          <p14:tracePt t="42754" x="2827338" y="4640263"/>
          <p14:tracePt t="42770" x="2835275" y="4624388"/>
          <p14:tracePt t="42786" x="2835275" y="4606925"/>
          <p14:tracePt t="42804" x="2835275" y="4589463"/>
          <p14:tracePt t="42820" x="2835275" y="4505325"/>
          <p14:tracePt t="42837" x="2835275" y="4438650"/>
          <p14:tracePt t="42854" x="2835275" y="4379913"/>
          <p14:tracePt t="42870" x="2835275" y="4344988"/>
          <p14:tracePt t="42887" x="2835275" y="4311650"/>
          <p14:tracePt t="42904" x="2835275" y="4286250"/>
          <p14:tracePt t="42920" x="2827338" y="4260850"/>
          <p14:tracePt t="42937" x="2817813" y="4227513"/>
          <p14:tracePt t="42954" x="2801938" y="4194175"/>
          <p14:tracePt t="42971" x="2792413" y="4151313"/>
          <p14:tracePt t="42987" x="2792413" y="4133850"/>
          <p14:tracePt t="43004" x="2792413" y="4117975"/>
          <p14:tracePt t="43020" x="2792413" y="4092575"/>
          <p14:tracePt t="43040" x="2792413" y="4084638"/>
          <p14:tracePt t="43055" x="2792413" y="4059238"/>
          <p14:tracePt t="43071" x="2792413" y="4049713"/>
          <p14:tracePt t="43088" x="2792413" y="4033838"/>
          <p14:tracePt t="43125" x="2792413" y="4024313"/>
          <p14:tracePt t="43221" x="2792413" y="4016375"/>
          <p14:tracePt t="43245" x="2792413" y="4008438"/>
          <p14:tracePt t="43261" x="2792413" y="3998913"/>
          <p14:tracePt t="43269" x="2801938" y="3998913"/>
          <p14:tracePt t="43277" x="2817813" y="3983038"/>
          <p14:tracePt t="43289" x="2827338" y="3973513"/>
          <p14:tracePt t="43304" x="2860675" y="3965575"/>
          <p14:tracePt t="43321" x="2901950" y="3932238"/>
          <p14:tracePt t="43338" x="2962275" y="3914775"/>
          <p14:tracePt t="43355" x="3013075" y="3889375"/>
          <p14:tracePt t="43372" x="3054350" y="3863975"/>
          <p14:tracePt t="43388" x="3105150" y="3856038"/>
          <p14:tracePt t="43405" x="3122613" y="3856038"/>
          <p14:tracePt t="43421" x="3155950" y="3848100"/>
          <p14:tracePt t="43438" x="3181350" y="3838575"/>
          <p14:tracePt t="43455" x="3232150" y="3838575"/>
          <p14:tracePt t="43472" x="3273425" y="3838575"/>
          <p14:tracePt t="43488" x="3417888" y="3822700"/>
          <p14:tracePt t="43506" x="3509963" y="3822700"/>
          <p14:tracePt t="43522" x="3568700" y="3822700"/>
          <p14:tracePt t="43538" x="3629025" y="3822700"/>
          <p14:tracePt t="43538" x="3654425" y="3822700"/>
          <p14:tracePt t="43557" x="3670300" y="3822700"/>
          <p14:tracePt t="43572" x="3721100" y="3822700"/>
          <p14:tracePt t="43572" x="3754438" y="3822700"/>
          <p14:tracePt t="43589" x="3822700" y="3822700"/>
          <p14:tracePt t="43605" x="3932238" y="3822700"/>
          <p14:tracePt t="43622" x="4125913" y="3822700"/>
          <p14:tracePt t="43639" x="4413250" y="3822700"/>
          <p14:tracePt t="43655" x="4708525" y="3822700"/>
          <p14:tracePt t="43672" x="5054600" y="3822700"/>
          <p14:tracePt t="43689" x="5426075" y="3822700"/>
          <p14:tracePt t="43705" x="5662613" y="3822700"/>
          <p14:tracePt t="43722" x="5932488" y="3822700"/>
          <p14:tracePt t="43739" x="6159500" y="3822700"/>
          <p14:tracePt t="43756" x="6253163" y="3838575"/>
          <p14:tracePt t="43774" x="6294438" y="3838575"/>
          <p14:tracePt t="43789" x="6319838" y="3838575"/>
          <p14:tracePt t="43806" x="6345238" y="3838575"/>
          <p14:tracePt t="43822" x="6378575" y="3838575"/>
          <p14:tracePt t="43839" x="6438900" y="3838575"/>
          <p14:tracePt t="43856" x="6505575" y="3838575"/>
          <p14:tracePt t="43873" x="6573838" y="3838575"/>
          <p14:tracePt t="43890" x="6640513" y="3838575"/>
          <p14:tracePt t="43906" x="6657975" y="3838575"/>
          <p14:tracePt t="43922" x="6673850" y="3838575"/>
          <p14:tracePt t="43939" x="6691313" y="3838575"/>
          <p14:tracePt t="43956" x="6716713" y="3838575"/>
          <p14:tracePt t="43973" x="6734175" y="3838575"/>
          <p14:tracePt t="43989" x="6800850" y="3838575"/>
          <p14:tracePt t="44007" x="6851650" y="3838575"/>
          <p14:tracePt t="44023" x="6910388" y="3838575"/>
          <p14:tracePt t="44040" x="6961188" y="3838575"/>
          <p14:tracePt t="44058" x="6978650" y="3838575"/>
          <p14:tracePt t="44073" x="6986588" y="3838575"/>
          <p14:tracePt t="45205" x="6986588" y="3863975"/>
          <p14:tracePt t="45213" x="6986588" y="3881438"/>
          <p14:tracePt t="45225" x="6986588" y="3889375"/>
          <p14:tracePt t="45226" x="6994525" y="3932238"/>
          <p14:tracePt t="45242" x="6994525" y="3957638"/>
          <p14:tracePt t="45260" x="6994525" y="3965575"/>
          <p14:tracePt t="45276" x="6994525" y="3983038"/>
          <p14:tracePt t="45333" x="6994525" y="3990975"/>
          <p14:tracePt t="46005" x="6994525" y="3998913"/>
          <p14:tracePt t="46028" x="6994525" y="4008438"/>
          <p14:tracePt t="46045" x="6986588" y="4016375"/>
          <p14:tracePt t="46156" x="6978650" y="4016375"/>
          <p14:tracePt t="46166" x="6969125" y="4024313"/>
          <p14:tracePt t="46166" x="6961188" y="4033838"/>
          <p14:tracePt t="46178" x="6943725" y="4033838"/>
          <p14:tracePt t="49884" x="6935788" y="4033838"/>
          <p14:tracePt t="49892" x="6910388" y="4059238"/>
          <p14:tracePt t="49900" x="6783388" y="4084638"/>
          <p14:tracePt t="49908" x="6657975" y="4117975"/>
          <p14:tracePt t="49920" x="6311900" y="4219575"/>
          <p14:tracePt t="49937" x="5797550" y="4354513"/>
          <p14:tracePt t="49953" x="5332413" y="4479925"/>
          <p14:tracePt t="49970" x="5011738" y="4624388"/>
          <p14:tracePt t="49987" x="4683125" y="4741863"/>
          <p14:tracePt t="50004" x="4235450" y="4910138"/>
          <p14:tracePt t="50021" x="3914775" y="5029200"/>
          <p14:tracePt t="50037" x="3527425" y="5164138"/>
          <p14:tracePt t="50053" x="3148013" y="5265738"/>
          <p14:tracePt t="50070" x="2809875" y="5365750"/>
          <p14:tracePt t="50087" x="2557463" y="5400675"/>
          <p14:tracePt t="50104" x="2463800" y="5434013"/>
          <p14:tracePt t="50121" x="2446338" y="5441950"/>
          <p14:tracePt t="50157" x="2438400" y="5441950"/>
          <p14:tracePt t="50163" x="2430463" y="5441950"/>
          <p14:tracePt t="50171" x="2413000" y="5441950"/>
          <p14:tracePt t="50188" x="2397125" y="5441950"/>
          <p14:tracePt t="50244" x="2397125" y="5434013"/>
          <p14:tracePt t="50257" x="2397125" y="5426075"/>
          <p14:tracePt t="50276" x="2413000" y="5416550"/>
          <p14:tracePt t="50284" x="2463800" y="5416550"/>
          <p14:tracePt t="50284" x="2522538" y="5416550"/>
          <p14:tracePt t="50293" x="2606675" y="5416550"/>
          <p14:tracePt t="50304" x="2817813" y="5416550"/>
          <p14:tracePt t="50321" x="3155950" y="5467350"/>
          <p14:tracePt t="50338" x="3509963" y="5518150"/>
          <p14:tracePt t="50354" x="3898900" y="5518150"/>
          <p14:tracePt t="50371" x="4311650" y="5535613"/>
          <p14:tracePt t="50388" x="4910138" y="5535613"/>
          <p14:tracePt t="50405" x="5240338" y="5526088"/>
          <p14:tracePt t="50422" x="5518150" y="5500688"/>
          <p14:tracePt t="50438" x="5772150" y="5484813"/>
          <p14:tracePt t="50455" x="6083300" y="5484813"/>
          <p14:tracePt t="50471" x="6311900" y="5484813"/>
          <p14:tracePt t="50488" x="6454775" y="5484813"/>
          <p14:tracePt t="50505" x="6548438" y="5484813"/>
          <p14:tracePt t="50522" x="6581775" y="5484813"/>
          <p14:tracePt t="50538" x="6589713" y="5484813"/>
          <p14:tracePt t="50555" x="6607175" y="5484813"/>
          <p14:tracePt t="50572" x="6699250" y="5484813"/>
          <p14:tracePt t="50589" x="6808788" y="5484813"/>
          <p14:tracePt t="50606" x="6902450" y="5484813"/>
          <p14:tracePt t="50622" x="6953250" y="5484813"/>
          <p14:tracePt t="50638" x="6986588" y="5484813"/>
          <p14:tracePt t="50656" x="6994525" y="5484813"/>
          <p14:tracePt t="50701" x="7004050" y="5484813"/>
          <p14:tracePt t="50725" x="7011988" y="5484813"/>
          <p14:tracePt t="50732" x="7029450" y="5484813"/>
          <p14:tracePt t="51396" x="6953250" y="5484813"/>
          <p14:tracePt t="51404" x="6742113" y="5500688"/>
          <p14:tracePt t="51412" x="5932488" y="5500688"/>
          <p14:tracePt t="51423" x="4919663" y="5500688"/>
          <p14:tracePt t="51440" x="3932238" y="5551488"/>
          <p14:tracePt t="51457" x="3349625" y="5594350"/>
          <p14:tracePt t="51474" x="3038475" y="5627688"/>
          <p14:tracePt t="51491" x="2860675" y="5653088"/>
          <p14:tracePt t="51507" x="2809875" y="5653088"/>
          <p14:tracePt t="51524" x="2725738" y="5653088"/>
          <p14:tracePt t="51541" x="2624138" y="5653088"/>
          <p14:tracePt t="51557" x="2506663" y="5653088"/>
          <p14:tracePt t="51574" x="2438400" y="5653088"/>
          <p14:tracePt t="51636" x="2471738" y="5653088"/>
          <p14:tracePt t="51645" x="2522538" y="5653088"/>
          <p14:tracePt t="51658" x="2598738" y="5653088"/>
          <p14:tracePt t="51658" x="2894013" y="5635625"/>
          <p14:tracePt t="51675" x="3568700" y="5635625"/>
          <p14:tracePt t="51693" x="3949700" y="5635625"/>
          <p14:tracePt t="51707" x="5011738" y="5635625"/>
          <p14:tracePt t="51725" x="5535613" y="5645150"/>
          <p14:tracePt t="51741" x="5932488" y="5661025"/>
          <p14:tracePt t="51758" x="6176963" y="5661025"/>
          <p14:tracePt t="51774" x="6327775" y="5661025"/>
          <p14:tracePt t="51791" x="6370638" y="5661025"/>
          <p14:tracePt t="51924" x="6388100" y="5661025"/>
          <p14:tracePt t="51932" x="6403975" y="5661025"/>
          <p14:tracePt t="51937" x="6429375" y="5661025"/>
          <p14:tracePt t="51941" x="6454775" y="5661025"/>
          <p14:tracePt t="51958" x="6472238" y="5661025"/>
          <p14:tracePt t="52036" x="6480175" y="5661025"/>
          <p14:tracePt t="52044" x="6497638" y="5661025"/>
          <p14:tracePt t="52060" x="6530975" y="5661025"/>
          <p14:tracePt t="52073" x="6556375" y="5661025"/>
          <p14:tracePt t="52073" x="6581775" y="5661025"/>
          <p14:tracePt t="52090" x="6599238" y="5661025"/>
          <p14:tracePt t="52106" x="6607175" y="5661025"/>
          <p14:tracePt t="52788" x="6607175" y="5670550"/>
          <p14:tracePt t="52796" x="6548438" y="5695950"/>
          <p14:tracePt t="52808" x="6464300" y="5737225"/>
          <p14:tracePt t="52809" x="6176963" y="5838825"/>
          <p14:tracePt t="52825" x="5797550" y="5965825"/>
          <p14:tracePt t="52842" x="5416550" y="6083300"/>
          <p14:tracePt t="52858" x="5037138" y="6167438"/>
          <p14:tracePt t="52875" x="4657725" y="6251575"/>
          <p14:tracePt t="52892" x="3678238" y="6337300"/>
          <p14:tracePt t="52908" x="2700338" y="6362700"/>
          <p14:tracePt t="52925" x="1560513" y="6362700"/>
          <p14:tracePt t="52942" x="877888" y="6362700"/>
          <p14:tracePt t="52958" x="547688" y="6353175"/>
          <p14:tracePt t="52975" x="481013" y="6327775"/>
          <p14:tracePt t="52992" x="422275" y="6276975"/>
          <p14:tracePt t="53008" x="346075" y="6134100"/>
          <p14:tracePt t="53025" x="303213" y="5932488"/>
          <p14:tracePt t="53042" x="346075" y="5695950"/>
          <p14:tracePt t="53059" x="565150" y="5426075"/>
          <p14:tracePt t="53075" x="852488" y="5222875"/>
          <p14:tracePt t="53092" x="1249363" y="5029200"/>
          <p14:tracePt t="53109" x="1509713" y="4945063"/>
          <p14:tracePt t="53125" x="1720850" y="4910138"/>
          <p14:tracePt t="53142" x="1916113" y="4910138"/>
          <p14:tracePt t="53159" x="2025650" y="4910138"/>
          <p14:tracePt t="53178" x="2125663" y="4953000"/>
          <p14:tracePt t="53192" x="2227263" y="5019675"/>
          <p14:tracePt t="53209" x="2336800" y="5105400"/>
          <p14:tracePt t="53226" x="2397125" y="5180013"/>
          <p14:tracePt t="53242" x="2420938" y="5248275"/>
          <p14:tracePt t="53259" x="2430463" y="5299075"/>
          <p14:tracePt t="53604" x="2438400" y="5299075"/>
          <p14:tracePt t="53617" x="2497138" y="5273675"/>
          <p14:tracePt t="53617" x="2649538" y="5189538"/>
          <p14:tracePt t="53629" x="2868613" y="5080000"/>
          <p14:tracePt t="53645" x="3097213" y="4960938"/>
          <p14:tracePt t="53662" x="3298825" y="4835525"/>
          <p14:tracePt t="53679" x="3468688" y="4733925"/>
          <p14:tracePt t="53697" x="3578225" y="4649788"/>
          <p14:tracePt t="53712" x="3687763" y="4564063"/>
          <p14:tracePt t="53729" x="3906838" y="4489450"/>
          <p14:tracePt t="53746" x="4067175" y="4429125"/>
          <p14:tracePt t="53762" x="4227513" y="4362450"/>
          <p14:tracePt t="53779" x="4405313" y="4311650"/>
          <p14:tracePt t="53795" x="4556125" y="4260850"/>
          <p14:tracePt t="53813" x="4640263" y="4210050"/>
          <p14:tracePt t="53829" x="4775200" y="4159250"/>
          <p14:tracePt t="53846" x="4843463" y="4143375"/>
          <p14:tracePt t="53863" x="4876800" y="4117975"/>
          <p14:tracePt t="53880" x="4894263" y="4117975"/>
          <p14:tracePt t="53896" x="4935538" y="4100513"/>
          <p14:tracePt t="53913" x="4960938" y="4100513"/>
          <p14:tracePt t="53929" x="5003800" y="4084638"/>
          <p14:tracePt t="53946" x="5046663" y="4049713"/>
          <p14:tracePt t="53963" x="5062538" y="4041775"/>
          <p14:tracePt t="53980" x="5130800" y="4016375"/>
          <p14:tracePt t="53997" x="5156200" y="4008438"/>
          <p14:tracePt t="54013" x="5181600" y="3998913"/>
          <p14:tracePt t="54052" x="5181600" y="3990975"/>
          <p14:tracePt t="54060" x="5197475" y="3983038"/>
          <p14:tracePt t="54070" x="5197475" y="3973513"/>
          <p14:tracePt t="54080" x="5207000" y="3957638"/>
          <p14:tracePt t="54096" x="5214938" y="3940175"/>
          <p14:tracePt t="54113" x="5214938" y="3932238"/>
          <p14:tracePt t="54130" x="5214938" y="3924300"/>
          <p14:tracePt t="54220" x="5197475" y="3924300"/>
          <p14:tracePt t="54228" x="5130800" y="3932238"/>
          <p14:tracePt t="54246" x="4851400" y="4067175"/>
          <p14:tracePt t="54247" x="4649788" y="4143375"/>
          <p14:tracePt t="54264" x="4514850" y="4184650"/>
          <p14:tracePt t="54280" x="4329113" y="4243388"/>
          <p14:tracePt t="54297" x="4143375" y="4370388"/>
          <p14:tracePt t="54314" x="4024313" y="4421188"/>
          <p14:tracePt t="54330" x="3881438" y="4471988"/>
          <p14:tracePt t="54347" x="3517900" y="4573588"/>
          <p14:tracePt t="54364" x="3282950" y="4606925"/>
          <p14:tracePt t="54381" x="3155950" y="4606925"/>
          <p14:tracePt t="54398" x="3113088" y="4606925"/>
          <p14:tracePt t="54444" x="3113088" y="4598988"/>
          <p14:tracePt t="54452" x="3113088" y="4589463"/>
          <p14:tracePt t="54464" x="3130550" y="4564063"/>
          <p14:tracePt t="54464" x="3163888" y="4505325"/>
          <p14:tracePt t="54481" x="3265488" y="4446588"/>
          <p14:tracePt t="54498" x="3349625" y="4354513"/>
          <p14:tracePt t="54514" x="3568700" y="4260850"/>
          <p14:tracePt t="54531" x="3771900" y="4202113"/>
          <p14:tracePt t="54547" x="3983038" y="4125913"/>
          <p14:tracePt t="54564" x="4059238" y="4108450"/>
          <p14:tracePt t="54581" x="4133850" y="4108450"/>
          <p14:tracePt t="54598" x="4210050" y="4108450"/>
          <p14:tracePt t="54614" x="4270375" y="4108450"/>
          <p14:tracePt t="54632" x="4337050" y="4108450"/>
          <p14:tracePt t="54649" x="4405313" y="4108450"/>
          <p14:tracePt t="54664" x="4446588" y="4108450"/>
          <p14:tracePt t="54681" x="4497388" y="4108450"/>
          <p14:tracePt t="54698" x="4540250" y="4108450"/>
          <p14:tracePt t="54740" x="4548188" y="4117975"/>
          <p14:tracePt t="54745" x="4556125" y="4117975"/>
          <p14:tracePt t="54752" x="4565650" y="4117975"/>
          <p14:tracePt t="54765" x="4591050" y="4133850"/>
          <p14:tracePt t="54782" x="4640263" y="4143375"/>
          <p14:tracePt t="54798" x="4741863" y="4176713"/>
          <p14:tracePt t="54815" x="4843463" y="4184650"/>
          <p14:tracePt t="54831" x="4910138" y="4184650"/>
          <p14:tracePt t="54848" x="5037138" y="4184650"/>
          <p14:tracePt t="54865" x="5113338" y="4184650"/>
          <p14:tracePt t="54882" x="5207000" y="4184650"/>
          <p14:tracePt t="54898" x="5265738" y="4210050"/>
          <p14:tracePt t="54915" x="5307013" y="4210050"/>
          <p14:tracePt t="54932" x="5324475" y="4210050"/>
          <p14:tracePt t="54949" x="5357813" y="4210050"/>
          <p14:tracePt t="54966" x="5391150" y="4227513"/>
          <p14:tracePt t="54982" x="5416550" y="4227513"/>
          <p14:tracePt t="54998" x="5426075" y="4227513"/>
          <p14:tracePt t="55015" x="5434013" y="4227513"/>
          <p14:tracePt t="55116" x="5451475" y="4227513"/>
          <p14:tracePt t="55300" x="5441950" y="4227513"/>
          <p14:tracePt t="55308" x="5434013" y="4227513"/>
          <p14:tracePt t="55316" x="5391150" y="4210050"/>
          <p14:tracePt t="55324" x="5222875" y="4210050"/>
          <p14:tracePt t="55333" x="5181600" y="4210050"/>
          <p14:tracePt t="55350" x="5029200" y="4235450"/>
          <p14:tracePt t="55366" x="4800600" y="4252913"/>
          <p14:tracePt t="55383" x="4548188" y="4294188"/>
          <p14:tracePt t="55401" x="4362450" y="4354513"/>
          <p14:tracePt t="55417" x="4168775" y="4387850"/>
          <p14:tracePt t="55434" x="4016375" y="4413250"/>
          <p14:tracePt t="55451" x="3881438" y="4438650"/>
          <p14:tracePt t="55467" x="3814763" y="4464050"/>
          <p14:tracePt t="55484" x="3678238" y="4489450"/>
          <p14:tracePt t="55502" x="3568700" y="4489450"/>
          <p14:tracePt t="55518" x="3459163" y="4489450"/>
          <p14:tracePt t="55534" x="3433763" y="4489450"/>
          <p14:tracePt t="55552" x="3392488" y="4489450"/>
          <p14:tracePt t="55568" x="3324225" y="4489450"/>
          <p14:tracePt t="55585" x="3298825" y="4489450"/>
          <p14:tracePt t="55601" x="3206750" y="4464050"/>
          <p14:tracePt t="55617" x="3105150" y="4438650"/>
          <p14:tracePt t="55634" x="3003550" y="4403725"/>
          <p14:tracePt t="55651" x="2919413" y="4337050"/>
          <p14:tracePt t="55668" x="2852738" y="4268788"/>
          <p14:tracePt t="55684" x="2741613" y="4092575"/>
          <p14:tracePt t="55701" x="2733675" y="3957638"/>
          <p14:tracePt t="55720" x="2733675" y="3830638"/>
          <p14:tracePt t="55734" x="2784475" y="3771900"/>
          <p14:tracePt t="55752" x="2886075" y="3721100"/>
          <p14:tracePt t="55768" x="3021013" y="3695700"/>
          <p14:tracePt t="55785" x="3189288" y="3695700"/>
          <p14:tracePt t="55801" x="3240088" y="3695700"/>
          <p14:tracePt t="55818" x="3375025" y="3754438"/>
          <p14:tracePt t="55835" x="3662363" y="3924300"/>
          <p14:tracePt t="55852" x="3848100" y="4084638"/>
          <p14:tracePt t="55868" x="3998913" y="4319588"/>
          <p14:tracePt t="55885" x="3998913" y="4471988"/>
          <p14:tracePt t="55902" x="3838575" y="4700588"/>
          <p14:tracePt t="55919" x="3517900" y="4910138"/>
          <p14:tracePt t="55936" x="3148013" y="5080000"/>
          <p14:tracePt t="55952" x="2741613" y="5189538"/>
          <p14:tracePt t="55969" x="2455863" y="5205413"/>
          <p14:tracePt t="55985" x="2320925" y="5205413"/>
          <p14:tracePt t="56002" x="2278063" y="5164138"/>
          <p14:tracePt t="56019" x="2252663" y="5011738"/>
          <p14:tracePt t="56035" x="2260600" y="4683125"/>
          <p14:tracePt t="56052" x="2616200" y="4117975"/>
          <p14:tracePt t="56069" x="2919413" y="3932238"/>
          <p14:tracePt t="56086" x="3257550" y="3898900"/>
          <p14:tracePt t="56102" x="3713163" y="3881438"/>
          <p14:tracePt t="56119" x="3924300" y="3881438"/>
          <p14:tracePt t="56136" x="4024313" y="3932238"/>
          <p14:tracePt t="56152" x="4176713" y="4049713"/>
          <p14:tracePt t="56169" x="4244975" y="4194175"/>
          <p14:tracePt t="56185" x="4278313" y="4429125"/>
          <p14:tracePt t="56202" x="4252913" y="4700588"/>
          <p14:tracePt t="56219" x="4125913" y="4927600"/>
          <p14:tracePt t="56236" x="3924300" y="5138738"/>
          <p14:tracePt t="56236" x="3814763" y="5222875"/>
          <p14:tracePt t="56256" x="3721100" y="5265738"/>
          <p14:tracePt t="56268" x="3443288" y="5316538"/>
          <p14:tracePt t="56286" x="3333750" y="5281613"/>
          <p14:tracePt t="56303" x="3290888" y="5197475"/>
          <p14:tracePt t="56320" x="3257550" y="5045075"/>
          <p14:tracePt t="56336" x="3257550" y="4775200"/>
          <p14:tracePt t="56353" x="3349625" y="4556125"/>
          <p14:tracePt t="56370" x="3468688" y="4479925"/>
          <p14:tracePt t="56387" x="3729038" y="4438650"/>
          <p14:tracePt t="56403" x="3863975" y="4387850"/>
          <p14:tracePt t="56420" x="4092575" y="4446588"/>
          <p14:tracePt t="56436" x="4202113" y="4540250"/>
          <p14:tracePt t="56453" x="4244975" y="4640263"/>
          <p14:tracePt t="56470" x="4244975" y="4724400"/>
          <p14:tracePt t="56487" x="4235450" y="4800600"/>
          <p14:tracePt t="56503" x="4235450" y="4843463"/>
          <p14:tracePt t="56520" x="4235450" y="4860925"/>
          <p14:tracePt t="56537" x="4235450" y="4868863"/>
          <p14:tracePt t="56597" x="4227513" y="4868863"/>
          <p14:tracePt t="56605" x="4219575" y="4868863"/>
          <p14:tracePt t="56617" x="4210050" y="4868863"/>
          <p14:tracePt t="56670" x="4202113" y="4868863"/>
          <p14:tracePt t="56781" x="4210050" y="4868863"/>
          <p14:tracePt t="56789" x="4219575" y="4860925"/>
          <p14:tracePt t="56797" x="4227513" y="4860925"/>
          <p14:tracePt t="56809" x="4244975" y="4860925"/>
          <p14:tracePt t="56822" x="4260850" y="4851400"/>
          <p14:tracePt t="56822" x="4270375" y="4851400"/>
          <p14:tracePt t="56861" x="4278313" y="4851400"/>
          <p14:tracePt t="56893" x="4286250" y="4851400"/>
          <p14:tracePt t="56901" x="4294188" y="4851400"/>
          <p14:tracePt t="56908" x="4311650" y="4851400"/>
          <p14:tracePt t="56921" x="4329113" y="4851400"/>
          <p14:tracePt t="56937" x="4354513" y="4851400"/>
          <p14:tracePt t="56954" x="4387850" y="4851400"/>
          <p14:tracePt t="56971" x="4421188" y="4851400"/>
          <p14:tracePt t="56987" x="4464050" y="4843463"/>
          <p14:tracePt t="57004" x="4581525" y="4810125"/>
          <p14:tracePt t="57021" x="4665663" y="4759325"/>
          <p14:tracePt t="57038" x="4751388" y="4683125"/>
          <p14:tracePt t="57054" x="4919663" y="4564063"/>
          <p14:tracePt t="57072" x="4995863" y="4489450"/>
          <p14:tracePt t="57088" x="5130800" y="4319588"/>
          <p14:tracePt t="57104" x="5214938" y="4210050"/>
          <p14:tracePt t="57121" x="5375275" y="3998913"/>
          <p14:tracePt t="57138" x="5476875" y="3863975"/>
          <p14:tracePt t="57155" x="5711825" y="3627438"/>
          <p14:tracePt t="57171" x="5907088" y="3375025"/>
          <p14:tracePt t="57188" x="6192838" y="3046413"/>
          <p14:tracePt t="57205" x="6345238" y="2860675"/>
          <p14:tracePt t="57222" x="6497638" y="2632075"/>
          <p14:tracePt t="57239" x="6607175" y="2463800"/>
          <p14:tracePt t="57256" x="6750050" y="2278063"/>
          <p14:tracePt t="57271" x="6869113" y="2125663"/>
          <p14:tracePt t="57288" x="6986588" y="1982788"/>
          <p14:tracePt t="57305" x="7088188" y="1865313"/>
          <p14:tracePt t="57321" x="7197725" y="1738313"/>
          <p14:tracePt t="57338" x="7289800" y="1644650"/>
          <p14:tracePt t="57355" x="7442200" y="1509713"/>
          <p14:tracePt t="57372" x="7627938" y="1384300"/>
          <p14:tracePt t="57372" x="7704138" y="1323975"/>
          <p14:tracePt t="57389" x="7889875" y="1231900"/>
          <p14:tracePt t="57406" x="8058150" y="1130300"/>
          <p14:tracePt t="57422" x="8218488" y="1038225"/>
          <p14:tracePt t="57438" x="8345488" y="954088"/>
          <p14:tracePt t="57455" x="8455025" y="885825"/>
          <p14:tracePt t="57472" x="8521700" y="844550"/>
          <p14:tracePt t="57489" x="8582025" y="809625"/>
          <p14:tracePt t="57505" x="8623300" y="793750"/>
          <p14:tracePt t="57522" x="8648700" y="793750"/>
          <p14:tracePt t="57669" x="8648700" y="801688"/>
          <p14:tracePt t="57677" x="8648700" y="819150"/>
          <p14:tracePt t="57689" x="8648700" y="835025"/>
          <p14:tracePt t="57689" x="8656638" y="860425"/>
          <p14:tracePt t="57706" x="8656638" y="903288"/>
          <p14:tracePt t="57723" x="8656638" y="928688"/>
          <p14:tracePt t="57739" x="8656638" y="1038225"/>
          <p14:tracePt t="57739" x="8632825" y="1089025"/>
          <p14:tracePt t="57758" x="8582025" y="1198563"/>
          <p14:tracePt t="57773" x="8370888" y="1577975"/>
          <p14:tracePt t="57790" x="8210550" y="1789113"/>
          <p14:tracePt t="57806" x="7940675" y="2227263"/>
          <p14:tracePt t="57823" x="7813675" y="2346325"/>
          <p14:tracePt t="57840" x="7610475" y="2657475"/>
          <p14:tracePt t="57856" x="7459663" y="2944813"/>
          <p14:tracePt t="57873" x="7358063" y="3071813"/>
          <p14:tracePt t="57890" x="7240588" y="3222625"/>
          <p14:tracePt t="57906" x="7146925" y="3316288"/>
          <p14:tracePt t="57923" x="7004050" y="3425825"/>
          <p14:tracePt t="57940" x="6826250" y="3586163"/>
          <p14:tracePt t="57956" x="6464300" y="3848100"/>
          <p14:tracePt t="57973" x="6421438" y="3924300"/>
          <p14:tracePt t="57990" x="6253163" y="4024313"/>
          <p14:tracePt t="58007" x="6083300" y="4151313"/>
          <p14:tracePt t="58023" x="5797550" y="4319588"/>
          <p14:tracePt t="58040" x="5637213" y="4421188"/>
          <p14:tracePt t="58056" x="5307013" y="4573588"/>
          <p14:tracePt t="58074" x="4986338" y="4691063"/>
          <p14:tracePt t="58090" x="4741863" y="4775200"/>
          <p14:tracePt t="58107" x="4624388" y="4818063"/>
          <p14:tracePt t="58124" x="4497388" y="4826000"/>
          <p14:tracePt t="58140" x="4379913" y="4826000"/>
          <p14:tracePt t="58157" x="4210050" y="4843463"/>
          <p14:tracePt t="58175" x="4059238" y="4868863"/>
          <p14:tracePt t="58191" x="3914775" y="4868863"/>
          <p14:tracePt t="58207" x="3814763" y="4868863"/>
          <p14:tracePt t="58224" x="3771900" y="4868863"/>
          <p14:tracePt t="58240" x="3729038" y="4835525"/>
          <p14:tracePt t="58257" x="3687763" y="4775200"/>
          <p14:tracePt t="58290" x="3619500" y="4691063"/>
          <p14:tracePt t="58291" x="3594100" y="4649788"/>
          <p14:tracePt t="58307" x="3543300" y="4530725"/>
          <p14:tracePt t="58324" x="3502025" y="4354513"/>
          <p14:tracePt t="58341" x="3494088" y="4294188"/>
          <p14:tracePt t="58357" x="3451225" y="4227513"/>
          <p14:tracePt t="58375" x="3451225" y="4219575"/>
          <p14:tracePt t="58413" x="3443288" y="4219575"/>
          <p14:tracePt t="58424" x="3433763" y="4219575"/>
          <p14:tracePt t="58426" x="3417888" y="4219575"/>
          <p14:tracePt t="58441" x="3349625" y="4219575"/>
          <p14:tracePt t="58458" x="3341688" y="4219575"/>
          <p14:tracePt t="58474" x="3316288" y="4219575"/>
          <p14:tracePt t="58491" x="3273425" y="4184650"/>
          <p14:tracePt t="58508" x="3222625" y="4067175"/>
          <p14:tracePt t="58508" x="3206750" y="3998913"/>
          <p14:tracePt t="58525" x="3163888" y="3813175"/>
          <p14:tracePt t="58541" x="3163888" y="3729038"/>
          <p14:tracePt t="58558" x="3163888" y="3670300"/>
          <p14:tracePt t="58575" x="3148013" y="3611563"/>
          <p14:tracePt t="58591" x="3148013" y="3586163"/>
          <p14:tracePt t="58693" x="3138488" y="3586163"/>
          <p14:tracePt t="58701" x="3130550" y="3586163"/>
          <p14:tracePt t="58709" x="3105150" y="3586163"/>
          <p14:tracePt t="58717" x="3062288" y="3619500"/>
          <p14:tracePt t="58725" x="3028950" y="3662363"/>
          <p14:tracePt t="58742" x="2962275" y="3738563"/>
          <p14:tracePt t="58758" x="2868613" y="3813175"/>
          <p14:tracePt t="58777" x="2776538" y="3924300"/>
          <p14:tracePt t="58792" x="2641600" y="4024313"/>
          <p14:tracePt t="58808" x="2557463" y="4084638"/>
          <p14:tracePt t="58826" x="2430463" y="4168775"/>
          <p14:tracePt t="58842" x="2311400" y="4219575"/>
          <p14:tracePt t="58859" x="2252663" y="4252913"/>
          <p14:tracePt t="58875" x="2201863" y="4268788"/>
          <p14:tracePt t="58892" x="2143125" y="4278313"/>
          <p14:tracePt t="58909" x="2109788" y="4278313"/>
          <p14:tracePt t="58926" x="2058988" y="4278313"/>
          <p14:tracePt t="58942" x="2025650" y="4219575"/>
          <p14:tracePt t="58959" x="2000250" y="4151313"/>
          <p14:tracePt t="58976" x="1982788" y="4067175"/>
          <p14:tracePt t="58992" x="1941513" y="3983038"/>
          <p14:tracePt t="59009" x="1931988" y="3948113"/>
          <p14:tracePt t="59026" x="1924050" y="3948113"/>
          <p14:tracePt t="59077" x="1924050" y="3957638"/>
          <p14:tracePt t="59085" x="1941513" y="3990975"/>
          <p14:tracePt t="59093" x="1965325" y="4041775"/>
          <p14:tracePt t="59101" x="1974850" y="4151313"/>
          <p14:tracePt t="59109" x="1974850" y="4278313"/>
          <p14:tracePt t="59126" x="1974850" y="4429125"/>
          <p14:tracePt t="59143" x="1974850" y="4564063"/>
          <p14:tracePt t="59160" x="1931988" y="4759325"/>
          <p14:tracePt t="59176" x="1881188" y="4935538"/>
          <p14:tracePt t="59192" x="1855788" y="5087938"/>
          <p14:tracePt t="59210" x="1830388" y="5222875"/>
          <p14:tracePt t="59226" x="1804988" y="5324475"/>
          <p14:tracePt t="59243" x="1797050" y="5391150"/>
          <p14:tracePt t="59259" x="1781175" y="5441950"/>
          <p14:tracePt t="59259" x="1781175" y="5467350"/>
          <p14:tracePt t="59293" x="1771650" y="5467350"/>
          <p14:tracePt t="59293" x="1763713" y="5476875"/>
          <p14:tracePt t="59365" x="1763713" y="5451475"/>
          <p14:tracePt t="59373" x="1763713" y="5408613"/>
          <p14:tracePt t="59381" x="1763713" y="5307013"/>
          <p14:tracePt t="59393" x="1763713" y="5180013"/>
          <p14:tracePt t="59394" x="1763713" y="4749800"/>
          <p14:tracePt t="59410" x="1763713" y="4260850"/>
          <p14:tracePt t="59426" x="1789113" y="3889375"/>
          <p14:tracePt t="59443" x="1804988" y="3754438"/>
          <p14:tracePt t="59460" x="1804988" y="3652838"/>
          <p14:tracePt t="59477" x="1804988" y="3644900"/>
          <p14:tracePt t="59533" x="1804988" y="3678238"/>
          <p14:tracePt t="59541" x="1789113" y="3738563"/>
          <p14:tracePt t="59549" x="1789113" y="3822700"/>
          <p14:tracePt t="59560" x="1814513" y="3914775"/>
          <p14:tracePt t="59578" x="1906588" y="4067175"/>
          <p14:tracePt t="59594" x="1941513" y="4168775"/>
          <p14:tracePt t="59610" x="2016125" y="4329113"/>
          <p14:tracePt t="59627" x="2084388" y="4471988"/>
          <p14:tracePt t="59644" x="2201863" y="4675188"/>
          <p14:tracePt t="59661" x="2227263" y="4700588"/>
          <p14:tracePt t="59677" x="2236788" y="4716463"/>
          <p14:tracePt t="59869" x="2303463" y="4708525"/>
          <p14:tracePt t="59876" x="2446338" y="4675188"/>
          <p14:tracePt t="59894" x="2901950" y="4581525"/>
          <p14:tracePt t="59895" x="3517900" y="4454525"/>
          <p14:tracePt t="59912" x="3983038" y="4344988"/>
          <p14:tracePt t="59927" x="4202113" y="4268788"/>
          <p14:tracePt t="59944" x="4260850" y="4227513"/>
          <p14:tracePt t="59961" x="4270375" y="4168775"/>
          <p14:tracePt t="59978" x="4244975" y="4117975"/>
          <p14:tracePt t="59994" x="4168775" y="4008438"/>
          <p14:tracePt t="60011" x="4067175" y="3898900"/>
          <p14:tracePt t="60028" x="3998913" y="3813175"/>
          <p14:tracePt t="60045" x="3965575" y="3771900"/>
          <p14:tracePt t="60061" x="3949700" y="3746500"/>
          <p14:tracePt t="60078" x="3932238" y="3729038"/>
          <p14:tracePt t="60095" x="3914775" y="3687763"/>
          <p14:tracePt t="60112" x="3914775" y="3678238"/>
          <p14:tracePt t="60128" x="3914775" y="3662363"/>
          <p14:tracePt t="60189" x="3932238" y="3662363"/>
          <p14:tracePt t="60197" x="4008438" y="3662363"/>
          <p14:tracePt t="60203" x="4092575" y="3662363"/>
          <p14:tracePt t="60212" x="4319588" y="3662363"/>
          <p14:tracePt t="60228" x="4759325" y="3670300"/>
          <p14:tracePt t="60245" x="5011738" y="3662363"/>
          <p14:tracePt t="60262" x="5240338" y="3644900"/>
          <p14:tracePt t="60278" x="5375275" y="3619500"/>
          <p14:tracePt t="60297" x="5459413" y="3594100"/>
          <p14:tracePt t="60312" x="5518150" y="3568700"/>
          <p14:tracePt t="60329" x="5543550" y="3568700"/>
          <p14:tracePt t="60345" x="5594350" y="3560763"/>
          <p14:tracePt t="60362" x="5645150" y="3560763"/>
          <p14:tracePt t="60379" x="5711825" y="3552825"/>
          <p14:tracePt t="60396" x="5780088" y="3535363"/>
          <p14:tracePt t="60412" x="5957888" y="3527425"/>
          <p14:tracePt t="60429" x="6042025" y="3509963"/>
          <p14:tracePt t="60446" x="6108700" y="3502025"/>
          <p14:tracePt t="60463" x="6134100" y="3502025"/>
          <p14:tracePt t="60480" x="6143625" y="3502025"/>
          <p14:tracePt t="60517" x="6151563" y="3502025"/>
          <p14:tracePt t="60533" x="6159500" y="3502025"/>
          <p14:tracePt t="60546" x="6184900" y="3502025"/>
          <p14:tracePt t="60549" x="6235700" y="3509963"/>
          <p14:tracePt t="60562" x="6421438" y="3560763"/>
          <p14:tracePt t="60579" x="6640513" y="3603625"/>
          <p14:tracePt t="60596" x="6943725" y="3670300"/>
          <p14:tracePt t="60613" x="7096125" y="3678238"/>
          <p14:tracePt t="60629" x="7205663" y="3695700"/>
          <p14:tracePt t="60647" x="7264400" y="3695700"/>
          <p14:tracePt t="60663" x="7289800" y="3695700"/>
          <p14:tracePt t="60679" x="7307263" y="3695700"/>
          <p14:tracePt t="60696" x="7340600" y="3695700"/>
          <p14:tracePt t="60713" x="7416800" y="3695700"/>
          <p14:tracePt t="60730" x="7500938" y="3695700"/>
          <p14:tracePt t="60746" x="7594600" y="3703638"/>
          <p14:tracePt t="60763" x="7686675" y="3721100"/>
          <p14:tracePt t="60780" x="7780338" y="3721100"/>
          <p14:tracePt t="60799" x="7805738" y="3721100"/>
          <p14:tracePt t="60813" x="7821613" y="3721100"/>
          <p14:tracePt t="60830" x="7831138" y="3721100"/>
          <p14:tracePt t="60989" x="7805738" y="3721100"/>
          <p14:tracePt t="60996" x="7770813" y="3721100"/>
          <p14:tracePt t="61005" x="7745413" y="3721100"/>
          <p14:tracePt t="61018" x="7712075" y="3721100"/>
          <p14:tracePt t="61018" x="7620000" y="3721100"/>
          <p14:tracePt t="61030" x="7493000" y="3721100"/>
          <p14:tracePt t="61047" x="7340600" y="3746500"/>
          <p14:tracePt t="61064" x="6969125" y="3779838"/>
          <p14:tracePt t="61080" x="6716713" y="3779838"/>
          <p14:tracePt t="61097" x="6345238" y="3813175"/>
          <p14:tracePt t="61114" x="6007100" y="3848100"/>
          <p14:tracePt t="61131" x="5653088" y="3881438"/>
          <p14:tracePt t="61148" x="5156200" y="3932238"/>
          <p14:tracePt t="61165" x="4986338" y="3932238"/>
          <p14:tracePt t="61181" x="4733925" y="3932238"/>
          <p14:tracePt t="61197" x="4505325" y="3948113"/>
          <p14:tracePt t="61214" x="4294188" y="3948113"/>
          <p14:tracePt t="61231" x="4008438" y="3965575"/>
          <p14:tracePt t="61247" x="3797300" y="3983038"/>
          <p14:tracePt t="61264" x="3603625" y="3983038"/>
          <p14:tracePt t="61281" x="3552825" y="3983038"/>
          <p14:tracePt t="61297" x="3509963" y="3983038"/>
          <p14:tracePt t="61316" x="3443288" y="3983038"/>
          <p14:tracePt t="61332" x="3349625" y="4008438"/>
          <p14:tracePt t="61348" x="3265488" y="4008438"/>
          <p14:tracePt t="61364" x="3155950" y="4008438"/>
          <p14:tracePt t="61381" x="3087688" y="4008438"/>
          <p14:tracePt t="61398" x="3062288" y="4008438"/>
          <p14:tracePt t="61415" x="3038475" y="3998913"/>
          <p14:tracePt t="61431" x="3013075" y="3957638"/>
          <p14:tracePt t="61448" x="2995613" y="3889375"/>
          <p14:tracePt t="61465" x="2995613" y="3856038"/>
          <p14:tracePt t="61482" x="2995613" y="3813175"/>
          <p14:tracePt t="61499" x="3013075" y="3787775"/>
          <p14:tracePt t="61515" x="3028950" y="3779838"/>
          <p14:tracePt t="61532" x="3079750" y="3746500"/>
          <p14:tracePt t="61548" x="3189288" y="3746500"/>
          <p14:tracePt t="61565" x="3568700" y="3779838"/>
          <p14:tracePt t="61581" x="3654425" y="3797300"/>
          <p14:tracePt t="61598" x="3983038" y="3813175"/>
          <p14:tracePt t="61615" x="4252913" y="3813175"/>
          <p14:tracePt t="61632" x="4489450" y="3787775"/>
          <p14:tracePt t="61648" x="4598988" y="3754438"/>
          <p14:tracePt t="61665" x="4624388" y="3754438"/>
          <p14:tracePt t="61682" x="4649788" y="3754438"/>
          <p14:tracePt t="61699" x="4691063" y="3754438"/>
          <p14:tracePt t="61715" x="4751388" y="3746500"/>
          <p14:tracePt t="61732" x="4860925" y="3746500"/>
          <p14:tracePt t="61749" x="4927600" y="3721100"/>
          <p14:tracePt t="61765" x="4945063" y="3695700"/>
          <p14:tracePt t="61782" x="4970463" y="3627438"/>
          <p14:tracePt t="61799" x="5011738" y="3568700"/>
          <p14:tracePt t="61817" x="5087938" y="3492500"/>
          <p14:tracePt t="61832" x="5207000" y="3433763"/>
          <p14:tracePt t="61849" x="5383213" y="3382963"/>
          <p14:tracePt t="61866" x="5576888" y="3357563"/>
          <p14:tracePt t="61883" x="5872163" y="3357563"/>
          <p14:tracePt t="61899" x="6159500" y="3357563"/>
          <p14:tracePt t="61916" x="6446838" y="3392488"/>
          <p14:tracePt t="61933" x="6497638" y="3417888"/>
          <p14:tracePt t="61949" x="6556375" y="3484563"/>
          <p14:tracePt t="61966" x="6615113" y="3560763"/>
          <p14:tracePt t="61983" x="6716713" y="3687763"/>
          <p14:tracePt t="61999" x="6851650" y="3822700"/>
          <p14:tracePt t="62016" x="6994525" y="3924300"/>
          <p14:tracePt t="62033" x="7070725" y="3965575"/>
          <p14:tracePt t="62050" x="7088188" y="3973513"/>
          <p14:tracePt t="62100" x="7096125" y="3973513"/>
          <p14:tracePt t="62108" x="7104063" y="3973513"/>
          <p14:tracePt t="62124" x="7189788" y="3998913"/>
          <p14:tracePt t="62133" x="7299325" y="4016375"/>
          <p14:tracePt t="62140" x="7500938" y="4016375"/>
          <p14:tracePt t="62150" x="7737475" y="4016375"/>
          <p14:tracePt t="62166" x="7923213" y="4016375"/>
          <p14:tracePt t="62183" x="8075613" y="3998913"/>
          <p14:tracePt t="62200" x="8151813" y="3965575"/>
          <p14:tracePt t="62217" x="8167688" y="3957638"/>
          <p14:tracePt t="62233" x="8177213" y="3948113"/>
          <p14:tracePt t="62250" x="8185150" y="3948113"/>
          <p14:tracePt t="62266" x="8201025" y="3948113"/>
          <p14:tracePt t="62283" x="8218488" y="3948113"/>
          <p14:tracePt t="62300" x="8235950" y="3948113"/>
          <p14:tracePt t="62428" x="8226425" y="3957638"/>
          <p14:tracePt t="62436" x="8218488" y="3965575"/>
          <p14:tracePt t="62450" x="8210550" y="3973513"/>
          <p14:tracePt t="62452" x="8142288" y="4033838"/>
          <p14:tracePt t="62467" x="7931150" y="4194175"/>
          <p14:tracePt t="62484" x="7585075" y="4471988"/>
          <p14:tracePt t="62501" x="7281863" y="4640263"/>
          <p14:tracePt t="62517" x="7037388" y="4775200"/>
          <p14:tracePt t="62534" x="6869113" y="4876800"/>
          <p14:tracePt t="62551" x="6759575" y="4960938"/>
          <p14:tracePt t="62567" x="6699250" y="4995863"/>
          <p14:tracePt t="62585" x="6673850" y="5011738"/>
          <p14:tracePt t="62601" x="6657975" y="5029200"/>
          <p14:tracePt t="62617" x="6624638" y="5037138"/>
          <p14:tracePt t="62634" x="6599238" y="5062538"/>
          <p14:tracePt t="62651" x="6564313" y="5080000"/>
          <p14:tracePt t="62667" x="6548438" y="5087938"/>
          <p14:tracePt t="62684" x="6513513" y="5087938"/>
          <p14:tracePt t="62701" x="6488113" y="5095875"/>
          <p14:tracePt t="62717" x="6429375" y="5095875"/>
          <p14:tracePt t="62734" x="6396038" y="5095875"/>
          <p14:tracePt t="62751" x="6353175" y="5095875"/>
          <p14:tracePt t="62767" x="6311900" y="5095875"/>
          <p14:tracePt t="62785" x="6294438" y="5095875"/>
          <p14:tracePt t="62801" x="6269038" y="5095875"/>
          <p14:tracePt t="62819" x="6261100" y="5095875"/>
          <p14:tracePt t="62835" x="6253163" y="5095875"/>
          <p14:tracePt t="62851" x="6243638" y="5087938"/>
          <p14:tracePt t="62868" x="6235700" y="5087938"/>
          <p14:tracePt t="62885" x="6202363" y="5070475"/>
          <p14:tracePt t="62902" x="6151563" y="5045075"/>
          <p14:tracePt t="62919" x="6143625" y="5037138"/>
          <p14:tracePt t="62935" x="6134100" y="5029200"/>
          <p14:tracePt t="62952" x="6118225" y="5019675"/>
          <p14:tracePt t="62968" x="6092825" y="5011738"/>
          <p14:tracePt t="62985" x="6067425" y="4995863"/>
          <p14:tracePt t="63002" x="6032500" y="4978400"/>
          <p14:tracePt t="63018" x="5991225" y="4945063"/>
          <p14:tracePt t="63035" x="5973763" y="4910138"/>
          <p14:tracePt t="63052" x="5965825" y="4902200"/>
          <p14:tracePt t="63052" x="5957888" y="4894263"/>
          <p14:tracePt t="63069" x="5957888" y="4884738"/>
          <p14:tracePt t="63140" x="5957888" y="4876800"/>
          <p14:tracePt t="63220" x="5957888" y="4868863"/>
          <p14:tracePt t="63292" x="5957888" y="4860925"/>
          <p14:tracePt t="63317" x="5957888" y="4851400"/>
          <p14:tracePt t="63324" x="5957888" y="4843463"/>
          <p14:tracePt t="63336" x="5957888" y="4835525"/>
          <p14:tracePt t="63338" x="5922963" y="4800600"/>
          <p14:tracePt t="63352" x="5889625" y="4741863"/>
          <p14:tracePt t="63369" x="5889625" y="4724400"/>
          <p14:tracePt t="63386" x="5881688" y="4683125"/>
          <p14:tracePt t="63403" x="5864225" y="4632325"/>
          <p14:tracePt t="63419" x="5864225" y="4598988"/>
          <p14:tracePt t="63437" x="5864225" y="4581525"/>
          <p14:tracePt t="63453" x="5864225" y="4514850"/>
          <p14:tracePt t="63470" x="5889625" y="4464050"/>
          <p14:tracePt t="63486" x="5983288" y="4260850"/>
          <p14:tracePt t="63503" x="6067425" y="3983038"/>
          <p14:tracePt t="63519" x="6134100" y="3763963"/>
          <p14:tracePt t="63537" x="6210300" y="3543300"/>
          <p14:tracePt t="63553" x="6269038" y="3443288"/>
          <p14:tracePt t="63570" x="6327775" y="3282950"/>
          <p14:tracePt t="63586" x="6388100" y="3163888"/>
          <p14:tracePt t="63604" x="6396038" y="3097213"/>
          <p14:tracePt t="63620" x="6429375" y="2978150"/>
          <p14:tracePt t="63637" x="6429375" y="2911475"/>
          <p14:tracePt t="63653" x="6472238" y="2827338"/>
          <p14:tracePt t="63670" x="6497638" y="2759075"/>
          <p14:tracePt t="63686" x="6538913" y="2616200"/>
          <p14:tracePt t="63703" x="6556375" y="2522538"/>
          <p14:tracePt t="63720" x="6615113" y="2405063"/>
          <p14:tracePt t="63736" x="6640513" y="2286000"/>
          <p14:tracePt t="63753" x="6724650" y="2143125"/>
          <p14:tracePt t="63771" x="6800850" y="2000250"/>
          <p14:tracePt t="63787" x="6834188" y="1957388"/>
          <p14:tracePt t="63803" x="6919913" y="1873250"/>
          <p14:tracePt t="63820" x="7019925" y="1771650"/>
          <p14:tracePt t="63838" x="7062788" y="1730375"/>
          <p14:tracePt t="63854" x="7121525" y="1670050"/>
          <p14:tracePt t="63870" x="7180263" y="1603375"/>
          <p14:tracePt t="63887" x="7240588" y="1544638"/>
          <p14:tracePt t="63904" x="7315200" y="1484313"/>
          <p14:tracePt t="63921" x="7366000" y="1443038"/>
          <p14:tracePt t="63937" x="7383463" y="1417638"/>
          <p14:tracePt t="63954" x="7416800" y="1400175"/>
          <p14:tracePt t="63970" x="7442200" y="1374775"/>
          <p14:tracePt t="63987" x="7485063" y="1349375"/>
          <p14:tracePt t="64004" x="7551738" y="1300163"/>
          <p14:tracePt t="64021" x="7594600" y="1290638"/>
          <p14:tracePt t="64037" x="7645400" y="1265238"/>
          <p14:tracePt t="64054" x="7686675" y="1257300"/>
          <p14:tracePt t="64071" x="7745413" y="1249363"/>
          <p14:tracePt t="64088" x="7780338" y="1249363"/>
          <p14:tracePt t="64104" x="7839075" y="1223963"/>
          <p14:tracePt t="64121" x="7905750" y="1214438"/>
          <p14:tracePt t="64138" x="7981950" y="1198563"/>
          <p14:tracePt t="64154" x="8083550" y="1189038"/>
          <p14:tracePt t="64171" x="8159750" y="1173163"/>
          <p14:tracePt t="64188" x="8243888" y="1173163"/>
          <p14:tracePt t="64205" x="8286750" y="1173163"/>
          <p14:tracePt t="64221" x="8328025" y="1173163"/>
          <p14:tracePt t="64238" x="8353425" y="1173163"/>
          <p14:tracePt t="64255" x="8361363" y="1173163"/>
          <p14:tracePt t="64297" x="8370888" y="1173163"/>
          <p14:tracePt t="64596" x="8370888" y="1189038"/>
          <p14:tracePt t="64604" x="8396288" y="1231900"/>
          <p14:tracePt t="64612" x="8421688" y="1308100"/>
          <p14:tracePt t="64622" x="8429625" y="1333500"/>
          <p14:tracePt t="64639" x="8437563" y="1349375"/>
          <p14:tracePt t="64656" x="8447088" y="1366838"/>
          <p14:tracePt t="64672" x="8447088" y="1384300"/>
          <p14:tracePt t="64689" x="8455025" y="1392238"/>
          <p14:tracePt t="64706" x="8462963" y="1417638"/>
          <p14:tracePt t="64723" x="8480425" y="1435100"/>
          <p14:tracePt t="64739" x="8496300" y="1468438"/>
          <p14:tracePt t="64756" x="8496300" y="1484313"/>
          <p14:tracePt t="64772" x="8505825" y="1493838"/>
          <p14:tracePt t="64822" x="8505825" y="1501775"/>
          <p14:tracePt t="64932" x="8488363" y="1509713"/>
          <p14:tracePt t="64940" x="8462963" y="1519238"/>
          <p14:tracePt t="64948" x="8429625" y="1544638"/>
          <p14:tracePt t="64956" x="8251825" y="1654175"/>
          <p14:tracePt t="64973" x="8066088" y="1763713"/>
          <p14:tracePt t="64990" x="7923213" y="1865313"/>
          <p14:tracePt t="65006" x="7729538" y="2025650"/>
          <p14:tracePt t="65023" x="7500938" y="2219325"/>
          <p14:tracePt t="65040" x="7264400" y="2455863"/>
          <p14:tracePt t="65056" x="7029450" y="2708275"/>
          <p14:tracePt t="65073" x="6919913" y="2894013"/>
          <p14:tracePt t="65090" x="6759575" y="3105150"/>
          <p14:tracePt t="65106" x="6699250" y="3282950"/>
          <p14:tracePt t="65122" x="6683375" y="3417888"/>
          <p14:tracePt t="65140" x="6640513" y="3652838"/>
          <p14:tracePt t="65157" x="6599238" y="3856038"/>
          <p14:tracePt t="65174" x="6513513" y="4075113"/>
          <p14:tracePt t="65190" x="6454775" y="4210050"/>
          <p14:tracePt t="65207" x="6327775" y="4403725"/>
          <p14:tracePt t="65224" x="6184900" y="4614863"/>
          <p14:tracePt t="65241" x="6042025" y="4818063"/>
          <p14:tracePt t="65257" x="5922963" y="4970463"/>
          <p14:tracePt t="65274" x="5729288" y="5146675"/>
          <p14:tracePt t="65290" x="5611813" y="5189538"/>
          <p14:tracePt t="65307" x="5484813" y="5248275"/>
          <p14:tracePt t="65324" x="5181600" y="5324475"/>
          <p14:tracePt t="65341" x="5105400" y="5332413"/>
          <p14:tracePt t="65358" x="4970463" y="5332413"/>
          <p14:tracePt t="65374" x="4860925" y="5316538"/>
          <p14:tracePt t="65390" x="4733925" y="5265738"/>
          <p14:tracePt t="65407" x="4573588" y="5172075"/>
          <p14:tracePt t="65424" x="4430713" y="5105400"/>
          <p14:tracePt t="65441" x="4244975" y="5029200"/>
          <p14:tracePt t="65457" x="4151313" y="5003800"/>
          <p14:tracePt t="65474" x="4067175" y="4970463"/>
          <p14:tracePt t="65491" x="4008438" y="4910138"/>
          <p14:tracePt t="65508" x="3983038" y="4860925"/>
          <p14:tracePt t="65524" x="3975100" y="4818063"/>
          <p14:tracePt t="65541" x="3949700" y="4767263"/>
          <p14:tracePt t="65557" x="3949700" y="4724400"/>
          <p14:tracePt t="65574" x="3975100" y="4640263"/>
          <p14:tracePt t="65591" x="4041775" y="4540250"/>
          <p14:tracePt t="65608" x="4151313" y="4354513"/>
          <p14:tracePt t="65624" x="4194175" y="4329113"/>
          <p14:tracePt t="65641" x="4270375" y="4252913"/>
          <p14:tracePt t="65658" x="4344988" y="4194175"/>
          <p14:tracePt t="65675" x="4522788" y="4100513"/>
          <p14:tracePt t="65675" x="4565650" y="4100513"/>
          <p14:tracePt t="65692" x="4614863" y="4067175"/>
          <p14:tracePt t="65708" x="4775200" y="4016375"/>
          <p14:tracePt t="65725" x="4860925" y="4016375"/>
          <p14:tracePt t="65741" x="4876800" y="4016375"/>
          <p14:tracePt t="65758" x="4894263" y="4016375"/>
          <p14:tracePt t="65775" x="4902200" y="4016375"/>
          <p14:tracePt t="65792" x="4919663" y="4016375"/>
          <p14:tracePt t="65809" x="4953000" y="4016375"/>
          <p14:tracePt t="65826" x="5003800" y="4016375"/>
          <p14:tracePt t="65842" x="5029200" y="4049713"/>
          <p14:tracePt t="65858" x="5037138" y="4049713"/>
          <p14:tracePt t="65858" x="5062538" y="4059238"/>
          <p14:tracePt t="65876" x="5070475" y="4067175"/>
          <p14:tracePt t="65892" x="5095875" y="4067175"/>
          <p14:tracePt t="65908" x="5113338" y="4075113"/>
          <p14:tracePt t="65925" x="5146675" y="4117975"/>
          <p14:tracePt t="65942" x="5164138" y="4125913"/>
          <p14:tracePt t="65958" x="5181600" y="4143375"/>
          <p14:tracePt t="65975" x="5207000" y="4184650"/>
          <p14:tracePt t="65992" x="5222875" y="4219575"/>
          <p14:tracePt t="66008" x="5230813" y="4268788"/>
          <p14:tracePt t="66026" x="5248275" y="4311650"/>
          <p14:tracePt t="66042" x="5248275" y="4344988"/>
          <p14:tracePt t="66059" x="5256213" y="4387850"/>
          <p14:tracePt t="66075" x="5265738" y="4421188"/>
          <p14:tracePt t="66092" x="5265738" y="4438650"/>
          <p14:tracePt t="66109" x="5265738" y="4454525"/>
          <p14:tracePt t="66126" x="5265738" y="4464050"/>
          <p14:tracePt t="66143" x="5265738" y="4471988"/>
          <p14:tracePt t="66160" x="5265738" y="4479925"/>
          <p14:tracePt t="66176" x="5265738" y="4489450"/>
          <p14:tracePt t="66300" x="5265738" y="4497388"/>
          <p14:tracePt t="66308" x="5265738" y="4505325"/>
          <p14:tracePt t="66316" x="5256213" y="4514850"/>
          <p14:tracePt t="66332" x="5248275" y="4522788"/>
          <p14:tracePt t="66356" x="5230813" y="4540250"/>
          <p14:tracePt t="66364" x="5197475" y="4556125"/>
          <p14:tracePt t="66369" x="5181600" y="4573588"/>
          <p14:tracePt t="66377" x="5121275" y="4606925"/>
          <p14:tracePt t="66393" x="5080000" y="4606925"/>
          <p14:tracePt t="66410" x="5046663" y="4614863"/>
          <p14:tracePt t="66426" x="5037138" y="4614863"/>
          <p14:tracePt t="66443" x="5011738" y="4614863"/>
          <p14:tracePt t="66460" x="4986338" y="4614863"/>
          <p14:tracePt t="66477" x="4945063" y="4614863"/>
          <p14:tracePt t="66494" x="4935538" y="4614863"/>
          <p14:tracePt t="66510" x="4927600" y="4614863"/>
          <p14:tracePt t="66580" x="4927600" y="4606925"/>
          <p14:tracePt t="66588" x="4927600" y="4598988"/>
          <p14:tracePt t="66598" x="4927600" y="4589463"/>
          <p14:tracePt t="66598" x="4927600" y="4573588"/>
          <p14:tracePt t="66610" x="4927600" y="4530725"/>
          <p14:tracePt t="66627" x="4945063" y="4464050"/>
          <p14:tracePt t="66644" x="5011738" y="4319588"/>
          <p14:tracePt t="66661" x="5080000" y="4202113"/>
          <p14:tracePt t="66677" x="5172075" y="4016375"/>
          <p14:tracePt t="66694" x="5222875" y="3932238"/>
          <p14:tracePt t="66710" x="5299075" y="3898900"/>
          <p14:tracePt t="66727" x="5408613" y="3797300"/>
          <p14:tracePt t="66744" x="5484813" y="3687763"/>
          <p14:tracePt t="66761" x="5619750" y="3552825"/>
          <p14:tracePt t="66777" x="5688013" y="3484563"/>
          <p14:tracePt t="66794" x="5772150" y="3341688"/>
          <p14:tracePt t="66811" x="5838825" y="3232150"/>
          <p14:tracePt t="66828" x="5940425" y="3122613"/>
          <p14:tracePt t="66844" x="5991225" y="3062288"/>
          <p14:tracePt t="66861" x="6067425" y="3003550"/>
          <p14:tracePt t="66879" x="6126163" y="2952750"/>
          <p14:tracePt t="66894" x="6192838" y="2886075"/>
          <p14:tracePt t="66911" x="6286500" y="2809875"/>
          <p14:tracePt t="66927" x="6370638" y="2725738"/>
          <p14:tracePt t="66944" x="6464300" y="2649538"/>
          <p14:tracePt t="66961" x="6573838" y="2573338"/>
          <p14:tracePt t="66977" x="6665913" y="2497138"/>
          <p14:tracePt t="66995" x="6750050" y="2420938"/>
          <p14:tracePt t="67011" x="6834188" y="2354263"/>
          <p14:tracePt t="67027" x="6978650" y="2244725"/>
          <p14:tracePt t="67044" x="7104063" y="2168525"/>
          <p14:tracePt t="67061" x="7189788" y="2125663"/>
          <p14:tracePt t="67078" x="7273925" y="2100263"/>
          <p14:tracePt t="67094" x="7350125" y="2076450"/>
          <p14:tracePt t="67111" x="7408863" y="2058988"/>
          <p14:tracePt t="67128" x="7475538" y="2041525"/>
          <p14:tracePt t="67144" x="7526338" y="2025650"/>
          <p14:tracePt t="67162" x="7585075" y="1990725"/>
          <p14:tracePt t="67179" x="7653338" y="1965325"/>
          <p14:tracePt t="67195" x="7737475" y="1939925"/>
          <p14:tracePt t="67211" x="7831138" y="1906588"/>
          <p14:tracePt t="67228" x="7872413" y="1890713"/>
          <p14:tracePt t="67245" x="7915275" y="1855788"/>
          <p14:tracePt t="67261" x="7940675" y="1822450"/>
          <p14:tracePt t="67278" x="7966075" y="1804988"/>
          <p14:tracePt t="67295" x="7981950" y="1797050"/>
          <p14:tracePt t="67311" x="7981950" y="1789113"/>
          <p14:tracePt t="67329" x="7991475" y="1789113"/>
          <p14:tracePt t="67346" x="8007350" y="1779588"/>
          <p14:tracePt t="67362" x="8024813" y="1763713"/>
          <p14:tracePt t="67378" x="8040688" y="1746250"/>
          <p14:tracePt t="67396" x="8058150" y="1738313"/>
          <p14:tracePt t="67412" x="8101013" y="1679575"/>
          <p14:tracePt t="67429" x="8126413" y="1636713"/>
          <p14:tracePt t="67445" x="8151813" y="1577975"/>
          <p14:tracePt t="67462" x="8159750" y="1527175"/>
          <p14:tracePt t="67479" x="8159750" y="1468438"/>
          <p14:tracePt t="67495" x="8159750" y="1435100"/>
          <p14:tracePt t="67513" x="8167688" y="1392238"/>
          <p14:tracePt t="67529" x="8167688" y="1358900"/>
          <p14:tracePt t="67545" x="8167688" y="1333500"/>
          <p14:tracePt t="67562" x="8167688" y="1316038"/>
          <p14:tracePt t="67579" x="8159750" y="1308100"/>
          <p14:tracePt t="67596" x="8151813" y="1290638"/>
          <p14:tracePt t="67612" x="8151813" y="1282700"/>
          <p14:tracePt t="67629" x="8142288" y="1265238"/>
          <p14:tracePt t="67645" x="8126413" y="1257300"/>
          <p14:tracePt t="67662" x="8126413" y="1249363"/>
          <p14:tracePt t="67679" x="8116888" y="1249363"/>
          <p14:tracePt t="67696" x="8108950" y="1239838"/>
          <p14:tracePt t="67788" x="8101013" y="1239838"/>
          <p14:tracePt t="67796" x="8091488" y="1239838"/>
          <p14:tracePt t="67804" x="8058150" y="1239838"/>
          <p14:tracePt t="67814" x="8050213" y="1239838"/>
          <p14:tracePt t="67820" x="8007350" y="1249363"/>
          <p14:tracePt t="67829" x="7974013" y="1257300"/>
          <p14:tracePt t="67846" x="7931150" y="1265238"/>
          <p14:tracePt t="67864" x="7897813" y="1274763"/>
          <p14:tracePt t="67879" x="7847013" y="1290638"/>
          <p14:tracePt t="67896" x="7805738" y="1300163"/>
          <p14:tracePt t="67914" x="7754938" y="1323975"/>
          <p14:tracePt t="67930" x="7696200" y="1333500"/>
          <p14:tracePt t="67946" x="7645400" y="1341438"/>
          <p14:tracePt t="67963" x="7610475" y="1349375"/>
          <p14:tracePt t="67980" x="7569200" y="1358900"/>
          <p14:tracePt t="67997" x="7535863" y="1358900"/>
          <p14:tracePt t="68013" x="7500938" y="1358900"/>
          <p14:tracePt t="68030" x="7467600" y="1358900"/>
          <p14:tracePt t="68047" x="7434263" y="1358900"/>
          <p14:tracePt t="68063" x="7391400" y="1358900"/>
          <p14:tracePt t="68080" x="7340600" y="1358900"/>
          <p14:tracePt t="68097" x="7281863" y="1374775"/>
          <p14:tracePt t="68114" x="7223125" y="1374775"/>
          <p14:tracePt t="68130" x="7164388" y="1384300"/>
          <p14:tracePt t="68147" x="7121525" y="1392238"/>
          <p14:tracePt t="68163" x="7088188" y="1392238"/>
          <p14:tracePt t="68180" x="7070725" y="1392238"/>
          <p14:tracePt t="68197" x="7037388" y="1400175"/>
          <p14:tracePt t="68214" x="7004050" y="1400175"/>
          <p14:tracePt t="68230" x="6978650" y="1417638"/>
          <p14:tracePt t="68247" x="6943725" y="1417638"/>
          <p14:tracePt t="68264" x="6927850" y="1417638"/>
          <p14:tracePt t="68281" x="6902450" y="1417638"/>
          <p14:tracePt t="68297" x="6884988" y="1417638"/>
          <p14:tracePt t="68332" x="6877050" y="1417638"/>
          <p14:tracePt t="68332" x="6869113" y="1417638"/>
          <p14:tracePt t="68347" x="6826250" y="1417638"/>
          <p14:tracePt t="68364" x="6767513" y="1417638"/>
          <p14:tracePt t="68381" x="6724650" y="1417638"/>
          <p14:tracePt t="68397" x="6699250" y="1417638"/>
          <p14:tracePt t="68416" x="6673850" y="1417638"/>
          <p14:tracePt t="68431" x="6657975" y="1417638"/>
          <p14:tracePt t="68588" x="6648450" y="1417638"/>
          <p14:tracePt t="68604" x="6640513" y="1417638"/>
          <p14:tracePt t="68614" x="6624638" y="1417638"/>
          <p14:tracePt t="68615" x="6599238" y="1417638"/>
          <p14:tracePt t="68631" x="6581775" y="1417638"/>
          <p14:tracePt t="68648" x="6538913" y="1417638"/>
          <p14:tracePt t="68665" x="6523038" y="1417638"/>
          <p14:tracePt t="68682" x="6505575" y="1417638"/>
          <p14:tracePt t="68699" x="6488113" y="1417638"/>
          <p14:tracePt t="68715" x="6472238" y="1417638"/>
          <p14:tracePt t="68732" x="6429375" y="1417638"/>
          <p14:tracePt t="68748" x="6403975" y="1425575"/>
          <p14:tracePt t="68765" x="6388100" y="1435100"/>
          <p14:tracePt t="68782" x="6362700" y="1435100"/>
          <p14:tracePt t="68799" x="6345238" y="1435100"/>
          <p14:tracePt t="68815" x="6327775" y="1443038"/>
          <p14:tracePt t="68860" x="6319838" y="1443038"/>
          <p14:tracePt t="68868" x="6311900" y="1443038"/>
          <p14:tracePt t="68876" x="6303963" y="1443038"/>
          <p14:tracePt t="68884" x="6253163" y="1443038"/>
          <p14:tracePt t="68884" x="6243638" y="1443038"/>
          <p14:tracePt t="68901" x="6227763" y="1443038"/>
          <p14:tracePt t="68915" x="6202363" y="1443038"/>
          <p14:tracePt t="68949" x="6192838" y="1443038"/>
          <p14:tracePt t="68972" x="6184900" y="1443038"/>
          <p14:tracePt t="68982" x="6176963" y="1443038"/>
          <p14:tracePt t="68983" x="6167438" y="1443038"/>
          <p14:tracePt t="68999" x="6126163" y="1443038"/>
          <p14:tracePt t="69016" x="6100763" y="1443038"/>
          <p14:tracePt t="69032" x="6075363" y="1443038"/>
          <p14:tracePt t="69049" x="6057900" y="1443038"/>
          <p14:tracePt t="69066" x="6042025" y="1443038"/>
          <p14:tracePt t="69765" x="6007100" y="1476375"/>
          <p14:tracePt t="69775" x="5932488" y="1611313"/>
          <p14:tracePt t="69781" x="5830888" y="1746250"/>
          <p14:tracePt t="69789" x="5711825" y="1873250"/>
          <p14:tracePt t="69802" x="5619750" y="1982788"/>
          <p14:tracePt t="69818" x="5543550" y="2041525"/>
          <p14:tracePt t="69835" x="5484813" y="2100263"/>
          <p14:tracePt t="69852" x="5451475" y="2168525"/>
          <p14:tracePt t="69852" x="5400675" y="2260600"/>
          <p14:tracePt t="69869" x="5357813" y="2346325"/>
          <p14:tracePt t="69869" x="5299075" y="2446338"/>
          <p14:tracePt t="69886" x="5156200" y="2616200"/>
          <p14:tracePt t="69902" x="5003800" y="2767013"/>
          <p14:tracePt t="69920" x="4910138" y="2835275"/>
          <p14:tracePt t="69935" x="4868863" y="2876550"/>
          <p14:tracePt t="69952" x="4826000" y="2911475"/>
          <p14:tracePt t="69969" x="4741863" y="3011488"/>
          <p14:tracePt t="69986" x="4624388" y="3071813"/>
          <p14:tracePt t="70002" x="4540250" y="3130550"/>
          <p14:tracePt t="70019" x="4395788" y="3197225"/>
          <p14:tracePt t="70036" x="4311650" y="3265488"/>
          <p14:tracePt t="70053" x="4133850" y="3332163"/>
          <p14:tracePt t="70069" x="4059238" y="3367088"/>
          <p14:tracePt t="70086" x="3975100" y="3392488"/>
          <p14:tracePt t="70103" x="3932238" y="3400425"/>
          <p14:tracePt t="70119" x="3797300" y="3484563"/>
          <p14:tracePt t="70136" x="3594100" y="3560763"/>
          <p14:tracePt t="70153" x="3476625" y="3611563"/>
          <p14:tracePt t="70169" x="3400425" y="3636963"/>
          <p14:tracePt t="70186" x="3357563" y="3678238"/>
          <p14:tracePt t="70203" x="3290888" y="3729038"/>
          <p14:tracePt t="70220" x="3232150" y="3763963"/>
          <p14:tracePt t="70236" x="3155950" y="3830638"/>
          <p14:tracePt t="70254" x="3097213" y="3873500"/>
          <p14:tracePt t="70270" x="3038475" y="3932238"/>
          <p14:tracePt t="70286" x="2978150" y="3973513"/>
          <p14:tracePt t="70303" x="2911475" y="4033838"/>
          <p14:tracePt t="70320" x="2784475" y="4100513"/>
          <p14:tracePt t="70336" x="2657475" y="4184650"/>
          <p14:tracePt t="70353" x="2557463" y="4252913"/>
          <p14:tracePt t="70370" x="2497138" y="4268788"/>
          <p14:tracePt t="70387" x="2481263" y="4278313"/>
          <p14:tracePt t="70445" x="2481263" y="4252913"/>
          <p14:tracePt t="70453" x="2471738" y="4243388"/>
          <p14:tracePt t="70470" x="2420938" y="4194175"/>
          <p14:tracePt t="70471" x="2295525" y="4084638"/>
          <p14:tracePt t="70487" x="2160588" y="3965575"/>
          <p14:tracePt t="70504" x="2041525" y="3830638"/>
          <p14:tracePt t="70520" x="1974850" y="3729038"/>
          <p14:tracePt t="70538" x="1974850" y="3636963"/>
          <p14:tracePt t="70554" x="1982788" y="3568700"/>
          <p14:tracePt t="70570" x="1990725" y="3535363"/>
          <p14:tracePt t="70587" x="2000250" y="3527425"/>
          <p14:tracePt t="70604" x="2008188" y="3517900"/>
          <p14:tracePt t="70620" x="2016125" y="3502025"/>
          <p14:tracePt t="70637" x="2025650" y="3484563"/>
          <p14:tracePt t="70654" x="2041525" y="3459163"/>
          <p14:tracePt t="70671" x="2066925" y="3433763"/>
          <p14:tracePt t="70687" x="2084388" y="3400425"/>
          <p14:tracePt t="70705" x="2109788" y="3367088"/>
          <p14:tracePt t="70721" x="2151063" y="3324225"/>
          <p14:tracePt t="70737" x="2185988" y="3298825"/>
          <p14:tracePt t="70754" x="2201863" y="3282950"/>
          <p14:tracePt t="70771" x="2211388" y="3265488"/>
          <p14:tracePt t="70861" x="2219325" y="3308350"/>
          <p14:tracePt t="70875" x="2227263" y="3349625"/>
          <p14:tracePt t="70877" x="2227263" y="3443288"/>
          <p14:tracePt t="70889" x="2244725" y="3543300"/>
          <p14:tracePt t="70904" x="2244725" y="3636963"/>
          <p14:tracePt t="70921" x="2252663" y="3703638"/>
          <p14:tracePt t="70939" x="2244725" y="3754438"/>
          <p14:tracePt t="70955" x="2219325" y="3830638"/>
          <p14:tracePt t="70971" x="2211388" y="3898900"/>
          <p14:tracePt t="70988" x="2193925" y="3948113"/>
          <p14:tracePt t="71005" x="2185988" y="3998913"/>
          <p14:tracePt t="71022" x="2176463" y="4016375"/>
          <p14:tracePt t="71038" x="2176463" y="4033838"/>
          <p14:tracePt t="71053" x="2168525" y="4059238"/>
          <p14:tracePt t="71072" x="2160588" y="4075113"/>
          <p14:tracePt t="71088" x="2151063" y="4117975"/>
          <p14:tracePt t="71105" x="2135188" y="4227513"/>
          <p14:tracePt t="71122" x="2125663" y="4329113"/>
          <p14:tracePt t="71139" x="2084388" y="4421188"/>
          <p14:tracePt t="71155" x="2051050" y="4522788"/>
          <p14:tracePt t="71172" x="2025650" y="4624388"/>
          <p14:tracePt t="71172" x="2016125" y="4665663"/>
          <p14:tracePt t="71189" x="1990725" y="4767263"/>
          <p14:tracePt t="71205" x="1982788" y="4818063"/>
          <p14:tracePt t="71222" x="1957388" y="4884738"/>
          <p14:tracePt t="71239" x="1957388" y="4927600"/>
          <p14:tracePt t="71255" x="1949450" y="4970463"/>
          <p14:tracePt t="71272" x="1949450" y="4995863"/>
          <p14:tracePt t="71289" x="1949450" y="5019675"/>
          <p14:tracePt t="71305" x="1941513" y="5054600"/>
          <p14:tracePt t="71322" x="1941513" y="5080000"/>
          <p14:tracePt t="71339" x="1924050" y="5130800"/>
          <p14:tracePt t="71355" x="1924050" y="5197475"/>
          <p14:tracePt t="71372" x="1924050" y="5281613"/>
          <p14:tracePt t="71389" x="1924050" y="5324475"/>
          <p14:tracePt t="71406" x="1931988" y="5349875"/>
          <p14:tracePt t="71493" x="1949450" y="5365750"/>
          <p14:tracePt t="71501" x="1965325" y="5365750"/>
          <p14:tracePt t="71503" x="1990725" y="5375275"/>
          <p14:tracePt t="71510" x="2000250" y="5375275"/>
          <p14:tracePt t="71523" x="2016125" y="5400675"/>
          <p14:tracePt t="71539" x="2041525" y="5416550"/>
          <p14:tracePt t="71556" x="2092325" y="5467350"/>
          <p14:tracePt t="71573" x="2135188" y="5500688"/>
          <p14:tracePt t="71590" x="2193925" y="5543550"/>
          <p14:tracePt t="71606" x="2219325" y="5561013"/>
          <p14:tracePt t="71623" x="2236788" y="5586413"/>
          <p14:tracePt t="71640" x="2244725" y="5602288"/>
          <p14:tracePt t="71656" x="2252663" y="5611813"/>
          <p14:tracePt t="71673" x="2278063" y="5619750"/>
          <p14:tracePt t="71690" x="2295525" y="5635625"/>
          <p14:tracePt t="71706" x="2303463" y="5635625"/>
          <p14:tracePt t="71829" x="2311400" y="5635625"/>
          <p14:tracePt t="71837" x="2311400" y="5645150"/>
          <p14:tracePt t="71917" x="2311400" y="5635625"/>
          <p14:tracePt t="71922" x="2311400" y="5627688"/>
          <p14:tracePt t="71941" x="2311400" y="5611813"/>
          <p14:tracePt t="71941" x="2303463" y="5576888"/>
          <p14:tracePt t="71959" x="2303463" y="5543550"/>
          <p14:tracePt t="71974" x="2303463" y="5500688"/>
          <p14:tracePt t="71990" x="2303463" y="5451475"/>
          <p14:tracePt t="72007" x="2303463" y="5408613"/>
          <p14:tracePt t="72024" x="2320925" y="5349875"/>
          <p14:tracePt t="72040" x="2346325" y="5265738"/>
          <p14:tracePt t="72057" x="2346325" y="5197475"/>
          <p14:tracePt t="72074" x="2346325" y="5146675"/>
          <p14:tracePt t="72091" x="2371725" y="5095875"/>
          <p14:tracePt t="72107" x="2405063" y="5019675"/>
          <p14:tracePt t="72124" x="2430463" y="4953000"/>
          <p14:tracePt t="72141" x="2446338" y="4876800"/>
          <p14:tracePt t="72157" x="2446338" y="4851400"/>
          <p14:tracePt t="72174" x="2446338" y="4810125"/>
          <p14:tracePt t="72191" x="2446338" y="4775200"/>
          <p14:tracePt t="72207" x="2446338" y="4733925"/>
          <p14:tracePt t="72227" x="2446338" y="4708525"/>
          <p14:tracePt t="72239" x="2446338" y="4665663"/>
          <p14:tracePt t="72258" x="2446338" y="4614863"/>
          <p14:tracePt t="72274" x="2446338" y="4548188"/>
          <p14:tracePt t="72292" x="2446338" y="4514850"/>
          <p14:tracePt t="72308" x="2446338" y="4454525"/>
          <p14:tracePt t="72325" x="2446338" y="4403725"/>
          <p14:tracePt t="72342" x="2446338" y="4362450"/>
          <p14:tracePt t="72358" x="2446338" y="4319588"/>
          <p14:tracePt t="72375" x="2438400" y="4268788"/>
          <p14:tracePt t="72391" x="2413000" y="4202113"/>
          <p14:tracePt t="72408" x="2405063" y="4117975"/>
          <p14:tracePt t="72425" x="2387600" y="4067175"/>
          <p14:tracePt t="72461" x="2387600" y="4049713"/>
          <p14:tracePt t="72461" x="2387600" y="4033838"/>
          <p14:tracePt t="72475" x="2387600" y="4008438"/>
          <p14:tracePt t="72491" x="2387600" y="3973513"/>
          <p14:tracePt t="72508" x="2362200" y="3906838"/>
          <p14:tracePt t="72525" x="2346325" y="3856038"/>
          <p14:tracePt t="72542" x="2346325" y="3787775"/>
          <p14:tracePt t="72558" x="2336800" y="3721100"/>
          <p14:tracePt t="72575" x="2328863" y="3670300"/>
          <p14:tracePt t="72591" x="2328863" y="3644900"/>
          <p14:tracePt t="72608" x="2328863" y="3619500"/>
          <p14:tracePt t="72626" x="2328863" y="3578225"/>
          <p14:tracePt t="72642" x="2328863" y="3535363"/>
          <p14:tracePt t="72658" x="2311400" y="3492500"/>
          <p14:tracePt t="72675" x="2311400" y="3468688"/>
          <p14:tracePt t="72692" x="2311400" y="3451225"/>
          <p14:tracePt t="72709" x="2311400" y="3425825"/>
          <p14:tracePt t="72725" x="2311400" y="3392488"/>
          <p14:tracePt t="72742" x="2311400" y="3367088"/>
          <p14:tracePt t="72759" x="2311400" y="3349625"/>
          <p14:tracePt t="73270" x="2311400" y="3392488"/>
          <p14:tracePt t="73278" x="2320925" y="3400425"/>
          <p14:tracePt t="73282" x="2320925" y="3451225"/>
          <p14:tracePt t="73294" x="2311400" y="3535363"/>
          <p14:tracePt t="73311" x="2286000" y="3627438"/>
          <p14:tracePt t="73328" x="2252663" y="3687763"/>
          <p14:tracePt t="73345" x="2227263" y="3754438"/>
          <p14:tracePt t="73361" x="2211388" y="3822700"/>
          <p14:tracePt t="73378" x="2193925" y="3914775"/>
          <p14:tracePt t="73394" x="2176463" y="3973513"/>
          <p14:tracePt t="73411" x="2151063" y="4041775"/>
          <p14:tracePt t="73428" x="2151063" y="4092575"/>
          <p14:tracePt t="73445" x="2151063" y="4151313"/>
          <p14:tracePt t="73445" x="2151063" y="4168775"/>
          <p14:tracePt t="73462" x="2151063" y="4194175"/>
          <p14:tracePt t="73481" x="2168525" y="4252913"/>
          <p14:tracePt t="73495" x="2176463" y="4329113"/>
          <p14:tracePt t="73512" x="2176463" y="4395788"/>
          <p14:tracePt t="73528" x="2185988" y="4464050"/>
          <p14:tracePt t="73546" x="2185988" y="4514850"/>
          <p14:tracePt t="73562" x="2185988" y="4573588"/>
          <p14:tracePt t="73578" x="2185988" y="4624388"/>
          <p14:tracePt t="73595" x="2185988" y="4675188"/>
          <p14:tracePt t="73612" x="2185988" y="4759325"/>
          <p14:tracePt t="73628" x="2185988" y="4810125"/>
          <p14:tracePt t="73645" x="2201863" y="4910138"/>
          <p14:tracePt t="73662" x="2201863" y="4960938"/>
          <p14:tracePt t="73679" x="2201863" y="4995863"/>
          <p14:tracePt t="73696" x="2201863" y="5029200"/>
          <p14:tracePt t="73712" x="2201863" y="5054600"/>
          <p14:tracePt t="73728" x="2211388" y="5087938"/>
          <p14:tracePt t="73745" x="2211388" y="5113338"/>
          <p14:tracePt t="73762" x="2211388" y="5164138"/>
          <p14:tracePt t="73779" x="2211388" y="5197475"/>
          <p14:tracePt t="73795" x="2211388" y="5230813"/>
          <p14:tracePt t="73812" x="2211388" y="5273675"/>
          <p14:tracePt t="73829" x="2211388" y="5375275"/>
          <p14:tracePt t="73846" x="2211388" y="5400675"/>
          <p14:tracePt t="73863" x="2211388" y="5408613"/>
          <p14:tracePt t="73879" x="2211388" y="5416550"/>
          <p14:tracePt t="73942" x="2219325" y="5416550"/>
          <p14:tracePt t="74150" x="2219325" y="5400675"/>
          <p14:tracePt t="74158" x="2227263" y="5383213"/>
          <p14:tracePt t="74166" x="2236788" y="5357813"/>
          <p14:tracePt t="74174" x="2236788" y="5324475"/>
          <p14:tracePt t="74182" x="2252663" y="5273675"/>
          <p14:tracePt t="74194" x="2260600" y="5205413"/>
          <p14:tracePt t="74211" x="2270125" y="5138738"/>
          <p14:tracePt t="74228" x="2286000" y="5080000"/>
          <p14:tracePt t="74244" x="2295525" y="5062538"/>
          <p14:tracePt t="74261" x="2320925" y="5003800"/>
          <p14:tracePt t="74278" x="2346325" y="4960938"/>
          <p14:tracePt t="74295" x="2362200" y="4919663"/>
          <p14:tracePt t="74311" x="2379663" y="4800600"/>
          <p14:tracePt t="74328" x="2379663" y="4708525"/>
          <p14:tracePt t="74345" x="2379663" y="4632325"/>
          <p14:tracePt t="74363" x="2379663" y="4614863"/>
          <p14:tracePt t="74381" x="2379663" y="4598988"/>
          <p14:tracePt t="74438" x="2379663" y="4589463"/>
          <p14:tracePt t="74446" x="2371725" y="4573588"/>
          <p14:tracePt t="74454" x="2362200" y="4556125"/>
          <p14:tracePt t="74462" x="2354263" y="4548188"/>
          <p14:tracePt t="74480" x="2354263" y="4540250"/>
          <p14:tracePt t="74481" x="2354263" y="4530725"/>
          <p14:tracePt t="74498" x="2354263" y="4522788"/>
          <p14:tracePt t="74516" x="2354263" y="4514850"/>
          <p14:tracePt t="74531" x="2354263" y="4489450"/>
          <p14:tracePt t="74547" x="2354263" y="4446588"/>
          <p14:tracePt t="74564" x="2328863" y="4403725"/>
          <p14:tracePt t="74581" x="2303463" y="4354513"/>
          <p14:tracePt t="74597" x="2270125" y="4260850"/>
          <p14:tracePt t="74614" x="2252663" y="4202113"/>
          <p14:tracePt t="74631" x="2236788" y="4125913"/>
          <p14:tracePt t="74647" x="2236788" y="4033838"/>
          <p14:tracePt t="74664" x="2236788" y="3948113"/>
          <p14:tracePt t="74681" x="2227263" y="3881438"/>
          <p14:tracePt t="74698" x="2227263" y="3813175"/>
          <p14:tracePt t="74714" x="2201863" y="3746500"/>
          <p14:tracePt t="74731" x="2193925" y="3695700"/>
          <p14:tracePt t="74748" x="2193925" y="3670300"/>
          <p14:tracePt t="74764" x="2193925" y="3644900"/>
          <p14:tracePt t="74781" x="2193925" y="3636963"/>
          <p14:tracePt t="74830" x="2193925" y="3627438"/>
          <p14:tracePt t="74838" x="2193925" y="3611563"/>
          <p14:tracePt t="74846" x="2193925" y="3594100"/>
          <p14:tracePt t="74853" x="2193925" y="3552825"/>
          <p14:tracePt t="74866" x="2193925" y="3535363"/>
          <p14:tracePt t="74881" x="2193925" y="3517900"/>
          <p14:tracePt t="74898" x="2193925" y="3509963"/>
          <p14:tracePt t="74915" x="2201863" y="3492500"/>
          <p14:tracePt t="74931" x="2211388" y="3459163"/>
          <p14:tracePt t="75029" x="2211388" y="3468688"/>
          <p14:tracePt t="75038" x="2211388" y="3476625"/>
          <p14:tracePt t="75048" x="2211388" y="3484563"/>
          <p14:tracePt t="75055" x="2211388" y="3492500"/>
          <p14:tracePt t="75065" x="2219325" y="3509963"/>
          <p14:tracePt t="75126" x="2252663" y="3517900"/>
          <p14:tracePt t="75134" x="2295525" y="3517900"/>
          <p14:tracePt t="75142" x="2320925" y="3527425"/>
          <p14:tracePt t="75150" x="2397125" y="3535363"/>
          <p14:tracePt t="75150" x="2446338" y="3552825"/>
          <p14:tracePt t="75166" x="2497138" y="3552825"/>
          <p14:tracePt t="75182" x="2581275" y="3552825"/>
          <p14:tracePt t="75199" x="2616200" y="3552825"/>
          <p14:tracePt t="75216" x="2649538" y="3552825"/>
          <p14:tracePt t="75232" x="2667000" y="3552825"/>
          <p14:tracePt t="75294" x="2667000" y="3560763"/>
          <p14:tracePt t="75304" x="2667000" y="3586163"/>
          <p14:tracePt t="75310" x="2649538" y="3636963"/>
          <p14:tracePt t="75316" x="2606675" y="3721100"/>
          <p14:tracePt t="75332" x="2557463" y="3848100"/>
          <p14:tracePt t="75349" x="2489200" y="3965575"/>
          <p14:tracePt t="75366" x="2438400" y="4033838"/>
          <p14:tracePt t="75382" x="2405063" y="4084638"/>
          <p14:tracePt t="75399" x="2397125" y="4092575"/>
          <p14:tracePt t="75416" x="2387600" y="4100513"/>
          <p14:tracePt t="75433" x="2387600" y="4108450"/>
          <p14:tracePt t="75449" x="2371725" y="4117975"/>
          <p14:tracePt t="75467" x="2371725" y="4133850"/>
          <p14:tracePt t="75483" x="2362200" y="4133850"/>
          <p14:tracePt t="75526" x="2362200" y="4143375"/>
          <p14:tracePt t="75542" x="2371725" y="4151313"/>
          <p14:tracePt t="75550" x="2387600" y="4159250"/>
          <p14:tracePt t="75558" x="2446338" y="4176713"/>
          <p14:tracePt t="75571" x="2624138" y="4184650"/>
          <p14:tracePt t="75583" x="2733675" y="4210050"/>
          <p14:tracePt t="75600" x="2801938" y="4227513"/>
          <p14:tracePt t="75617" x="2860675" y="4235450"/>
          <p14:tracePt t="75633" x="2878138" y="4243388"/>
          <p14:tracePt t="75650" x="2886075" y="4252913"/>
          <p14:tracePt t="75667" x="2886075" y="4268788"/>
          <p14:tracePt t="75683" x="2886075" y="4311650"/>
          <p14:tracePt t="75700" x="2878138" y="4362450"/>
          <p14:tracePt t="75717" x="2792413" y="4471988"/>
          <p14:tracePt t="75734" x="2733675" y="4522788"/>
          <p14:tracePt t="75750" x="2700338" y="4573588"/>
          <p14:tracePt t="75767" x="2667000" y="4632325"/>
          <p14:tracePt t="75783" x="2649538" y="4675188"/>
          <p14:tracePt t="75800" x="2641600" y="4691063"/>
          <p14:tracePt t="75870" x="2641600" y="4700588"/>
          <p14:tracePt t="75878" x="2641600" y="4708525"/>
          <p14:tracePt t="75886" x="2641600" y="4733925"/>
          <p14:tracePt t="75889" x="2641600" y="4767263"/>
          <p14:tracePt t="75900" x="2624138" y="4818063"/>
          <p14:tracePt t="75917" x="2581275" y="4935538"/>
          <p14:tracePt t="75934" x="2581275" y="4986338"/>
          <p14:tracePt t="75951" x="2573338" y="5019675"/>
          <p14:tracePt t="75967" x="2573338" y="5037138"/>
          <p14:tracePt t="75984" x="2573338" y="5054600"/>
          <p14:tracePt t="76002" x="2590800" y="5070475"/>
          <p14:tracePt t="76018" x="2606675" y="5113338"/>
          <p14:tracePt t="76035" x="2624138" y="5156200"/>
          <p14:tracePt t="76051" x="2624138" y="5205413"/>
          <p14:tracePt t="76068" x="2590800" y="5281613"/>
          <p14:tracePt t="76084" x="2557463" y="5357813"/>
          <p14:tracePt t="76101" x="2489200" y="5484813"/>
          <p14:tracePt t="76118" x="2463800" y="5561013"/>
          <p14:tracePt t="76134" x="2463800" y="5645150"/>
          <p14:tracePt t="76151" x="2446338" y="5721350"/>
          <p14:tracePt t="76168" x="2430463" y="5780088"/>
          <p14:tracePt t="76206" x="2420938" y="5780088"/>
          <p14:tracePt t="76254" x="2420938" y="5788025"/>
          <p14:tracePt t="76262" x="2420938" y="5795963"/>
          <p14:tracePt t="76397" x="2413000" y="5780088"/>
          <p14:tracePt t="76405" x="2397125" y="5746750"/>
          <p14:tracePt t="76418" x="2397125" y="5711825"/>
          <p14:tracePt t="76419" x="2362200" y="5611813"/>
          <p14:tracePt t="76435" x="2362200" y="5484813"/>
          <p14:tracePt t="76452" x="2328863" y="5273675"/>
          <p14:tracePt t="76469" x="2311400" y="5003800"/>
          <p14:tracePt t="76485" x="2311400" y="4657725"/>
          <p14:tracePt t="76502" x="2336800" y="4438650"/>
          <p14:tracePt t="76520" x="2379663" y="4311650"/>
          <p14:tracePt t="76535" x="2438400" y="4100513"/>
          <p14:tracePt t="76552" x="2438400" y="4049713"/>
          <p14:tracePt t="76569" x="2481263" y="3906838"/>
          <p14:tracePt t="76585" x="2514600" y="3771900"/>
          <p14:tracePt t="76602" x="2522538" y="3703638"/>
          <p14:tracePt t="76619" x="2532063" y="3703638"/>
          <p14:tracePt t="76636" x="2540000" y="3695700"/>
          <p14:tracePt t="76806" x="2540000" y="3687763"/>
          <p14:tracePt t="77006" x="2540000" y="3678238"/>
          <p14:tracePt t="77029" x="2532063" y="3670300"/>
          <p14:tracePt t="77046" x="2522538" y="3662363"/>
          <p14:tracePt t="77061" x="2514600" y="3652838"/>
          <p14:tracePt t="77070" x="2506663" y="3644900"/>
          <p14:tracePt t="77077" x="2497138" y="3636963"/>
          <p14:tracePt t="77088" x="2471738" y="3611563"/>
          <p14:tracePt t="77103" x="2420938" y="3535363"/>
          <p14:tracePt t="77120" x="2405063" y="3492500"/>
          <p14:tracePt t="77136" x="2387600" y="3468688"/>
          <p14:tracePt t="77154" x="2387600" y="3459163"/>
          <p14:tracePt t="77198" x="2379663" y="3451225"/>
          <p14:tracePt t="77214" x="2379663" y="3443288"/>
          <p14:tracePt t="77229" x="2379663" y="3433763"/>
          <p14:tracePt t="77254" x="2379663" y="3425825"/>
          <p14:tracePt t="77285" x="2379663" y="3417888"/>
          <p14:tracePt t="77294" x="2379663" y="3408363"/>
          <p14:tracePt t="77310" x="2379663" y="3392488"/>
          <p14:tracePt t="77334" x="2379663" y="3382963"/>
          <p14:tracePt t="77509" x="2379663" y="3375025"/>
          <p14:tracePt t="77517" x="2379663" y="3367088"/>
          <p14:tracePt t="77525" x="2371725" y="3357563"/>
          <p14:tracePt t="77533" x="2362200" y="3349625"/>
          <p14:tracePt t="77538" x="2362200" y="3341688"/>
          <p14:tracePt t="77613" x="2371725" y="3341688"/>
          <p14:tracePt t="77622" x="2438400" y="3341688"/>
          <p14:tracePt t="77629" x="2522538" y="3341688"/>
          <p14:tracePt t="77629" x="2649538" y="3349625"/>
          <p14:tracePt t="77638" x="2894013" y="3367088"/>
          <p14:tracePt t="77655" x="3248025" y="3400425"/>
          <p14:tracePt t="77672" x="3357563" y="3400425"/>
          <p14:tracePt t="77688" x="3560763" y="3400425"/>
          <p14:tracePt t="77705" x="3914775" y="3400425"/>
          <p14:tracePt t="77721" x="4041775" y="3400425"/>
          <p14:tracePt t="77738" x="4337050" y="3400425"/>
          <p14:tracePt t="77755" x="4606925" y="3392488"/>
          <p14:tracePt t="77771" x="4835525" y="3392488"/>
          <p14:tracePt t="77788" x="5156200" y="3400425"/>
          <p14:tracePt t="77806" x="5281613" y="3417888"/>
          <p14:tracePt t="77822" x="5383213" y="3417888"/>
          <p14:tracePt t="77838" x="5416550" y="3425825"/>
          <p14:tracePt t="77855" x="5467350" y="3451225"/>
          <p14:tracePt t="77872" x="5518150" y="3459163"/>
          <p14:tracePt t="77888" x="5586413" y="3468688"/>
          <p14:tracePt t="77905" x="5653088" y="3468688"/>
          <p14:tracePt t="77922" x="5695950" y="3468688"/>
          <p14:tracePt t="77938" x="5737225" y="3468688"/>
          <p14:tracePt t="77955" x="5788025" y="3468688"/>
          <p14:tracePt t="77972" x="5830888" y="3459163"/>
          <p14:tracePt t="77989" x="6092825" y="3459163"/>
          <p14:tracePt t="78006" x="6345238" y="3459163"/>
          <p14:tracePt t="78022" x="6538913" y="3443288"/>
          <p14:tracePt t="78040" x="6683375" y="3443288"/>
          <p14:tracePt t="78055" x="6783388" y="3443288"/>
          <p14:tracePt t="78073" x="6834188" y="3443288"/>
          <p14:tracePt t="78089" x="6877050" y="3443288"/>
          <p14:tracePt t="78106" x="6902450" y="3443288"/>
          <p14:tracePt t="78122" x="6953250" y="3443288"/>
          <p14:tracePt t="78139" x="6986588" y="3443288"/>
          <p14:tracePt t="78156" x="7004050" y="3443288"/>
          <p14:tracePt t="78214" x="7011988" y="3443288"/>
          <p14:tracePt t="78222" x="7029450" y="3443288"/>
          <p14:tracePt t="78229" x="7037388" y="3443288"/>
          <p14:tracePt t="78237" x="7045325" y="3443288"/>
          <p14:tracePt t="78256" x="7062788" y="3443288"/>
          <p14:tracePt t="79629" x="7062788" y="3425825"/>
          <p14:tracePt t="79637" x="7062788" y="3357563"/>
          <p14:tracePt t="79645" x="7062788" y="3316288"/>
          <p14:tracePt t="79659" x="7062788" y="3232150"/>
          <p14:tracePt t="79661" x="7029450" y="3079750"/>
          <p14:tracePt t="79676" x="6986588" y="2901950"/>
          <p14:tracePt t="79692" x="6978650" y="2674938"/>
          <p14:tracePt t="79710" x="6978650" y="2481263"/>
          <p14:tracePt t="79727" x="6978650" y="2295525"/>
          <p14:tracePt t="79743" x="6978650" y="2117725"/>
          <p14:tracePt t="79759" x="6978650" y="2041525"/>
          <p14:tracePt t="79776" x="6978650" y="1957388"/>
          <p14:tracePt t="79793" x="6978650" y="1865313"/>
          <p14:tracePt t="79810" x="6953250" y="1814513"/>
          <p14:tracePt t="79826" x="6910388" y="1738313"/>
          <p14:tracePt t="79843" x="6859588" y="1679575"/>
          <p14:tracePt t="79860" x="6818313" y="1636713"/>
          <p14:tracePt t="79877" x="6775450" y="1603375"/>
          <p14:tracePt t="79877" x="6750050" y="1585913"/>
          <p14:tracePt t="79893" x="6691313" y="1535113"/>
          <p14:tracePt t="79910" x="6673850" y="1509713"/>
          <p14:tracePt t="79926" x="6648450" y="1476375"/>
          <p14:tracePt t="79943" x="6607175" y="1450975"/>
          <p14:tracePt t="79960" x="6581775" y="1435100"/>
          <p14:tracePt t="79976" x="6523038" y="1409700"/>
          <p14:tracePt t="79993" x="6480175" y="1400175"/>
          <p14:tracePt t="80010" x="6413500" y="1392238"/>
          <p14:tracePt t="80027" x="6345238" y="1374775"/>
          <p14:tracePt t="80044" x="6253163" y="1374775"/>
          <p14:tracePt t="80061" x="6151563" y="1366838"/>
          <p14:tracePt t="80078" x="6067425" y="1366838"/>
          <p14:tracePt t="80094" x="6016625" y="1358900"/>
          <p14:tracePt t="80110" x="5948363" y="1358900"/>
          <p14:tracePt t="80127" x="5881688" y="1366838"/>
          <p14:tracePt t="80144" x="5813425" y="1392238"/>
          <p14:tracePt t="80160" x="5788025" y="1392238"/>
          <p14:tracePt t="80177" x="5772150" y="1392238"/>
          <p14:tracePt t="80194" x="5737225" y="1392238"/>
          <p14:tracePt t="80210" x="5721350" y="1400175"/>
          <p14:tracePt t="80261" x="5703888" y="1400175"/>
          <p14:tracePt t="80269" x="5688013" y="1435100"/>
          <p14:tracePt t="80282" x="5678488" y="1435100"/>
          <p14:tracePt t="80301" x="5670550" y="1435100"/>
          <p14:tracePt t="80311" x="5662613" y="1435100"/>
          <p14:tracePt t="80316" x="5627688" y="1417638"/>
          <p14:tracePt t="80327" x="5594350" y="1417638"/>
          <p14:tracePt t="80344" x="5561013" y="1417638"/>
          <p14:tracePt t="80397" x="5543550" y="1417638"/>
          <p14:tracePt t="80405" x="5527675" y="1417638"/>
          <p14:tracePt t="80411" x="5492750" y="1417638"/>
          <p14:tracePt t="80427" x="5459413" y="1417638"/>
          <p14:tracePt t="80428" x="5416550" y="1417638"/>
          <p14:tracePt t="80445" x="5367338" y="1417638"/>
          <p14:tracePt t="80461" x="5332413" y="1417638"/>
          <p14:tracePt t="80629" x="5307013" y="1417638"/>
          <p14:tracePt t="80645" x="5299075" y="1417638"/>
          <p14:tracePt t="80653" x="5256213" y="1417638"/>
          <p14:tracePt t="80661" x="5222875" y="1417638"/>
          <p14:tracePt t="80669" x="5172075" y="1417638"/>
          <p14:tracePt t="80765" x="5156200" y="1417638"/>
          <p14:tracePt t="80789" x="5138738" y="1417638"/>
          <p14:tracePt t="80797" x="5121275" y="1417638"/>
          <p14:tracePt t="80800" x="5113338" y="1417638"/>
          <p14:tracePt t="80917" x="5105400" y="1417638"/>
          <p14:tracePt t="80925" x="5087938" y="1409700"/>
          <p14:tracePt t="80928" x="5037138" y="1409700"/>
          <p14:tracePt t="80945" x="5011738" y="1409700"/>
          <p14:tracePt t="80962" x="5003800" y="1409700"/>
          <p14:tracePt t="80979" x="4986338" y="1409700"/>
          <p14:tracePt t="80996" x="4970463" y="1409700"/>
          <p14:tracePt t="81012" x="4960938" y="1409700"/>
          <p14:tracePt t="81029" x="4953000" y="1409700"/>
          <p14:tracePt t="81070" x="4945063" y="1409700"/>
          <p14:tracePt t="81197" x="4960938" y="1409700"/>
          <p14:tracePt t="81205" x="4970463" y="1409700"/>
          <p14:tracePt t="81217" x="4978400" y="1409700"/>
          <p14:tracePt t="81217" x="5037138" y="1409700"/>
          <p14:tracePt t="81230" x="5062538" y="1409700"/>
          <p14:tracePt t="81247" x="5156200" y="1409700"/>
          <p14:tracePt t="81263" x="5172075" y="1409700"/>
          <p14:tracePt t="81279" x="5189538" y="1409700"/>
          <p14:tracePt t="81297" x="5222875" y="1409700"/>
          <p14:tracePt t="81313" x="5230813" y="1409700"/>
          <p14:tracePt t="81501" x="5222875" y="1409700"/>
          <p14:tracePt t="81509" x="5214938" y="1409700"/>
          <p14:tracePt t="81518" x="5189538" y="1409700"/>
          <p14:tracePt t="81533" x="5146675" y="1409700"/>
          <p14:tracePt t="81541" x="5113338" y="1409700"/>
          <p14:tracePt t="81547" x="5105400" y="1409700"/>
          <p14:tracePt t="81564" x="5070475" y="1417638"/>
          <p14:tracePt t="81580" x="5054600" y="1417638"/>
          <p14:tracePt t="81599" x="5021263" y="1417638"/>
          <p14:tracePt t="81615" x="4986338" y="1417638"/>
          <p14:tracePt t="81629" x="4960938" y="1417638"/>
          <p14:tracePt t="81647" x="4894263" y="1417638"/>
          <p14:tracePt t="81664" x="4876800" y="1417638"/>
          <p14:tracePt t="81681" x="4810125" y="1417638"/>
          <p14:tracePt t="81697" x="4775200" y="1417638"/>
          <p14:tracePt t="81714" x="4733925" y="1417638"/>
          <p14:tracePt t="81731" x="4708525" y="1417638"/>
          <p14:tracePt t="81748" x="4675188" y="1417638"/>
          <p14:tracePt t="81765" x="4657725" y="1417638"/>
          <p14:tracePt t="81782" x="4649788" y="1425575"/>
          <p14:tracePt t="81798" x="4640263" y="1425575"/>
          <p14:tracePt t="81885" x="4606925" y="1435100"/>
          <p14:tracePt t="81895" x="4598988" y="1435100"/>
          <p14:tracePt t="81917" x="4614863" y="1435100"/>
          <p14:tracePt t="81925" x="4675188" y="1435100"/>
          <p14:tracePt t="81931" x="4927600" y="1417638"/>
          <p14:tracePt t="81948" x="4995863" y="1384300"/>
          <p14:tracePt t="82549" x="5003800" y="1384300"/>
          <p14:tracePt t="82557" x="5011738" y="1384300"/>
          <p14:tracePt t="82571" x="5037138" y="1384300"/>
          <p14:tracePt t="82573" x="5054600" y="1384300"/>
          <p14:tracePt t="82583" x="5062538" y="1417638"/>
          <p14:tracePt t="82601" x="5087938" y="1476375"/>
          <p14:tracePt t="82616" x="5105400" y="1484313"/>
          <p14:tracePt t="82633" x="5146675" y="1527175"/>
          <p14:tracePt t="82650" x="5181600" y="1552575"/>
          <p14:tracePt t="82666" x="5230813" y="1611313"/>
          <p14:tracePt t="82683" x="5291138" y="1636713"/>
          <p14:tracePt t="82699" x="5332413" y="1687513"/>
          <p14:tracePt t="82716" x="5476875" y="1804988"/>
          <p14:tracePt t="82733" x="5535613" y="1839913"/>
          <p14:tracePt t="82750" x="5611813" y="1890713"/>
          <p14:tracePt t="82767" x="5653088" y="1916113"/>
          <p14:tracePt t="82783" x="5688013" y="1924050"/>
          <p14:tracePt t="82800" x="5746750" y="1931988"/>
          <p14:tracePt t="82817" x="5797550" y="1939925"/>
          <p14:tracePt t="82834" x="5846763" y="1965325"/>
          <p14:tracePt t="82850" x="5907088" y="1974850"/>
          <p14:tracePt t="82867" x="5991225" y="2041525"/>
          <p14:tracePt t="82883" x="6210300" y="2092325"/>
          <p14:tracePt t="82901" x="6243638" y="2100263"/>
          <p14:tracePt t="82916" x="6464300" y="2117725"/>
          <p14:tracePt t="82934" x="6648450" y="2109788"/>
          <p14:tracePt t="82951" x="6884988" y="2109788"/>
          <p14:tracePt t="82968" x="6994525" y="2109788"/>
          <p14:tracePt t="82984" x="7088188" y="2109788"/>
          <p14:tracePt t="83001" x="7223125" y="2109788"/>
          <p14:tracePt t="83018" x="7324725" y="2109788"/>
          <p14:tracePt t="83034" x="7424738" y="2109788"/>
          <p14:tracePt t="83050" x="7475538" y="2109788"/>
          <p14:tracePt t="83067" x="7543800" y="2092325"/>
          <p14:tracePt t="83084" x="7585075" y="2092325"/>
          <p14:tracePt t="83084" x="7610475" y="2076450"/>
          <p14:tracePt t="83102" x="7627938" y="2066925"/>
          <p14:tracePt t="83117" x="7661275" y="2058988"/>
          <p14:tracePt t="83134" x="7696200" y="2051050"/>
          <p14:tracePt t="83151" x="7729538" y="2033588"/>
          <p14:tracePt t="83167" x="7780338" y="2016125"/>
          <p14:tracePt t="83184" x="7847013" y="1990725"/>
          <p14:tracePt t="83201" x="7948613" y="1939925"/>
          <p14:tracePt t="83218" x="7981950" y="1939925"/>
          <p14:tracePt t="83234" x="7991475" y="1931988"/>
          <p14:tracePt t="83251" x="8007350" y="1916113"/>
          <p14:tracePt t="83268" x="8024813" y="1898650"/>
          <p14:tracePt t="83284" x="8032750" y="1890713"/>
          <p14:tracePt t="83301" x="8040688" y="1839913"/>
          <p14:tracePt t="83318" x="8058150" y="1822450"/>
          <p14:tracePt t="83357" x="8075613" y="1822450"/>
          <p14:tracePt t="83368" x="8075613" y="1814513"/>
          <p14:tracePt t="83385" x="8083550" y="1814513"/>
          <p14:tracePt t="84197" x="8066088" y="1814513"/>
          <p14:tracePt t="84205" x="8040688" y="1814513"/>
          <p14:tracePt t="84213" x="8007350" y="1822450"/>
          <p14:tracePt t="84221" x="7940675" y="1839913"/>
          <p14:tracePt t="84221" x="7856538" y="1839913"/>
          <p14:tracePt t="84237" x="7661275" y="1839913"/>
          <p14:tracePt t="84254" x="7585075" y="1839913"/>
          <p14:tracePt t="84270" x="7475538" y="1839913"/>
          <p14:tracePt t="84287" x="7400925" y="1830388"/>
          <p14:tracePt t="84303" x="7315200" y="1814513"/>
          <p14:tracePt t="84320" x="7256463" y="1789113"/>
          <p14:tracePt t="84337" x="7129463" y="1789113"/>
          <p14:tracePt t="84354" x="6943725" y="1797050"/>
          <p14:tracePt t="84370" x="6750050" y="1804988"/>
          <p14:tracePt t="84388" x="6581775" y="1804988"/>
          <p14:tracePt t="84404" x="6472238" y="1804988"/>
          <p14:tracePt t="84421" x="6396038" y="1804988"/>
          <p14:tracePt t="84438" x="6370638" y="1804988"/>
          <p14:tracePt t="84454" x="6345238" y="1804988"/>
          <p14:tracePt t="84470" x="6319838" y="1804988"/>
          <p14:tracePt t="84487" x="6235700" y="1804988"/>
          <p14:tracePt t="84504" x="6167438" y="1804988"/>
          <p14:tracePt t="84521" x="6057900" y="1804988"/>
          <p14:tracePt t="84538" x="5965825" y="1804988"/>
          <p14:tracePt t="84555" x="5897563" y="1797050"/>
          <p14:tracePt t="84572" x="5881688" y="1797050"/>
          <p14:tracePt t="84589" x="5872163" y="1797050"/>
          <p14:tracePt t="84965" x="5881688" y="1797050"/>
          <p14:tracePt t="84981" x="5889625" y="1797050"/>
          <p14:tracePt t="84997" x="5897563" y="1797050"/>
          <p14:tracePt t="85005" x="5907088" y="1797050"/>
          <p14:tracePt t="85029" x="5915025" y="1797050"/>
          <p14:tracePt t="85029" x="5922963" y="1797050"/>
          <p14:tracePt t="85039" x="5965825" y="1797050"/>
          <p14:tracePt t="85056" x="5999163" y="1797050"/>
          <p14:tracePt t="85072" x="6042025" y="1797050"/>
          <p14:tracePt t="85088" x="6083300" y="1797050"/>
          <p14:tracePt t="85106" x="6134100" y="1797050"/>
          <p14:tracePt t="85123" x="6253163" y="1814513"/>
          <p14:tracePt t="85141" x="6337300" y="1822450"/>
          <p14:tracePt t="85157" x="6378575" y="1822450"/>
          <p14:tracePt t="85173" x="6446838" y="1822450"/>
          <p14:tracePt t="85190" x="6454775" y="1822450"/>
          <p14:tracePt t="85277" x="6464300" y="1839913"/>
          <p14:tracePt t="85287" x="6472238" y="1855788"/>
          <p14:tracePt t="85287" x="6472238" y="1916113"/>
          <p14:tracePt t="85306" x="6480175" y="1965325"/>
          <p14:tracePt t="85323" x="6480175" y="2051050"/>
          <p14:tracePt t="85339" x="6480175" y="2160588"/>
          <p14:tracePt t="85356" x="6454775" y="2244725"/>
          <p14:tracePt t="85372" x="6403975" y="2379663"/>
          <p14:tracePt t="85389" x="6311900" y="2522538"/>
          <p14:tracePt t="85406" x="6210300" y="2649538"/>
          <p14:tracePt t="85423" x="6134100" y="2741613"/>
          <p14:tracePt t="85439" x="6042025" y="2835275"/>
          <p14:tracePt t="85456" x="5932488" y="2927350"/>
          <p14:tracePt t="85473" x="5856288" y="2987675"/>
          <p14:tracePt t="85490" x="5797550" y="3054350"/>
          <p14:tracePt t="85506" x="5754688" y="3113088"/>
          <p14:tracePt t="85523" x="5711825" y="3163888"/>
          <p14:tracePt t="85540" x="5670550" y="3206750"/>
          <p14:tracePt t="85556" x="5576888" y="3273425"/>
          <p14:tracePt t="85574" x="5492750" y="3324225"/>
          <p14:tracePt t="85590" x="5416550" y="3357563"/>
          <p14:tracePt t="85606" x="5324475" y="3382963"/>
          <p14:tracePt t="85623" x="5240338" y="3417888"/>
          <p14:tracePt t="85641" x="5138738" y="3459163"/>
          <p14:tracePt t="85656" x="5070475" y="3476625"/>
          <p14:tracePt t="85673" x="5003800" y="3509963"/>
          <p14:tracePt t="85690" x="4960938" y="3543300"/>
          <p14:tracePt t="85707" x="4902200" y="3578225"/>
          <p14:tracePt t="85724" x="4860925" y="3611563"/>
          <p14:tracePt t="85740" x="4784725" y="3662363"/>
          <p14:tracePt t="85757" x="4700588" y="3729038"/>
          <p14:tracePt t="85774" x="4573588" y="3813175"/>
          <p14:tracePt t="85790" x="4489450" y="3856038"/>
          <p14:tracePt t="85807" x="4413250" y="3906838"/>
          <p14:tracePt t="85823" x="4370388" y="3957638"/>
          <p14:tracePt t="85840" x="4311650" y="3998913"/>
          <p14:tracePt t="85857" x="4270375" y="4059238"/>
          <p14:tracePt t="85874" x="4235450" y="4084638"/>
          <p14:tracePt t="85891" x="4194175" y="4125913"/>
          <p14:tracePt t="85908" x="4067175" y="4210050"/>
          <p14:tracePt t="85924" x="3940175" y="4278313"/>
          <p14:tracePt t="85941" x="3863975" y="4329113"/>
          <p14:tracePt t="85958" x="3838575" y="4344988"/>
          <p14:tracePt t="85974" x="3797300" y="4387850"/>
          <p14:tracePt t="85990" x="3746500" y="4429125"/>
          <p14:tracePt t="86008" x="3721100" y="4464050"/>
          <p14:tracePt t="86024" x="3678238" y="4497388"/>
          <p14:tracePt t="86041" x="3629025" y="4548188"/>
          <p14:tracePt t="86057" x="3603625" y="4573588"/>
          <p14:tracePt t="86074" x="3568700" y="4598988"/>
          <p14:tracePt t="86091" x="3527425" y="4632325"/>
          <p14:tracePt t="86108" x="3484563" y="4691063"/>
          <p14:tracePt t="86124" x="3417888" y="4749800"/>
          <p14:tracePt t="86143" x="3375025" y="4784725"/>
          <p14:tracePt t="86158" x="3308350" y="4818063"/>
          <p14:tracePt t="86174" x="3273425" y="4826000"/>
          <p14:tracePt t="86191" x="3257550" y="4843463"/>
          <p14:tracePt t="86208" x="3248025" y="4843463"/>
          <p14:tracePt t="86225" x="3189288" y="4851400"/>
          <p14:tracePt t="86241" x="3105150" y="4860925"/>
          <p14:tracePt t="86258" x="3028950" y="4860925"/>
          <p14:tracePt t="86275" x="2936875" y="4860925"/>
          <p14:tracePt t="86292" x="2878138" y="4860925"/>
          <p14:tracePt t="86308" x="2809875" y="4860925"/>
          <p14:tracePt t="86326" x="2767013" y="4860925"/>
          <p14:tracePt t="86342" x="2725738" y="4860925"/>
          <p14:tracePt t="86358" x="2657475" y="4860925"/>
          <p14:tracePt t="86375" x="2581275" y="4860925"/>
          <p14:tracePt t="86392" x="2497138" y="4868863"/>
          <p14:tracePt t="86408" x="2455863" y="4868863"/>
          <p14:tracePt t="86425" x="2430463" y="4884738"/>
          <p14:tracePt t="86442" x="2413000" y="4894263"/>
          <p14:tracePt t="86459" x="2405063" y="4902200"/>
          <p14:tracePt t="86476" x="2397125" y="4927600"/>
          <p14:tracePt t="86492" x="2397125" y="4953000"/>
          <p14:tracePt t="86508" x="2387600" y="4986338"/>
          <p14:tracePt t="86508" x="2371725" y="4995863"/>
          <p14:tracePt t="86526" x="2371725" y="5029200"/>
          <p14:tracePt t="86542" x="2362200" y="5062538"/>
          <p14:tracePt t="86559" x="2354263" y="5070475"/>
          <p14:tracePt t="86575" x="2354263" y="5080000"/>
          <p14:tracePt t="86592" x="2354263" y="5087938"/>
          <p14:tracePt t="86609" x="2354263" y="5105400"/>
          <p14:tracePt t="86625" x="2354263" y="5130800"/>
          <p14:tracePt t="86643" x="2354263" y="5172075"/>
          <p14:tracePt t="86643" x="2354263" y="5189538"/>
          <p14:tracePt t="86661" x="2354263" y="5205413"/>
          <p14:tracePt t="86676" x="2354263" y="5240338"/>
          <p14:tracePt t="86692" x="2354263" y="5273675"/>
          <p14:tracePt t="86709" x="2371725" y="5307013"/>
          <p14:tracePt t="86726" x="2379663" y="5332413"/>
          <p14:tracePt t="86743" x="2387600" y="5357813"/>
          <p14:tracePt t="86759" x="2387600" y="5391150"/>
          <p14:tracePt t="86776" x="2397125" y="5408613"/>
          <p14:tracePt t="86793" x="2397125" y="5416550"/>
          <p14:tracePt t="86845" x="2405063" y="5416550"/>
          <p14:tracePt t="86853" x="2420938" y="5426075"/>
          <p14:tracePt t="86861" x="2430463" y="5434013"/>
          <p14:tracePt t="86869" x="2455863" y="5441950"/>
          <p14:tracePt t="86876" x="2463800" y="5451475"/>
          <p14:tracePt t="86893" x="2471738" y="5476875"/>
          <p14:tracePt t="86910" x="2471738" y="5500688"/>
          <p14:tracePt t="86926" x="2471738" y="5518150"/>
          <p14:tracePt t="86943" x="2471738" y="5535613"/>
          <p14:tracePt t="86960" x="2471738" y="5543550"/>
          <p14:tracePt t="86976" x="2463800" y="5551488"/>
          <p14:tracePt t="86993" x="2463800" y="5561013"/>
          <p14:tracePt t="87045" x="2438400" y="5561013"/>
          <p14:tracePt t="87053" x="2405063" y="5535613"/>
          <p14:tracePt t="87059" x="2371725" y="5500688"/>
          <p14:tracePt t="87064" x="2346325" y="5476875"/>
          <p14:tracePt t="87076" x="2270125" y="5365750"/>
          <p14:tracePt t="87093" x="2227263" y="5273675"/>
          <p14:tracePt t="87110" x="2201863" y="5172075"/>
          <p14:tracePt t="87127" x="2160588" y="5011738"/>
          <p14:tracePt t="87143" x="2117725" y="4876800"/>
          <p14:tracePt t="87161" x="2058988" y="4675188"/>
          <p14:tracePt t="87177" x="2000250" y="4479925"/>
          <p14:tracePt t="87194" x="1965325" y="4303713"/>
          <p14:tracePt t="87210" x="1965325" y="4133850"/>
          <p14:tracePt t="87227" x="1965325" y="4008438"/>
          <p14:tracePt t="87244" x="1957388" y="3873500"/>
          <p14:tracePt t="87260" x="1931988" y="3678238"/>
          <p14:tracePt t="87277" x="1847850" y="3578225"/>
          <p14:tracePt t="87294" x="1797050" y="3527425"/>
          <p14:tracePt t="87310" x="1763713" y="3468688"/>
          <p14:tracePt t="87327" x="1738313" y="3400425"/>
          <p14:tracePt t="87344" x="1712913" y="3332163"/>
          <p14:tracePt t="87361" x="1704975" y="3222625"/>
          <p14:tracePt t="87377" x="1704975" y="3113088"/>
          <p14:tracePt t="87394" x="1704975" y="2970213"/>
          <p14:tracePt t="87411" x="1704975" y="2860675"/>
          <p14:tracePt t="87428" x="1704975" y="2792413"/>
          <p14:tracePt t="87445" x="1704975" y="2741613"/>
          <p14:tracePt t="87461" x="1704975" y="2733675"/>
          <p14:tracePt t="87541" x="1738313" y="2776538"/>
          <p14:tracePt t="87549" x="1797050" y="2868613"/>
          <p14:tracePt t="87549" x="1873250" y="2944813"/>
          <p14:tracePt t="87561" x="1982788" y="3130550"/>
          <p14:tracePt t="87578" x="2051050" y="3265488"/>
          <p14:tracePt t="87594" x="2117725" y="3433763"/>
          <p14:tracePt t="87612" x="2185988" y="3627438"/>
          <p14:tracePt t="87628" x="2295525" y="3805238"/>
          <p14:tracePt t="87645" x="2320925" y="3983038"/>
          <p14:tracePt t="87661" x="2354263" y="4117975"/>
          <p14:tracePt t="87679" x="2354263" y="4227513"/>
          <p14:tracePt t="87695" x="2362200" y="4303713"/>
          <p14:tracePt t="87711" x="2362200" y="4403725"/>
          <p14:tracePt t="87728" x="2362200" y="4454525"/>
          <p14:tracePt t="87745" x="2362200" y="4505325"/>
          <p14:tracePt t="87761" x="2362200" y="4589463"/>
          <p14:tracePt t="87778" x="2371725" y="4657725"/>
          <p14:tracePt t="87795" x="2413000" y="4775200"/>
          <p14:tracePt t="87812" x="2446338" y="4851400"/>
          <p14:tracePt t="87829" x="2489200" y="4945063"/>
          <p14:tracePt t="87845" x="2514600" y="4986338"/>
          <p14:tracePt t="87862" x="2547938" y="5029200"/>
          <p14:tracePt t="87879" x="2590800" y="5087938"/>
          <p14:tracePt t="87895" x="2632075" y="5146675"/>
          <p14:tracePt t="87912" x="2682875" y="5197475"/>
          <p14:tracePt t="87929" x="2733675" y="5230813"/>
          <p14:tracePt t="87945" x="2776538" y="5256213"/>
          <p14:tracePt t="87962" x="2784475" y="5273675"/>
          <p14:tracePt t="87979" x="2817813" y="5291138"/>
          <p14:tracePt t="87995" x="2843213" y="5316538"/>
          <p14:tracePt t="87995" x="2852738" y="5324475"/>
          <p14:tracePt t="88013" x="2860675" y="5332413"/>
          <p14:tracePt t="88029" x="2868613" y="5349875"/>
          <p14:tracePt t="88125" x="2860675" y="5316538"/>
          <p14:tracePt t="88126" x="2860675" y="5248275"/>
          <p14:tracePt t="88146" x="2860675" y="5205413"/>
          <p14:tracePt t="88146" x="2860675" y="5080000"/>
          <p14:tracePt t="88163" x="2835275" y="4978400"/>
          <p14:tracePt t="88181" x="2776538" y="4818063"/>
          <p14:tracePt t="88196" x="2657475" y="4581525"/>
          <p14:tracePt t="88213" x="2616200" y="4446588"/>
          <p14:tracePt t="88229" x="2616200" y="4337050"/>
          <p14:tracePt t="88246" x="2717800" y="4168775"/>
          <p14:tracePt t="88263" x="2776538" y="4084638"/>
          <p14:tracePt t="88279" x="2792413" y="3998913"/>
          <p14:tracePt t="88296" x="2792413" y="3932238"/>
          <p14:tracePt t="88313" x="2792413" y="3863975"/>
          <p14:tracePt t="88330" x="2767013" y="3822700"/>
          <p14:tracePt t="88346" x="2733675" y="3746500"/>
          <p14:tracePt t="88365" x="2725738" y="3729038"/>
          <p14:tracePt t="88380" x="2725738" y="3636963"/>
          <p14:tracePt t="88397" x="2725738" y="3560763"/>
          <p14:tracePt t="88413" x="2733675" y="3476625"/>
          <p14:tracePt t="88430" x="2751138" y="3425825"/>
          <p14:tracePt t="88447" x="2767013" y="3392488"/>
          <p14:tracePt t="88463" x="2767013" y="3382963"/>
          <p14:tracePt t="88517" x="2776538" y="3451225"/>
          <p14:tracePt t="88525" x="2827338" y="3535363"/>
          <p14:tracePt t="88533" x="2843213" y="3627438"/>
          <p14:tracePt t="88546" x="2852738" y="3713163"/>
          <p14:tracePt t="88547" x="2901950" y="3932238"/>
          <p14:tracePt t="88563" x="2970213" y="4184650"/>
          <p14:tracePt t="88580" x="3028950" y="4489450"/>
          <p14:tracePt t="88597" x="3054350" y="4708525"/>
          <p14:tracePt t="88614" x="3054350" y="4894263"/>
          <p14:tracePt t="88630" x="3054350" y="5087938"/>
          <p14:tracePt t="88647" x="3021013" y="5222875"/>
          <p14:tracePt t="88664" x="3013075" y="5273675"/>
          <p14:tracePt t="88682" x="3013075" y="5291138"/>
          <p14:tracePt t="88697" x="3021013" y="5324475"/>
          <p14:tracePt t="88714" x="3046413" y="5349875"/>
          <p14:tracePt t="88731" x="3054350" y="5383213"/>
          <p14:tracePt t="88748" x="3054350" y="5408613"/>
          <p14:tracePt t="88764" x="3071813" y="5441950"/>
          <p14:tracePt t="88781" x="3079750" y="5451475"/>
          <p14:tracePt t="88797" x="3079750" y="5459413"/>
          <p14:tracePt t="88853" x="3079750" y="5451475"/>
          <p14:tracePt t="88861" x="3087688" y="5400675"/>
          <p14:tracePt t="88867" x="3148013" y="5265738"/>
          <p14:tracePt t="88881" x="3206750" y="5062538"/>
          <p14:tracePt t="88897" x="3206750" y="4910138"/>
          <p14:tracePt t="88914" x="3206750" y="4691063"/>
          <p14:tracePt t="88931" x="3206750" y="4497388"/>
          <p14:tracePt t="88948" x="3181350" y="4286250"/>
          <p14:tracePt t="88964" x="3087688" y="3998913"/>
          <p14:tracePt t="88981" x="3087688" y="3848100"/>
          <p14:tracePt t="88998" x="3087688" y="3738563"/>
          <p14:tracePt t="89014" x="3097213" y="3662363"/>
          <p14:tracePt t="89031" x="3105150" y="3619500"/>
          <p14:tracePt t="89048" x="3105150" y="3611563"/>
          <p14:tracePt t="89205" x="3105150" y="3603625"/>
          <p14:tracePt t="89213" x="3113088" y="3578225"/>
          <p14:tracePt t="89224" x="3122613" y="3568700"/>
          <p14:tracePt t="89232" x="3130550" y="3560763"/>
          <p14:tracePt t="89277" x="3138488" y="3560763"/>
          <p14:tracePt t="89301" x="3155950" y="3594100"/>
          <p14:tracePt t="89309" x="3265488" y="3678238"/>
          <p14:tracePt t="89317" x="3349625" y="3771900"/>
          <p14:tracePt t="89332" x="3357563" y="3797300"/>
          <p14:tracePt t="89332" x="3433763" y="3914775"/>
          <p14:tracePt t="89348" x="3619500" y="4268788"/>
          <p14:tracePt t="89365" x="3678238" y="4454525"/>
          <p14:tracePt t="89382" x="3678238" y="4598988"/>
          <p14:tracePt t="89399" x="3670300" y="4749800"/>
          <p14:tracePt t="89415" x="3611563" y="4894263"/>
          <p14:tracePt t="89432" x="3578225" y="4978400"/>
          <p14:tracePt t="89449" x="3560763" y="5029200"/>
          <p14:tracePt t="89466" x="3527425" y="5070475"/>
          <p14:tracePt t="89483" x="3509963" y="5130800"/>
          <p14:tracePt t="89499" x="3509963" y="5205413"/>
          <p14:tracePt t="89516" x="3527425" y="5291138"/>
          <p14:tracePt t="89532" x="3560763" y="5391150"/>
          <p14:tracePt t="89550" x="3578225" y="5451475"/>
          <p14:tracePt t="89566" x="3578225" y="5467350"/>
          <p14:tracePt t="89629" x="3568700" y="5467350"/>
          <p14:tracePt t="89637" x="3552825" y="5451475"/>
          <p14:tracePt t="89638" x="3517900" y="5400675"/>
          <p14:tracePt t="89649" x="3459163" y="5240338"/>
          <p14:tracePt t="89666" x="3392488" y="5019675"/>
          <p14:tracePt t="89683" x="3341688" y="4792663"/>
          <p14:tracePt t="89683" x="3341688" y="4683125"/>
          <p14:tracePt t="89702" x="3382963" y="4505325"/>
          <p14:tracePt t="89717" x="3408363" y="4294188"/>
          <p14:tracePt t="89733" x="3408363" y="4168775"/>
          <p14:tracePt t="89749" x="3375025" y="3990975"/>
          <p14:tracePt t="89766" x="3298825" y="3813175"/>
          <p14:tracePt t="89783" x="3240088" y="3703638"/>
          <p14:tracePt t="89800" x="3214688" y="3568700"/>
          <p14:tracePt t="89816" x="3214688" y="3459163"/>
          <p14:tracePt t="89833" x="3257550" y="3392488"/>
          <p14:tracePt t="89850" x="3316288" y="3290888"/>
          <p14:tracePt t="89866" x="3341688" y="3265488"/>
          <p14:tracePt t="89883" x="3341688" y="3240088"/>
          <p14:tracePt t="89900" x="3341688" y="3232150"/>
          <p14:tracePt t="90037" x="3357563" y="3232150"/>
          <p14:tracePt t="90045" x="3417888" y="3232150"/>
          <p14:tracePt t="90053" x="3484563" y="3232150"/>
          <p14:tracePt t="90061" x="3502025" y="3232150"/>
          <p14:tracePt t="90067" x="3535363" y="3232150"/>
          <p14:tracePt t="90084" x="3586163" y="3232150"/>
          <p14:tracePt t="90084" x="3695700" y="3232150"/>
          <p14:tracePt t="90101" x="3940175" y="3232150"/>
          <p14:tracePt t="90117" x="4210050" y="3232150"/>
          <p14:tracePt t="90134" x="4505325" y="3232150"/>
          <p14:tracePt t="90150" x="4851400" y="3232150"/>
          <p14:tracePt t="90167" x="5265738" y="3197225"/>
          <p14:tracePt t="90184" x="5670550" y="3113088"/>
          <p14:tracePt t="90200" x="6042025" y="3046413"/>
          <p14:tracePt t="90219" x="6303963" y="2995613"/>
          <p14:tracePt t="90234" x="6573838" y="2962275"/>
          <p14:tracePt t="90251" x="6767513" y="2919413"/>
          <p14:tracePt t="90268" x="6902450" y="2919413"/>
          <p14:tracePt t="90284" x="6986588" y="2911475"/>
          <p14:tracePt t="90301" x="7054850" y="2894013"/>
          <p14:tracePt t="90317" x="7104063" y="2886075"/>
          <p14:tracePt t="90334" x="7164388" y="2852738"/>
          <p14:tracePt t="90351" x="7189788" y="2817813"/>
          <p14:tracePt t="90369" x="7205663" y="2792413"/>
          <p14:tracePt t="90385" x="7215188" y="2733675"/>
          <p14:tracePt t="90402" x="7231063" y="2708275"/>
          <p14:tracePt t="90419" x="7231063" y="2667000"/>
          <p14:tracePt t="90436" x="7240588" y="2641600"/>
          <p14:tracePt t="90452" x="7240588" y="2624138"/>
          <p14:tracePt t="90469" x="7240588" y="2606675"/>
          <p14:tracePt t="90469" x="7231063" y="2606675"/>
          <p14:tracePt t="90486" x="7205663" y="2581275"/>
          <p14:tracePt t="90502" x="7180263" y="2573338"/>
          <p14:tracePt t="90519" x="7138988" y="2555875"/>
          <p14:tracePt t="90535" x="7113588" y="2532063"/>
          <p14:tracePt t="90638" x="7080250" y="2532063"/>
          <p14:tracePt t="90645" x="7045325" y="2547938"/>
          <p14:tracePt t="90654" x="6978650" y="2590800"/>
          <p14:tracePt t="90654" x="6919913" y="2641600"/>
          <p14:tracePt t="90670" x="6513513" y="2944813"/>
          <p14:tracePt t="90686" x="6134100" y="3197225"/>
          <p14:tracePt t="90703" x="5762625" y="3451225"/>
          <p14:tracePt t="90721" x="5434013" y="3662363"/>
          <p14:tracePt t="90736" x="5121275" y="3881438"/>
          <p14:tracePt t="90753" x="4995863" y="3983038"/>
          <p14:tracePt t="90769" x="4902200" y="4041775"/>
          <p14:tracePt t="90787" x="4818063" y="4092575"/>
          <p14:tracePt t="90803" x="4733925" y="4143375"/>
          <p14:tracePt t="90820" x="4640263" y="4168775"/>
          <p14:tracePt t="90837" x="4556125" y="4202113"/>
          <p14:tracePt t="90853" x="4438650" y="4227513"/>
          <p14:tracePt t="90870" x="4344988" y="4227513"/>
          <p14:tracePt t="90887" x="4235450" y="4227513"/>
          <p14:tracePt t="90903" x="4125913" y="4227513"/>
          <p14:tracePt t="90920" x="4033838" y="4227513"/>
          <p14:tracePt t="90937" x="3983038" y="4227513"/>
          <p14:tracePt t="91014" x="3983038" y="4219575"/>
          <p14:tracePt t="91022" x="3983038" y="4210050"/>
          <p14:tracePt t="91030" x="3983038" y="4202113"/>
          <p14:tracePt t="91037" x="3975100" y="4159250"/>
          <p14:tracePt t="91054" x="3949700" y="4143375"/>
          <p14:tracePt t="91070" x="3932238" y="4143375"/>
          <p14:tracePt t="91150" x="3932238" y="4151313"/>
          <p14:tracePt t="91158" x="3940175" y="4159250"/>
          <p14:tracePt t="91171" x="3949700" y="4184650"/>
          <p14:tracePt t="91171" x="3975100" y="4202113"/>
          <p14:tracePt t="91187" x="3998913" y="4219575"/>
          <p14:tracePt t="91204" x="4049713" y="4227513"/>
          <p14:tracePt t="91221" x="4117975" y="4252913"/>
          <p14:tracePt t="91221" x="4184650" y="4252913"/>
          <p14:tracePt t="91238" x="4540250" y="4227513"/>
          <p14:tracePt t="91256" x="5080000" y="4084638"/>
          <p14:tracePt t="91271" x="5846763" y="3848100"/>
          <p14:tracePt t="91288" x="6657975" y="3568700"/>
          <p14:tracePt t="91305" x="6919913" y="3502025"/>
          <p14:tracePt t="91321" x="6935788" y="3484563"/>
          <p14:tracePt t="91398" x="6927850" y="3484563"/>
          <p14:tracePt t="91406" x="6927850" y="3476625"/>
          <p14:tracePt t="91421" x="6919913" y="3476625"/>
          <p14:tracePt t="91446" x="6910388" y="3476625"/>
          <p14:tracePt t="91461" x="6902450" y="3476625"/>
          <p14:tracePt t="91485" x="6902450" y="3468688"/>
          <p14:tracePt t="91518" x="6902450" y="3459163"/>
          <p14:tracePt t="91550" x="6935788" y="3433763"/>
          <p14:tracePt t="91558" x="6969125" y="3425825"/>
          <p14:tracePt t="91566" x="7004050" y="3400425"/>
          <p14:tracePt t="91574" x="7054850" y="3392488"/>
          <p14:tracePt t="91581" x="7104063" y="3367088"/>
          <p14:tracePt t="91588" x="7205663" y="3316288"/>
          <p14:tracePt t="91605" x="7332663" y="3257550"/>
          <p14:tracePt t="91621" x="7551738" y="3130550"/>
          <p14:tracePt t="91638" x="7754938" y="3003550"/>
          <p14:tracePt t="91655" x="7923213" y="2843213"/>
          <p14:tracePt t="91672" x="7956550" y="2784475"/>
          <p14:tracePt t="91689" x="7974013" y="2716213"/>
          <p14:tracePt t="91705" x="7981950" y="2667000"/>
          <p14:tracePt t="91723" x="7991475" y="2581275"/>
          <p14:tracePt t="91741" x="8016875" y="2506663"/>
          <p14:tracePt t="91755" x="8016875" y="2438400"/>
          <p14:tracePt t="91772" x="8016875" y="2413000"/>
          <p14:tracePt t="91789" x="8016875" y="2371725"/>
          <p14:tracePt t="91805" x="7991475" y="2346325"/>
          <p14:tracePt t="91822" x="7966075" y="2311400"/>
          <p14:tracePt t="91839" x="7956550" y="2286000"/>
          <p14:tracePt t="91855" x="7931150" y="2227263"/>
          <p14:tracePt t="91872" x="7915275" y="2185988"/>
          <p14:tracePt t="91889" x="7915275" y="2143125"/>
          <p14:tracePt t="91906" x="7880350" y="2117725"/>
          <p14:tracePt t="91925" x="7864475" y="2084388"/>
          <p14:tracePt t="91940" x="7839075" y="2066925"/>
          <p14:tracePt t="91956" x="7831138" y="2051050"/>
          <p14:tracePt t="91973" x="7813675" y="2041525"/>
          <p14:tracePt t="91989" x="7813675" y="2033588"/>
          <p14:tracePt t="92023" x="7813675" y="2025650"/>
          <p14:tracePt t="92046" x="7805738" y="2025650"/>
          <p14:tracePt t="92056" x="7805738" y="2016125"/>
          <p14:tracePt t="92174" x="7805738" y="2008188"/>
          <p14:tracePt t="92206" x="7805738" y="2000250"/>
          <p14:tracePt t="92230" x="7821613" y="1990725"/>
          <p14:tracePt t="92245" x="7831138" y="1990725"/>
          <p14:tracePt t="92262" x="7847013" y="1990725"/>
          <p14:tracePt t="92262" x="7864475" y="1990725"/>
          <p14:tracePt t="92273" x="7923213" y="1974850"/>
          <p14:tracePt t="92290" x="7956550" y="1974850"/>
          <p14:tracePt t="92307" x="7999413" y="1965325"/>
          <p14:tracePt t="92405" x="7956550" y="1957388"/>
          <p14:tracePt t="92414" x="7872413" y="1939925"/>
          <p14:tracePt t="92423" x="7856538" y="1939925"/>
          <p14:tracePt t="92423" x="7535863" y="1906588"/>
          <p14:tracePt t="92440" x="7037388" y="1873250"/>
          <p14:tracePt t="92457" x="6472238" y="1847850"/>
          <p14:tracePt t="92473" x="5983288" y="1847850"/>
          <p14:tracePt t="92491" x="5695950" y="1847850"/>
          <p14:tracePt t="92507" x="5576888" y="1855788"/>
          <p14:tracePt t="92524" x="5527675" y="1855788"/>
          <p14:tracePt t="92540" x="5484813" y="1865313"/>
          <p14:tracePt t="92557" x="5367338" y="1881188"/>
          <p14:tracePt t="92574" x="5248275" y="1906588"/>
          <p14:tracePt t="92590" x="5146675" y="1931988"/>
          <p14:tracePt t="92607" x="5080000" y="1931988"/>
          <p14:tracePt t="92624" x="5029200" y="1939925"/>
          <p14:tracePt t="92641" x="5003800" y="1939925"/>
          <p14:tracePt t="92656" x="4935538" y="1939925"/>
          <p14:tracePt t="92674" x="4851400" y="1939925"/>
          <p14:tracePt t="92691" x="4741863" y="1939925"/>
          <p14:tracePt t="92708" x="4691063" y="1939925"/>
          <p14:tracePt t="92724" x="4675188" y="1939925"/>
          <p14:tracePt t="92894" x="4657725" y="1931988"/>
          <p14:tracePt t="92902" x="4640263" y="1916113"/>
          <p14:tracePt t="92909" x="4606925" y="1906588"/>
          <p14:tracePt t="92910" x="4581525" y="1906588"/>
          <p14:tracePt t="92924" x="4514850" y="1881188"/>
          <p14:tracePt t="92941" x="4421188" y="1847850"/>
          <p14:tracePt t="92958" x="4387850" y="1839913"/>
          <p14:tracePt t="92975" x="4354513" y="1839913"/>
          <p14:tracePt t="92991" x="4286250" y="1830388"/>
          <p14:tracePt t="93008" x="4252913" y="1830388"/>
          <p14:tracePt t="93025" x="4219575" y="1830388"/>
          <p14:tracePt t="93157" x="4210050" y="1830388"/>
          <p14:tracePt t="93166" x="4202113" y="1830388"/>
          <p14:tracePt t="93181" x="4194175" y="1822450"/>
          <p14:tracePt t="93237" x="4184650" y="1822450"/>
          <p14:tracePt t="93254" x="4176713" y="1822450"/>
          <p14:tracePt t="93263" x="4168775" y="1814513"/>
          <p14:tracePt t="93263" x="4151313" y="1814513"/>
          <p14:tracePt t="93276" x="4143375" y="1804988"/>
          <p14:tracePt t="93292" x="4133850" y="1804988"/>
          <p14:tracePt t="93469" x="4151313" y="1804988"/>
          <p14:tracePt t="93477" x="4159250" y="1804988"/>
          <p14:tracePt t="93485" x="4184650" y="1804988"/>
          <p14:tracePt t="93492" x="4270375" y="1804988"/>
          <p14:tracePt t="93509" x="4438650" y="1804988"/>
          <p14:tracePt t="93526" x="4591050" y="1804988"/>
          <p14:tracePt t="93542" x="4683125" y="1804988"/>
          <p14:tracePt t="93559" x="4910138" y="1822450"/>
          <p14:tracePt t="93576" x="5222875" y="1855788"/>
          <p14:tracePt t="93593" x="5619750" y="1906588"/>
          <p14:tracePt t="93609" x="6042025" y="1939925"/>
          <p14:tracePt t="93626" x="6345238" y="2008188"/>
          <p14:tracePt t="93643" x="6910388" y="2117725"/>
          <p14:tracePt t="93660" x="7248525" y="2143125"/>
          <p14:tracePt t="93676" x="7485063" y="2193925"/>
          <p14:tracePt t="93693" x="7712075" y="2252663"/>
          <p14:tracePt t="93710" x="7745413" y="2260600"/>
          <p14:tracePt t="93726" x="7770813" y="2270125"/>
          <p14:tracePt t="93743" x="7780338" y="2270125"/>
          <p14:tracePt t="93760" x="7788275" y="2270125"/>
          <p14:tracePt t="93779" x="7796213" y="2270125"/>
          <p14:tracePt t="93793" x="7805738" y="2278063"/>
          <p14:tracePt t="93810" x="7821613" y="2278063"/>
          <p14:tracePt t="93826" x="7831138" y="2278063"/>
          <p14:tracePt t="93843" x="7831138" y="2286000"/>
          <p14:tracePt t="93885" x="7839075" y="2286000"/>
          <p14:tracePt t="93893" x="7847013" y="2295525"/>
          <p14:tracePt t="93905" x="7864475" y="2303463"/>
          <p14:tracePt t="93910" x="7923213" y="2328863"/>
          <p14:tracePt t="93927" x="7940675" y="2328863"/>
          <p14:tracePt t="93965" x="7948613" y="2328863"/>
          <p14:tracePt t="94789" x="7940675" y="2328863"/>
          <p14:tracePt t="94800" x="7905750" y="2328863"/>
          <p14:tracePt t="94805" x="7856538" y="2328863"/>
          <p14:tracePt t="94812" x="7745413" y="2328863"/>
          <p14:tracePt t="94829" x="7585075" y="2328863"/>
          <p14:tracePt t="94829" x="7500938" y="2328863"/>
          <p14:tracePt t="94846" x="7358063" y="2328863"/>
          <p14:tracePt t="94863" x="7264400" y="2328863"/>
          <p14:tracePt t="94880" x="7154863" y="2328863"/>
          <p14:tracePt t="94896" x="7070725" y="2328863"/>
          <p14:tracePt t="94912" x="6986588" y="2311400"/>
          <p14:tracePt t="94930" x="6877050" y="2303463"/>
          <p14:tracePt t="94946" x="6826250" y="2295525"/>
          <p14:tracePt t="94962" x="6699250" y="2295525"/>
          <p14:tracePt t="94980" x="6615113" y="2295525"/>
          <p14:tracePt t="94996" x="6564313" y="2303463"/>
          <p14:tracePt t="95013" x="6523038" y="2320925"/>
          <p14:tracePt t="95030" x="6438900" y="2328863"/>
          <p14:tracePt t="95047" x="6353175" y="2328863"/>
          <p14:tracePt t="95063" x="6278563" y="2328863"/>
          <p14:tracePt t="95080" x="6218238" y="2328863"/>
          <p14:tracePt t="95096" x="6167438" y="2328863"/>
          <p14:tracePt t="95113" x="6143625" y="2328863"/>
          <p14:tracePt t="95130" x="6108700" y="2328863"/>
          <p14:tracePt t="95293" x="6100763" y="2328863"/>
          <p14:tracePt t="95301" x="6092825" y="2328863"/>
          <p14:tracePt t="95309" x="6042025" y="2328863"/>
          <p14:tracePt t="95317" x="5889625" y="2328863"/>
          <p14:tracePt t="95330" x="5678488" y="2328863"/>
          <p14:tracePt t="95347" x="5510213" y="2328863"/>
          <p14:tracePt t="95364" x="5367338" y="2328863"/>
          <p14:tracePt t="95380" x="5291138" y="2328863"/>
          <p14:tracePt t="95380" x="5281613" y="2328863"/>
          <p14:tracePt t="95397" x="5265738" y="2328863"/>
          <p14:tracePt t="95414" x="5248275" y="2328863"/>
          <p14:tracePt t="95431" x="5207000" y="2328863"/>
          <p14:tracePt t="95447" x="5181600" y="2328863"/>
          <p14:tracePt t="95464" x="5138738" y="2328863"/>
          <p14:tracePt t="95480" x="5130800" y="2328863"/>
          <p14:tracePt t="95885" x="5087938" y="2328863"/>
          <p14:tracePt t="95893" x="5046663" y="2328863"/>
          <p14:tracePt t="95901" x="4978400" y="2328863"/>
          <p14:tracePt t="95915" x="4919663" y="2328863"/>
          <p14:tracePt t="95915" x="4792663" y="2328863"/>
          <p14:tracePt t="95931" x="4683125" y="2328863"/>
          <p14:tracePt t="95948" x="4640263" y="2328863"/>
          <p14:tracePt t="95965" x="4632325" y="2328863"/>
          <p14:tracePt t="95982" x="4624388" y="2328863"/>
          <p14:tracePt t="95998" x="4614863" y="2328863"/>
          <p14:tracePt t="96015" x="4573588" y="2328863"/>
          <p14:tracePt t="96032" x="4505325" y="2311400"/>
          <p14:tracePt t="96048" x="4421188" y="2303463"/>
          <p14:tracePt t="96066" x="4370388" y="2303463"/>
          <p14:tracePt t="96082" x="4337050" y="2303463"/>
          <p14:tracePt t="96098" x="4294188" y="2303463"/>
          <p14:tracePt t="96115" x="4270375" y="2303463"/>
          <p14:tracePt t="96132" x="4227513" y="2303463"/>
          <p14:tracePt t="96149" x="4168775" y="2303463"/>
          <p14:tracePt t="96166" x="4143375" y="2303463"/>
          <p14:tracePt t="96183" x="4100513" y="2303463"/>
          <p14:tracePt t="96200" x="4059238" y="2328863"/>
          <p14:tracePt t="96216" x="4033838" y="2336800"/>
          <p14:tracePt t="96232" x="3990975" y="2371725"/>
          <p14:tracePt t="96250" x="3914775" y="2405063"/>
          <p14:tracePt t="96266" x="3898900" y="2438400"/>
          <p14:tracePt t="96282" x="3881438" y="2497138"/>
          <p14:tracePt t="96300" x="3856038" y="2555875"/>
          <p14:tracePt t="96316" x="3830638" y="2632075"/>
          <p14:tracePt t="96333" x="3822700" y="2809875"/>
          <p14:tracePt t="96350" x="3856038" y="2962275"/>
          <p14:tracePt t="96366" x="3906838" y="3087688"/>
          <p14:tracePt t="96382" x="3924300" y="3257550"/>
          <p14:tracePt t="96399" x="3932238" y="3367088"/>
          <p14:tracePt t="96416" x="3932238" y="3476625"/>
          <p14:tracePt t="96433" x="3889375" y="3603625"/>
          <p14:tracePt t="96449" x="3863975" y="3687763"/>
          <p14:tracePt t="96466" x="3814763" y="3771900"/>
          <p14:tracePt t="96483" x="3763963" y="3856038"/>
          <p14:tracePt t="96500" x="3678238" y="4008438"/>
          <p14:tracePt t="96518" x="3629025" y="4049713"/>
          <p14:tracePt t="96534" x="3611563" y="4084638"/>
          <p14:tracePt t="96548" x="3560763" y="4176713"/>
          <p14:tracePt t="96567" x="3543300" y="4235450"/>
          <p14:tracePt t="96583" x="3517900" y="4286250"/>
          <p14:tracePt t="96600" x="3476625" y="4344988"/>
          <p14:tracePt t="96617" x="3417888" y="4387850"/>
          <p14:tracePt t="96633" x="3367088" y="4438650"/>
          <p14:tracePt t="96651" x="3316288" y="4479925"/>
          <p14:tracePt t="96667" x="3265488" y="4540250"/>
          <p14:tracePt t="96683" x="3206750" y="4598988"/>
          <p14:tracePt t="96700" x="3138488" y="4657725"/>
          <p14:tracePt t="96700" x="3105150" y="4691063"/>
          <p14:tracePt t="96717" x="3013075" y="4767263"/>
          <p14:tracePt t="96734" x="2952750" y="4826000"/>
          <p14:tracePt t="96750" x="2911475" y="4843463"/>
          <p14:tracePt t="96767" x="2901950" y="4851400"/>
          <p14:tracePt t="96784" x="2886075" y="4876800"/>
          <p14:tracePt t="96802" x="2868613" y="4884738"/>
          <p14:tracePt t="96818" x="2827338" y="4902200"/>
          <p14:tracePt t="96834" x="2784475" y="4935538"/>
          <p14:tracePt t="96850" x="2733675" y="4960938"/>
          <p14:tracePt t="96867" x="2692400" y="4978400"/>
          <p14:tracePt t="96884" x="2632075" y="4986338"/>
          <p14:tracePt t="96900" x="2557463" y="5011738"/>
          <p14:tracePt t="96918" x="2540000" y="5019675"/>
          <p14:tracePt t="96934" x="2514600" y="5029200"/>
          <p14:tracePt t="96951" x="2497138" y="5037138"/>
          <p14:tracePt t="97069" x="2506663" y="5037138"/>
          <p14:tracePt t="97077" x="2557463" y="5037138"/>
          <p14:tracePt t="97085" x="2598738" y="5037138"/>
          <p14:tracePt t="97093" x="2632075" y="5037138"/>
          <p14:tracePt t="97101" x="2792413" y="5019675"/>
          <p14:tracePt t="97118" x="2970213" y="4995863"/>
          <p14:tracePt t="97134" x="3105150" y="4960938"/>
          <p14:tracePt t="97151" x="3257550" y="4953000"/>
          <p14:tracePt t="97168" x="3408363" y="4935538"/>
          <p14:tracePt t="97185" x="3502025" y="4927600"/>
          <p14:tracePt t="97201" x="3586163" y="4902200"/>
          <p14:tracePt t="97218" x="3721100" y="4860925"/>
          <p14:tracePt t="97235" x="3940175" y="4800600"/>
          <p14:tracePt t="97252" x="4370388" y="4683125"/>
          <p14:tracePt t="97270" x="4581525" y="4632325"/>
          <p14:tracePt t="97286" x="4775200" y="4606925"/>
          <p14:tracePt t="97302" x="4953000" y="4589463"/>
          <p14:tracePt t="97319" x="5062538" y="4589463"/>
          <p14:tracePt t="97335" x="5156200" y="4589463"/>
          <p14:tracePt t="97351" x="5281613" y="4581525"/>
          <p14:tracePt t="97368" x="5510213" y="4581525"/>
          <p14:tracePt t="97385" x="5948363" y="4581525"/>
          <p14:tracePt t="97402" x="6294438" y="4581525"/>
          <p14:tracePt t="97419" x="6648450" y="4581525"/>
          <p14:tracePt t="97436" x="6902450" y="4581525"/>
          <p14:tracePt t="97452" x="7045325" y="4581525"/>
          <p14:tracePt t="97469" x="7096125" y="4581525"/>
          <p14:tracePt t="97486" x="7121525" y="4581525"/>
          <p14:tracePt t="97502" x="7129463" y="4581525"/>
          <p14:tracePt t="97519" x="7146925" y="4589463"/>
          <p14:tracePt t="97557" x="7154863" y="4589463"/>
          <p14:tracePt t="97565" x="7164388" y="4589463"/>
          <p14:tracePt t="97573" x="7180263" y="4589463"/>
          <p14:tracePt t="97586" x="7223125" y="4598988"/>
          <p14:tracePt t="97602" x="7248525" y="4606925"/>
          <p14:tracePt t="97619" x="7273925" y="4606925"/>
          <p14:tracePt t="97636" x="7289800" y="4606925"/>
          <p14:tracePt t="97845" x="7248525" y="4540250"/>
          <p14:tracePt t="97853" x="7180263" y="4421188"/>
          <p14:tracePt t="97861" x="6994525" y="4176713"/>
          <p14:tracePt t="97872" x="6783388" y="3957638"/>
          <p14:tracePt t="97886" x="6548438" y="3746500"/>
          <p14:tracePt t="97903" x="6337300" y="3527425"/>
          <p14:tracePt t="97920" x="6143625" y="3375025"/>
          <p14:tracePt t="97936" x="5991225" y="3240088"/>
          <p14:tracePt t="97953" x="5788025" y="3079750"/>
          <p14:tracePt t="97970" x="5611813" y="2901950"/>
          <p14:tracePt t="97987" x="5441950" y="2751138"/>
          <p14:tracePt t="98003" x="5265738" y="2590800"/>
          <p14:tracePt t="98020" x="4953000" y="2446338"/>
          <p14:tracePt t="98037" x="4759325" y="2430463"/>
          <p14:tracePt t="98053" x="4548188" y="2420938"/>
          <p14:tracePt t="98070" x="4405313" y="2420938"/>
          <p14:tracePt t="98086" x="4227513" y="2420938"/>
          <p14:tracePt t="98103" x="4117975" y="2420938"/>
          <p14:tracePt t="98120" x="4024313" y="2420938"/>
          <p14:tracePt t="98137" x="3914775" y="2420938"/>
          <p14:tracePt t="98153" x="3822700" y="2420938"/>
          <p14:tracePt t="98170" x="3703638" y="2446338"/>
          <p14:tracePt t="98187" x="3484563" y="2481263"/>
          <p14:tracePt t="98204" x="3232150" y="2522538"/>
          <p14:tracePt t="98220" x="2978150" y="2555875"/>
          <p14:tracePt t="98237" x="2682875" y="2573338"/>
          <p14:tracePt t="98254" x="2565400" y="2590800"/>
          <p14:tracePt t="98271" x="2489200" y="2590800"/>
          <p14:tracePt t="98287" x="2438400" y="2581275"/>
          <p14:tracePt t="98304" x="2397125" y="2573338"/>
          <p14:tracePt t="98322" x="2328863" y="2540000"/>
          <p14:tracePt t="98338" x="2244725" y="2506663"/>
          <p14:tracePt t="98354" x="2160588" y="2481263"/>
          <p14:tracePt t="98371" x="2117725" y="2438400"/>
          <p14:tracePt t="98387" x="2109788" y="2430463"/>
          <p14:tracePt t="98404" x="2109788" y="2395538"/>
          <p14:tracePt t="98421" x="2101850" y="2371725"/>
          <p14:tracePt t="98438" x="2084388" y="2328863"/>
          <p14:tracePt t="98454" x="2084388" y="2311400"/>
          <p14:tracePt t="98471" x="2135188" y="2295525"/>
          <p14:tracePt t="98488" x="2446338" y="2270125"/>
          <p14:tracePt t="98505" x="2759075" y="2270125"/>
          <p14:tracePt t="98521" x="3148013" y="2270125"/>
          <p14:tracePt t="98537" x="3560763" y="2278063"/>
          <p14:tracePt t="98555" x="3830638" y="2295525"/>
          <p14:tracePt t="98571" x="3949700" y="2303463"/>
          <p14:tracePt t="98588" x="3957638" y="2311400"/>
          <p14:tracePt t="98605" x="3957638" y="2336800"/>
          <p14:tracePt t="98621" x="3975100" y="2405063"/>
          <p14:tracePt t="98638" x="3975100" y="2430463"/>
          <p14:tracePt t="98655" x="3965575" y="2540000"/>
          <p14:tracePt t="98672" x="3889375" y="2616200"/>
          <p14:tracePt t="98689" x="3789363" y="2657475"/>
          <p14:tracePt t="98705" x="3662363" y="2657475"/>
          <p14:tracePt t="98721" x="3552825" y="2657475"/>
          <p14:tracePt t="98738" x="3502025" y="2649538"/>
          <p14:tracePt t="98755" x="3484563" y="2632075"/>
          <p14:tracePt t="98771" x="3476625" y="2590800"/>
          <p14:tracePt t="98788" x="3476625" y="2497138"/>
          <p14:tracePt t="98805" x="3619500" y="2354263"/>
          <p14:tracePt t="98824" x="3838575" y="2286000"/>
          <p14:tracePt t="98838" x="4125913" y="2286000"/>
          <p14:tracePt t="98855" x="4395788" y="2286000"/>
          <p14:tracePt t="98872" x="4540250" y="2336800"/>
          <p14:tracePt t="98888" x="4598988" y="2395538"/>
          <p14:tracePt t="98905" x="4606925" y="2463800"/>
          <p14:tracePt t="98922" x="4624388" y="2555875"/>
          <p14:tracePt t="98939" x="4614863" y="2632075"/>
          <p14:tracePt t="98955" x="4598988" y="2692400"/>
          <p14:tracePt t="98973" x="4565650" y="2759075"/>
          <p14:tracePt t="98989" x="4479925" y="2843213"/>
          <p14:tracePt t="99006" x="4413250" y="2876550"/>
          <p14:tracePt t="99022" x="4354513" y="2886075"/>
          <p14:tracePt t="99039" x="4337050" y="2886075"/>
          <p14:tracePt t="99055" x="4329113" y="2886075"/>
          <p14:tracePt t="99125" x="4337050" y="2886075"/>
          <p14:tracePt t="99133" x="4370388" y="2886075"/>
          <p14:tracePt t="99141" x="4446588" y="2886075"/>
          <p14:tracePt t="99156" x="4573588" y="2886075"/>
          <p14:tracePt t="99157" x="4843463" y="2901950"/>
          <p14:tracePt t="99172" x="5146675" y="2936875"/>
          <p14:tracePt t="99190" x="5214938" y="2970213"/>
          <p14:tracePt t="99206" x="5256213" y="3003550"/>
          <p14:tracePt t="99222" x="5281613" y="3054350"/>
          <p14:tracePt t="99239" x="5307013" y="3097213"/>
          <p14:tracePt t="99256" x="5375275" y="3155950"/>
          <p14:tracePt t="99273" x="5426075" y="3189288"/>
          <p14:tracePt t="99289" x="5441950" y="3214688"/>
          <p14:tracePt t="99306" x="5492750" y="3257550"/>
          <p14:tracePt t="99325" x="5502275" y="3298825"/>
          <p14:tracePt t="99340" x="5502275" y="3349625"/>
          <p14:tracePt t="99358" x="5502275" y="3375025"/>
          <p14:tracePt t="99373" x="5476875" y="3408363"/>
          <p14:tracePt t="99390" x="5451475" y="3433763"/>
          <p14:tracePt t="99406" x="5426075" y="3443288"/>
          <p14:tracePt t="99423" x="5349875" y="3459163"/>
          <p14:tracePt t="99440" x="5248275" y="3492500"/>
          <p14:tracePt t="99456" x="5113338" y="3535363"/>
          <p14:tracePt t="99473" x="4986338" y="3586163"/>
          <p14:tracePt t="99490" x="4868863" y="3627438"/>
          <p14:tracePt t="99507" x="4751388" y="3678238"/>
          <p14:tracePt t="99523" x="4683125" y="3695700"/>
          <p14:tracePt t="99540" x="4657725" y="3703638"/>
          <p14:tracePt t="99557" x="4649788" y="3703638"/>
          <p14:tracePt t="99597" x="4649788" y="3687763"/>
          <p14:tracePt t="99613" x="4649788" y="3652838"/>
          <p14:tracePt t="99623" x="4640263" y="3644900"/>
          <p14:tracePt t="99624" x="4565650" y="3594100"/>
          <p14:tracePt t="99640" x="4430713" y="3535363"/>
          <p14:tracePt t="99658" x="4270375" y="3476625"/>
          <p14:tracePt t="99674" x="4067175" y="3400425"/>
          <p14:tracePt t="99691" x="3822700" y="3308350"/>
          <p14:tracePt t="99709" x="3654425" y="3181350"/>
          <p14:tracePt t="99724" x="3543300" y="3079750"/>
          <p14:tracePt t="99740" x="3400425" y="2952750"/>
          <p14:tracePt t="99757" x="3333750" y="2894013"/>
          <p14:tracePt t="99774" x="3273425" y="2843213"/>
          <p14:tracePt t="99790" x="3148013" y="2776538"/>
          <p14:tracePt t="99807" x="3021013" y="2700338"/>
          <p14:tracePt t="99824" x="2919413" y="2657475"/>
          <p14:tracePt t="99844" x="2878138" y="2641600"/>
          <p14:tracePt t="99858" x="2878138" y="2632075"/>
          <p14:tracePt t="99893" x="2878138" y="2624138"/>
          <p14:tracePt t="100133" x="2852738" y="2641600"/>
          <p14:tracePt t="100141" x="2827338" y="2674938"/>
          <p14:tracePt t="100149" x="2792413" y="2692400"/>
          <p14:tracePt t="100157" x="2759075" y="2725738"/>
          <p14:tracePt t="100175" x="2649538" y="2801938"/>
          <p14:tracePt t="100175" x="2557463" y="2894013"/>
          <p14:tracePt t="100191" x="2489200" y="2944813"/>
          <p14:tracePt t="100208" x="2430463" y="3011488"/>
          <p14:tracePt t="100225" x="2387600" y="3113088"/>
          <p14:tracePt t="100242" x="2371725" y="3181350"/>
          <p14:tracePt t="100258" x="2328863" y="3240088"/>
          <p14:tracePt t="100275" x="2295525" y="3308350"/>
          <p14:tracePt t="100292" x="2252663" y="3349625"/>
          <p14:tracePt t="100308" x="2201863" y="3425825"/>
          <p14:tracePt t="100325" x="2151063" y="3484563"/>
          <p14:tracePt t="100342" x="2135188" y="3552825"/>
          <p14:tracePt t="100360" x="2109788" y="3619500"/>
          <p14:tracePt t="100375" x="2101850" y="3703638"/>
          <p14:tracePt t="100392" x="2101850" y="3779838"/>
          <p14:tracePt t="100409" x="2101850" y="3873500"/>
          <p14:tracePt t="100426" x="2101850" y="3957638"/>
          <p14:tracePt t="100442" x="2101850" y="4033838"/>
          <p14:tracePt t="100457" x="2101850" y="4100513"/>
          <p14:tracePt t="100476" x="2101850" y="4168775"/>
          <p14:tracePt t="100492" x="2101850" y="4243388"/>
          <p14:tracePt t="100510" x="2076450" y="4268788"/>
          <p14:tracePt t="100527" x="2076450" y="4294188"/>
          <p14:tracePt t="100542" x="2066925" y="4303713"/>
          <p14:tracePt t="100661" x="2066925" y="4286250"/>
          <p14:tracePt t="100669" x="2066925" y="4268788"/>
          <p14:tracePt t="100681" x="2066925" y="4235450"/>
          <p14:tracePt t="100681" x="2066925" y="4194175"/>
          <p14:tracePt t="100693" x="2092325" y="4075113"/>
          <p14:tracePt t="100710" x="2117725" y="3990975"/>
          <p14:tracePt t="100726" x="2168525" y="3906838"/>
          <p14:tracePt t="100743" x="2176463" y="3838575"/>
          <p14:tracePt t="100760" x="2176463" y="3787775"/>
          <p14:tracePt t="100776" x="2176463" y="3695700"/>
          <p14:tracePt t="100793" x="2135188" y="3578225"/>
          <p14:tracePt t="100810" x="2076450" y="3433763"/>
          <p14:tracePt t="100826" x="2051050" y="3298825"/>
          <p14:tracePt t="100843" x="2041525" y="3214688"/>
          <p14:tracePt t="100843" x="2041525" y="3171825"/>
          <p14:tracePt t="100862" x="2041525" y="3138488"/>
          <p14:tracePt t="100877" x="2041525" y="3021013"/>
          <p14:tracePt t="100893" x="2041525" y="2944813"/>
          <p14:tracePt t="100910" x="2016125" y="2860675"/>
          <p14:tracePt t="100926" x="1990725" y="2792413"/>
          <p14:tracePt t="100943" x="1941513" y="2682875"/>
          <p14:tracePt t="100960" x="1898650" y="2606675"/>
          <p14:tracePt t="100977" x="1847850" y="2565400"/>
          <p14:tracePt t="100993" x="1830388" y="2522538"/>
          <p14:tracePt t="101011" x="1797050" y="2497138"/>
          <p14:tracePt t="101027" x="1771650" y="2446338"/>
          <p14:tracePt t="101044" x="1746250" y="2420938"/>
          <p14:tracePt t="101060" x="1720850" y="2362200"/>
          <p14:tracePt t="101077" x="1695450" y="2303463"/>
          <p14:tracePt t="101094" x="1687513" y="2270125"/>
          <p14:tracePt t="101110" x="1679575" y="2252663"/>
          <p14:tracePt t="101196" x="1679575" y="2244725"/>
          <p14:tracePt t="101221" x="1679575" y="2236788"/>
          <p14:tracePt t="101224" x="1679575" y="2227263"/>
          <p14:tracePt t="101245" x="1687513" y="2219325"/>
          <p14:tracePt t="101245" x="1695450" y="2219325"/>
          <p14:tracePt t="101261" x="1712913" y="2193925"/>
          <p14:tracePt t="101277" x="1730375" y="2193925"/>
          <p14:tracePt t="101294" x="1746250" y="2185988"/>
          <p14:tracePt t="101311" x="1755775" y="2176463"/>
          <p14:tracePt t="101328" x="1763713" y="2176463"/>
          <p14:tracePt t="101344" x="1771650" y="2176463"/>
          <p14:tracePt t="101899" x="1781175" y="2176463"/>
          <p14:tracePt t="101918" x="1804988" y="2185988"/>
          <p14:tracePt t="101918" x="1814513" y="2193925"/>
          <p14:tracePt t="101929" x="1855788" y="2227263"/>
          <p14:tracePt t="101946" x="1906588" y="2260600"/>
          <p14:tracePt t="101962" x="1957388" y="2303463"/>
          <p14:tracePt t="101979" x="1982788" y="2320925"/>
          <p14:tracePt t="101996" x="2025650" y="2346325"/>
          <p14:tracePt t="102012" x="2066925" y="2371725"/>
          <p14:tracePt t="102029" x="2092325" y="2413000"/>
          <p14:tracePt t="102046" x="2135188" y="2446338"/>
          <p14:tracePt t="102063" x="2176463" y="2463800"/>
          <p14:tracePt t="102079" x="2227263" y="2514600"/>
          <p14:tracePt t="102096" x="2260600" y="2522538"/>
          <p14:tracePt t="102113" x="2295525" y="2555875"/>
          <p14:tracePt t="102129" x="2362200" y="2573338"/>
          <p14:tracePt t="102146" x="2430463" y="2606675"/>
          <p14:tracePt t="102163" x="2497138" y="2632075"/>
          <p14:tracePt t="102180" x="2565400" y="2641600"/>
          <p14:tracePt t="102196" x="2649538" y="2649538"/>
          <p14:tracePt t="102213" x="2801938" y="2649538"/>
          <p14:tracePt t="102230" x="2944813" y="2649538"/>
          <p14:tracePt t="102247" x="3138488" y="2649538"/>
          <p14:tracePt t="102264" x="3324225" y="2649538"/>
          <p14:tracePt t="102280" x="3517900" y="2649538"/>
          <p14:tracePt t="102297" x="3611563" y="2667000"/>
          <p14:tracePt t="102313" x="3678238" y="2667000"/>
          <p14:tracePt t="102330" x="3738563" y="2667000"/>
          <p14:tracePt t="102347" x="3771900" y="2667000"/>
          <p14:tracePt t="102363" x="3814763" y="2667000"/>
          <p14:tracePt t="102363" x="3848100" y="2667000"/>
          <p14:tracePt t="102382" x="3949700" y="2667000"/>
          <p14:tracePt t="102397" x="4059238" y="2667000"/>
          <p14:tracePt t="102414" x="4125913" y="2667000"/>
          <p14:tracePt t="102431" x="4133850" y="2667000"/>
          <p14:tracePt t="102501" x="4143375" y="2667000"/>
          <p14:tracePt t="102509" x="4151313" y="2667000"/>
          <p14:tracePt t="102517" x="4168775" y="2667000"/>
          <p14:tracePt t="102530" x="4202113" y="2667000"/>
          <p14:tracePt t="102531" x="4311650" y="2674938"/>
          <p14:tracePt t="102547" x="4405313" y="2692400"/>
          <p14:tracePt t="102564" x="4471988" y="2692400"/>
          <p14:tracePt t="102580" x="4497388" y="2692400"/>
          <p14:tracePt t="102598" x="4530725" y="2692400"/>
          <p14:tracePt t="102614" x="4556125" y="2692400"/>
          <p14:tracePt t="102631" x="4591050" y="2700338"/>
          <p14:tracePt t="102647" x="4649788" y="2708275"/>
          <p14:tracePt t="102664" x="4716463" y="2733675"/>
          <p14:tracePt t="102680" x="4784725" y="2741613"/>
          <p14:tracePt t="102697" x="4800600" y="2751138"/>
          <p14:tracePt t="102714" x="4800600" y="2759075"/>
          <p14:tracePt t="102731" x="4810125" y="2792413"/>
          <p14:tracePt t="102747" x="4810125" y="2801938"/>
          <p14:tracePt t="102765" x="4810125" y="2809875"/>
          <p14:tracePt t="103957" x="4810125" y="2817813"/>
          <p14:tracePt t="103965" x="4767263" y="2817813"/>
          <p14:tracePt t="103969" x="4725988" y="2817813"/>
          <p14:tracePt t="103984" x="4665663" y="2817813"/>
          <p14:tracePt t="103984" x="4598988" y="2817813"/>
          <p14:tracePt t="104000" x="4565650" y="2817813"/>
          <p14:tracePt t="104069" x="4556125" y="2817813"/>
          <p14:tracePt t="104085" x="4522788" y="2817813"/>
          <p14:tracePt t="104093" x="4514850" y="2817813"/>
          <p14:tracePt t="104101" x="4497388" y="2817813"/>
          <p14:tracePt t="104837" x="4497388" y="2809875"/>
          <p14:tracePt t="105266" x="0" y="0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91188" y="215900"/>
            <a:ext cx="3201987" cy="1079500"/>
          </a:xfrm>
        </p:spPr>
        <p:txBody>
          <a:bodyPr/>
          <a:lstStyle/>
          <a:p>
            <a:pPr algn="justLow">
              <a:defRPr/>
            </a:pPr>
            <a:r>
              <a:rPr lang="fa-IR" sz="2800" b="1" baseline="0">
                <a:effectLst/>
              </a:rPr>
              <a:t>مثال 4-32) مولد شكل </a:t>
            </a:r>
            <a:r>
              <a:rPr lang="fa-IR" sz="2800" b="1" baseline="0" smtClean="0">
                <a:effectLst/>
              </a:rPr>
              <a:t>موج با استفاده از </a:t>
            </a:r>
            <a:r>
              <a:rPr lang="en-US" sz="2800" b="1" baseline="0" smtClean="0">
                <a:effectLst/>
              </a:rPr>
              <a:t>ROM</a:t>
            </a:r>
            <a:r>
              <a:rPr lang="fa-IR" sz="2800" b="1" baseline="0" smtClean="0">
                <a:effectLst/>
              </a:rPr>
              <a:t/>
            </a:r>
            <a:br>
              <a:rPr lang="fa-IR" sz="2800" b="1" baseline="0" smtClean="0">
                <a:effectLst/>
              </a:rPr>
            </a:br>
            <a:r>
              <a:rPr lang="fa-IR" sz="2800" b="1" baseline="0" smtClean="0">
                <a:effectLst/>
              </a:rPr>
              <a:t>ادامه ...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1331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331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331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33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331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pic>
        <p:nvPicPr>
          <p:cNvPr id="1332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144463"/>
            <a:ext cx="5367338" cy="593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39750" y="3744913"/>
            <a:ext cx="3816350" cy="1844675"/>
          </a:xfrm>
          <a:prstGeom prst="rect">
            <a:avLst/>
          </a:prstGeom>
          <a:noFill/>
          <a:ln>
            <a:solidFill>
              <a:srgbClr val="FF6699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Content Placeholder 2"/>
          <p:cNvSpPr>
            <a:spLocks noGrp="1"/>
          </p:cNvSpPr>
          <p:nvPr>
            <p:ph idx="1"/>
          </p:nvPr>
        </p:nvSpPr>
        <p:spPr>
          <a:xfrm>
            <a:off x="5795963" y="1727200"/>
            <a:ext cx="3240087" cy="4681538"/>
          </a:xfrm>
        </p:spPr>
        <p:txBody>
          <a:bodyPr/>
          <a:lstStyle/>
          <a:p>
            <a:pPr algn="justLow">
              <a:defRPr/>
            </a:pPr>
            <a:r>
              <a:rPr lang="fa-IR" sz="2000" smtClean="0"/>
              <a:t>خصیصه‌ها (</a:t>
            </a:r>
            <a:r>
              <a:rPr lang="en-US" sz="2000"/>
              <a:t>Attributes</a:t>
            </a:r>
            <a:r>
              <a:rPr lang="fa-IR" sz="2000" smtClean="0"/>
              <a:t>)</a:t>
            </a:r>
          </a:p>
          <a:p>
            <a:pPr algn="justLow">
              <a:defRPr/>
            </a:pPr>
            <a:r>
              <a:rPr lang="fa-IR" sz="2000" smtClean="0"/>
              <a:t>برای نوع</a:t>
            </a:r>
          </a:p>
          <a:p>
            <a:pPr lvl="1" algn="justLow">
              <a:defRPr/>
            </a:pPr>
            <a:r>
              <a:rPr lang="en-US" altLang="en-US" sz="2000" smtClean="0">
                <a:cs typeface="+mn-cs"/>
              </a:rPr>
              <a:t>Low</a:t>
            </a:r>
            <a:r>
              <a:rPr lang="fa-IR" altLang="en-US" sz="2000" smtClean="0">
                <a:cs typeface="+mn-cs"/>
              </a:rPr>
              <a:t>: کمترین</a:t>
            </a:r>
          </a:p>
          <a:p>
            <a:pPr lvl="1" algn="justLow">
              <a:defRPr/>
            </a:pPr>
            <a:r>
              <a:rPr lang="en-US" altLang="en-US" sz="2000" smtClean="0">
                <a:cs typeface="+mn-cs"/>
              </a:rPr>
              <a:t>High</a:t>
            </a:r>
            <a:r>
              <a:rPr lang="fa-IR" altLang="en-US" sz="2000" smtClean="0">
                <a:cs typeface="+mn-cs"/>
              </a:rPr>
              <a:t>: بیشترین</a:t>
            </a:r>
          </a:p>
          <a:p>
            <a:pPr algn="justLow">
              <a:defRPr/>
            </a:pPr>
            <a:r>
              <a:rPr lang="fa-IR" altLang="en-US" sz="2000" smtClean="0"/>
              <a:t>برای سیگنال</a:t>
            </a:r>
          </a:p>
          <a:p>
            <a:pPr lvl="1" algn="justLow">
              <a:defRPr/>
            </a:pPr>
            <a:r>
              <a:rPr lang="en-US" altLang="en-US" sz="2000" smtClean="0">
                <a:cs typeface="+mn-cs"/>
              </a:rPr>
              <a:t>Event</a:t>
            </a:r>
            <a:r>
              <a:rPr lang="fa-IR" altLang="en-US" sz="2000" smtClean="0">
                <a:cs typeface="+mn-cs"/>
              </a:rPr>
              <a:t>: رخداد</a:t>
            </a:r>
          </a:p>
          <a:p>
            <a:pPr lvl="1" algn="justLow">
              <a:defRPr/>
            </a:pPr>
            <a:endParaRPr lang="fa-IR" altLang="en-US" sz="1400">
              <a:cs typeface="+mn-cs"/>
            </a:endParaRPr>
          </a:p>
          <a:p>
            <a:pPr algn="justLow">
              <a:defRPr/>
            </a:pPr>
            <a:r>
              <a:rPr lang="en-US" altLang="en-US" sz="2000" smtClean="0"/>
              <a:t>Subtype</a:t>
            </a:r>
            <a:r>
              <a:rPr lang="fa-IR" altLang="en-US" sz="2000" smtClean="0"/>
              <a:t>: وقتی یک نوع همسان با نوع استاندارد ولی با رنج محدودتر می‌خواهیم. همسانی نوع مهم است.</a:t>
            </a:r>
            <a:endParaRPr lang="fa-IR" altLang="en-US" sz="2000"/>
          </a:p>
          <a:p>
            <a:pPr lvl="1" algn="justLow">
              <a:defRPr/>
            </a:pPr>
            <a:endParaRPr lang="fa-IR" altLang="en-US" sz="2000" smtClean="0">
              <a:cs typeface="+mn-cs"/>
            </a:endParaRP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667739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665" x="3484563" y="2058988"/>
          <p14:tracePt t="672" x="3517900" y="1949450"/>
          <p14:tracePt t="681" x="3527425" y="1916113"/>
          <p14:tracePt t="681" x="3543300" y="1822450"/>
          <p14:tracePt t="705" x="3568700" y="1687513"/>
          <p14:tracePt t="714" x="3594100" y="1585913"/>
          <p14:tracePt t="736" x="3619500" y="1509713"/>
          <p14:tracePt t="752" x="3636963" y="1460500"/>
          <p14:tracePt t="768" x="3687763" y="1392238"/>
          <p14:tracePt t="784" x="3695700" y="1358900"/>
          <p14:tracePt t="800" x="3729038" y="1290638"/>
          <p14:tracePt t="816" x="3738563" y="1206500"/>
          <p14:tracePt t="833" x="3754438" y="1163638"/>
          <p14:tracePt t="848" x="3771900" y="1104900"/>
          <p14:tracePt t="881" x="3789363" y="1104900"/>
          <p14:tracePt t="889" x="3822700" y="1071563"/>
          <p14:tracePt t="898" x="3838575" y="1054100"/>
          <p14:tracePt t="916" x="3889375" y="1020763"/>
          <p14:tracePt t="936" x="3940175" y="995363"/>
          <p14:tracePt t="952" x="4008438" y="979488"/>
          <p14:tracePt t="968" x="4125913" y="954088"/>
          <p14:tracePt t="982" x="4210050" y="911225"/>
          <p14:tracePt t="998" x="4294188" y="860425"/>
          <p14:tracePt t="1015" x="4319588" y="860425"/>
          <p14:tracePt t="1015" x="4329113" y="852488"/>
          <p14:tracePt t="1035" x="4362450" y="852488"/>
          <p14:tracePt t="1049" x="4370388" y="844550"/>
          <p14:tracePt t="1065" x="4379913" y="844550"/>
          <p14:tracePt t="1082" x="4387850" y="844550"/>
          <p14:tracePt t="1098" x="4421188" y="844550"/>
          <p14:tracePt t="1115" x="4540250" y="819150"/>
          <p14:tracePt t="1132" x="4675188" y="819150"/>
          <p14:tracePt t="1149" x="4860925" y="819150"/>
          <p14:tracePt t="1165" x="5029200" y="819150"/>
          <p14:tracePt t="1280" x="5037138" y="819150"/>
          <p14:tracePt t="1288" x="5046663" y="819150"/>
          <p14:tracePt t="1359" x="5070475" y="819150"/>
          <p14:tracePt t="1366" x="5080000" y="819150"/>
          <p14:tracePt t="1381" x="5105400" y="819150"/>
          <p14:tracePt t="1382" x="5130800" y="819150"/>
          <p14:tracePt t="1398" x="5181600" y="819150"/>
          <p14:tracePt t="1415" x="5240338" y="819150"/>
          <p14:tracePt t="1432" x="5248275" y="819150"/>
          <p14:tracePt t="1448" x="5273675" y="819150"/>
          <p14:tracePt t="1465" x="5299075" y="819150"/>
          <p14:tracePt t="1504" x="5307013" y="819150"/>
          <p14:tracePt t="1515" x="5316538" y="819150"/>
          <p14:tracePt t="1519" x="5324475" y="835025"/>
          <p14:tracePt t="1532" x="5357813" y="860425"/>
          <p14:tracePt t="1551" x="5391150" y="944563"/>
          <p14:tracePt t="1565" x="5426075" y="1028700"/>
          <p14:tracePt t="1582" x="5484813" y="1079500"/>
          <p14:tracePt t="1599" x="5510213" y="1114425"/>
          <p14:tracePt t="1616" x="5551488" y="1163638"/>
          <p14:tracePt t="1632" x="5594350" y="1239838"/>
          <p14:tracePt t="1649" x="5653088" y="1308100"/>
          <p14:tracePt t="1665" x="5688013" y="1374775"/>
          <p14:tracePt t="1682" x="5729288" y="1435100"/>
          <p14:tracePt t="1699" x="5762625" y="1493838"/>
          <p14:tracePt t="1716" x="5772150" y="1509713"/>
          <p14:tracePt t="1733" x="5788025" y="1535113"/>
          <p14:tracePt t="1749" x="5822950" y="1560513"/>
          <p14:tracePt t="1766" x="5872163" y="1620838"/>
          <p14:tracePt t="1783" x="5983288" y="1704975"/>
          <p14:tracePt t="1800" x="6057900" y="1746250"/>
          <p14:tracePt t="1817" x="6108700" y="1797050"/>
          <p14:tracePt t="1832" x="6118225" y="1804988"/>
          <p14:tracePt t="1849" x="6143625" y="1822450"/>
          <p14:tracePt t="1866" x="6167438" y="1839913"/>
          <p14:tracePt t="1883" x="6192838" y="1847850"/>
          <p14:tracePt t="1899" x="6227763" y="1865313"/>
          <p14:tracePt t="1916" x="6253163" y="1873250"/>
          <p14:tracePt t="1933" x="6278563" y="1873250"/>
          <p14:tracePt t="1950" x="6311900" y="1873250"/>
          <p14:tracePt t="1966" x="6327775" y="1873250"/>
          <p14:tracePt t="1966" x="6337300" y="1873250"/>
          <p14:tracePt t="1983" x="6362700" y="1873250"/>
          <p14:tracePt t="2000" x="6378575" y="1873250"/>
          <p14:tracePt t="2016" x="6388100" y="1847850"/>
          <p14:tracePt t="2033" x="6421438" y="1830388"/>
          <p14:tracePt t="2052" x="6429375" y="1822450"/>
          <p14:tracePt t="2066" x="6446838" y="1814513"/>
          <p14:tracePt t="2535" x="6438900" y="1814513"/>
          <p14:tracePt t="2544" x="6413500" y="1814513"/>
          <p14:tracePt t="2551" x="6378575" y="1814513"/>
          <p14:tracePt t="2551" x="6370638" y="1814513"/>
          <p14:tracePt t="2567" x="6362700" y="1814513"/>
          <p14:tracePt t="2743" x="6370638" y="1814513"/>
          <p14:tracePt t="2767" x="6378575" y="1814513"/>
          <p14:tracePt t="2776" x="6378575" y="1804988"/>
          <p14:tracePt t="2791" x="6413500" y="1797050"/>
          <p14:tracePt t="2801" x="6446838" y="1789113"/>
          <p14:tracePt t="2802" x="6488113" y="1763713"/>
          <p14:tracePt t="2818" x="6497638" y="1763713"/>
          <p14:tracePt t="2983" x="6497638" y="1755775"/>
          <p14:tracePt t="2999" x="6497638" y="1746250"/>
          <p14:tracePt t="3007" x="6513513" y="1738313"/>
          <p14:tracePt t="3019" x="6538913" y="1704975"/>
          <p14:tracePt t="3019" x="6573838" y="1644650"/>
          <p14:tracePt t="3035" x="6573838" y="1611313"/>
          <p14:tracePt t="3052" x="6573838" y="1544638"/>
          <p14:tracePt t="3052" x="6573838" y="1535113"/>
          <p14:tracePt t="3072" x="6573838" y="1509713"/>
          <p14:tracePt t="3086" x="6573838" y="1493838"/>
          <p14:tracePt t="3102" x="6573838" y="1460500"/>
          <p14:tracePt t="3119" x="6573838" y="1443038"/>
          <p14:tracePt t="3167" x="6573838" y="1435100"/>
          <p14:tracePt t="3176" x="6573838" y="1425575"/>
          <p14:tracePt t="3191" x="6573838" y="1400175"/>
          <p14:tracePt t="3199" x="6573838" y="1392238"/>
          <p14:tracePt t="3204" x="6573838" y="1384300"/>
          <p14:tracePt t="3219" x="6573838" y="1374775"/>
          <p14:tracePt t="3319" x="6573838" y="1358900"/>
          <p14:tracePt t="3327" x="6573838" y="1349375"/>
          <p14:tracePt t="3336" x="6573838" y="1341438"/>
          <p14:tracePt t="3423" x="6581775" y="1333500"/>
          <p14:tracePt t="3431" x="6589713" y="1316038"/>
          <p14:tracePt t="3439" x="6589713" y="1300163"/>
          <p14:tracePt t="3447" x="6599238" y="1282700"/>
          <p14:tracePt t="3455" x="6607175" y="1257300"/>
          <p14:tracePt t="3470" x="6615113" y="1239838"/>
          <p14:tracePt t="3486" x="6632575" y="1198563"/>
          <p14:tracePt t="3503" x="6648450" y="1198563"/>
          <p14:tracePt t="3575" x="6665913" y="1198563"/>
          <p14:tracePt t="3584" x="6673850" y="1198563"/>
          <p14:tracePt t="3593" x="6691313" y="1189038"/>
          <p14:tracePt t="3593" x="6699250" y="1189038"/>
          <p14:tracePt t="3604" x="6767513" y="1181100"/>
          <p14:tracePt t="3620" x="6834188" y="1155700"/>
          <p14:tracePt t="3637" x="6884988" y="1147763"/>
          <p14:tracePt t="3653" x="6910388" y="1139825"/>
          <p14:tracePt t="3670" x="6919913" y="1139825"/>
          <p14:tracePt t="3719" x="6927850" y="1139825"/>
          <p14:tracePt t="3727" x="6935788" y="1139825"/>
          <p14:tracePt t="3737" x="6953250" y="1139825"/>
          <p14:tracePt t="3737" x="6994525" y="1130300"/>
          <p14:tracePt t="3754" x="7045325" y="1114425"/>
          <p14:tracePt t="3771" x="7080250" y="1114425"/>
          <p14:tracePt t="3787" x="7113588" y="1114425"/>
          <p14:tracePt t="3804" x="7146925" y="1114425"/>
          <p14:tracePt t="3820" x="7164388" y="1114425"/>
          <p14:tracePt t="3837" x="7180263" y="1114425"/>
          <p14:tracePt t="3854" x="7189788" y="1114425"/>
          <p14:tracePt t="3895" x="7205663" y="1114425"/>
          <p14:tracePt t="3903" x="7231063" y="1114425"/>
          <p14:tracePt t="3911" x="7299325" y="1114425"/>
          <p14:tracePt t="3921" x="7358063" y="1114425"/>
          <p14:tracePt t="3937" x="7400925" y="1114425"/>
          <p14:tracePt t="3954" x="7408863" y="1114425"/>
          <p14:tracePt t="4095" x="7434263" y="1147763"/>
          <p14:tracePt t="4103" x="7442200" y="1173163"/>
          <p14:tracePt t="4111" x="7442200" y="1189038"/>
          <p14:tracePt t="4121" x="7450138" y="1206500"/>
          <p14:tracePt t="4122" x="7450138" y="1265238"/>
          <p14:tracePt t="4138" x="7450138" y="1282700"/>
          <p14:tracePt t="4155" x="7450138" y="1333500"/>
          <p14:tracePt t="4171" x="7450138" y="1341438"/>
          <p14:tracePt t="4188" x="7450138" y="1358900"/>
          <p14:tracePt t="4205" x="7450138" y="1366838"/>
          <p14:tracePt t="4222" x="7442200" y="1366838"/>
          <p14:tracePt t="4238" x="7434263" y="1366838"/>
          <p14:tracePt t="4255" x="7424738" y="1366838"/>
          <p14:tracePt t="4295" x="7416800" y="1366838"/>
          <p14:tracePt t="4300" x="7408863" y="1366838"/>
          <p14:tracePt t="4305" x="7358063" y="1366838"/>
          <p14:tracePt t="4322" x="7315200" y="1358900"/>
          <p14:tracePt t="4339" x="7205663" y="1358900"/>
          <p14:tracePt t="4355" x="7121525" y="1333500"/>
          <p14:tracePt t="4372" x="7054850" y="1316038"/>
          <p14:tracePt t="4389" x="6986588" y="1308100"/>
          <p14:tracePt t="4405" x="6935788" y="1282700"/>
          <p14:tracePt t="4422" x="6910388" y="1274763"/>
          <p14:tracePt t="4439" x="6894513" y="1265238"/>
          <p14:tracePt t="4511" x="6884988" y="1265238"/>
          <p14:tracePt t="4519" x="6869113" y="1265238"/>
          <p14:tracePt t="4527" x="6859588" y="1265238"/>
          <p14:tracePt t="4529" x="6851650" y="1265238"/>
          <p14:tracePt t="4539" x="6826250" y="1265238"/>
          <p14:tracePt t="4556" x="6759575" y="1265238"/>
          <p14:tracePt t="4572" x="6673850" y="1282700"/>
          <p14:tracePt t="4591" x="6599238" y="1290638"/>
          <p14:tracePt t="4606" x="6513513" y="1308100"/>
          <p14:tracePt t="4622" x="6480175" y="1308100"/>
          <p14:tracePt t="4639" x="6472238" y="1308100"/>
          <p14:tracePt t="4656" x="6353175" y="1308100"/>
          <p14:tracePt t="4672" x="6202363" y="1333500"/>
          <p14:tracePt t="4690" x="6016625" y="1333500"/>
          <p14:tracePt t="4706" x="5822950" y="1333500"/>
          <p14:tracePt t="4723" x="5611813" y="1323975"/>
          <p14:tracePt t="4739" x="5484813" y="1323975"/>
          <p14:tracePt t="4756" x="5357813" y="1323975"/>
          <p14:tracePt t="4773" x="5248275" y="1323975"/>
          <p14:tracePt t="4790" x="5146675" y="1316038"/>
          <p14:tracePt t="4806" x="5080000" y="1300163"/>
          <p14:tracePt t="4823" x="4860925" y="1274763"/>
          <p14:tracePt t="4840" x="4675188" y="1274763"/>
          <p14:tracePt t="4856" x="4556125" y="1274763"/>
          <p14:tracePt t="4873" x="4430713" y="1274763"/>
          <p14:tracePt t="4890" x="4260850" y="1290638"/>
          <p14:tracePt t="4906" x="4117975" y="1316038"/>
          <p14:tracePt t="4923" x="3965575" y="1349375"/>
          <p14:tracePt t="4940" x="3848100" y="1374775"/>
          <p14:tracePt t="4957" x="3654425" y="1435100"/>
          <p14:tracePt t="4973" x="3527425" y="1435100"/>
          <p14:tracePt t="4990" x="3357563" y="1468438"/>
          <p14:tracePt t="5007" x="3222625" y="1527175"/>
          <p14:tracePt t="5023" x="3155950" y="1527175"/>
          <p14:tracePt t="5040" x="3038475" y="1535113"/>
          <p14:tracePt t="5057" x="2927350" y="1560513"/>
          <p14:tracePt t="5073" x="2776538" y="1560513"/>
          <p14:tracePt t="5092" x="2606675" y="1560513"/>
          <p14:tracePt t="5107" x="2420938" y="1552575"/>
          <p14:tracePt t="5124" x="2185988" y="1509713"/>
          <p14:tracePt t="5141" x="1982788" y="1443038"/>
          <p14:tracePt t="5157" x="1822450" y="1384300"/>
          <p14:tracePt t="5174" x="1628775" y="1323975"/>
          <p14:tracePt t="5190" x="1435100" y="1274763"/>
          <p14:tracePt t="5207" x="1290638" y="1198563"/>
          <p14:tracePt t="5224" x="1165225" y="1114425"/>
          <p14:tracePt t="5241" x="1114425" y="1071563"/>
          <p14:tracePt t="5257" x="1089025" y="1054100"/>
          <p14:tracePt t="5274" x="1071563" y="1012825"/>
          <p14:tracePt t="5291" x="1054100" y="944563"/>
          <p14:tracePt t="5307" x="1012825" y="868363"/>
          <p14:tracePt t="5324" x="954088" y="809625"/>
          <p14:tracePt t="5341" x="903288" y="742950"/>
          <p14:tracePt t="5357" x="868363" y="692150"/>
          <p14:tracePt t="5374" x="860425" y="649288"/>
          <p14:tracePt t="5391" x="860425" y="598488"/>
          <p14:tracePt t="5408" x="860425" y="573088"/>
          <p14:tracePt t="5424" x="860425" y="531813"/>
          <p14:tracePt t="5441" x="877888" y="488950"/>
          <p14:tracePt t="5458" x="911225" y="430213"/>
          <p14:tracePt t="5474" x="962025" y="371475"/>
          <p14:tracePt t="5491" x="1020763" y="338138"/>
          <p14:tracePt t="5508" x="1104900" y="295275"/>
          <p14:tracePt t="5524" x="1206500" y="244475"/>
          <p14:tracePt t="5541" x="1308100" y="193675"/>
          <p14:tracePt t="5558" x="1450975" y="152400"/>
          <p14:tracePt t="5575" x="1585913" y="117475"/>
          <p14:tracePt t="5591" x="1763713" y="109538"/>
          <p14:tracePt t="5625" x="1839913" y="109538"/>
          <p14:tracePt t="5625" x="1931988" y="109538"/>
          <p14:tracePt t="5642" x="2076450" y="117475"/>
          <p14:tracePt t="5658" x="2193925" y="152400"/>
          <p14:tracePt t="5675" x="2278063" y="168275"/>
          <p14:tracePt t="5692" x="2397125" y="203200"/>
          <p14:tracePt t="5708" x="2489200" y="244475"/>
          <p14:tracePt t="5725" x="2522538" y="252413"/>
          <p14:tracePt t="5742" x="2547938" y="261938"/>
          <p14:tracePt t="5758" x="2616200" y="354013"/>
          <p14:tracePt t="5775" x="2674938" y="412750"/>
          <p14:tracePt t="5792" x="2725738" y="514350"/>
          <p14:tracePt t="5809" x="2827338" y="649288"/>
          <p14:tracePt t="5825" x="2860675" y="717550"/>
          <p14:tracePt t="5842" x="2927350" y="827088"/>
          <p14:tracePt t="5859" x="3003550" y="979488"/>
          <p14:tracePt t="5875" x="3021013" y="1063625"/>
          <p14:tracePt t="5893" x="3021013" y="1173163"/>
          <p14:tracePt t="5910" x="3021013" y="1366838"/>
          <p14:tracePt t="5927" x="3003550" y="1544638"/>
          <p14:tracePt t="5943" x="2952750" y="1855788"/>
          <p14:tracePt t="5943" x="2936875" y="1982788"/>
          <p14:tracePt t="5960" x="2919413" y="2260600"/>
          <p14:tracePt t="5977" x="2901950" y="2471738"/>
          <p14:tracePt t="5993" x="2901950" y="2700338"/>
          <p14:tracePt t="6010" x="2901950" y="2927350"/>
          <p14:tracePt t="6028" x="2901950" y="3155950"/>
          <p14:tracePt t="6043" x="2860675" y="3357563"/>
          <p14:tracePt t="6060" x="2809875" y="3594100"/>
          <p14:tracePt t="6077" x="2767013" y="3787775"/>
          <p14:tracePt t="6093" x="2767013" y="3932238"/>
          <p14:tracePt t="6093" x="2767013" y="3998913"/>
          <p14:tracePt t="6113" x="2767013" y="4049713"/>
          <p14:tracePt t="6127" x="2767013" y="4143375"/>
          <p14:tracePt t="6144" x="2784475" y="4286250"/>
          <p14:tracePt t="6160" x="2784475" y="4395788"/>
          <p14:tracePt t="6177" x="2776538" y="4471988"/>
          <p14:tracePt t="6194" x="2733675" y="4548188"/>
          <p14:tracePt t="6210" x="2674938" y="4606925"/>
          <p14:tracePt t="6227" x="2598738" y="4665663"/>
          <p14:tracePt t="6244" x="2532063" y="4708525"/>
          <p14:tracePt t="6261" x="2471738" y="4741863"/>
          <p14:tracePt t="6277" x="2405063" y="4775200"/>
          <p14:tracePt t="6294" x="2354263" y="4810125"/>
          <p14:tracePt t="6311" x="2260600" y="4860925"/>
          <p14:tracePt t="6327" x="2076450" y="4927600"/>
          <p14:tracePt t="6344" x="2008188" y="4953000"/>
          <p14:tracePt t="6361" x="1949450" y="4978400"/>
          <p14:tracePt t="6378" x="1898650" y="4986338"/>
          <p14:tracePt t="6394" x="1865313" y="4995863"/>
          <p14:tracePt t="6411" x="1839913" y="4995863"/>
          <p14:tracePt t="6428" x="1814513" y="4995863"/>
          <p14:tracePt t="6444" x="1789113" y="5011738"/>
          <p14:tracePt t="6461" x="1763713" y="5011738"/>
          <p14:tracePt t="6478" x="1712913" y="5011738"/>
          <p14:tracePt t="6494" x="1644650" y="5019675"/>
          <p14:tracePt t="6511" x="1595438" y="5029200"/>
          <p14:tracePt t="6529" x="1585913" y="5029200"/>
          <p14:tracePt t="6800" x="1570038" y="5029200"/>
          <p14:tracePt t="6808" x="1544638" y="5019675"/>
          <p14:tracePt t="6818" x="1535113" y="4995863"/>
          <p14:tracePt t="6820" x="1527175" y="4986338"/>
          <p14:tracePt t="6828" x="1519238" y="4970463"/>
          <p14:tracePt t="6845" x="1509713" y="4953000"/>
          <p14:tracePt t="6862" x="1493838" y="4910138"/>
          <p14:tracePt t="6879" x="1468438" y="4884738"/>
          <p14:tracePt t="6896" x="1435100" y="4835525"/>
          <p14:tracePt t="6912" x="1417638" y="4826000"/>
          <p14:tracePt t="6929" x="1409700" y="4818063"/>
          <p14:tracePt t="6945" x="1409700" y="4810125"/>
          <p14:tracePt t="6962" x="1400175" y="4800600"/>
          <p14:tracePt t="6979" x="1392238" y="4767263"/>
          <p14:tracePt t="6996" x="1384300" y="4749800"/>
          <p14:tracePt t="7013" x="1374775" y="4733925"/>
          <p14:tracePt t="7029" x="1358900" y="4708525"/>
          <p14:tracePt t="7047" x="1349375" y="4675188"/>
          <p14:tracePt t="7062" x="1333500" y="4657725"/>
          <p14:tracePt t="7079" x="1308100" y="4624388"/>
          <p14:tracePt t="7096" x="1300163" y="4606925"/>
          <p14:tracePt t="7115" x="1300163" y="4589463"/>
          <p14:tracePt t="7129" x="1290638" y="4573588"/>
          <p14:tracePt t="7146" x="1290638" y="4564063"/>
          <p14:tracePt t="7163" x="1282700" y="4556125"/>
          <p14:tracePt t="7179" x="1282700" y="4540250"/>
          <p14:tracePt t="7196" x="1282700" y="4530725"/>
          <p14:tracePt t="7213" x="1282700" y="4522788"/>
          <p14:tracePt t="7229" x="1274763" y="4505325"/>
          <p14:tracePt t="7246" x="1274763" y="4489450"/>
          <p14:tracePt t="7263" x="1265238" y="4471988"/>
          <p14:tracePt t="7280" x="1249363" y="4395788"/>
          <p14:tracePt t="7297" x="1249363" y="4379913"/>
          <p14:tracePt t="7313" x="1239838" y="4362450"/>
          <p14:tracePt t="7330" x="1239838" y="4344988"/>
          <p14:tracePt t="7347" x="1239838" y="4329113"/>
          <p14:tracePt t="7363" x="1223963" y="4311650"/>
          <p14:tracePt t="7380" x="1206500" y="4278313"/>
          <p14:tracePt t="7397" x="1198563" y="4252913"/>
          <p14:tracePt t="7413" x="1198563" y="4227513"/>
          <p14:tracePt t="7430" x="1198563" y="4210050"/>
          <p14:tracePt t="7447" x="1189038" y="4184650"/>
          <p14:tracePt t="7463" x="1189038" y="4159250"/>
          <p14:tracePt t="7480" x="1189038" y="4151313"/>
          <p14:tracePt t="7497" x="1189038" y="4143375"/>
          <p14:tracePt t="7514" x="1181100" y="4125913"/>
          <p14:tracePt t="7530" x="1181100" y="4117975"/>
          <p14:tracePt t="7547" x="1181100" y="4100513"/>
          <p14:tracePt t="7564" x="1181100" y="4075113"/>
          <p14:tracePt t="7580" x="1173163" y="4049713"/>
          <p14:tracePt t="7597" x="1173163" y="3998913"/>
          <p14:tracePt t="7614" x="1173163" y="3965575"/>
          <p14:tracePt t="7614" x="1173163" y="3948113"/>
          <p14:tracePt t="7634" x="1173163" y="3932238"/>
          <p14:tracePt t="7647" x="1173163" y="3889375"/>
          <p14:tracePt t="7664" x="1173163" y="3856038"/>
          <p14:tracePt t="7681" x="1173163" y="3830638"/>
          <p14:tracePt t="7697" x="1173163" y="3813175"/>
          <p14:tracePt t="7714" x="1173163" y="3787775"/>
          <p14:tracePt t="7731" x="1165225" y="3738563"/>
          <p14:tracePt t="7747" x="1165225" y="3703638"/>
          <p14:tracePt t="7764" x="1165225" y="3644900"/>
          <p14:tracePt t="7781" x="1165225" y="3594100"/>
          <p14:tracePt t="7798" x="1165225" y="3527425"/>
          <p14:tracePt t="7814" x="1165225" y="3476625"/>
          <p14:tracePt t="7831" x="1147763" y="3408363"/>
          <p14:tracePt t="7848" x="1139825" y="3214688"/>
          <p14:tracePt t="7864" x="1122363" y="3079750"/>
          <p14:tracePt t="7881" x="1122363" y="2978150"/>
          <p14:tracePt t="7898" x="1122363" y="2886075"/>
          <p14:tracePt t="7915" x="1122363" y="2801938"/>
          <p14:tracePt t="7931" x="1122363" y="2692400"/>
          <p14:tracePt t="7948" x="1122363" y="2565400"/>
          <p14:tracePt t="7964" x="1122363" y="2438400"/>
          <p14:tracePt t="7981" x="1096963" y="2328863"/>
          <p14:tracePt t="7998" x="1096963" y="2227263"/>
          <p14:tracePt t="8016" x="1096963" y="2135188"/>
          <p14:tracePt t="8032" x="1096963" y="1949450"/>
          <p14:tracePt t="8048" x="1096963" y="1822450"/>
          <p14:tracePt t="8065" x="1096963" y="1670050"/>
          <p14:tracePt t="8082" x="1114425" y="1535113"/>
          <p14:tracePt t="8098" x="1139825" y="1417638"/>
          <p14:tracePt t="8115" x="1165225" y="1308100"/>
          <p14:tracePt t="8134" x="1206500" y="1206500"/>
          <p14:tracePt t="8148" x="1239838" y="1104900"/>
          <p14:tracePt t="8165" x="1290638" y="1003300"/>
          <p14:tracePt t="8182" x="1341438" y="936625"/>
          <p14:tracePt t="8198" x="1400175" y="860425"/>
          <p14:tracePt t="8215" x="1468438" y="793750"/>
          <p14:tracePt t="8232" x="1636713" y="649288"/>
          <p14:tracePt t="8249" x="1763713" y="565150"/>
          <p14:tracePt t="8265" x="1890713" y="481013"/>
          <p14:tracePt t="8282" x="2033588" y="412750"/>
          <p14:tracePt t="8299" x="2092325" y="387350"/>
          <p14:tracePt t="8316" x="2109788" y="387350"/>
          <p14:tracePt t="8400" x="2109788" y="396875"/>
          <p14:tracePt t="8416" x="2135188" y="422275"/>
          <p14:tracePt t="8440" x="2143125" y="438150"/>
          <p14:tracePt t="8448" x="2193925" y="582613"/>
          <p14:tracePt t="8456" x="2211388" y="649288"/>
          <p14:tracePt t="8466" x="2211388" y="700088"/>
          <p14:tracePt t="8482" x="2227263" y="776288"/>
          <p14:tracePt t="8499" x="2260600" y="928688"/>
          <p14:tracePt t="8516" x="2260600" y="962025"/>
          <p14:tracePt t="8533" x="2260600" y="1054100"/>
          <p14:tracePt t="8549" x="2295525" y="1249363"/>
          <p14:tracePt t="8566" x="2320925" y="1460500"/>
          <p14:tracePt t="8583" x="2295525" y="1484313"/>
          <p14:tracePt t="8599" x="2286000" y="1771650"/>
          <p14:tracePt t="8616" x="2303463" y="1965325"/>
          <p14:tracePt t="8633" x="2354263" y="2143125"/>
          <p14:tracePt t="8651" x="2379663" y="2244725"/>
          <p14:tracePt t="8666" x="2379663" y="2295525"/>
          <p14:tracePt t="8683" x="2379663" y="2362200"/>
          <p14:tracePt t="8700" x="2379663" y="2471738"/>
          <p14:tracePt t="8716" x="2387600" y="2606675"/>
          <p14:tracePt t="8733" x="2387600" y="2776538"/>
          <p14:tracePt t="8750" x="2371725" y="2927350"/>
          <p14:tracePt t="8767" x="2354263" y="3036888"/>
          <p14:tracePt t="8783" x="2354263" y="3163888"/>
          <p14:tracePt t="8800" x="2362200" y="3232150"/>
          <p14:tracePt t="8817" x="2397125" y="3332163"/>
          <p14:tracePt t="8834" x="2471738" y="3492500"/>
          <p14:tracePt t="8850" x="2547938" y="3662363"/>
          <p14:tracePt t="8867" x="2598738" y="3779838"/>
          <p14:tracePt t="8883" x="2624138" y="3838575"/>
          <p14:tracePt t="8900" x="2657475" y="3881438"/>
          <p14:tracePt t="8917" x="2682875" y="3906838"/>
          <p14:tracePt t="8934" x="2784475" y="3940175"/>
          <p14:tracePt t="8950" x="2878138" y="3940175"/>
          <p14:tracePt t="8967" x="3062288" y="3940175"/>
          <p14:tracePt t="8984" x="3568700" y="3813175"/>
          <p14:tracePt t="9000" x="4110038" y="3586163"/>
          <p14:tracePt t="9017" x="4581525" y="3367088"/>
          <p14:tracePt t="9034" x="5156200" y="3155950"/>
          <p14:tracePt t="9051" x="5619750" y="2962275"/>
          <p14:tracePt t="9067" x="5999163" y="2741613"/>
          <p14:tracePt t="9084" x="6353175" y="2514600"/>
          <p14:tracePt t="9101" x="6716713" y="2320925"/>
          <p14:tracePt t="9117" x="7062788" y="2135188"/>
          <p14:tracePt t="9134" x="7391400" y="1939925"/>
          <p14:tracePt t="9134" x="7467600" y="1881188"/>
          <p14:tracePt t="9167" x="7500938" y="1847850"/>
          <p14:tracePt t="9168" x="7780338" y="1644650"/>
          <p14:tracePt t="9184" x="7821613" y="1595438"/>
          <p14:tracePt t="9200" x="8058150" y="1476375"/>
          <p14:tracePt t="9217" x="8201025" y="1435100"/>
          <p14:tracePt t="9233" x="8361363" y="1316038"/>
          <p14:tracePt t="9250" x="8447088" y="1239838"/>
          <p14:tracePt t="9267" x="8480425" y="1223963"/>
          <p14:tracePt t="9284" x="8496300" y="1198563"/>
          <p14:tracePt t="9300" x="8505825" y="1189038"/>
          <p14:tracePt t="9317" x="8531225" y="1155700"/>
          <p14:tracePt t="9333" x="8556625" y="1089025"/>
          <p14:tracePt t="9350" x="8582025" y="1071563"/>
          <p14:tracePt t="9367" x="8582025" y="1063625"/>
          <p14:tracePt t="9384" x="8572500" y="1046163"/>
          <p14:tracePt t="9401" x="8539163" y="1028700"/>
          <p14:tracePt t="9417" x="8521700" y="1020763"/>
          <p14:tracePt t="9434" x="8480425" y="1003300"/>
          <p14:tracePt t="9450" x="8455025" y="979488"/>
          <p14:tracePt t="9467" x="8345488" y="911225"/>
          <p14:tracePt t="9484" x="8302625" y="893763"/>
          <p14:tracePt t="9501" x="8261350" y="860425"/>
          <p14:tracePt t="9551" x="8251825" y="860425"/>
          <p14:tracePt t="9559" x="8251825" y="852488"/>
          <p14:tracePt t="9567" x="8243888" y="852488"/>
          <p14:tracePt t="9568" x="8226425" y="844550"/>
          <p14:tracePt t="9584" x="8218488" y="835025"/>
          <p14:tracePt t="9623" x="8210550" y="827088"/>
          <p14:tracePt t="9634" x="8201025" y="827088"/>
          <p14:tracePt t="9634" x="8193088" y="827088"/>
          <p14:tracePt t="9651" x="8151813" y="809625"/>
          <p14:tracePt t="9670" x="8101013" y="776288"/>
          <p14:tracePt t="9684" x="8016875" y="758825"/>
          <p14:tracePt t="9701" x="7905750" y="742950"/>
          <p14:tracePt t="9718" x="7821613" y="725488"/>
          <p14:tracePt t="9734" x="7720013" y="725488"/>
          <p14:tracePt t="9751" x="7678738" y="725488"/>
          <p14:tracePt t="9768" x="7653338" y="725488"/>
          <p14:tracePt t="9785" x="7627938" y="717550"/>
          <p14:tracePt t="9801" x="7569200" y="708025"/>
          <p14:tracePt t="9818" x="7485063" y="658813"/>
          <p14:tracePt t="9835" x="7416800" y="623888"/>
          <p14:tracePt t="9851" x="7332663" y="590550"/>
          <p14:tracePt t="9868" x="7248525" y="565150"/>
          <p14:tracePt t="9885" x="7223125" y="547688"/>
          <p14:tracePt t="9919" x="7197725" y="523875"/>
          <p14:tracePt t="9919" x="7189788" y="523875"/>
          <p14:tracePt t="9935" x="7180263" y="523875"/>
          <p14:tracePt t="10279" x="7180263" y="531813"/>
          <p14:tracePt t="10287" x="7180263" y="547688"/>
          <p14:tracePt t="10295" x="7172325" y="557213"/>
          <p14:tracePt t="10303" x="7096125" y="742950"/>
          <p14:tracePt t="10319" x="7019925" y="928688"/>
          <p14:tracePt t="10336" x="6969125" y="1096963"/>
          <p14:tracePt t="10353" x="6961188" y="1163638"/>
          <p14:tracePt t="10370" x="6927850" y="1265238"/>
          <p14:tracePt t="10386" x="6869113" y="1392238"/>
          <p14:tracePt t="10403" x="6826250" y="1460500"/>
          <p14:tracePt t="10419" x="6818313" y="1519238"/>
          <p14:tracePt t="10436" x="6767513" y="1636713"/>
          <p14:tracePt t="10453" x="6640513" y="1822450"/>
          <p14:tracePt t="10469" x="6599238" y="1865313"/>
          <p14:tracePt t="10486" x="6505575" y="2058988"/>
          <p14:tracePt t="10503" x="6438900" y="2084388"/>
          <p14:tracePt t="10520" x="6362700" y="2185988"/>
          <p14:tracePt t="10536" x="6294438" y="2270125"/>
          <p14:tracePt t="10553" x="6075363" y="2471738"/>
          <p14:tracePt t="10570" x="5932488" y="2598738"/>
          <p14:tracePt t="10586" x="5551488" y="2868613"/>
          <p14:tracePt t="10603" x="5095875" y="3148013"/>
          <p14:tracePt t="10620" x="4683125" y="3357563"/>
          <p14:tracePt t="10637" x="4354513" y="3509963"/>
          <p14:tracePt t="10653" x="4075113" y="3644900"/>
          <p14:tracePt t="10653" x="3940175" y="3713163"/>
          <p14:tracePt t="10672" x="3830638" y="3771900"/>
          <p14:tracePt t="10687" x="3543300" y="3957638"/>
          <p14:tracePt t="10703" x="3400425" y="4067175"/>
          <p14:tracePt t="10720" x="3273425" y="4168775"/>
          <p14:tracePt t="10737" x="3163888" y="4243388"/>
          <p14:tracePt t="10753" x="3021013" y="4344988"/>
          <p14:tracePt t="10770" x="2911475" y="4429125"/>
          <p14:tracePt t="10787" x="2784475" y="4497388"/>
          <p14:tracePt t="10804" x="2700338" y="4556125"/>
          <p14:tracePt t="10820" x="2641600" y="4589463"/>
          <p14:tracePt t="10837" x="2616200" y="4614863"/>
          <p14:tracePt t="10854" x="2606675" y="4614863"/>
          <p14:tracePt t="10870" x="2590800" y="4624388"/>
          <p14:tracePt t="10975" x="2590800" y="4632325"/>
          <p14:tracePt t="10983" x="2590800" y="4640263"/>
          <p14:tracePt t="10991" x="2581275" y="4640263"/>
          <p14:tracePt t="11004" x="2581275" y="4649788"/>
          <p14:tracePt t="11007" x="2581275" y="4665663"/>
          <p14:tracePt t="11021" x="2581275" y="4683125"/>
          <p14:tracePt t="11037" x="2581275" y="4700588"/>
          <p14:tracePt t="11054" x="2581275" y="4749800"/>
          <p14:tracePt t="11071" x="2581275" y="4767263"/>
          <p14:tracePt t="11088" x="2581275" y="4792663"/>
          <p14:tracePt t="11104" x="2581275" y="4800600"/>
          <p14:tracePt t="11121" x="2581275" y="4810125"/>
          <p14:tracePt t="11138" x="2581275" y="4826000"/>
          <p14:tracePt t="11154" x="2590800" y="4826000"/>
          <p14:tracePt t="11173" x="2590800" y="4835525"/>
          <p14:tracePt t="11231" x="2598738" y="4843463"/>
          <p14:tracePt t="11239" x="2641600" y="4843463"/>
          <p14:tracePt t="11255" x="2708275" y="4818063"/>
          <p14:tracePt t="11255" x="2717800" y="4784725"/>
          <p14:tracePt t="11271" x="2717800" y="4767263"/>
          <p14:tracePt t="11288" x="2674938" y="4741863"/>
          <p14:tracePt t="11305" x="2573338" y="4741863"/>
          <p14:tracePt t="11911" x="2573338" y="4724400"/>
          <p14:tracePt t="11913" x="2581275" y="4708525"/>
          <p14:tracePt t="11927" x="2590800" y="4700588"/>
          <p14:tracePt t="11940" x="2598738" y="4691063"/>
          <p14:tracePt t="11956" x="2616200" y="4675188"/>
          <p14:tracePt t="11957" x="2624138" y="4665663"/>
          <p14:tracePt t="12039" x="2624138" y="4657725"/>
          <p14:tracePt t="12047" x="2641600" y="4657725"/>
          <p14:tracePt t="12049" x="2667000" y="4649788"/>
          <p14:tracePt t="12057" x="2692400" y="4640263"/>
          <p14:tracePt t="12073" x="2708275" y="4632325"/>
          <p14:tracePt t="12090" x="2725738" y="4598988"/>
          <p14:tracePt t="12107" x="2741613" y="4548188"/>
          <p14:tracePt t="12123" x="2759075" y="4438650"/>
          <p14:tracePt t="12140" x="2784475" y="4219575"/>
          <p14:tracePt t="12157" x="2886075" y="3957638"/>
          <p14:tracePt t="12173" x="2927350" y="3763963"/>
          <p14:tracePt t="12173" x="2927350" y="3678238"/>
          <p14:tracePt t="12207" x="2944813" y="3527425"/>
          <p14:tracePt t="12207" x="2944813" y="3382963"/>
          <p14:tracePt t="12224" x="2944813" y="3232150"/>
          <p14:tracePt t="12240" x="2944813" y="3062288"/>
          <p14:tracePt t="12257" x="3003550" y="2886075"/>
          <p14:tracePt t="12274" x="3062288" y="2682875"/>
          <p14:tracePt t="12290" x="3087688" y="2547938"/>
          <p14:tracePt t="12307" x="3130550" y="2430463"/>
          <p14:tracePt t="12324" x="3189288" y="2286000"/>
          <p14:tracePt t="12340" x="3222625" y="2168525"/>
          <p14:tracePt t="12357" x="3265488" y="2076450"/>
          <p14:tracePt t="12374" x="3290888" y="1939925"/>
          <p14:tracePt t="12391" x="3316288" y="1830388"/>
          <p14:tracePt t="12408" x="3341688" y="1712913"/>
          <p14:tracePt t="12424" x="3341688" y="1644650"/>
          <p14:tracePt t="12441" x="3349625" y="1611313"/>
          <p14:tracePt t="12457" x="3357563" y="1585913"/>
          <p14:tracePt t="12474" x="3367088" y="1560513"/>
          <p14:tracePt t="12491" x="3375025" y="1544638"/>
          <p14:tracePt t="12508" x="3382963" y="1501775"/>
          <p14:tracePt t="12524" x="3451225" y="1400175"/>
          <p14:tracePt t="12541" x="3509963" y="1333500"/>
          <p14:tracePt t="12558" x="3560763" y="1274763"/>
          <p14:tracePt t="12575" x="3619500" y="1231900"/>
          <p14:tracePt t="12591" x="3654425" y="1198563"/>
          <p14:tracePt t="12608" x="3670300" y="1189038"/>
          <p14:tracePt t="12624" x="3678238" y="1173163"/>
          <p14:tracePt t="12641" x="3695700" y="1147763"/>
          <p14:tracePt t="12658" x="3721100" y="1089025"/>
          <p14:tracePt t="12695" x="3729038" y="1079500"/>
          <p14:tracePt t="12695" x="3729038" y="1071563"/>
          <p14:tracePt t="12708" x="3754438" y="1054100"/>
          <p14:tracePt t="12725" x="3789363" y="1020763"/>
          <p14:tracePt t="12741" x="3805238" y="1003300"/>
          <p14:tracePt t="12758" x="3822700" y="1003300"/>
          <p14:tracePt t="12775" x="3838575" y="995363"/>
          <p14:tracePt t="12792" x="3881438" y="969963"/>
          <p14:tracePt t="12808" x="3932238" y="962025"/>
          <p14:tracePt t="12825" x="3957638" y="962025"/>
          <p14:tracePt t="12842" x="3983038" y="962025"/>
          <p14:tracePt t="12858" x="4024313" y="944563"/>
          <p14:tracePt t="12875" x="4033838" y="944563"/>
          <p14:tracePt t="12892" x="4041775" y="944563"/>
          <p14:tracePt t="12908" x="4059238" y="944563"/>
          <p14:tracePt t="12925" x="4067175" y="944563"/>
          <p14:tracePt t="13143" x="4059238" y="944563"/>
          <p14:tracePt t="13175" x="4049713" y="944563"/>
          <p14:tracePt t="13535" x="4016375" y="987425"/>
          <p14:tracePt t="13543" x="3990975" y="1020763"/>
          <p14:tracePt t="13551" x="3965575" y="1046163"/>
          <p14:tracePt t="13559" x="3957638" y="1063625"/>
          <p14:tracePt t="13565" x="3949700" y="1089025"/>
          <p14:tracePt t="13577" x="3914775" y="1147763"/>
          <p14:tracePt t="13593" x="3881438" y="1249363"/>
          <p14:tracePt t="13610" x="3805238" y="1316038"/>
          <p14:tracePt t="13627" x="3721100" y="1392238"/>
          <p14:tracePt t="13644" x="3629025" y="1460500"/>
          <p14:tracePt t="13660" x="3611563" y="1468438"/>
          <p14:tracePt t="14047" x="3603625" y="1468438"/>
          <p14:tracePt t="14055" x="3586163" y="1450975"/>
          <p14:tracePt t="14063" x="3552825" y="1435100"/>
          <p14:tracePt t="14071" x="3527425" y="1435100"/>
          <p14:tracePt t="14079" x="3425825" y="1384300"/>
          <p14:tracePt t="14095" x="3333750" y="1323975"/>
          <p14:tracePt t="14111" x="3265488" y="1290638"/>
          <p14:tracePt t="14128" x="3248025" y="1265238"/>
          <p14:tracePt t="14145" x="3232150" y="1249363"/>
          <p14:tracePt t="14161" x="3222625" y="1239838"/>
          <p14:tracePt t="14178" x="3173413" y="1239838"/>
          <p14:tracePt t="14195" x="3130550" y="1239838"/>
          <p14:tracePt t="14212" x="3087688" y="1231900"/>
          <p14:tracePt t="14286" x="3087688" y="1239838"/>
          <p14:tracePt t="14303" x="3087688" y="1257300"/>
          <p14:tracePt t="14312" x="3087688" y="1265238"/>
          <p14:tracePt t="14312" x="3087688" y="1308100"/>
          <p14:tracePt t="14328" x="3087688" y="1374775"/>
          <p14:tracePt t="14345" x="3087688" y="1560513"/>
          <p14:tracePt t="14362" x="3087688" y="1730375"/>
          <p14:tracePt t="14379" x="3087688" y="1924050"/>
          <p14:tracePt t="14395" x="3087688" y="2092325"/>
          <p14:tracePt t="14412" x="3087688" y="2260600"/>
          <p14:tracePt t="14429" x="3087688" y="2405063"/>
          <p14:tracePt t="14446" x="3087688" y="2682875"/>
          <p14:tracePt t="14463" x="3087688" y="2827338"/>
          <p14:tracePt t="14479" x="3087688" y="2978150"/>
          <p14:tracePt t="14495" x="3054350" y="3113088"/>
          <p14:tracePt t="14512" x="3013075" y="3273425"/>
          <p14:tracePt t="14529" x="2987675" y="3425825"/>
          <p14:tracePt t="14546" x="2952750" y="3578225"/>
          <p14:tracePt t="14562" x="2944813" y="3729038"/>
          <p14:tracePt t="14579" x="2944813" y="3863975"/>
          <p14:tracePt t="14596" x="2919413" y="3973513"/>
          <p14:tracePt t="14612" x="2901950" y="4084638"/>
          <p14:tracePt t="14629" x="2878138" y="4151313"/>
          <p14:tracePt t="14646" x="2809875" y="4268788"/>
          <p14:tracePt t="14663" x="2759075" y="4354513"/>
          <p14:tracePt t="14679" x="2692400" y="4479925"/>
          <p14:tracePt t="14696" x="2606675" y="4624388"/>
          <p14:tracePt t="14713" x="2557463" y="4716463"/>
          <p14:tracePt t="14732" x="2506663" y="4767263"/>
          <p14:tracePt t="14746" x="2446338" y="4843463"/>
          <p14:tracePt t="14763" x="2405063" y="4894263"/>
          <p14:tracePt t="14779" x="2397125" y="4927600"/>
          <p14:tracePt t="14796" x="2354263" y="4970463"/>
          <p14:tracePt t="14813" x="2286000" y="5037138"/>
          <p14:tracePt t="14830" x="2227263" y="5070475"/>
          <p14:tracePt t="14846" x="2176463" y="5095875"/>
          <p14:tracePt t="14863" x="2117725" y="5113338"/>
          <p14:tracePt t="14880" x="2066925" y="5138738"/>
          <p14:tracePt t="14897" x="2008188" y="5164138"/>
          <p14:tracePt t="14913" x="1957388" y="5180013"/>
          <p14:tracePt t="14930" x="1916113" y="5197475"/>
          <p14:tracePt t="14947" x="1898650" y="5197475"/>
          <p14:tracePt t="15071" x="1890713" y="5189538"/>
          <p14:tracePt t="15079" x="1873250" y="5180013"/>
          <p14:tracePt t="15082" x="1855788" y="5164138"/>
          <p14:tracePt t="15097" x="1830388" y="5121275"/>
          <p14:tracePt t="15114" x="1763713" y="5062538"/>
          <p14:tracePt t="15130" x="1755775" y="5037138"/>
          <p14:tracePt t="15147" x="1746250" y="5011738"/>
          <p14:tracePt t="15164" x="1738313" y="4995863"/>
          <p14:tracePt t="15181" x="1730375" y="4960938"/>
          <p14:tracePt t="15197" x="1695450" y="4919663"/>
          <p14:tracePt t="15214" x="1628775" y="4851400"/>
          <p14:tracePt t="15231" x="1595438" y="4810125"/>
          <p14:tracePt t="15264" x="1577975" y="4767263"/>
          <p14:tracePt t="15264" x="1544638" y="4708525"/>
          <p14:tracePt t="15281" x="1535113" y="4657725"/>
          <p14:tracePt t="15297" x="1535113" y="4606925"/>
          <p14:tracePt t="15314" x="1509713" y="4548188"/>
          <p14:tracePt t="15331" x="1509713" y="4471988"/>
          <p14:tracePt t="15348" x="1484313" y="4354513"/>
          <p14:tracePt t="15364" x="1460500" y="4227513"/>
          <p14:tracePt t="15381" x="1425575" y="4092575"/>
          <p14:tracePt t="15398" x="1425575" y="3881438"/>
          <p14:tracePt t="15415" x="1435100" y="3729038"/>
          <p14:tracePt t="15431" x="1460500" y="3627438"/>
          <p14:tracePt t="15448" x="1484313" y="3517900"/>
          <p14:tracePt t="15465" x="1501775" y="3408363"/>
          <p14:tracePt t="15481" x="1501775" y="3290888"/>
          <p14:tracePt t="15498" x="1501775" y="3189288"/>
          <p14:tracePt t="15515" x="1501775" y="3097213"/>
          <p14:tracePt t="15531" x="1519238" y="2995613"/>
          <p14:tracePt t="15548" x="1535113" y="2901950"/>
          <p14:tracePt t="15565" x="1560513" y="2817813"/>
          <p14:tracePt t="15581" x="1577975" y="2733675"/>
          <p14:tracePt t="15598" x="1603375" y="2616200"/>
          <p14:tracePt t="15615" x="1628775" y="2522538"/>
          <p14:tracePt t="15631" x="1654175" y="2438400"/>
          <p14:tracePt t="15648" x="1695450" y="2371725"/>
          <p14:tracePt t="15665" x="1746250" y="2311400"/>
          <p14:tracePt t="15682" x="1789113" y="2270125"/>
          <p14:tracePt t="15698" x="1830388" y="2227263"/>
          <p14:tracePt t="15715" x="1865313" y="2193925"/>
          <p14:tracePt t="15732" x="1924050" y="2135188"/>
          <p14:tracePt t="15732" x="1949450" y="2125663"/>
          <p14:tracePt t="15751" x="1982788" y="2100263"/>
          <p14:tracePt t="15765" x="2051050" y="2076450"/>
          <p14:tracePt t="15782" x="2109788" y="2058988"/>
          <p14:tracePt t="15799" x="2125663" y="2051050"/>
          <p14:tracePt t="15815" x="2160588" y="2051050"/>
          <p14:tracePt t="15832" x="2176463" y="2051050"/>
          <p14:tracePt t="15849" x="2201863" y="2051050"/>
          <p14:tracePt t="15865" x="2244725" y="2051050"/>
          <p14:tracePt t="15882" x="2295525" y="2051050"/>
          <p14:tracePt t="15899" x="2362200" y="2058988"/>
          <p14:tracePt t="15915" x="2446338" y="2109788"/>
          <p14:tracePt t="15932" x="2514600" y="2160588"/>
          <p14:tracePt t="15949" x="2590800" y="2219325"/>
          <p14:tracePt t="15966" x="2667000" y="2303463"/>
          <p14:tracePt t="15982" x="2792413" y="2506663"/>
          <p14:tracePt t="15999" x="2860675" y="2649538"/>
          <p14:tracePt t="16016" x="2936875" y="2792413"/>
          <p14:tracePt t="16033" x="2987675" y="2911475"/>
          <p14:tracePt t="16050" x="3046413" y="3036888"/>
          <p14:tracePt t="16067" x="3097213" y="3155950"/>
          <p14:tracePt t="16084" x="3122613" y="3308350"/>
          <p14:tracePt t="16100" x="3148013" y="3425825"/>
          <p14:tracePt t="16117" x="3148013" y="3502025"/>
          <p14:tracePt t="16134" x="3148013" y="3603625"/>
          <p14:tracePt t="16150" x="3148013" y="3678238"/>
          <p14:tracePt t="16167" x="3148013" y="3797300"/>
          <p14:tracePt t="16184" x="3148013" y="3906838"/>
          <p14:tracePt t="16200" x="3148013" y="4016375"/>
          <p14:tracePt t="16217" x="3130550" y="4125913"/>
          <p14:tracePt t="16234" x="3122613" y="4194175"/>
          <p14:tracePt t="16253" x="3097213" y="4252913"/>
          <p14:tracePt t="16267" x="3087688" y="4268788"/>
          <p14:tracePt t="16284" x="3071813" y="4311650"/>
          <p14:tracePt t="16301" x="3054350" y="4337050"/>
          <p14:tracePt t="16318" x="3028950" y="4379913"/>
          <p14:tracePt t="16334" x="3021013" y="4395788"/>
          <p14:tracePt t="16351" x="2987675" y="4446588"/>
          <p14:tracePt t="16368" x="2970213" y="4464050"/>
          <p14:tracePt t="16384" x="2962275" y="4464050"/>
          <p14:tracePt t="16401" x="2952750" y="4471988"/>
          <p14:tracePt t="16418" x="2952750" y="4479925"/>
          <p14:tracePt t="16434" x="2944813" y="4489450"/>
          <p14:tracePt t="16451" x="2944813" y="4497388"/>
          <p14:tracePt t="16468" x="2936875" y="4497388"/>
          <p14:tracePt t="16485" x="2927350" y="4505325"/>
          <p14:tracePt t="17048" x="2911475" y="4505325"/>
          <p14:tracePt t="17059" x="2886075" y="4489450"/>
          <p14:tracePt t="17059" x="2878138" y="4464050"/>
          <p14:tracePt t="17069" x="2835275" y="4403725"/>
          <p14:tracePt t="17086" x="2759075" y="4319588"/>
          <p14:tracePt t="17103" x="2649538" y="4210050"/>
          <p14:tracePt t="17119" x="2598738" y="4151313"/>
          <p14:tracePt t="17136" x="2573338" y="4108450"/>
          <p14:tracePt t="17153" x="2547938" y="4067175"/>
          <p14:tracePt t="17169" x="2522538" y="4041775"/>
          <p14:tracePt t="17186" x="2497138" y="4016375"/>
          <p14:tracePt t="17204" x="2471738" y="3948113"/>
          <p14:tracePt t="17220" x="2430463" y="3881438"/>
          <p14:tracePt t="17236" x="2405063" y="3822700"/>
          <p14:tracePt t="17253" x="2362200" y="3746500"/>
          <p14:tracePt t="17272" x="2336800" y="3713163"/>
          <p14:tracePt t="17286" x="2278063" y="3652838"/>
          <p14:tracePt t="17303" x="2219325" y="3568700"/>
          <p14:tracePt t="17320" x="2185988" y="3509963"/>
          <p14:tracePt t="17336" x="2151063" y="3476625"/>
          <p14:tracePt t="17353" x="2109788" y="3443288"/>
          <p14:tracePt t="17370" x="2092325" y="3425825"/>
          <p14:tracePt t="17387" x="2051050" y="3408363"/>
          <p14:tracePt t="17403" x="2000250" y="3375025"/>
          <p14:tracePt t="17420" x="1924050" y="3324225"/>
          <p14:tracePt t="17437" x="1855788" y="3282950"/>
          <p14:tracePt t="17453" x="1789113" y="3232150"/>
          <p14:tracePt t="17470" x="1730375" y="3197225"/>
          <p14:tracePt t="17487" x="1585913" y="3148013"/>
          <p14:tracePt t="17504" x="1501775" y="3130550"/>
          <p14:tracePt t="17525" x="1435100" y="3113088"/>
          <p14:tracePt t="17538" x="1425575" y="3105150"/>
          <p14:tracePt t="17863" x="1409700" y="3087688"/>
          <p14:tracePt t="17871" x="1374775" y="3087688"/>
          <p14:tracePt t="17879" x="1333500" y="3087688"/>
          <p14:tracePt t="17892" x="1282700" y="3097213"/>
          <p14:tracePt t="17905" x="1249363" y="3097213"/>
          <p14:tracePt t="17921" x="1231900" y="3097213"/>
          <p14:tracePt t="17938" x="1214438" y="3097213"/>
          <p14:tracePt t="17955" x="1206500" y="3105150"/>
          <p14:tracePt t="17971" x="1181100" y="3105150"/>
          <p14:tracePt t="17988" x="1147763" y="3113088"/>
          <p14:tracePt t="18005" x="1114425" y="3138488"/>
          <p14:tracePt t="18021" x="1071563" y="3148013"/>
          <p14:tracePt t="18038" x="1054100" y="3155950"/>
          <p14:tracePt t="18055" x="1028700" y="3163888"/>
          <p14:tracePt t="18072" x="1028700" y="3171825"/>
          <p14:tracePt t="18088" x="1012825" y="3171825"/>
          <p14:tracePt t="18105" x="1012825" y="3181350"/>
          <p14:tracePt t="18223" x="987425" y="3181350"/>
          <p14:tracePt t="18231" x="979488" y="3189288"/>
          <p14:tracePt t="18239" x="969963" y="3189288"/>
          <p14:tracePt t="18246" x="944563" y="3197225"/>
          <p14:tracePt t="18255" x="919163" y="3197225"/>
          <p14:tracePt t="18272" x="911225" y="3206750"/>
          <p14:tracePt t="18290" x="893763" y="3206750"/>
          <p14:tracePt t="18327" x="885825" y="3214688"/>
          <p14:tracePt t="18335" x="868363" y="3214688"/>
          <p14:tracePt t="18344" x="860425" y="3214688"/>
          <p14:tracePt t="18356" x="852488" y="3222625"/>
          <p14:tracePt t="18372" x="835025" y="3222625"/>
          <p14:tracePt t="18389" x="819150" y="3240088"/>
          <p14:tracePt t="18406" x="801688" y="3240088"/>
          <p14:tracePt t="18422" x="784225" y="3248025"/>
          <p14:tracePt t="18439" x="725488" y="3257550"/>
          <p14:tracePt t="18479" x="717550" y="3257550"/>
          <p14:tracePt t="18487" x="708025" y="3257550"/>
          <p14:tracePt t="18495" x="692150" y="3265488"/>
          <p14:tracePt t="18506" x="684213" y="3265488"/>
          <p14:tracePt t="18523" x="674688" y="3265488"/>
          <p14:tracePt t="18615" x="666750" y="3265488"/>
          <p14:tracePt t="18631" x="658813" y="3265488"/>
          <p14:tracePt t="18635" x="649288" y="3273425"/>
          <p14:tracePt t="18640" x="633413" y="3273425"/>
          <p14:tracePt t="18656" x="615950" y="3273425"/>
          <p14:tracePt t="18673" x="615950" y="3282950"/>
          <p14:tracePt t="18690" x="608013" y="3282950"/>
          <p14:tracePt t="18767" x="598488" y="3290888"/>
          <p14:tracePt t="18775" x="590550" y="3298825"/>
          <p14:tracePt t="18799" x="582613" y="3308350"/>
          <p14:tracePt t="18807" x="573088" y="3308350"/>
          <p14:tracePt t="18815" x="565150" y="3316288"/>
          <p14:tracePt t="18829" x="547688" y="3324225"/>
          <p14:tracePt t="18863" x="539750" y="3324225"/>
          <p14:tracePt t="18879" x="539750" y="3332163"/>
          <p14:tracePt t="18903" x="531813" y="3341688"/>
          <p14:tracePt t="19207" x="539750" y="3332163"/>
          <p14:tracePt t="19223" x="565150" y="3308350"/>
          <p14:tracePt t="19232" x="573088" y="3298825"/>
          <p14:tracePt t="19239" x="582613" y="3282950"/>
          <p14:tracePt t="19246" x="615950" y="3248025"/>
          <p14:tracePt t="19258" x="658813" y="3206750"/>
          <p14:tracePt t="19274" x="700088" y="3148013"/>
          <p14:tracePt t="19291" x="758825" y="3087688"/>
          <p14:tracePt t="19310" x="819150" y="3028950"/>
          <p14:tracePt t="19325" x="877888" y="2987675"/>
          <p14:tracePt t="19341" x="936625" y="2944813"/>
          <p14:tracePt t="19358" x="987425" y="2894013"/>
          <p14:tracePt t="19375" x="1054100" y="2843213"/>
          <p14:tracePt t="19391" x="1071563" y="2835275"/>
          <p14:tracePt t="19408" x="1079500" y="2827338"/>
          <p14:tracePt t="19425" x="1104900" y="2817813"/>
          <p14:tracePt t="19441" x="1130300" y="2792413"/>
          <p14:tracePt t="19458" x="1173163" y="2776538"/>
          <p14:tracePt t="19475" x="1223963" y="2751138"/>
          <p14:tracePt t="19491" x="1290638" y="2741613"/>
          <p14:tracePt t="19509" x="1349375" y="2716213"/>
          <p14:tracePt t="19525" x="1435100" y="2708275"/>
          <p14:tracePt t="19542" x="1509713" y="2692400"/>
          <p14:tracePt t="19558" x="1585913" y="2692400"/>
          <p14:tracePt t="19575" x="1654175" y="2692400"/>
          <p14:tracePt t="19592" x="1720850" y="2692400"/>
          <p14:tracePt t="19609" x="1797050" y="2692400"/>
          <p14:tracePt t="19625" x="1881188" y="2692400"/>
          <p14:tracePt t="19642" x="1957388" y="2692400"/>
          <p14:tracePt t="19659" x="2025650" y="2692400"/>
          <p14:tracePt t="19675" x="2101850" y="2692400"/>
          <p14:tracePt t="19692" x="2185988" y="2692400"/>
          <p14:tracePt t="19710" x="2260600" y="2692400"/>
          <p14:tracePt t="19725" x="2346325" y="2692400"/>
          <p14:tracePt t="19742" x="2438400" y="2692400"/>
          <p14:tracePt t="19759" x="2532063" y="2692400"/>
          <p14:tracePt t="19776" x="2598738" y="2692400"/>
          <p14:tracePt t="19794" x="2641600" y="2692400"/>
          <p14:tracePt t="19809" x="2667000" y="2692400"/>
          <p14:tracePt t="19826" x="2700338" y="2692400"/>
          <p14:tracePt t="19842" x="2725738" y="2692400"/>
          <p14:tracePt t="19859" x="2741613" y="2692400"/>
          <p14:tracePt t="19876" x="2809875" y="2692400"/>
          <p14:tracePt t="19893" x="2860675" y="2692400"/>
          <p14:tracePt t="19909" x="2911475" y="2692400"/>
          <p14:tracePt t="19926" x="2952750" y="2692400"/>
          <p14:tracePt t="19943" x="3013075" y="2692400"/>
          <p14:tracePt t="19959" x="3028950" y="2692400"/>
          <p14:tracePt t="19976" x="3038475" y="2692400"/>
          <p14:tracePt t="19993" x="3046413" y="2692400"/>
          <p14:tracePt t="20009" x="3062288" y="2692400"/>
          <p14:tracePt t="20026" x="3071813" y="2692400"/>
          <p14:tracePt t="20079" x="3079750" y="2692400"/>
          <p14:tracePt t="21631" x="3079750" y="2708275"/>
          <p14:tracePt t="21639" x="3071813" y="2725738"/>
          <p14:tracePt t="21647" x="3071813" y="2733675"/>
          <p14:tracePt t="21655" x="3062288" y="2776538"/>
          <p14:tracePt t="21668" x="3028950" y="2827338"/>
          <p14:tracePt t="21680" x="3003550" y="2860675"/>
          <p14:tracePt t="21697" x="2944813" y="2901950"/>
          <p14:tracePt t="21713" x="2901950" y="2962275"/>
          <p14:tracePt t="21730" x="2809875" y="3021013"/>
          <p14:tracePt t="21747" x="2741613" y="3071813"/>
          <p14:tracePt t="21764" x="2700338" y="3105150"/>
          <p14:tracePt t="21780" x="2649538" y="3130550"/>
          <p14:tracePt t="21797" x="2590800" y="3148013"/>
          <p14:tracePt t="21814" x="2547938" y="3155950"/>
          <p14:tracePt t="21814" x="2532063" y="3163888"/>
          <p14:tracePt t="21833" x="2471738" y="3189288"/>
          <p14:tracePt t="21847" x="2379663" y="3197225"/>
          <p14:tracePt t="21864" x="2286000" y="3222625"/>
          <p14:tracePt t="21880" x="2168525" y="3232150"/>
          <p14:tracePt t="21897" x="2076450" y="3257550"/>
          <p14:tracePt t="21914" x="1982788" y="3273425"/>
          <p14:tracePt t="21931" x="1865313" y="3298825"/>
          <p14:tracePt t="21948" x="1771650" y="3308350"/>
          <p14:tracePt t="21964" x="1654175" y="3324225"/>
          <p14:tracePt t="21981" x="1527175" y="3332163"/>
          <p14:tracePt t="21998" x="1443038" y="3332163"/>
          <p14:tracePt t="22014" x="1374775" y="3332163"/>
          <p14:tracePt t="22031" x="1308100" y="3332163"/>
          <p14:tracePt t="22048" x="1274763" y="3332163"/>
          <p14:tracePt t="22064" x="1223963" y="3332163"/>
          <p14:tracePt t="22081" x="1147763" y="3341688"/>
          <p14:tracePt t="22098" x="1046163" y="3357563"/>
          <p14:tracePt t="22114" x="954088" y="3357563"/>
          <p14:tracePt t="22131" x="885825" y="3367088"/>
          <p14:tracePt t="22148" x="868363" y="3367088"/>
          <p14:tracePt t="22164" x="852488" y="3367088"/>
          <p14:tracePt t="22199" x="844550" y="3367088"/>
          <p14:tracePt t="22199" x="835025" y="3367088"/>
          <p14:tracePt t="22215" x="819150" y="3367088"/>
          <p14:tracePt t="22231" x="809625" y="3367088"/>
          <p14:tracePt t="22248" x="784225" y="3367088"/>
          <p14:tracePt t="22265" x="750888" y="3367088"/>
          <p14:tracePt t="22281" x="725488" y="3367088"/>
          <p14:tracePt t="22298" x="692150" y="3367088"/>
          <p14:tracePt t="22315" x="674688" y="3367088"/>
          <p14:tracePt t="22332" x="658813" y="3367088"/>
          <p14:tracePt t="22367" x="649288" y="3367088"/>
          <p14:tracePt t="22399" x="641350" y="3367088"/>
          <p14:tracePt t="22407" x="633413" y="3367088"/>
          <p14:tracePt t="22415" x="623888" y="3367088"/>
          <p14:tracePt t="22415" x="608013" y="3367088"/>
          <p14:tracePt t="22432" x="565150" y="3367088"/>
          <p14:tracePt t="22449" x="539750" y="3375025"/>
          <p14:tracePt t="22465" x="514350" y="3375025"/>
          <p14:tracePt t="22482" x="488950" y="3382963"/>
          <p14:tracePt t="22498" x="463550" y="3382963"/>
          <p14:tracePt t="22516" x="455613" y="3382963"/>
          <p14:tracePt t="22882" x="463550" y="3382963"/>
          <p14:tracePt t="22903" x="473075" y="3382963"/>
          <p14:tracePt t="22912" x="481013" y="3382963"/>
          <p14:tracePt t="22927" x="488950" y="3382963"/>
          <p14:tracePt t="22935" x="506413" y="3382963"/>
          <p14:tracePt t="22943" x="514350" y="3382963"/>
          <p14:tracePt t="22951" x="523875" y="3382963"/>
          <p14:tracePt t="22966" x="531813" y="3382963"/>
          <p14:tracePt t="22983" x="539750" y="3382963"/>
          <p14:tracePt t="23183" x="557213" y="3382963"/>
          <p14:tracePt t="23191" x="598488" y="3382963"/>
          <p14:tracePt t="23200" x="615950" y="3382963"/>
          <p14:tracePt t="23207" x="649288" y="3382963"/>
          <p14:tracePt t="23217" x="674688" y="3382963"/>
          <p14:tracePt t="23234" x="717550" y="3382963"/>
          <p14:tracePt t="23250" x="733425" y="3382963"/>
          <p14:tracePt t="23343" x="742950" y="3382963"/>
          <p14:tracePt t="23348" x="750888" y="3382963"/>
          <p14:tracePt t="23367" x="758825" y="3382963"/>
          <p14:tracePt t="23383" x="768350" y="3382963"/>
          <p14:tracePt t="23616" x="776288" y="3382963"/>
          <p14:tracePt t="23624" x="784225" y="3382963"/>
          <p14:tracePt t="23632" x="809625" y="3382963"/>
          <p14:tracePt t="23639" x="827088" y="3382963"/>
          <p14:tracePt t="23652" x="844550" y="3382963"/>
          <p14:tracePt t="23688" x="852488" y="3382963"/>
          <p14:tracePt t="23744" x="860425" y="3382963"/>
          <p14:tracePt t="23760" x="868363" y="3382963"/>
          <p14:tracePt t="23768" x="877888" y="3382963"/>
          <p14:tracePt t="23770" x="885825" y="3382963"/>
          <p14:tracePt t="23786" x="911225" y="3382963"/>
          <p14:tracePt t="23803" x="919163" y="3392488"/>
          <p14:tracePt t="23819" x="944563" y="3392488"/>
          <p14:tracePt t="23856" x="954088" y="3392488"/>
          <p14:tracePt t="23856" x="962025" y="3392488"/>
          <p14:tracePt t="23871" x="979488" y="3392488"/>
          <p14:tracePt t="23886" x="995363" y="3392488"/>
          <p14:tracePt t="23903" x="1004888" y="3392488"/>
          <p14:tracePt t="24512" x="995363" y="3392488"/>
          <p14:tracePt t="24520" x="987425" y="3392488"/>
          <p14:tracePt t="24528" x="969963" y="3392488"/>
          <p14:tracePt t="24536" x="944563" y="3392488"/>
          <p14:tracePt t="24544" x="919163" y="3392488"/>
          <p14:tracePt t="24554" x="903288" y="3392488"/>
          <p14:tracePt t="24571" x="877888" y="3392488"/>
          <p14:tracePt t="24720" x="893763" y="3392488"/>
          <p14:tracePt t="24728" x="911225" y="3408363"/>
          <p14:tracePt t="24736" x="962025" y="3408363"/>
          <p14:tracePt t="24738" x="1054100" y="3417888"/>
          <p14:tracePt t="24755" x="1173163" y="3443288"/>
          <p14:tracePt t="24772" x="1274763" y="3468688"/>
          <p14:tracePt t="24788" x="1349375" y="3484563"/>
          <p14:tracePt t="24805" x="1409700" y="3484563"/>
          <p14:tracePt t="24822" x="1450975" y="3484563"/>
          <p14:tracePt t="24838" x="1468438" y="3484563"/>
          <p14:tracePt t="24855" x="1484313" y="3484563"/>
          <p14:tracePt t="24855" x="1493838" y="3484563"/>
          <p14:tracePt t="24874" x="1509713" y="3484563"/>
          <p14:tracePt t="24888" x="1535113" y="3484563"/>
          <p14:tracePt t="24905" x="1560513" y="3484563"/>
          <p14:tracePt t="24922" x="1570038" y="3484563"/>
          <p14:tracePt t="25648" x="1544638" y="3502025"/>
          <p14:tracePt t="25656" x="1509713" y="3502025"/>
          <p14:tracePt t="25664" x="1468438" y="3502025"/>
          <p14:tracePt t="25675" x="1417638" y="3484563"/>
          <p14:tracePt t="25690" x="1366838" y="3484563"/>
          <p14:tracePt t="25707" x="1349375" y="3476625"/>
          <p14:tracePt t="25724" x="1341438" y="3476625"/>
          <p14:tracePt t="25741" x="1333500" y="3468688"/>
          <p14:tracePt t="25757" x="1308100" y="3468688"/>
          <p14:tracePt t="25774" x="1282700" y="3459163"/>
          <p14:tracePt t="25791" x="1239838" y="3451225"/>
          <p14:tracePt t="25808" x="1181100" y="3443288"/>
          <p14:tracePt t="25824" x="1155700" y="3433763"/>
          <p14:tracePt t="25841" x="1139825" y="3425825"/>
          <p14:tracePt t="25857" x="1114425" y="3425825"/>
          <p14:tracePt t="25874" x="1079500" y="3425825"/>
          <p14:tracePt t="25893" x="1054100" y="3417888"/>
          <p14:tracePt t="25908" x="1028700" y="3417888"/>
          <p14:tracePt t="25924" x="995363" y="3417888"/>
          <p14:tracePt t="25941" x="979488" y="3417888"/>
          <p14:tracePt t="25958" x="962025" y="3417888"/>
          <p14:tracePt t="25974" x="954088" y="3417888"/>
          <p14:tracePt t="25991" x="911225" y="3408363"/>
          <p14:tracePt t="26008" x="852488" y="3392488"/>
          <p14:tracePt t="26024" x="809625" y="3382963"/>
          <p14:tracePt t="26041" x="784225" y="3382963"/>
          <p14:tracePt t="26058" x="776288" y="3382963"/>
          <p14:tracePt t="26120" x="768350" y="3382963"/>
          <p14:tracePt t="26131" x="758825" y="3382963"/>
          <p14:tracePt t="26131" x="750888" y="3382963"/>
          <p14:tracePt t="26141" x="742950" y="3382963"/>
          <p14:tracePt t="26158" x="717550" y="3382963"/>
          <p14:tracePt t="26175" x="700088" y="3382963"/>
          <p14:tracePt t="26192" x="692150" y="3382963"/>
          <p14:tracePt t="26208" x="684213" y="3382963"/>
          <p14:tracePt t="26225" x="674688" y="3382963"/>
          <p14:tracePt t="26242" x="658813" y="3382963"/>
          <p14:tracePt t="26259" x="649288" y="3382963"/>
          <p14:tracePt t="26275" x="641350" y="3382963"/>
          <p14:tracePt t="26292" x="633413" y="3382963"/>
          <p14:tracePt t="26328" x="623888" y="3382963"/>
          <p14:tracePt t="26376" x="615950" y="3382963"/>
          <p14:tracePt t="26776" x="623888" y="3382963"/>
          <p14:tracePt t="26784" x="633413" y="3382963"/>
          <p14:tracePt t="26792" x="641350" y="3382963"/>
          <p14:tracePt t="26800" x="674688" y="3382963"/>
          <p14:tracePt t="26810" x="692150" y="3382963"/>
          <p14:tracePt t="26826" x="725488" y="3382963"/>
          <p14:tracePt t="26843" x="733425" y="3382963"/>
          <p14:tracePt t="26860" x="742950" y="3382963"/>
          <p14:tracePt t="26877" x="758825" y="3382963"/>
          <p14:tracePt t="26895" x="776288" y="3382963"/>
          <p14:tracePt t="26910" x="793750" y="3382963"/>
          <p14:tracePt t="26927" x="819150" y="3382963"/>
          <p14:tracePt t="26943" x="860425" y="3392488"/>
          <p14:tracePt t="26960" x="868363" y="3392488"/>
          <p14:tracePt t="26977" x="877888" y="3392488"/>
          <p14:tracePt t="27048" x="885825" y="3392488"/>
          <p14:tracePt t="27056" x="893763" y="3392488"/>
          <p14:tracePt t="27060" x="903288" y="3392488"/>
          <p14:tracePt t="27408" x="911225" y="3392488"/>
          <p14:tracePt t="27408" x="919163" y="3392488"/>
          <p14:tracePt t="27424" x="928688" y="3392488"/>
          <p14:tracePt t="27432" x="944563" y="3392488"/>
          <p14:tracePt t="27444" x="954088" y="3400425"/>
          <p14:tracePt t="27447" x="987425" y="3400425"/>
          <p14:tracePt t="27461" x="1004888" y="3400425"/>
          <p14:tracePt t="27478" x="1020763" y="3400425"/>
          <p14:tracePt t="27494" x="1038225" y="3400425"/>
          <p14:tracePt t="27511" x="1054100" y="3400425"/>
          <p14:tracePt t="27528" x="1079500" y="3400425"/>
          <p14:tracePt t="27545" x="1096963" y="3400425"/>
          <p14:tracePt t="27562" x="1122363" y="3400425"/>
          <p14:tracePt t="27578" x="1139825" y="3400425"/>
          <p14:tracePt t="27595" x="1147763" y="3400425"/>
          <p14:tracePt t="27611" x="1155700" y="3400425"/>
          <p14:tracePt t="27648" x="1165225" y="3400425"/>
          <p14:tracePt t="27672" x="1181100" y="3400425"/>
          <p14:tracePt t="27680" x="1189038" y="3400425"/>
          <p14:tracePt t="27680" x="1198563" y="3400425"/>
          <p14:tracePt t="27695" x="1249363" y="3400425"/>
          <p14:tracePt t="27712" x="1274763" y="3400425"/>
          <p14:tracePt t="27728" x="1308100" y="3400425"/>
          <p14:tracePt t="27745" x="1316038" y="3400425"/>
          <p14:tracePt t="27762" x="1325563" y="3400425"/>
          <p14:tracePt t="28040" x="1316038" y="3400425"/>
          <p14:tracePt t="28051" x="1290638" y="3400425"/>
          <p14:tracePt t="28056" x="1274763" y="3400425"/>
          <p14:tracePt t="28063" x="1223963" y="3400425"/>
          <p14:tracePt t="28079" x="1096963" y="3400425"/>
          <p14:tracePt t="28096" x="1028700" y="3400425"/>
          <p14:tracePt t="28113" x="979488" y="3400425"/>
          <p14:tracePt t="28130" x="936625" y="3400425"/>
          <p14:tracePt t="28146" x="911225" y="3400425"/>
          <p14:tracePt t="28163" x="852488" y="3417888"/>
          <p14:tracePt t="28179" x="819150" y="3417888"/>
          <p14:tracePt t="28196" x="758825" y="3417888"/>
          <p14:tracePt t="28213" x="684213" y="3417888"/>
          <p14:tracePt t="28230" x="674688" y="3417888"/>
          <p14:tracePt t="28285" x="666750" y="3417888"/>
          <p14:tracePt t="28296" x="658813" y="3417888"/>
          <p14:tracePt t="28304" x="633413" y="3417888"/>
          <p14:tracePt t="28312" x="623888" y="3417888"/>
          <p14:tracePt t="28319" x="598488" y="3417888"/>
          <p14:tracePt t="28330" x="590550" y="3417888"/>
          <p14:tracePt t="28896" x="598488" y="3417888"/>
          <p14:tracePt t="28904" x="608013" y="3417888"/>
          <p14:tracePt t="28914" x="615950" y="3417888"/>
          <p14:tracePt t="28915" x="633413" y="3417888"/>
          <p14:tracePt t="28931" x="649288" y="3417888"/>
          <p14:tracePt t="28950" x="666750" y="3417888"/>
          <p14:tracePt t="28965" x="684213" y="3417888"/>
          <p14:tracePt t="28981" x="692150" y="3417888"/>
          <p14:tracePt t="29016" x="700088" y="3417888"/>
          <p14:tracePt t="29400" x="684213" y="3408363"/>
          <p14:tracePt t="29408" x="674688" y="3408363"/>
          <p14:tracePt t="29416" x="666750" y="3408363"/>
          <p14:tracePt t="29422" x="658813" y="3408363"/>
          <p14:tracePt t="30168" x="641350" y="3392488"/>
          <p14:tracePt t="30175" x="641350" y="3332163"/>
          <p14:tracePt t="30184" x="623888" y="3265488"/>
          <p14:tracePt t="30191" x="615950" y="3113088"/>
          <p14:tracePt t="30201" x="615950" y="3003550"/>
          <p14:tracePt t="30218" x="615950" y="2936875"/>
          <p14:tracePt t="30234" x="615950" y="2876550"/>
          <p14:tracePt t="30251" x="641350" y="2835275"/>
          <p14:tracePt t="30268" x="658813" y="2792413"/>
          <p14:tracePt t="30284" x="666750" y="2741613"/>
          <p14:tracePt t="30301" x="684213" y="2682875"/>
          <p14:tracePt t="30318" x="692150" y="2632075"/>
          <p14:tracePt t="30335" x="692150" y="2590800"/>
          <p14:tracePt t="30351" x="700088" y="2565400"/>
          <p14:tracePt t="30368" x="708025" y="2555875"/>
          <p14:tracePt t="30385" x="708025" y="2540000"/>
          <p14:tracePt t="30402" x="717550" y="2522538"/>
          <p14:tracePt t="30419" x="717550" y="2506663"/>
          <p14:tracePt t="30435" x="717550" y="2489200"/>
          <p14:tracePt t="30454" x="717550" y="2430463"/>
          <p14:tracePt t="30468" x="717550" y="2395538"/>
          <p14:tracePt t="30485" x="717550" y="2371725"/>
          <p14:tracePt t="30502" x="717550" y="2362200"/>
          <p14:tracePt t="30624" x="717550" y="2371725"/>
          <p14:tracePt t="30632" x="717550" y="2405063"/>
          <p14:tracePt t="30640" x="717550" y="2438400"/>
          <p14:tracePt t="30643" x="725488" y="2471738"/>
          <p14:tracePt t="30652" x="742950" y="2573338"/>
          <p14:tracePt t="30669" x="742950" y="2667000"/>
          <p14:tracePt t="30685" x="742950" y="2767013"/>
          <p14:tracePt t="30702" x="750888" y="2852738"/>
          <p14:tracePt t="30719" x="750888" y="2978150"/>
          <p14:tracePt t="30736" x="750888" y="3046413"/>
          <p14:tracePt t="30752" x="750888" y="3105150"/>
          <p14:tracePt t="30769" x="742950" y="3138488"/>
          <p14:tracePt t="30786" x="725488" y="3171825"/>
          <p14:tracePt t="30802" x="717550" y="3214688"/>
          <p14:tracePt t="30819" x="717550" y="3240088"/>
          <p14:tracePt t="30836" x="700088" y="3265488"/>
          <p14:tracePt t="30853" x="700088" y="3298825"/>
          <p14:tracePt t="30869" x="692150" y="3324225"/>
          <p14:tracePt t="30886" x="692150" y="3349625"/>
          <p14:tracePt t="30903" x="692150" y="3392488"/>
          <p14:tracePt t="30920" x="692150" y="3408363"/>
          <p14:tracePt t="30936" x="692150" y="3433763"/>
          <p14:tracePt t="30976" x="692150" y="3443288"/>
          <p14:tracePt t="30983" x="692150" y="3451225"/>
          <p14:tracePt t="31008" x="684213" y="3451225"/>
          <p14:tracePt t="31032" x="674688" y="3459163"/>
          <p14:tracePt t="31224" x="684213" y="3459163"/>
          <p14:tracePt t="31232" x="692150" y="3459163"/>
          <p14:tracePt t="31240" x="708025" y="3459163"/>
          <p14:tracePt t="31248" x="733425" y="3459163"/>
          <p14:tracePt t="31256" x="768350" y="3459163"/>
          <p14:tracePt t="31270" x="809625" y="3459163"/>
          <p14:tracePt t="31287" x="844550" y="3459163"/>
          <p14:tracePt t="31304" x="868363" y="3459163"/>
          <p14:tracePt t="31320" x="877888" y="3459163"/>
          <p14:tracePt t="31400" x="885825" y="3459163"/>
          <p14:tracePt t="31408" x="893763" y="3459163"/>
          <p14:tracePt t="31432" x="903288" y="3459163"/>
          <p14:tracePt t="31440" x="911225" y="3468688"/>
          <p14:tracePt t="31448" x="919163" y="3468688"/>
          <p14:tracePt t="31454" x="928688" y="3468688"/>
          <p14:tracePt t="31473" x="936625" y="3468688"/>
          <p14:tracePt t="31488" x="954088" y="3468688"/>
          <p14:tracePt t="31504" x="962025" y="3468688"/>
          <p14:tracePt t="31521" x="979488" y="3468688"/>
          <p14:tracePt t="31537" x="987425" y="3468688"/>
          <p14:tracePt t="31554" x="995363" y="3468688"/>
          <p14:tracePt t="31571" x="1004888" y="3468688"/>
          <p14:tracePt t="31587" x="1012825" y="3468688"/>
          <p14:tracePt t="31604" x="1028700" y="3468688"/>
          <p14:tracePt t="31621" x="1038225" y="3468688"/>
          <p14:tracePt t="31664" x="1046163" y="3468688"/>
          <p14:tracePt t="32535" x="1063625" y="3468688"/>
          <p14:tracePt t="32543" x="1079500" y="3468688"/>
          <p14:tracePt t="32549" x="1089025" y="3468688"/>
          <p14:tracePt t="32557" x="1130300" y="3459163"/>
          <p14:tracePt t="32573" x="1173163" y="3451225"/>
          <p14:tracePt t="32590" x="1198563" y="3451225"/>
          <p14:tracePt t="32743" x="1214438" y="3451225"/>
          <p14:tracePt t="32751" x="1239838" y="3451225"/>
          <p14:tracePt t="32759" x="1249363" y="3451225"/>
          <p14:tracePt t="32767" x="1265238" y="3451225"/>
          <p14:tracePt t="32774" x="1300163" y="3451225"/>
          <p14:tracePt t="32791" x="1341438" y="3451225"/>
          <p14:tracePt t="32807" x="1384300" y="3451225"/>
          <p14:tracePt t="32824" x="1409700" y="3451225"/>
          <p14:tracePt t="32840" x="1425575" y="3451225"/>
          <p14:tracePt t="32857" x="1435100" y="3451225"/>
          <p14:tracePt t="32874" x="1443038" y="3451225"/>
          <p14:tracePt t="32999" x="1450975" y="3451225"/>
          <p14:tracePt t="33560" x="1460500" y="3451225"/>
          <p14:tracePt t="33576" x="1468438" y="3433763"/>
          <p14:tracePt t="33600" x="1476375" y="3425825"/>
          <p14:tracePt t="33608" x="1484313" y="3425825"/>
          <p14:tracePt t="33627" x="1501775" y="3417888"/>
          <p14:tracePt t="33627" x="1527175" y="3408363"/>
          <p14:tracePt t="33664" x="1535113" y="3408363"/>
          <p14:tracePt t="33688" x="1544638" y="3408363"/>
          <p14:tracePt t="33896" x="1544638" y="3400425"/>
          <p14:tracePt t="33904" x="1560513" y="3392488"/>
          <p14:tracePt t="33912" x="1595438" y="3392488"/>
          <p14:tracePt t="33913" x="1628775" y="3392488"/>
          <p14:tracePt t="33927" x="1720850" y="3392488"/>
          <p14:tracePt t="33927" x="1755775" y="3392488"/>
          <p14:tracePt t="33944" x="1781175" y="3392488"/>
          <p14:tracePt t="33961" x="1797050" y="3392488"/>
          <p14:tracePt t="34360" x="1797050" y="3400425"/>
          <p14:tracePt t="34368" x="1797050" y="3408363"/>
          <p14:tracePt t="34385" x="1804988" y="3425825"/>
          <p14:tracePt t="34390" x="1804988" y="3433763"/>
          <p14:tracePt t="34395" x="1804988" y="3443288"/>
          <p14:tracePt t="34412" x="1804988" y="3451225"/>
          <p14:tracePt t="34464" x="1804988" y="3459163"/>
          <p14:tracePt t="34752" x="1814513" y="3459163"/>
          <p14:tracePt t="34760" x="1822450" y="3459163"/>
          <p14:tracePt t="34768" x="1839913" y="3459163"/>
          <p14:tracePt t="34779" x="1865313" y="3459163"/>
          <p14:tracePt t="34796" x="1898650" y="3459163"/>
          <p14:tracePt t="34813" x="1924050" y="3459163"/>
          <p14:tracePt t="34829" x="1931988" y="3459163"/>
          <p14:tracePt t="34846" x="1941513" y="3459163"/>
          <p14:tracePt t="34863" x="1949450" y="3459163"/>
          <p14:tracePt t="35112" x="1916113" y="3459163"/>
          <p14:tracePt t="35120" x="1898650" y="3468688"/>
          <p14:tracePt t="35130" x="1847850" y="3468688"/>
          <p14:tracePt t="35133" x="1755775" y="3468688"/>
          <p14:tracePt t="35147" x="1679575" y="3468688"/>
          <p14:tracePt t="35164" x="1611313" y="3468688"/>
          <p14:tracePt t="35180" x="1570038" y="3468688"/>
          <p14:tracePt t="35197" x="1544638" y="3459163"/>
          <p14:tracePt t="35214" x="1509713" y="3451225"/>
          <p14:tracePt t="35231" x="1484313" y="3443288"/>
          <p14:tracePt t="35247" x="1435100" y="3425825"/>
          <p14:tracePt t="35264" x="1300163" y="3400425"/>
          <p14:tracePt t="35281" x="1290638" y="3400425"/>
          <p14:tracePt t="35880" x="1308100" y="3400425"/>
          <p14:tracePt t="35888" x="1316038" y="3400425"/>
          <p14:tracePt t="35898" x="1333500" y="3400425"/>
          <p14:tracePt t="35920" x="1341438" y="3400425"/>
          <p14:tracePt t="36136" x="1349375" y="3400425"/>
          <p14:tracePt t="36144" x="1366838" y="3400425"/>
          <p14:tracePt t="36160" x="1384300" y="3400425"/>
          <p14:tracePt t="36167" x="1409700" y="3400425"/>
          <p14:tracePt t="36183" x="1425575" y="3400425"/>
          <p14:tracePt t="36183" x="1484313" y="3400425"/>
          <p14:tracePt t="36199" x="1570038" y="3408363"/>
          <p14:tracePt t="36216" x="1611313" y="3408363"/>
          <p14:tracePt t="36233" x="1636713" y="3408363"/>
          <p14:tracePt t="36249" x="1644650" y="3408363"/>
          <p14:tracePt t="36266" x="1654175" y="3408363"/>
          <p14:tracePt t="36283" x="1662113" y="3408363"/>
          <p14:tracePt t="36300" x="1670050" y="3408363"/>
          <p14:tracePt t="36316" x="1679575" y="3408363"/>
          <p14:tracePt t="36333" x="1695450" y="3408363"/>
          <p14:tracePt t="36368" x="1704975" y="3408363"/>
          <p14:tracePt t="36368" x="1712913" y="3408363"/>
          <p14:tracePt t="36401" x="1720850" y="3408363"/>
          <p14:tracePt t="36401" x="1738313" y="3408363"/>
          <p14:tracePt t="36417" x="1755775" y="3408363"/>
          <p14:tracePt t="36433" x="1781175" y="3408363"/>
          <p14:tracePt t="36450" x="1804988" y="3408363"/>
          <p14:tracePt t="36467" x="1822450" y="3408363"/>
          <p14:tracePt t="36483" x="1830388" y="3408363"/>
          <p14:tracePt t="36696" x="1839913" y="3408363"/>
          <p14:tracePt t="36720" x="1847850" y="3408363"/>
          <p14:tracePt t="36728" x="1855788" y="3408363"/>
          <p14:tracePt t="36752" x="1873250" y="3417888"/>
          <p14:tracePt t="37567" x="1865313" y="3417888"/>
          <p14:tracePt t="37575" x="1839913" y="3417888"/>
          <p14:tracePt t="37583" x="1804988" y="3417888"/>
          <p14:tracePt t="37585" x="1720850" y="3417888"/>
          <p14:tracePt t="37602" x="1644650" y="3417888"/>
          <p14:tracePt t="37618" x="1577975" y="3417888"/>
          <p14:tracePt t="37635" x="1527175" y="3417888"/>
          <p14:tracePt t="37652" x="1509713" y="3417888"/>
          <p14:tracePt t="37668" x="1501775" y="3417888"/>
          <p14:tracePt t="37871" x="1519238" y="3417888"/>
          <p14:tracePt t="37879" x="1570038" y="3417888"/>
          <p14:tracePt t="37892" x="1611313" y="3408363"/>
          <p14:tracePt t="37895" x="1679575" y="3408363"/>
          <p14:tracePt t="37903" x="1822450" y="3400425"/>
          <p14:tracePt t="37919" x="1890713" y="3400425"/>
          <p14:tracePt t="37936" x="1906588" y="3400425"/>
          <p14:tracePt t="38231" x="1890713" y="3400425"/>
          <p14:tracePt t="38239" x="1873250" y="3400425"/>
          <p14:tracePt t="38248" x="1839913" y="3400425"/>
          <p14:tracePt t="38255" x="1804988" y="3400425"/>
          <p14:tracePt t="38262" x="1771650" y="3400425"/>
          <p14:tracePt t="38270" x="1644650" y="3400425"/>
          <p14:tracePt t="38287" x="1435100" y="3382963"/>
          <p14:tracePt t="38303" x="1325563" y="3382963"/>
          <p14:tracePt t="38320" x="1257300" y="3382963"/>
          <p14:tracePt t="38337" x="1223963" y="3375025"/>
          <p14:tracePt t="38353" x="1198563" y="3375025"/>
          <p14:tracePt t="38370" x="1165225" y="3375025"/>
          <p14:tracePt t="38387" x="1122363" y="3375025"/>
          <p14:tracePt t="38404" x="1096963" y="3375025"/>
          <p14:tracePt t="38420" x="1063625" y="3367088"/>
          <p14:tracePt t="38437" x="1038225" y="3367088"/>
          <p14:tracePt t="38454" x="1004888" y="3367088"/>
          <p14:tracePt t="38470" x="987425" y="3367088"/>
          <p14:tracePt t="38487" x="954088" y="3367088"/>
          <p14:tracePt t="38504" x="911225" y="3367088"/>
          <p14:tracePt t="38520" x="860425" y="3367088"/>
          <p14:tracePt t="38537" x="844550" y="3367088"/>
          <p14:tracePt t="38554" x="827088" y="3367088"/>
          <p14:tracePt t="38570" x="819150" y="3367088"/>
          <p14:tracePt t="38589" x="776288" y="3367088"/>
          <p14:tracePt t="38604" x="750888" y="3367088"/>
          <p14:tracePt t="38621" x="708025" y="3367088"/>
          <p14:tracePt t="38637" x="684213" y="3367088"/>
          <p14:tracePt t="38654" x="674688" y="3367088"/>
          <p14:tracePt t="39415" x="700088" y="3367088"/>
          <p14:tracePt t="39423" x="733425" y="3367088"/>
          <p14:tracePt t="39429" x="793750" y="3392488"/>
          <p14:tracePt t="39439" x="860425" y="3400425"/>
          <p14:tracePt t="39456" x="928688" y="3400425"/>
          <p14:tracePt t="39473" x="954088" y="3408363"/>
          <p14:tracePt t="39490" x="979488" y="3408363"/>
          <p14:tracePt t="39506" x="987425" y="3408363"/>
          <p14:tracePt t="39523" x="995363" y="3408363"/>
          <p14:tracePt t="39539" x="1004888" y="3408363"/>
          <p14:tracePt t="39556" x="1038225" y="3408363"/>
          <p14:tracePt t="39574" x="1089025" y="3425825"/>
          <p14:tracePt t="39589" x="1139825" y="3425825"/>
          <p14:tracePt t="39606" x="1165225" y="3425825"/>
          <p14:tracePt t="39623" x="1181100" y="3425825"/>
          <p14:tracePt t="39640" x="1198563" y="3425825"/>
          <p14:tracePt t="39657" x="1214438" y="3425825"/>
          <p14:tracePt t="39673" x="1223963" y="3425825"/>
          <p14:tracePt t="39690" x="1249363" y="3425825"/>
          <p14:tracePt t="39706" x="1265238" y="3425825"/>
          <p14:tracePt t="39723" x="1308100" y="3425825"/>
          <p14:tracePt t="39740" x="1333500" y="3425825"/>
          <p14:tracePt t="39757" x="1349375" y="3425825"/>
          <p14:tracePt t="39773" x="1358900" y="3425825"/>
          <p14:tracePt t="39790" x="1374775" y="3425825"/>
          <p14:tracePt t="39807" x="1400175" y="3425825"/>
          <p14:tracePt t="39824" x="1409700" y="3425825"/>
          <p14:tracePt t="39840" x="1425575" y="3425825"/>
          <p14:tracePt t="39857" x="1435100" y="3425825"/>
          <p14:tracePt t="39874" x="1443038" y="3425825"/>
          <p14:tracePt t="39890" x="1476375" y="3425825"/>
          <p14:tracePt t="39907" x="1493838" y="3425825"/>
          <p14:tracePt t="39924" x="1544638" y="3425825"/>
          <p14:tracePt t="39940" x="1585913" y="3425825"/>
          <p14:tracePt t="39957" x="1611313" y="3425825"/>
          <p14:tracePt t="39974" x="1620838" y="3425825"/>
          <p14:tracePt t="40026" x="1628775" y="3425825"/>
          <p14:tracePt t="40047" x="1644650" y="3425825"/>
          <p14:tracePt t="40055" x="1654175" y="3425825"/>
          <p14:tracePt t="40063" x="1670050" y="3425825"/>
          <p14:tracePt t="40074" x="1679575" y="3425825"/>
          <p14:tracePt t="40093" x="1695450" y="3425825"/>
          <p14:tracePt t="40107" x="1704975" y="3425825"/>
          <p14:tracePt t="40143" x="1712913" y="3425825"/>
          <p14:tracePt t="40327" x="1695450" y="3425825"/>
          <p14:tracePt t="40335" x="1662113" y="3425825"/>
          <p14:tracePt t="40343" x="1628775" y="3425825"/>
          <p14:tracePt t="40351" x="1577975" y="3425825"/>
          <p14:tracePt t="40359" x="1484313" y="3425825"/>
          <p14:tracePt t="40359" x="1425575" y="3425825"/>
          <p14:tracePt t="40375" x="1325563" y="3425825"/>
          <p14:tracePt t="40391" x="1249363" y="3425825"/>
          <p14:tracePt t="40408" x="1198563" y="3425825"/>
          <p14:tracePt t="40425" x="1155700" y="3425825"/>
          <p14:tracePt t="40441" x="1104900" y="3425825"/>
          <p14:tracePt t="40458" x="1054100" y="3425825"/>
          <p14:tracePt t="40475" x="995363" y="3425825"/>
          <p14:tracePt t="40492" x="962025" y="3425825"/>
          <p14:tracePt t="40508" x="919163" y="3425825"/>
          <p14:tracePt t="40525" x="893763" y="3425825"/>
          <p14:tracePt t="40542" x="860425" y="3425825"/>
          <p14:tracePt t="40559" x="801688" y="3425825"/>
          <p14:tracePt t="40575" x="758825" y="3425825"/>
          <p14:tracePt t="40594" x="742950" y="3425825"/>
          <p14:tracePt t="40609" x="733425" y="3425825"/>
          <p14:tracePt t="41087" x="768350" y="3425825"/>
          <p14:tracePt t="41095" x="784225" y="3425825"/>
          <p14:tracePt t="41103" x="801688" y="3425825"/>
          <p14:tracePt t="41111" x="835025" y="3425825"/>
          <p14:tracePt t="41111" x="860425" y="3425825"/>
          <p14:tracePt t="41127" x="885825" y="3425825"/>
          <p14:tracePt t="41231" x="893763" y="3425825"/>
          <p14:tracePt t="41247" x="903288" y="3425825"/>
          <p14:tracePt t="41255" x="911225" y="3425825"/>
          <p14:tracePt t="41263" x="919163" y="3425825"/>
          <p14:tracePt t="41279" x="928688" y="3425825"/>
          <p14:tracePt t="41293" x="936625" y="3425825"/>
          <p14:tracePt t="41294" x="944563" y="3425825"/>
          <p14:tracePt t="41423" x="954088" y="3425825"/>
          <p14:tracePt t="41427" x="979488" y="3425825"/>
          <p14:tracePt t="41447" x="987425" y="3425825"/>
          <p14:tracePt t="41479" x="1004888" y="3433763"/>
          <p14:tracePt t="41487" x="1012825" y="3433763"/>
          <p14:tracePt t="41495" x="1028700" y="3443288"/>
          <p14:tracePt t="41495" x="1063625" y="3443288"/>
          <p14:tracePt t="41511" x="1114425" y="3451225"/>
          <p14:tracePt t="41528" x="1257300" y="3468688"/>
          <p14:tracePt t="41544" x="1450975" y="3484563"/>
          <p14:tracePt t="41561" x="1603375" y="3492500"/>
          <p14:tracePt t="41578" x="1755775" y="3509963"/>
          <p14:tracePt t="41594" x="1847850" y="3517900"/>
          <p14:tracePt t="41613" x="1890713" y="3517900"/>
          <p14:tracePt t="41629" x="1916113" y="3517900"/>
          <p14:tracePt t="41645" x="1931988" y="3517900"/>
          <p14:tracePt t="41661" x="1949450" y="3517900"/>
          <p14:tracePt t="41678" x="1965325" y="3517900"/>
          <p14:tracePt t="41695" x="2008188" y="3517900"/>
          <p14:tracePt t="41711" x="2041525" y="3517900"/>
          <p14:tracePt t="41728" x="2076450" y="3517900"/>
          <p14:tracePt t="41745" x="2092325" y="3517900"/>
          <p14:tracePt t="41761" x="2109788" y="3517900"/>
          <p14:tracePt t="41778" x="2117725" y="3517900"/>
          <p14:tracePt t="41795" x="2151063" y="3517900"/>
          <p14:tracePt t="41811" x="2168525" y="3517900"/>
          <p14:tracePt t="41828" x="2185988" y="3517900"/>
          <p14:tracePt t="41845" x="2193925" y="3517900"/>
          <p14:tracePt t="41861" x="2201863" y="3517900"/>
          <p14:tracePt t="41878" x="2211388" y="3509963"/>
          <p14:tracePt t="41975" x="2211388" y="3502025"/>
          <p14:tracePt t="42095" x="2211388" y="3492500"/>
          <p14:tracePt t="42111" x="2211388" y="3484563"/>
          <p14:tracePt t="42135" x="2211388" y="3476625"/>
          <p14:tracePt t="42159" x="2211388" y="3468688"/>
          <p14:tracePt t="42175" x="2211388" y="3459163"/>
          <p14:tracePt t="42191" x="2211388" y="3451225"/>
          <p14:tracePt t="42199" x="2219325" y="3443288"/>
          <p14:tracePt t="42201" x="2227263" y="3433763"/>
          <p14:tracePt t="42213" x="2236788" y="3425825"/>
          <p14:tracePt t="42229" x="2244725" y="3408363"/>
          <p14:tracePt t="42246" x="2244725" y="3392488"/>
          <p14:tracePt t="42262" x="2260600" y="3357563"/>
          <p14:tracePt t="42279" x="2260600" y="3349625"/>
          <p14:tracePt t="42487" x="2270125" y="3349625"/>
          <p14:tracePt t="42511" x="2278063" y="3349625"/>
          <p14:tracePt t="42519" x="2286000" y="3349625"/>
          <p14:tracePt t="42530" x="2303463" y="3349625"/>
          <p14:tracePt t="42695" x="2311400" y="3349625"/>
          <p14:tracePt t="42711" x="2320925" y="3349625"/>
          <p14:tracePt t="42727" x="2328863" y="3367088"/>
          <p14:tracePt t="42735" x="2336800" y="3375025"/>
          <p14:tracePt t="42759" x="2346325" y="3382963"/>
          <p14:tracePt t="42775" x="2354263" y="3392488"/>
          <p14:tracePt t="42799" x="2362200" y="3400425"/>
          <p14:tracePt t="42831" x="2362200" y="3408363"/>
          <p14:tracePt t="42895" x="2362200" y="3417888"/>
          <p14:tracePt t="42903" x="2362200" y="3425825"/>
          <p14:tracePt t="42935" x="2362200" y="3433763"/>
          <p14:tracePt t="42943" x="2362200" y="3443288"/>
          <p14:tracePt t="42959" x="2362200" y="3451225"/>
          <p14:tracePt t="42967" x="2362200" y="3459163"/>
          <p14:tracePt t="42975" x="2362200" y="3468688"/>
          <p14:tracePt t="42999" x="2362200" y="3476625"/>
          <p14:tracePt t="42999" x="2362200" y="3484563"/>
          <p14:tracePt t="43014" x="2371725" y="3492500"/>
          <p14:tracePt t="43031" x="2379663" y="3502025"/>
          <p14:tracePt t="43048" x="2379663" y="3509963"/>
          <p14:tracePt t="43087" x="2387600" y="3517900"/>
          <p14:tracePt t="43104" x="2397125" y="3527425"/>
          <p14:tracePt t="43119" x="2405063" y="3527425"/>
          <p14:tracePt t="43127" x="2413000" y="3543300"/>
          <p14:tracePt t="43135" x="2430463" y="3543300"/>
          <p14:tracePt t="43148" x="2463800" y="3552825"/>
          <p14:tracePt t="43165" x="2481263" y="3560763"/>
          <p14:tracePt t="43181" x="2506663" y="3568700"/>
          <p14:tracePt t="43198" x="2557463" y="3586163"/>
          <p14:tracePt t="43215" x="2573338" y="3594100"/>
          <p14:tracePt t="43231" x="2581275" y="3594100"/>
          <p14:tracePt t="43248" x="2606675" y="3594100"/>
          <p14:tracePt t="43265" x="2616200" y="3594100"/>
          <p14:tracePt t="43282" x="2641600" y="3594100"/>
          <p14:tracePt t="43298" x="2674938" y="3594100"/>
          <p14:tracePt t="43315" x="2700338" y="3594100"/>
          <p14:tracePt t="43332" x="2725738" y="3594100"/>
          <p14:tracePt t="43348" x="2741613" y="3594100"/>
          <p14:tracePt t="43383" x="2751138" y="3594100"/>
          <p14:tracePt t="43663" x="2741613" y="3594100"/>
          <p14:tracePt t="43671" x="2725738" y="3586163"/>
          <p14:tracePt t="43679" x="2692400" y="3578225"/>
          <p14:tracePt t="43686" x="2606675" y="3552825"/>
          <p14:tracePt t="43699" x="2540000" y="3527425"/>
          <p14:tracePt t="43716" x="2497138" y="3517900"/>
          <p14:tracePt t="43733" x="2481263" y="3502025"/>
          <p14:tracePt t="43749" x="2455863" y="3502025"/>
          <p14:tracePt t="43766" x="2397125" y="3484563"/>
          <p14:tracePt t="43783" x="2311400" y="3476625"/>
          <p14:tracePt t="43800" x="2227263" y="3476625"/>
          <p14:tracePt t="43816" x="2151063" y="3468688"/>
          <p14:tracePt t="43833" x="2101850" y="3468688"/>
          <p14:tracePt t="43850" x="2092325" y="3468688"/>
          <p14:tracePt t="43911" x="2076450" y="3468688"/>
          <p14:tracePt t="43927" x="2066925" y="3468688"/>
          <p14:tracePt t="43943" x="2058988" y="3468688"/>
          <p14:tracePt t="43959" x="2051050" y="3468688"/>
          <p14:tracePt t="43975" x="2041525" y="3468688"/>
          <p14:tracePt t="43999" x="2033588" y="3468688"/>
          <p14:tracePt t="44145" x="2066925" y="3468688"/>
          <p14:tracePt t="44151" x="2101850" y="3468688"/>
          <p14:tracePt t="44167" x="2168525" y="3468688"/>
          <p14:tracePt t="44170" x="2236788" y="3468688"/>
          <p14:tracePt t="44184" x="2260600" y="3468688"/>
          <p14:tracePt t="44200" x="2270125" y="3468688"/>
          <p14:tracePt t="44287" x="2278063" y="3468688"/>
          <p14:tracePt t="44503" x="2286000" y="3468688"/>
          <p14:tracePt t="44511" x="2295525" y="3468688"/>
          <p14:tracePt t="44524" x="2303463" y="3468688"/>
          <p14:tracePt t="44526" x="2311400" y="3468688"/>
          <p14:tracePt t="44534" x="2346325" y="3468688"/>
          <p14:tracePt t="44551" x="2354263" y="3468688"/>
          <p14:tracePt t="44568" x="2362200" y="3468688"/>
          <p14:tracePt t="44799" x="2379663" y="3468688"/>
          <p14:tracePt t="44815" x="2397125" y="3468688"/>
          <p14:tracePt t="44831" x="2420938" y="3468688"/>
          <p14:tracePt t="44855" x="2430463" y="3468688"/>
          <p14:tracePt t="45215" x="2438400" y="3468688"/>
          <p14:tracePt t="45575" x="2438400" y="3459163"/>
          <p14:tracePt t="45583" x="2438400" y="3451225"/>
          <p14:tracePt t="45591" x="2438400" y="3443288"/>
          <p14:tracePt t="45604" x="2438400" y="3417888"/>
          <p14:tracePt t="45604" x="2438400" y="3408363"/>
          <p14:tracePt t="45620" x="2438400" y="3400425"/>
          <p14:tracePt t="45695" x="2446338" y="3392488"/>
          <p14:tracePt t="45703" x="2455863" y="3392488"/>
          <p14:tracePt t="45719" x="2463800" y="3382963"/>
          <p14:tracePt t="45721" x="2471738" y="3382963"/>
          <p14:tracePt t="45737" x="2481263" y="3382963"/>
          <p14:tracePt t="45754" x="2497138" y="3382963"/>
          <p14:tracePt t="45771" x="2506663" y="3382963"/>
          <p14:tracePt t="45788" x="2522538" y="3375025"/>
          <p14:tracePt t="45804" x="2540000" y="3375025"/>
          <p14:tracePt t="45821" x="2565400" y="3375025"/>
          <p14:tracePt t="45837" x="2581275" y="3375025"/>
          <p14:tracePt t="45854" x="2598738" y="3375025"/>
          <p14:tracePt t="45871" x="2606675" y="3375025"/>
          <p14:tracePt t="45911" x="2616200" y="3375025"/>
          <p14:tracePt t="45914" x="2624138" y="3375025"/>
          <p14:tracePt t="45943" x="2632075" y="3375025"/>
          <p14:tracePt t="45947" x="2641600" y="3375025"/>
          <p14:tracePt t="45954" x="2649538" y="3375025"/>
          <p14:tracePt t="45971" x="2657475" y="3375025"/>
          <p14:tracePt t="46007" x="2674938" y="3375025"/>
          <p14:tracePt t="46011" x="2700338" y="3375025"/>
          <p14:tracePt t="46021" x="2717800" y="3375025"/>
          <p14:tracePt t="46038" x="2751138" y="3375025"/>
          <p14:tracePt t="46055" x="2759075" y="3375025"/>
          <p14:tracePt t="46455" x="2767013" y="3375025"/>
          <p14:tracePt t="46463" x="2784475" y="3375025"/>
          <p14:tracePt t="46464" x="2801938" y="3375025"/>
          <p14:tracePt t="46472" x="2860675" y="3375025"/>
          <p14:tracePt t="46489" x="2927350" y="3392488"/>
          <p14:tracePt t="46506" x="2978150" y="3392488"/>
          <p14:tracePt t="46522" x="3003550" y="3400425"/>
          <p14:tracePt t="46539" x="3021013" y="3400425"/>
          <p14:tracePt t="46607" x="3028950" y="3400425"/>
          <p14:tracePt t="46615" x="3038475" y="3400425"/>
          <p14:tracePt t="46623" x="3054350" y="3400425"/>
          <p14:tracePt t="46629" x="3062288" y="3408363"/>
          <p14:tracePt t="46639" x="3087688" y="3408363"/>
          <p14:tracePt t="46656" x="3097213" y="3408363"/>
          <p14:tracePt t="46675" x="3105150" y="3417888"/>
          <p14:tracePt t="46689" x="3113088" y="3417888"/>
          <p14:tracePt t="46726" x="3122613" y="3425825"/>
          <p14:tracePt t="46742" x="3130550" y="3425825"/>
          <p14:tracePt t="46750" x="3138488" y="3425825"/>
          <p14:tracePt t="46774" x="3155950" y="3425825"/>
          <p14:tracePt t="46775" x="3163888" y="3425825"/>
          <p14:tracePt t="46790" x="3181350" y="3433763"/>
          <p14:tracePt t="46807" x="3197225" y="3433763"/>
          <p14:tracePt t="46823" x="3214688" y="3433763"/>
          <p14:tracePt t="46840" x="3248025" y="3433763"/>
          <p14:tracePt t="46857" x="3308350" y="3433763"/>
          <p14:tracePt t="46873" x="3349625" y="3443288"/>
          <p14:tracePt t="46890" x="3367088" y="3443288"/>
          <p14:tracePt t="46907" x="3375025" y="3443288"/>
          <p14:tracePt t="47079" x="3382963" y="3443288"/>
          <p14:tracePt t="47703" x="3382963" y="3433763"/>
          <p14:tracePt t="47726" x="3392488" y="3425825"/>
          <p14:tracePt t="47742" x="3400425" y="3417888"/>
          <p14:tracePt t="47767" x="3408363" y="3417888"/>
          <p14:tracePt t="47774" x="3417888" y="3417888"/>
          <p14:tracePt t="47788" x="3425825" y="3408363"/>
          <p14:tracePt t="47792" x="3443288" y="3408363"/>
          <p14:tracePt t="47809" x="3451225" y="3408363"/>
          <p14:tracePt t="47825" x="3459163" y="3408363"/>
          <p14:tracePt t="47902" x="3468688" y="3408363"/>
          <p14:tracePt t="47916" x="3476625" y="3408363"/>
          <p14:tracePt t="47926" x="3484563" y="3408363"/>
          <p14:tracePt t="47927" x="3494088" y="3408363"/>
          <p14:tracePt t="47982" x="3509963" y="3408363"/>
          <p14:tracePt t="48151" x="3517900" y="3408363"/>
          <p14:tracePt t="48231" x="3527425" y="3408363"/>
          <p14:tracePt t="48279" x="3535363" y="3408363"/>
          <p14:tracePt t="48287" x="3543300" y="3408363"/>
          <p14:tracePt t="48294" x="3552825" y="3408363"/>
          <p14:tracePt t="48318" x="3560763" y="3408363"/>
          <p14:tracePt t="48334" x="3568700" y="3408363"/>
          <p14:tracePt t="48358" x="3578225" y="3408363"/>
          <p14:tracePt t="48367" x="3586163" y="3408363"/>
          <p14:tracePt t="48377" x="3594100" y="3408363"/>
          <p14:tracePt t="48377" x="3611563" y="3408363"/>
          <p14:tracePt t="48394" x="3629025" y="3408363"/>
          <p14:tracePt t="48410" x="3636963" y="3408363"/>
          <p14:tracePt t="48427" x="3644900" y="3408363"/>
          <p14:tracePt t="48444" x="3678238" y="3408363"/>
          <p14:tracePt t="48460" x="3695700" y="3408363"/>
          <p14:tracePt t="48477" x="3746500" y="3417888"/>
          <p14:tracePt t="48494" x="3805238" y="3425825"/>
          <p14:tracePt t="48511" x="3814763" y="3425825"/>
          <p14:tracePt t="48527" x="3830638" y="3425825"/>
          <p14:tracePt t="48703" x="3838575" y="3425825"/>
          <p14:tracePt t="48710" x="3838575" y="3443288"/>
          <p14:tracePt t="49262" x="3822700" y="3443288"/>
          <p14:tracePt t="49303" x="3814763" y="3451225"/>
          <p14:tracePt t="49326" x="3805238" y="3451225"/>
          <p14:tracePt t="49334" x="3797300" y="3451225"/>
          <p14:tracePt t="49350" x="3789363" y="3459163"/>
          <p14:tracePt t="49366" x="3779838" y="3459163"/>
          <p14:tracePt t="49382" x="3771900" y="3459163"/>
          <p14:tracePt t="49390" x="3763963" y="3468688"/>
          <p14:tracePt t="49414" x="3738563" y="3468688"/>
          <p14:tracePt t="49422" x="3713163" y="3468688"/>
          <p14:tracePt t="49435" x="3703638" y="3468688"/>
          <p14:tracePt t="49446" x="3695700" y="3468688"/>
          <p14:tracePt t="49870" x="3713163" y="3468688"/>
          <p14:tracePt t="49878" x="3746500" y="3468688"/>
          <p14:tracePt t="49897" x="3789363" y="3468688"/>
          <p14:tracePt t="49897" x="3856038" y="3468688"/>
          <p14:tracePt t="49914" x="3898900" y="3468688"/>
          <p14:tracePt t="49931" x="3932238" y="3468688"/>
          <p14:tracePt t="49947" x="3965575" y="3468688"/>
          <p14:tracePt t="49964" x="3990975" y="3468688"/>
          <p14:tracePt t="49981" x="4016375" y="3468688"/>
          <p14:tracePt t="49997" x="4059238" y="3468688"/>
          <p14:tracePt t="50014" x="4117975" y="3476625"/>
          <p14:tracePt t="50031" x="4159250" y="3484563"/>
          <p14:tracePt t="50047" x="4202113" y="3492500"/>
          <p14:tracePt t="50064" x="4227513" y="3492500"/>
          <p14:tracePt t="50081" x="4252913" y="3492500"/>
          <p14:tracePt t="50097" x="4294188" y="3509963"/>
          <p14:tracePt t="50114" x="4337050" y="3509963"/>
          <p14:tracePt t="50131" x="4370388" y="3509963"/>
          <p14:tracePt t="50148" x="4405313" y="3509963"/>
          <p14:tracePt t="50164" x="4430713" y="3509963"/>
          <p14:tracePt t="50181" x="4438650" y="3509963"/>
          <p14:tracePt t="50198" x="4464050" y="3509963"/>
          <p14:tracePt t="50214" x="4479925" y="3509963"/>
          <p14:tracePt t="50233" x="4522788" y="3492500"/>
          <p14:tracePt t="50248" x="4548188" y="3492500"/>
          <p14:tracePt t="50790" x="4548188" y="3484563"/>
          <p14:tracePt t="50798" x="4548188" y="3476625"/>
          <p14:tracePt t="50814" x="4548188" y="3459163"/>
          <p14:tracePt t="50830" x="4548188" y="3443288"/>
          <p14:tracePt t="51039" x="4540250" y="3443288"/>
          <p14:tracePt t="51071" x="4530725" y="3443288"/>
          <p14:tracePt t="51079" x="4522788" y="3443288"/>
          <p14:tracePt t="51087" x="4514850" y="3443288"/>
          <p14:tracePt t="51095" x="4505325" y="3443288"/>
          <p14:tracePt t="51103" x="4479925" y="3443288"/>
          <p14:tracePt t="51118" x="4471988" y="3443288"/>
          <p14:tracePt t="51134" x="4421188" y="3443288"/>
          <p14:tracePt t="51151" x="4362450" y="3443288"/>
          <p14:tracePt t="51223" x="4344988" y="3443288"/>
          <p14:tracePt t="51239" x="4329113" y="3443288"/>
          <p14:tracePt t="51247" x="4311650" y="3443288"/>
          <p14:tracePt t="51255" x="4303713" y="3443288"/>
          <p14:tracePt t="51263" x="4294188" y="3443288"/>
          <p14:tracePt t="51271" x="4278313" y="3443288"/>
          <p14:tracePt t="51319" x="4270375" y="3443288"/>
          <p14:tracePt t="51711" x="4294188" y="3443288"/>
          <p14:tracePt t="51719" x="4303713" y="3443288"/>
          <p14:tracePt t="51727" x="4329113" y="3443288"/>
          <p14:tracePt t="51736" x="4354513" y="3443288"/>
          <p14:tracePt t="51769" x="4387850" y="3443288"/>
          <p14:tracePt t="51769" x="4413250" y="3443288"/>
          <p14:tracePt t="51786" x="4430713" y="3443288"/>
          <p14:tracePt t="51803" x="4438650" y="3443288"/>
          <p14:tracePt t="51819" x="4454525" y="3443288"/>
          <p14:tracePt t="51836" x="4464050" y="3443288"/>
          <p14:tracePt t="51853" x="4471988" y="3443288"/>
          <p14:tracePt t="51869" x="4514850" y="3443288"/>
          <p14:tracePt t="51886" x="4540250" y="3443288"/>
          <p14:tracePt t="51903" x="4606925" y="3459163"/>
          <p14:tracePt t="52071" x="4614863" y="3459163"/>
          <p14:tracePt t="52087" x="4624388" y="3459163"/>
          <p14:tracePt t="52135" x="4632325" y="3459163"/>
          <p14:tracePt t="52487" x="4632325" y="3468688"/>
          <p14:tracePt t="52495" x="4624388" y="3476625"/>
          <p14:tracePt t="52503" x="4614863" y="3476625"/>
          <p14:tracePt t="52503" x="4598988" y="3484563"/>
          <p14:tracePt t="52511" x="4581525" y="3492500"/>
          <p14:tracePt t="52521" x="4556125" y="3492500"/>
          <p14:tracePt t="52538" x="4530725" y="3509963"/>
          <p14:tracePt t="52554" x="4514850" y="3509963"/>
          <p14:tracePt t="52571" x="4489450" y="3527425"/>
          <p14:tracePt t="52588" x="4446588" y="3527425"/>
          <p14:tracePt t="52605" x="4421188" y="3527425"/>
          <p14:tracePt t="52621" x="4379913" y="3535363"/>
          <p14:tracePt t="52638" x="4329113" y="3560763"/>
          <p14:tracePt t="52654" x="4235450" y="3568700"/>
          <p14:tracePt t="52671" x="4159250" y="3578225"/>
          <p14:tracePt t="52688" x="4075113" y="3603625"/>
          <p14:tracePt t="52705" x="3881438" y="3619500"/>
          <p14:tracePt t="52721" x="3763963" y="3619500"/>
          <p14:tracePt t="52738" x="3670300" y="3619500"/>
          <p14:tracePt t="52757" x="3619500" y="3619500"/>
          <p14:tracePt t="52771" x="3552825" y="3619500"/>
          <p14:tracePt t="52788" x="3502025" y="3619500"/>
          <p14:tracePt t="52805" x="3433763" y="3619500"/>
          <p14:tracePt t="52822" x="3341688" y="3619500"/>
          <p14:tracePt t="52838" x="3214688" y="3619500"/>
          <p14:tracePt t="52855" x="2978150" y="3619500"/>
          <p14:tracePt t="52872" x="2835275" y="3619500"/>
          <p14:tracePt t="52888" x="2725738" y="3619500"/>
          <p14:tracePt t="52905" x="2657475" y="3619500"/>
          <p14:tracePt t="52922" x="2565400" y="3619500"/>
          <p14:tracePt t="52938" x="2481263" y="3619500"/>
          <p14:tracePt t="52955" x="2387600" y="3619500"/>
          <p14:tracePt t="52972" x="2278063" y="3611563"/>
          <p14:tracePt t="52989" x="2151063" y="3603625"/>
          <p14:tracePt t="53005" x="2041525" y="3603625"/>
          <p14:tracePt t="53022" x="1949450" y="3586163"/>
          <p14:tracePt t="53039" x="1830388" y="3586163"/>
          <p14:tracePt t="53056" x="1763713" y="3586163"/>
          <p14:tracePt t="53072" x="1695450" y="3586163"/>
          <p14:tracePt t="53089" x="1636713" y="3586163"/>
          <p14:tracePt t="53105" x="1595438" y="3578225"/>
          <p14:tracePt t="53122" x="1560513" y="3578225"/>
          <p14:tracePt t="53139" x="1535113" y="3578225"/>
          <p14:tracePt t="53156" x="1493838" y="3568700"/>
          <p14:tracePt t="53172" x="1443038" y="3560763"/>
          <p14:tracePt t="53189" x="1358900" y="3535363"/>
          <p14:tracePt t="53206" x="1239838" y="3509963"/>
          <p14:tracePt t="53223" x="1214438" y="3509963"/>
          <p14:tracePt t="53239" x="1206500" y="3502025"/>
          <p14:tracePt t="53287" x="1198563" y="3502025"/>
          <p14:tracePt t="53295" x="1181100" y="3484563"/>
          <p14:tracePt t="53303" x="1155700" y="3484563"/>
          <p14:tracePt t="53310" x="1079500" y="3468688"/>
          <p14:tracePt t="53323" x="995363" y="3443288"/>
          <p14:tracePt t="53339" x="928688" y="3425825"/>
          <p14:tracePt t="53356" x="903288" y="3425825"/>
          <p14:tracePt t="53373" x="893763" y="3417888"/>
          <p14:tracePt t="53390" x="885825" y="3417888"/>
          <p14:tracePt t="53406" x="885825" y="3408363"/>
          <p14:tracePt t="53423" x="860425" y="3408363"/>
          <p14:tracePt t="53440" x="844550" y="3400425"/>
          <p14:tracePt t="53456" x="819150" y="3392488"/>
          <p14:tracePt t="53473" x="784225" y="3382963"/>
          <p14:tracePt t="53490" x="750888" y="3367088"/>
          <p14:tracePt t="53507" x="742950" y="3367088"/>
          <p14:tracePt t="53523" x="733425" y="3367088"/>
          <p14:tracePt t="54047" x="750888" y="3367088"/>
          <p14:tracePt t="54056" x="758825" y="3367088"/>
          <p14:tracePt t="54063" x="768350" y="3367088"/>
          <p14:tracePt t="54079" x="776288" y="3367088"/>
          <p14:tracePt t="54095" x="784225" y="3367088"/>
          <p14:tracePt t="54175" x="793750" y="3367088"/>
          <p14:tracePt t="54199" x="801688" y="3367088"/>
          <p14:tracePt t="54207" x="809625" y="3367088"/>
          <p14:tracePt t="54215" x="819150" y="3367088"/>
          <p14:tracePt t="54225" x="835025" y="3367088"/>
          <p14:tracePt t="54242" x="860425" y="3367088"/>
          <p14:tracePt t="54258" x="868363" y="3367088"/>
          <p14:tracePt t="54295" x="877888" y="3367088"/>
          <p14:tracePt t="54295" x="885825" y="3367088"/>
          <p14:tracePt t="54308" x="893763" y="3367088"/>
          <p14:tracePt t="54325" x="919163" y="3367088"/>
          <p14:tracePt t="54342" x="936625" y="3367088"/>
          <p14:tracePt t="54359" x="1004888" y="3367088"/>
          <p14:tracePt t="54375" x="1028700" y="3375025"/>
          <p14:tracePt t="54392" x="1046163" y="3375025"/>
          <p14:tracePt t="55007" x="1038225" y="3375025"/>
          <p14:tracePt t="55015" x="1020763" y="3382963"/>
          <p14:tracePt t="55023" x="1012825" y="3382963"/>
          <p14:tracePt t="55027" x="995363" y="3382963"/>
          <p14:tracePt t="55043" x="969963" y="3392488"/>
          <p14:tracePt t="55060" x="962025" y="3392488"/>
          <p14:tracePt t="55077" x="944563" y="3392488"/>
          <p14:tracePt t="55135" x="928688" y="3392488"/>
          <p14:tracePt t="55147" x="919163" y="3392488"/>
          <p14:tracePt t="55151" x="911225" y="3392488"/>
          <p14:tracePt t="55160" x="903288" y="3392488"/>
          <p14:tracePt t="55177" x="877888" y="3392488"/>
          <p14:tracePt t="55194" x="860425" y="3392488"/>
          <p14:tracePt t="55210" x="852488" y="3392488"/>
          <p14:tracePt t="55279" x="844550" y="3392488"/>
          <p14:tracePt t="55295" x="819150" y="3392488"/>
          <p14:tracePt t="55304" x="809625" y="3392488"/>
          <p14:tracePt t="55311" x="793750" y="3382963"/>
          <p14:tracePt t="55327" x="768350" y="3367088"/>
          <p14:tracePt t="55328" x="742950" y="3367088"/>
          <p14:tracePt t="55344" x="733425" y="3349625"/>
          <p14:tracePt t="55879" x="733425" y="3341688"/>
          <p14:tracePt t="55894" x="733425" y="3332163"/>
          <p14:tracePt t="55919" x="733425" y="3324225"/>
          <p14:tracePt t="55924" x="733425" y="3316288"/>
          <p14:tracePt t="55929" x="733425" y="3308350"/>
          <p14:tracePt t="55945" x="733425" y="3298825"/>
          <p14:tracePt t="55962" x="733425" y="3290888"/>
          <p14:tracePt t="55979" x="725488" y="3282950"/>
          <p14:tracePt t="56014" x="725488" y="3273425"/>
          <p14:tracePt t="56535" x="733425" y="3273425"/>
          <p14:tracePt t="56543" x="768350" y="3273425"/>
          <p14:tracePt t="56551" x="793750" y="3273425"/>
          <p14:tracePt t="56559" x="835025" y="3273425"/>
          <p14:tracePt t="56567" x="903288" y="3290888"/>
          <p14:tracePt t="56580" x="969963" y="3298825"/>
          <p14:tracePt t="56597" x="1089025" y="3324225"/>
          <p14:tracePt t="56614" x="1155700" y="3332163"/>
          <p14:tracePt t="56630" x="1231900" y="3349625"/>
          <p14:tracePt t="56647" x="1249363" y="3349625"/>
          <p14:tracePt t="56664" x="1265238" y="3349625"/>
          <p14:tracePt t="56681" x="1282700" y="3349625"/>
          <p14:tracePt t="56697" x="1316038" y="3349625"/>
          <p14:tracePt t="56714" x="1341438" y="3349625"/>
          <p14:tracePt t="56731" x="1374775" y="3349625"/>
          <p14:tracePt t="56747" x="1392238" y="3349625"/>
          <p14:tracePt t="56764" x="1409700" y="3349625"/>
          <p14:tracePt t="56781" x="1417638" y="3349625"/>
          <p14:tracePt t="56798" x="1435100" y="3349625"/>
          <p14:tracePt t="56847" x="1443038" y="3349625"/>
          <p14:tracePt t="57191" x="1450975" y="3349625"/>
          <p14:tracePt t="57455" x="1443038" y="3349625"/>
          <p14:tracePt t="57472" x="1435100" y="3357563"/>
          <p14:tracePt t="57487" x="1425575" y="3357563"/>
          <p14:tracePt t="57511" x="1417638" y="3357563"/>
          <p14:tracePt t="57535" x="1384300" y="3367088"/>
          <p14:tracePt t="57543" x="1374775" y="3367088"/>
          <p14:tracePt t="57551" x="1366838" y="3367088"/>
          <p14:tracePt t="57575" x="1358900" y="3367088"/>
          <p14:tracePt t="57583" x="1349375" y="3367088"/>
          <p14:tracePt t="57599" x="1341438" y="3367088"/>
          <p14:tracePt t="57616" x="1316038" y="3367088"/>
          <p14:tracePt t="57616" x="1300163" y="3367088"/>
          <p14:tracePt t="57635" x="1282700" y="3367088"/>
          <p14:tracePt t="57650" x="1274763" y="3367088"/>
          <p14:tracePt t="57695" x="1257300" y="3367088"/>
          <p14:tracePt t="57719" x="1249363" y="3367088"/>
          <p14:tracePt t="57727" x="1239838" y="3367088"/>
          <p14:tracePt t="57759" x="1231900" y="3367088"/>
          <p14:tracePt t="57783" x="1223963" y="3367088"/>
          <p14:tracePt t="57791" x="1214438" y="3367088"/>
          <p14:tracePt t="57799" x="1206500" y="3367088"/>
          <p14:tracePt t="57806" x="1181100" y="3367088"/>
          <p14:tracePt t="57817" x="1165225" y="3357563"/>
          <p14:tracePt t="57835" x="1155700" y="3357563"/>
          <p14:tracePt t="57850" x="1147763" y="3357563"/>
          <p14:tracePt t="58023" x="1139825" y="3357563"/>
          <p14:tracePt t="58047" x="1130300" y="3349625"/>
          <p14:tracePt t="58063" x="1130300" y="3341688"/>
          <p14:tracePt t="58087" x="1122363" y="3332163"/>
          <p14:tracePt t="58111" x="1122363" y="3324225"/>
          <p14:tracePt t="58127" x="1122363" y="3316288"/>
          <p14:tracePt t="58151" x="1122363" y="3308350"/>
          <p14:tracePt t="58191" x="1122363" y="3298825"/>
          <p14:tracePt t="58287" x="1147763" y="3298825"/>
          <p14:tracePt t="58295" x="1181100" y="3298825"/>
          <p14:tracePt t="58303" x="1214438" y="3298825"/>
          <p14:tracePt t="58311" x="1265238" y="3298825"/>
          <p14:tracePt t="58318" x="1341438" y="3298825"/>
          <p14:tracePt t="58334" x="1443038" y="3298825"/>
          <p14:tracePt t="58352" x="1493838" y="3298825"/>
          <p14:tracePt t="58368" x="1509713" y="3298825"/>
          <p14:tracePt t="58385" x="1535113" y="3298825"/>
          <p14:tracePt t="58401" x="1552575" y="3298825"/>
          <p14:tracePt t="58478" x="1570038" y="3298825"/>
          <p14:tracePt t="58487" x="1577975" y="3298825"/>
          <p14:tracePt t="58496" x="1585913" y="3298825"/>
          <p14:tracePt t="58503" x="1595438" y="3298825"/>
          <p14:tracePt t="58511" x="1611313" y="3298825"/>
          <p14:tracePt t="58518" x="1636713" y="3298825"/>
          <p14:tracePt t="58535" x="1670050" y="3298825"/>
          <p14:tracePt t="58552" x="1679575" y="3298825"/>
          <p14:tracePt t="58775" x="1687513" y="3298825"/>
          <p14:tracePt t="58783" x="1712913" y="3298825"/>
          <p14:tracePt t="58791" x="1771650" y="3298825"/>
          <p14:tracePt t="58802" x="1797050" y="3298825"/>
          <p14:tracePt t="58819" x="1814513" y="3298825"/>
          <p14:tracePt t="58855" x="1822450" y="3298825"/>
          <p14:tracePt t="58879" x="1830388" y="3298825"/>
          <p14:tracePt t="58895" x="1847850" y="3298825"/>
          <p14:tracePt t="58911" x="1855788" y="3298825"/>
          <p14:tracePt t="58925" x="1873250" y="3298825"/>
          <p14:tracePt t="58927" x="1890713" y="3298825"/>
          <p14:tracePt t="58936" x="1906588" y="3298825"/>
          <p14:tracePt t="58952" x="1916113" y="3298825"/>
          <p14:tracePt t="58991" x="1924050" y="3298825"/>
          <p14:tracePt t="59047" x="1941513" y="3298825"/>
          <p14:tracePt t="59055" x="1949450" y="3298825"/>
          <p14:tracePt t="59069" x="1974850" y="3298825"/>
          <p14:tracePt t="59070" x="2025650" y="3298825"/>
          <p14:tracePt t="59086" x="2109788" y="3308350"/>
          <p14:tracePt t="59103" x="2151063" y="3324225"/>
          <p14:tracePt t="59120" x="2176463" y="3324225"/>
          <p14:tracePt t="59136" x="2185988" y="3324225"/>
          <p14:tracePt t="59311" x="2193925" y="3324225"/>
          <p14:tracePt t="59583" x="2211388" y="3341688"/>
          <p14:tracePt t="59591" x="2219325" y="3341688"/>
          <p14:tracePt t="59607" x="2236788" y="3341688"/>
          <p14:tracePt t="59607" x="2244725" y="3341688"/>
          <p14:tracePt t="59621" x="2252663" y="3349625"/>
          <p14:tracePt t="59638" x="2278063" y="3357563"/>
          <p14:tracePt t="59807" x="2286000" y="3357563"/>
          <p14:tracePt t="59815" x="2295525" y="3357563"/>
          <p14:tracePt t="59831" x="2311400" y="3357563"/>
          <p14:tracePt t="59847" x="2320925" y="3357563"/>
          <p14:tracePt t="59855" x="2328863" y="3357563"/>
          <p14:tracePt t="59861" x="2346325" y="3357563"/>
          <p14:tracePt t="59943" x="2354263" y="3357563"/>
          <p14:tracePt t="60127" x="2362200" y="3357563"/>
          <p14:tracePt t="60167" x="2371725" y="3349625"/>
          <p14:tracePt t="60191" x="2379663" y="3349625"/>
          <p14:tracePt t="60215" x="2379663" y="3332163"/>
          <p14:tracePt t="60254" x="2387600" y="3332163"/>
          <p14:tracePt t="60743" x="2397125" y="3332163"/>
          <p14:tracePt t="60751" x="2420938" y="3332163"/>
          <p14:tracePt t="60759" x="2430463" y="3332163"/>
          <p14:tracePt t="60767" x="2455863" y="3332163"/>
          <p14:tracePt t="60774" x="2497138" y="3341688"/>
          <p14:tracePt t="60790" x="2573338" y="3349625"/>
          <p14:tracePt t="60807" x="2590800" y="3349625"/>
          <p14:tracePt t="60824" x="2598738" y="3349625"/>
          <p14:tracePt t="60887" x="2616200" y="3349625"/>
          <p14:tracePt t="60903" x="2649538" y="3349625"/>
          <p14:tracePt t="60911" x="2657475" y="3349625"/>
          <p14:tracePt t="60919" x="2674938" y="3349625"/>
          <p14:tracePt t="60927" x="2708275" y="3349625"/>
          <p14:tracePt t="60941" x="2717800" y="3349625"/>
          <p14:tracePt t="60957" x="2725738" y="3349625"/>
          <p14:tracePt t="61039" x="2733675" y="3349625"/>
          <p14:tracePt t="61047" x="2741613" y="3349625"/>
          <p14:tracePt t="61063" x="2751138" y="3349625"/>
          <p14:tracePt t="61087" x="2759075" y="3349625"/>
          <p14:tracePt t="61097" x="2767013" y="3349625"/>
          <p14:tracePt t="61119" x="2776538" y="3349625"/>
          <p14:tracePt t="61124" x="2792413" y="3349625"/>
          <p14:tracePt t="61143" x="2809875" y="3349625"/>
          <p14:tracePt t="61159" x="2827338" y="3349625"/>
          <p14:tracePt t="61183" x="2835275" y="3349625"/>
          <p14:tracePt t="61239" x="2843213" y="3349625"/>
          <p14:tracePt t="61247" x="2852738" y="3349625"/>
          <p14:tracePt t="61255" x="2860675" y="3349625"/>
          <p14:tracePt t="61258" x="2868613" y="3349625"/>
          <p14:tracePt t="61275" x="2894013" y="3349625"/>
          <p14:tracePt t="61292" x="2919413" y="3357563"/>
          <p14:tracePt t="61308" x="2944813" y="3357563"/>
          <p14:tracePt t="61325" x="2970213" y="3357563"/>
          <p14:tracePt t="61341" x="3013075" y="3357563"/>
          <p14:tracePt t="61358" x="3062288" y="3367088"/>
          <p14:tracePt t="61375" x="3087688" y="3367088"/>
          <p14:tracePt t="61394" x="3113088" y="3375025"/>
          <p14:tracePt t="61439" x="3130550" y="3375025"/>
          <p14:tracePt t="61463" x="3155950" y="3375025"/>
          <p14:tracePt t="61471" x="3163888" y="3375025"/>
          <p14:tracePt t="61482" x="3173413" y="3375025"/>
          <p14:tracePt t="61482" x="3181350" y="3375025"/>
          <p14:tracePt t="61492" x="3197225" y="3375025"/>
          <p14:tracePt t="61509" x="3206750" y="3375025"/>
          <p14:tracePt t="61525" x="3214688" y="3375025"/>
          <p14:tracePt t="61542" x="3248025" y="3375025"/>
          <p14:tracePt t="61559" x="3273425" y="3392488"/>
          <p14:tracePt t="61575" x="3324225" y="3392488"/>
          <p14:tracePt t="61592" x="3357563" y="3400425"/>
          <p14:tracePt t="61609" x="3375025" y="3400425"/>
          <p14:tracePt t="61626" x="3417888" y="3408363"/>
          <p14:tracePt t="61642" x="3443288" y="3417888"/>
          <p14:tracePt t="61659" x="3502025" y="3425825"/>
          <p14:tracePt t="61676" x="3552825" y="3443288"/>
          <p14:tracePt t="61692" x="3611563" y="3459163"/>
          <p14:tracePt t="61709" x="3670300" y="3459163"/>
          <p14:tracePt t="61726" x="3738563" y="3476625"/>
          <p14:tracePt t="61743" x="3771900" y="3476625"/>
          <p14:tracePt t="61759" x="3814763" y="3476625"/>
          <p14:tracePt t="61776" x="3863975" y="3476625"/>
          <p14:tracePt t="61793" x="3906838" y="3476625"/>
          <p14:tracePt t="61809" x="3957638" y="3476625"/>
          <p14:tracePt t="61826" x="4024313" y="3484563"/>
          <p14:tracePt t="61843" x="4084638" y="3492500"/>
          <p14:tracePt t="61859" x="4133850" y="3492500"/>
          <p14:tracePt t="61876" x="4176713" y="3509963"/>
          <p14:tracePt t="61876" x="4210050" y="3517900"/>
          <p14:tracePt t="61896" x="4227513" y="3517900"/>
          <p14:tracePt t="61910" x="4260850" y="3517900"/>
          <p14:tracePt t="61926" x="4270375" y="3517900"/>
          <p14:tracePt t="61943" x="4319588" y="3517900"/>
          <p14:tracePt t="61960" x="4387850" y="3517900"/>
          <p14:tracePt t="61976" x="4454525" y="3517900"/>
          <p14:tracePt t="61993" x="4522788" y="3517900"/>
          <p14:tracePt t="62010" x="4573588" y="3517900"/>
          <p14:tracePt t="62026" x="4614863" y="3517900"/>
          <p14:tracePt t="62043" x="4665663" y="3517900"/>
          <p14:tracePt t="62060" x="4741863" y="3476625"/>
          <p14:tracePt t="62077" x="4775200" y="3476625"/>
          <p14:tracePt t="62094" x="4818063" y="3459163"/>
          <p14:tracePt t="62110" x="4826000" y="3451225"/>
          <p14:tracePt t="62127" x="4835525" y="3451225"/>
          <p14:tracePt t="62167" x="4843463" y="3451225"/>
          <p14:tracePt t="62174" x="4843463" y="3443288"/>
          <p14:tracePt t="62222" x="4843463" y="3433763"/>
          <p14:tracePt t="62239" x="4851400" y="3425825"/>
          <p14:tracePt t="62263" x="4868863" y="3417888"/>
          <p14:tracePt t="62271" x="4868863" y="3408363"/>
          <p14:tracePt t="62271" x="4868863" y="3400425"/>
          <p14:tracePt t="62294" x="4876800" y="3392488"/>
          <p14:tracePt t="62303" x="4876800" y="3382963"/>
          <p14:tracePt t="62316" x="4876800" y="3367088"/>
          <p14:tracePt t="62329" x="4876800" y="3357563"/>
          <p14:tracePt t="62329" x="4876800" y="3341688"/>
          <p14:tracePt t="62346" x="4876800" y="3332163"/>
          <p14:tracePt t="62702" x="4860925" y="3341688"/>
          <p14:tracePt t="62710" x="4843463" y="3349625"/>
          <p14:tracePt t="62728" x="4826000" y="3375025"/>
          <p14:tracePt t="62735" x="4800600" y="3392488"/>
          <p14:tracePt t="62747" x="4792663" y="3392488"/>
          <p14:tracePt t="62764" x="4741863" y="3417888"/>
          <p14:tracePt t="62780" x="4700588" y="3443288"/>
          <p14:tracePt t="62797" x="4632325" y="3459163"/>
          <p14:tracePt t="62814" x="4606925" y="3468688"/>
          <p14:tracePt t="62830" x="4565650" y="3468688"/>
          <p14:tracePt t="62847" x="4548188" y="3468688"/>
          <p14:tracePt t="62864" x="4497388" y="3484563"/>
          <p14:tracePt t="62880" x="4454525" y="3484563"/>
          <p14:tracePt t="62900" x="4387850" y="3492500"/>
          <p14:tracePt t="62914" x="4319588" y="3502025"/>
          <p14:tracePt t="62931" x="4235450" y="3517900"/>
          <p14:tracePt t="62948" x="4125913" y="3517900"/>
          <p14:tracePt t="62964" x="4033838" y="3517900"/>
          <p14:tracePt t="62981" x="3949700" y="3517900"/>
          <p14:tracePt t="62997" x="3873500" y="3517900"/>
          <p14:tracePt t="63014" x="3789363" y="3509963"/>
          <p14:tracePt t="63031" x="3721100" y="3509963"/>
          <p14:tracePt t="63047" x="3654425" y="3509963"/>
          <p14:tracePt t="63064" x="3509963" y="3509963"/>
          <p14:tracePt t="63081" x="3417888" y="3509963"/>
          <p14:tracePt t="63098" x="3316288" y="3502025"/>
          <p14:tracePt t="63114" x="3222625" y="3502025"/>
          <p14:tracePt t="63131" x="3130550" y="3484563"/>
          <p14:tracePt t="63147" x="3062288" y="3476625"/>
          <p14:tracePt t="63164" x="2987675" y="3468688"/>
          <p14:tracePt t="63181" x="2919413" y="3451225"/>
          <p14:tracePt t="63198" x="2827338" y="3443288"/>
          <p14:tracePt t="63215" x="2776538" y="3443288"/>
          <p14:tracePt t="63232" x="2733675" y="3433763"/>
          <p14:tracePt t="63248" x="2682875" y="3417888"/>
          <p14:tracePt t="63265" x="2616200" y="3400425"/>
          <p14:tracePt t="63282" x="2547938" y="3382963"/>
          <p14:tracePt t="63298" x="2489200" y="3367088"/>
          <p14:tracePt t="63315" x="2446338" y="3367088"/>
          <p14:tracePt t="63331" x="2438400" y="3357563"/>
          <p14:tracePt t="64472" x="2463800" y="3357563"/>
          <p14:tracePt t="64478" x="2481263" y="3357563"/>
          <p14:tracePt t="64482" x="2514600" y="3367088"/>
          <p14:tracePt t="64489" x="2547938" y="3375025"/>
          <p14:tracePt t="64501" x="2682875" y="3400425"/>
          <p14:tracePt t="64517" x="2759075" y="3433763"/>
          <p14:tracePt t="64517" x="2801938" y="3459163"/>
          <p14:tracePt t="64534" x="2868613" y="3484563"/>
          <p14:tracePt t="64552" x="2936875" y="3509963"/>
          <p14:tracePt t="64568" x="3013075" y="3517900"/>
          <p14:tracePt t="64585" x="3097213" y="3543300"/>
          <p14:tracePt t="64601" x="3163888" y="3552825"/>
          <p14:tracePt t="64618" x="3257550" y="3560763"/>
          <p14:tracePt t="64634" x="3349625" y="3560763"/>
          <p14:tracePt t="64651" x="3459163" y="3578225"/>
          <p14:tracePt t="64668" x="3568700" y="3586163"/>
          <p14:tracePt t="64685" x="3670300" y="3603625"/>
          <p14:tracePt t="64702" x="3789363" y="3603625"/>
          <p14:tracePt t="64719" x="3863975" y="3603625"/>
          <p14:tracePt t="64735" x="3949700" y="3603625"/>
          <p14:tracePt t="64751" x="4024313" y="3603625"/>
          <p14:tracePt t="64768" x="4092575" y="3594100"/>
          <p14:tracePt t="64785" x="4159250" y="3586163"/>
          <p14:tracePt t="64801" x="4219575" y="3568700"/>
          <p14:tracePt t="64818" x="4252913" y="3543300"/>
          <p14:tracePt t="64835" x="4286250" y="3535363"/>
          <p14:tracePt t="64852" x="4303713" y="3517900"/>
          <p14:tracePt t="64868" x="4329113" y="3517900"/>
          <p14:tracePt t="64885" x="4379913" y="3502025"/>
          <p14:tracePt t="64903" x="4421188" y="3476625"/>
          <p14:tracePt t="64919" x="4446588" y="3468688"/>
          <p14:tracePt t="64937" x="4530725" y="3433763"/>
          <p14:tracePt t="64952" x="4540250" y="3433763"/>
          <p14:tracePt t="64969" x="4548188" y="3433763"/>
          <p14:tracePt t="65031" x="4556125" y="3433763"/>
          <p14:tracePt t="65040" x="4565650" y="3433763"/>
          <p14:tracePt t="65040" x="4573588" y="3425825"/>
          <p14:tracePt t="65052" x="4581525" y="3417888"/>
          <p14:tracePt t="65069" x="4591050" y="3417888"/>
          <p14:tracePt t="65262" x="4581525" y="3417888"/>
          <p14:tracePt t="65286" x="4573588" y="3417888"/>
          <p14:tracePt t="65302" x="4565650" y="3417888"/>
          <p14:tracePt t="65326" x="4556125" y="3417888"/>
          <p14:tracePt t="65334" x="4548188" y="3417888"/>
          <p14:tracePt t="65342" x="4522788" y="3425825"/>
          <p14:tracePt t="65350" x="4497388" y="3425825"/>
          <p14:tracePt t="65357" x="4413250" y="3451225"/>
          <p14:tracePt t="65370" x="4294188" y="3476625"/>
          <p14:tracePt t="65387" x="4159250" y="3502025"/>
          <p14:tracePt t="65403" x="4041775" y="3527425"/>
          <p14:tracePt t="65420" x="3932238" y="3543300"/>
          <p14:tracePt t="65438" x="3881438" y="3552825"/>
          <p14:tracePt t="65453" x="3797300" y="3552825"/>
          <p14:tracePt t="65470" x="3644900" y="3560763"/>
          <p14:tracePt t="65487" x="3535363" y="3560763"/>
          <p14:tracePt t="65503" x="3451225" y="3578225"/>
          <p14:tracePt t="65520" x="3375025" y="3578225"/>
          <p14:tracePt t="65537" x="3290888" y="3578225"/>
          <p14:tracePt t="65554" x="3240088" y="3578225"/>
          <p14:tracePt t="65570" x="3189288" y="3578225"/>
          <p14:tracePt t="65587" x="3148013" y="3578225"/>
          <p14:tracePt t="65603" x="3097213" y="3578225"/>
          <p14:tracePt t="65620" x="3054350" y="3578225"/>
          <p14:tracePt t="65637" x="2987675" y="3578225"/>
          <p14:tracePt t="65653" x="2911475" y="3578225"/>
          <p14:tracePt t="65670" x="2809875" y="3568700"/>
          <p14:tracePt t="65687" x="2767013" y="3560763"/>
          <p14:tracePt t="65704" x="2733675" y="3552825"/>
          <p14:tracePt t="65720" x="2717800" y="3552825"/>
          <p14:tracePt t="65737" x="2708275" y="3543300"/>
          <p14:tracePt t="65782" x="2682875" y="3535363"/>
          <p14:tracePt t="65790" x="2657475" y="3509963"/>
          <p14:tracePt t="65805" x="2624138" y="3509963"/>
          <p14:tracePt t="65806" x="2565400" y="3476625"/>
          <p14:tracePt t="65821" x="2522538" y="3459163"/>
          <p14:tracePt t="65837" x="2497138" y="3459163"/>
          <p14:tracePt t="65855" x="2489200" y="3459163"/>
          <p14:tracePt t="65894" x="2489200" y="3451225"/>
          <p14:tracePt t="65902" x="2481263" y="3451225"/>
          <p14:tracePt t="65909" x="2481263" y="3433763"/>
          <p14:tracePt t="65921" x="2471738" y="3425825"/>
          <p14:tracePt t="65940" x="2471738" y="3417888"/>
          <p14:tracePt t="65955" x="2471738" y="3408363"/>
          <p14:tracePt t="65971" x="2471738" y="3392488"/>
          <p14:tracePt t="66214" x="2481263" y="3392488"/>
          <p14:tracePt t="66226" x="2489200" y="3392488"/>
          <p14:tracePt t="66228" x="2506663" y="3392488"/>
          <p14:tracePt t="66240" x="2522538" y="3392488"/>
          <p14:tracePt t="66255" x="2581275" y="3392488"/>
          <p14:tracePt t="66272" x="2624138" y="3400425"/>
          <p14:tracePt t="66288" x="2682875" y="3408363"/>
          <p14:tracePt t="66305" x="2751138" y="3433763"/>
          <p14:tracePt t="66322" x="2817813" y="3443288"/>
          <p14:tracePt t="66339" x="2886075" y="3451225"/>
          <p14:tracePt t="66356" x="2936875" y="3468688"/>
          <p14:tracePt t="66373" x="3003550" y="3468688"/>
          <p14:tracePt t="66389" x="3062288" y="3476625"/>
          <p14:tracePt t="66405" x="3148013" y="3502025"/>
          <p14:tracePt t="66423" x="3232150" y="3509963"/>
          <p14:tracePt t="66439" x="3308350" y="3535363"/>
          <p14:tracePt t="66457" x="3375025" y="3535363"/>
          <p14:tracePt t="66472" x="3459163" y="3543300"/>
          <p14:tracePt t="66489" x="3527425" y="3543300"/>
          <p14:tracePt t="66506" x="3578225" y="3543300"/>
          <p14:tracePt t="66523" x="3654425" y="3543300"/>
          <p14:tracePt t="66539" x="3814763" y="3543300"/>
          <p14:tracePt t="66556" x="3924300" y="3543300"/>
          <p14:tracePt t="66572" x="4008438" y="3543300"/>
          <p14:tracePt t="66589" x="4084638" y="3543300"/>
          <p14:tracePt t="66606" x="4184650" y="3543300"/>
          <p14:tracePt t="66623" x="4235450" y="3543300"/>
          <p14:tracePt t="66639" x="4278313" y="3543300"/>
          <p14:tracePt t="66656" x="4311650" y="3543300"/>
          <p14:tracePt t="66673" x="4337050" y="3535363"/>
          <p14:tracePt t="66690" x="4362450" y="3535363"/>
          <p14:tracePt t="66706" x="4379913" y="3535363"/>
          <p14:tracePt t="66723" x="4405313" y="3527425"/>
          <p14:tracePt t="66739" x="4430713" y="3517900"/>
          <p14:tracePt t="66756" x="4446588" y="3502025"/>
          <p14:tracePt t="66773" x="4454525" y="3502025"/>
          <p14:tracePt t="66789" x="4489450" y="3502025"/>
          <p14:tracePt t="66806" x="4497388" y="3502025"/>
          <p14:tracePt t="66823" x="4505325" y="3492500"/>
          <p14:tracePt t="66840" x="4522788" y="3476625"/>
          <p14:tracePt t="66857" x="4530725" y="3476625"/>
          <p14:tracePt t="66873" x="4540250" y="3459163"/>
          <p14:tracePt t="66958" x="4548188" y="3451225"/>
          <p14:tracePt t="66966" x="4548188" y="3443288"/>
          <p14:tracePt t="66982" x="4556125" y="3433763"/>
          <p14:tracePt t="66990" x="4565650" y="3425825"/>
          <p14:tracePt t="67014" x="4565650" y="3417888"/>
          <p14:tracePt t="72648" x="4556125" y="3417888"/>
          <p14:tracePt t="72656" x="4548188" y="3417888"/>
          <p14:tracePt t="72670" x="4540250" y="3417888"/>
          <p14:tracePt t="72672" x="4497388" y="3443288"/>
          <p14:tracePt t="72687" x="4454525" y="3443288"/>
          <p14:tracePt t="72703" x="4413250" y="3451225"/>
          <p14:tracePt t="72720" x="4370388" y="3459163"/>
          <p14:tracePt t="72737" x="4311650" y="3468688"/>
          <p14:tracePt t="72754" x="4227513" y="3484563"/>
          <p14:tracePt t="72770" x="4133850" y="3484563"/>
          <p14:tracePt t="72787" x="4024313" y="3484563"/>
          <p14:tracePt t="72804" x="3949700" y="3484563"/>
          <p14:tracePt t="72820" x="3906838" y="3484563"/>
          <p14:tracePt t="72837" x="3873500" y="3484563"/>
          <p14:tracePt t="72854" x="3848100" y="3468688"/>
          <p14:tracePt t="72870" x="3763963" y="3468688"/>
          <p14:tracePt t="72887" x="3509963" y="3443288"/>
          <p14:tracePt t="72904" x="3357563" y="3425825"/>
          <p14:tracePt t="72921" x="3222625" y="3417888"/>
          <p14:tracePt t="72937" x="3138488" y="3392488"/>
          <p14:tracePt t="72954" x="3122613" y="3392488"/>
          <p14:tracePt t="72971" x="3113088" y="3392488"/>
          <p14:tracePt t="72987" x="3097213" y="3392488"/>
          <p14:tracePt t="73005" x="3054350" y="3382963"/>
          <p14:tracePt t="73021" x="2987675" y="3367088"/>
          <p14:tracePt t="73037" x="2911475" y="3349625"/>
          <p14:tracePt t="73057" x="2878138" y="3349625"/>
          <p14:tracePt t="73073" x="2835275" y="3341688"/>
          <p14:tracePt t="73090" x="2817813" y="3341688"/>
          <p14:tracePt t="73106" x="2784475" y="3324225"/>
          <p14:tracePt t="73123" x="2767013" y="3324225"/>
          <p14:tracePt t="73140" x="2759075" y="3316288"/>
          <p14:tracePt t="73176" x="2751138" y="3316288"/>
          <p14:tracePt t="73200" x="2741613" y="3316288"/>
          <p14:tracePt t="73208" x="2733675" y="3316288"/>
          <p14:tracePt t="73208" x="2717800" y="3316288"/>
          <p14:tracePt t="73224" x="2682875" y="3316288"/>
          <p14:tracePt t="73259" x="2674938" y="3316288"/>
          <p14:tracePt t="73744" x="2692400" y="3316288"/>
          <p14:tracePt t="73792" x="2700338" y="3316288"/>
          <p14:tracePt t="74000" x="2708275" y="3316288"/>
          <p14:tracePt t="74024" x="2717800" y="3316288"/>
          <p14:tracePt t="74032" x="2725738" y="3316288"/>
          <p14:tracePt t="74048" x="2741613" y="3332163"/>
          <p14:tracePt t="74056" x="2751138" y="3332163"/>
          <p14:tracePt t="74063" x="2767013" y="3332163"/>
          <p14:tracePt t="74078" x="2792413" y="3332163"/>
          <p14:tracePt t="74093" x="2801938" y="3332163"/>
          <p14:tracePt t="74109" x="2817813" y="3332163"/>
          <p14:tracePt t="74125" x="2827338" y="3341688"/>
          <p14:tracePt t="74142" x="2843213" y="3341688"/>
          <p14:tracePt t="74159" x="2860675" y="3341688"/>
          <p14:tracePt t="74176" x="2868613" y="3349625"/>
          <p14:tracePt t="74192" x="2886075" y="3349625"/>
          <p14:tracePt t="74209" x="2894013" y="3349625"/>
          <p14:tracePt t="74226" x="2911475" y="3349625"/>
          <p14:tracePt t="74243" x="2927350" y="3349625"/>
          <p14:tracePt t="74259" x="2944813" y="3349625"/>
          <p14:tracePt t="74276" x="2952750" y="3349625"/>
          <p14:tracePt t="74292" x="2978150" y="3349625"/>
          <p14:tracePt t="74309" x="2995613" y="3357563"/>
          <p14:tracePt t="74326" x="3013075" y="3357563"/>
          <p14:tracePt t="74343" x="3028950" y="3357563"/>
          <p14:tracePt t="74359" x="3054350" y="3367088"/>
          <p14:tracePt t="74376" x="3071813" y="3367088"/>
          <p14:tracePt t="74393" x="3087688" y="3367088"/>
          <p14:tracePt t="74432" x="3097213" y="3367088"/>
          <p14:tracePt t="74472" x="3105150" y="3367088"/>
          <p14:tracePt t="74480" x="3113088" y="3367088"/>
          <p14:tracePt t="74496" x="3155950" y="3367088"/>
          <p14:tracePt t="74504" x="3181350" y="3367088"/>
          <p14:tracePt t="74512" x="3197225" y="3367088"/>
          <p14:tracePt t="74526" x="3214688" y="3367088"/>
          <p14:tracePt t="74543" x="3240088" y="3367088"/>
          <p14:tracePt t="74578" x="3257550" y="3367088"/>
          <p14:tracePt t="74578" x="3273425" y="3367088"/>
          <p14:tracePt t="74593" x="3298825" y="3367088"/>
          <p14:tracePt t="74610" x="3324225" y="3367088"/>
          <p14:tracePt t="74627" x="3341688" y="3367088"/>
          <p14:tracePt t="74643" x="3357563" y="3367088"/>
          <p14:tracePt t="74660" x="3382963" y="3367088"/>
          <p14:tracePt t="74677" x="3408363" y="3367088"/>
          <p14:tracePt t="74693" x="3425825" y="3367088"/>
          <p14:tracePt t="74710" x="3451225" y="3367088"/>
          <p14:tracePt t="74727" x="3459163" y="3367088"/>
          <p14:tracePt t="74743" x="3484563" y="3367088"/>
          <p14:tracePt t="74760" x="3502025" y="3367088"/>
          <p14:tracePt t="74777" x="3509963" y="3375025"/>
          <p14:tracePt t="74794" x="3517900" y="3375025"/>
          <p14:tracePt t="74840" x="3527425" y="3375025"/>
          <p14:tracePt t="75456" x="3517900" y="3375025"/>
          <p14:tracePt t="75466" x="3509963" y="3375025"/>
          <p14:tracePt t="75466" x="3494088" y="3382963"/>
          <p14:tracePt t="75478" x="3451225" y="3392488"/>
          <p14:tracePt t="75496" x="3425825" y="3392488"/>
          <p14:tracePt t="75512" x="3400425" y="3400425"/>
          <p14:tracePt t="75529" x="3382963" y="3400425"/>
          <p14:tracePt t="75545" x="3367088" y="3400425"/>
          <p14:tracePt t="75562" x="3349625" y="3400425"/>
          <p14:tracePt t="75580" x="3333750" y="3400425"/>
          <p14:tracePt t="75596" x="3316288" y="3400425"/>
          <p14:tracePt t="75612" x="3273425" y="3400425"/>
          <p14:tracePt t="75629" x="3232150" y="3400425"/>
          <p14:tracePt t="75646" x="3206750" y="3400425"/>
          <p14:tracePt t="75662" x="3163888" y="3400425"/>
          <p14:tracePt t="75680" x="3130550" y="3400425"/>
          <p14:tracePt t="75696" x="3097213" y="3400425"/>
          <p14:tracePt t="75712" x="3071813" y="3392488"/>
          <p14:tracePt t="75730" x="3013075" y="3392488"/>
          <p14:tracePt t="75746" x="2970213" y="3392488"/>
          <p14:tracePt t="75763" x="2927350" y="3392488"/>
          <p14:tracePt t="75779" x="2886075" y="3392488"/>
          <p14:tracePt t="75796" x="2868613" y="3392488"/>
          <p14:tracePt t="75856" x="2860675" y="3392488"/>
          <p14:tracePt t="75867" x="2852738" y="3392488"/>
          <p14:tracePt t="75872" x="2835275" y="3392488"/>
          <p14:tracePt t="75880" x="2776538" y="3382963"/>
          <p14:tracePt t="75896" x="2751138" y="3382963"/>
          <p14:tracePt t="75913" x="2725738" y="3382963"/>
          <p14:tracePt t="75929" x="2708275" y="3382963"/>
          <p14:tracePt t="75969" x="2700338" y="3382963"/>
          <p14:tracePt t="75984" x="2692400" y="3382963"/>
          <p14:tracePt t="75992" x="2682875" y="3382963"/>
          <p14:tracePt t="76000" x="2657475" y="3382963"/>
          <p14:tracePt t="76013" x="2624138" y="3367088"/>
          <p14:tracePt t="76030" x="2590800" y="3357563"/>
          <p14:tracePt t="76047" x="2547938" y="3357563"/>
          <p14:tracePt t="76064" x="2532063" y="3349625"/>
          <p14:tracePt t="76112" x="2522538" y="3349625"/>
          <p14:tracePt t="76128" x="2506663" y="3349625"/>
          <p14:tracePt t="76136" x="2497138" y="3349625"/>
          <p14:tracePt t="76138" x="2489200" y="3349625"/>
          <p14:tracePt t="76148" x="2463800" y="3349625"/>
          <p14:tracePt t="76163" x="2455863" y="3349625"/>
          <p14:tracePt t="76600" x="2463800" y="3349625"/>
          <p14:tracePt t="76624" x="2471738" y="3349625"/>
          <p14:tracePt t="76632" x="2481263" y="3349625"/>
          <p14:tracePt t="76640" x="2489200" y="3349625"/>
          <p14:tracePt t="76654" x="2497138" y="3349625"/>
          <p14:tracePt t="76666" x="2506663" y="3349625"/>
          <p14:tracePt t="76688" x="2514600" y="3349625"/>
          <p14:tracePt t="76814" x="2522538" y="3349625"/>
          <p14:tracePt t="76856" x="2532063" y="3349625"/>
          <p14:tracePt t="76872" x="2540000" y="3349625"/>
          <p14:tracePt t="77192" x="2547938" y="3349625"/>
          <p14:tracePt t="77200" x="2557463" y="3349625"/>
          <p14:tracePt t="77204" x="2598738" y="3349625"/>
          <p14:tracePt t="77217" x="2641600" y="3367088"/>
          <p14:tracePt t="77233" x="2657475" y="3375025"/>
          <p14:tracePt t="77249" x="2674938" y="3375025"/>
          <p14:tracePt t="77267" x="2692400" y="3375025"/>
          <p14:tracePt t="77283" x="2708275" y="3375025"/>
          <p14:tracePt t="77299" x="2741613" y="3375025"/>
          <p14:tracePt t="77316" x="2792413" y="3392488"/>
          <p14:tracePt t="77333" x="2901950" y="3408363"/>
          <p14:tracePt t="77350" x="3003550" y="3417888"/>
          <p14:tracePt t="77366" x="3071813" y="3443288"/>
          <p14:tracePt t="77383" x="3148013" y="3451225"/>
          <p14:tracePt t="77400" x="3189288" y="3451225"/>
          <p14:tracePt t="77417" x="3206750" y="3451225"/>
          <p14:tracePt t="77434" x="3265488" y="3451225"/>
          <p14:tracePt t="77450" x="3333750" y="3451225"/>
          <p14:tracePt t="77468" x="3417888" y="3451225"/>
          <p14:tracePt t="77483" x="3459163" y="3451225"/>
          <p14:tracePt t="77500" x="3476625" y="3451225"/>
          <p14:tracePt t="77517" x="3494088" y="3451225"/>
          <p14:tracePt t="77533" x="3502025" y="3451225"/>
          <p14:tracePt t="77550" x="3517900" y="3451225"/>
          <p14:tracePt t="77567" x="3560763" y="3451225"/>
          <p14:tracePt t="77584" x="3586163" y="3451225"/>
          <p14:tracePt t="77600" x="3603625" y="3451225"/>
          <p14:tracePt t="77619" x="3611563" y="3451225"/>
          <p14:tracePt t="77664" x="3619500" y="3451225"/>
          <p14:tracePt t="77672" x="3629025" y="3451225"/>
          <p14:tracePt t="77680" x="3636963" y="3451225"/>
          <p14:tracePt t="77687" x="3644900" y="3451225"/>
          <p14:tracePt t="77700" x="3670300" y="3451225"/>
          <p14:tracePt t="77717" x="3678238" y="3451225"/>
          <p14:tracePt t="77734" x="3713163" y="3451225"/>
          <p14:tracePt t="77751" x="3729038" y="3451225"/>
          <p14:tracePt t="77767" x="3779838" y="3451225"/>
          <p14:tracePt t="77784" x="3805238" y="3451225"/>
          <p14:tracePt t="77801" x="3830638" y="3451225"/>
          <p14:tracePt t="77818" x="3863975" y="3451225"/>
          <p14:tracePt t="77835" x="3881438" y="3433763"/>
          <p14:tracePt t="77851" x="3906838" y="3433763"/>
          <p14:tracePt t="77867" x="3932238" y="3425825"/>
          <p14:tracePt t="77884" x="3975100" y="3425825"/>
          <p14:tracePt t="77901" x="4024313" y="3425825"/>
          <p14:tracePt t="77917" x="4084638" y="3417888"/>
          <p14:tracePt t="77934" x="4125913" y="3400425"/>
          <p14:tracePt t="77951" x="4184650" y="3400425"/>
          <p14:tracePt t="77968" x="4194175" y="3400425"/>
          <p14:tracePt t="77984" x="4202113" y="3400425"/>
          <p14:tracePt t="78001" x="4210050" y="3400425"/>
          <p14:tracePt t="78080" x="4219575" y="3400425"/>
          <p14:tracePt t="78216" x="4194175" y="3400425"/>
          <p14:tracePt t="78224" x="4151313" y="3408363"/>
          <p14:tracePt t="78235" x="4084638" y="3417888"/>
          <p14:tracePt t="78236" x="3914775" y="3417888"/>
          <p14:tracePt t="78252" x="3703638" y="3433763"/>
          <p14:tracePt t="78269" x="3535363" y="3433763"/>
          <p14:tracePt t="78285" x="3425825" y="3433763"/>
          <p14:tracePt t="78302" x="3341688" y="3433763"/>
          <p14:tracePt t="78319" x="3290888" y="3433763"/>
          <p14:tracePt t="78335" x="3181350" y="3433763"/>
          <p14:tracePt t="78352" x="3079750" y="3433763"/>
          <p14:tracePt t="78369" x="2987675" y="3433763"/>
          <p14:tracePt t="78385" x="2919413" y="3433763"/>
          <p14:tracePt t="78403" x="2878138" y="3433763"/>
          <p14:tracePt t="78419" x="2868613" y="3425825"/>
          <p14:tracePt t="78435" x="2860675" y="3425825"/>
          <p14:tracePt t="78452" x="2843213" y="3425825"/>
          <p14:tracePt t="78488" x="2835275" y="3425825"/>
          <p14:tracePt t="78647" x="2843213" y="3425825"/>
          <p14:tracePt t="78657" x="2868613" y="3425825"/>
          <p14:tracePt t="78657" x="2886075" y="3425825"/>
          <p14:tracePt t="78669" x="2952750" y="3433763"/>
          <p14:tracePt t="78687" x="3038475" y="3451225"/>
          <p14:tracePt t="78703" x="3248025" y="3476625"/>
          <p14:tracePt t="78720" x="3459163" y="3502025"/>
          <p14:tracePt t="78737" x="3502025" y="3517900"/>
          <p14:tracePt t="78753" x="3543300" y="3527425"/>
          <p14:tracePt t="78769" x="3586163" y="3535363"/>
          <p14:tracePt t="78786" x="3619500" y="3535363"/>
          <p14:tracePt t="78803" x="3678238" y="3535363"/>
          <p14:tracePt t="78820" x="3729038" y="3543300"/>
          <p14:tracePt t="78836" x="3797300" y="3543300"/>
          <p14:tracePt t="78853" x="3848100" y="3543300"/>
          <p14:tracePt t="78870" x="3906838" y="3543300"/>
          <p14:tracePt t="78887" x="3957638" y="3543300"/>
          <p14:tracePt t="78903" x="4059238" y="3543300"/>
          <p14:tracePt t="78921" x="4125913" y="3543300"/>
          <p14:tracePt t="78936" x="4219575" y="3543300"/>
          <p14:tracePt t="78953" x="4294188" y="3543300"/>
          <p14:tracePt t="78970" x="4379913" y="3543300"/>
          <p14:tracePt t="78987" x="4454525" y="3543300"/>
          <p14:tracePt t="79003" x="4505325" y="3543300"/>
          <p14:tracePt t="79020" x="4548188" y="3543300"/>
          <p14:tracePt t="79037" x="4556125" y="3543300"/>
          <p14:tracePt t="79054" x="4565650" y="3543300"/>
          <p14:tracePt t="79070" x="4581525" y="3543300"/>
          <p14:tracePt t="79087" x="4591050" y="3527425"/>
          <p14:tracePt t="79104" x="4624388" y="3509963"/>
          <p14:tracePt t="79121" x="4632325" y="3484563"/>
          <p14:tracePt t="79175" x="4632325" y="3476625"/>
          <p14:tracePt t="79975" x="4624388" y="3476625"/>
          <p14:tracePt t="79999" x="4614863" y="3476625"/>
          <p14:tracePt t="80007" x="4606925" y="3476625"/>
          <p14:tracePt t="80022" x="4598988" y="3484563"/>
          <p14:tracePt t="80023" x="4581525" y="3492500"/>
          <p14:tracePt t="80040" x="4505325" y="3509963"/>
          <p14:tracePt t="80056" x="4421188" y="3527425"/>
          <p14:tracePt t="80073" x="4329113" y="3527425"/>
          <p14:tracePt t="80090" x="4244975" y="3543300"/>
          <p14:tracePt t="80106" x="4176713" y="3543300"/>
          <p14:tracePt t="80123" x="4125913" y="3543300"/>
          <p14:tracePt t="80139" x="4059238" y="3543300"/>
          <p14:tracePt t="80158" x="3983038" y="3552825"/>
          <p14:tracePt t="80173" x="3898900" y="3552825"/>
          <p14:tracePt t="80190" x="3822700" y="3552825"/>
          <p14:tracePt t="80207" x="3703638" y="3552825"/>
          <p14:tracePt t="80223" x="3636963" y="3552825"/>
          <p14:tracePt t="80240" x="3586163" y="3552825"/>
          <p14:tracePt t="80256" x="3517900" y="3552825"/>
          <p14:tracePt t="80273" x="3425825" y="3552825"/>
          <p14:tracePt t="80290" x="3357563" y="3552825"/>
          <p14:tracePt t="80306" x="3265488" y="3552825"/>
          <p14:tracePt t="80323" x="3197225" y="3552825"/>
          <p14:tracePt t="80340" x="3130550" y="3552825"/>
          <p14:tracePt t="80357" x="3087688" y="3543300"/>
          <p14:tracePt t="80374" x="3038475" y="3527425"/>
          <p14:tracePt t="80391" x="2978150" y="3517900"/>
          <p14:tracePt t="80391" x="2962275" y="3509963"/>
          <p14:tracePt t="80407" x="2894013" y="3484563"/>
          <p14:tracePt t="80423" x="2868613" y="3476625"/>
          <p14:tracePt t="80440" x="2809875" y="3468688"/>
          <p14:tracePt t="80457" x="2784475" y="3459163"/>
          <p14:tracePt t="80473" x="2751138" y="3459163"/>
          <p14:tracePt t="80490" x="2725738" y="3443288"/>
          <p14:tracePt t="80507" x="2682875" y="3433763"/>
          <p14:tracePt t="80524" x="2649538" y="3425825"/>
          <p14:tracePt t="80540" x="2606675" y="3417888"/>
          <p14:tracePt t="80557" x="2590800" y="3417888"/>
          <p14:tracePt t="80575" x="2581275" y="3408363"/>
          <p14:tracePt t="80591" x="2573338" y="3408363"/>
          <p14:tracePt t="80903" x="2573338" y="3400425"/>
          <p14:tracePt t="80927" x="2573338" y="3392488"/>
          <p14:tracePt t="80951" x="2565400" y="3382963"/>
          <p14:tracePt t="80967" x="2557463" y="3375025"/>
          <p14:tracePt t="80979" x="2557463" y="3357563"/>
          <p14:tracePt t="80980" x="2540000" y="3341688"/>
          <p14:tracePt t="81015" x="2540000" y="3332163"/>
          <p14:tracePt t="81029" x="2540000" y="3324225"/>
          <p14:tracePt t="81031" x="2532063" y="3324225"/>
          <p14:tracePt t="82333" x="2547938" y="3324225"/>
          <p14:tracePt t="82344" x="2557463" y="3324225"/>
          <p14:tracePt t="82349" x="2565400" y="3324225"/>
          <p14:tracePt t="82383" x="2573338" y="3324225"/>
          <p14:tracePt t="82407" x="2581275" y="3324225"/>
          <p14:tracePt t="82535" x="2590800" y="3324225"/>
          <p14:tracePt t="82559" x="2598738" y="3324225"/>
          <p14:tracePt t="82575" x="2606675" y="3324225"/>
          <p14:tracePt t="82623" x="2616200" y="3324225"/>
          <p14:tracePt t="82639" x="2624138" y="3324225"/>
          <p14:tracePt t="82656" x="2632075" y="3324225"/>
          <p14:tracePt t="82663" x="2641600" y="3324225"/>
          <p14:tracePt t="82664" x="2649538" y="3324225"/>
          <p14:tracePt t="82679" x="2667000" y="3324225"/>
          <p14:tracePt t="82767" x="2674938" y="3324225"/>
          <p14:tracePt t="82775" x="2682875" y="3324225"/>
          <p14:tracePt t="82783" x="2708275" y="3324225"/>
          <p14:tracePt t="82796" x="2717800" y="3324225"/>
          <p14:tracePt t="82796" x="2741613" y="3324225"/>
          <p14:tracePt t="82812" x="2759075" y="3324225"/>
          <p14:tracePt t="82829" x="2767013" y="3324225"/>
          <p14:tracePt t="82846" x="2776538" y="3324225"/>
          <p14:tracePt t="82863" x="2784475" y="3324225"/>
          <p14:tracePt t="82879" x="2843213" y="3341688"/>
          <p14:tracePt t="82896" x="2901950" y="3341688"/>
          <p14:tracePt t="82913" x="2927350" y="3357563"/>
          <p14:tracePt t="82929" x="2970213" y="3357563"/>
          <p14:tracePt t="82946" x="2995613" y="3367088"/>
          <p14:tracePt t="82963" x="3038475" y="3375025"/>
          <p14:tracePt t="82979" x="3079750" y="3382963"/>
          <p14:tracePt t="82996" x="3122613" y="3392488"/>
          <p14:tracePt t="83013" x="3155950" y="3392488"/>
          <p14:tracePt t="83030" x="3214688" y="3417888"/>
          <p14:tracePt t="83047" x="3265488" y="3417888"/>
          <p14:tracePt t="83063" x="3290888" y="3425825"/>
          <p14:tracePt t="83080" x="3316288" y="3433763"/>
          <p14:tracePt t="83096" x="3341688" y="3433763"/>
          <p14:tracePt t="83113" x="3375025" y="3443288"/>
          <p14:tracePt t="83130" x="3451225" y="3443288"/>
          <p14:tracePt t="83147" x="3509963" y="3443288"/>
          <p14:tracePt t="83163" x="3552825" y="3443288"/>
          <p14:tracePt t="83180" x="3578225" y="3443288"/>
          <p14:tracePt t="83198" x="3611563" y="3443288"/>
          <p14:tracePt t="83214" x="3644900" y="3443288"/>
          <p14:tracePt t="83230" x="3713163" y="3443288"/>
          <p14:tracePt t="83247" x="3779838" y="3443288"/>
          <p14:tracePt t="83264" x="3873500" y="3443288"/>
          <p14:tracePt t="83280" x="3957638" y="3443288"/>
          <p14:tracePt t="83297" x="4008438" y="3443288"/>
          <p14:tracePt t="83313" x="4049713" y="3443288"/>
          <p14:tracePt t="83330" x="4059238" y="3443288"/>
          <p14:tracePt t="83347" x="4092575" y="3443288"/>
          <p14:tracePt t="83364" x="4151313" y="3443288"/>
          <p14:tracePt t="83380" x="4244975" y="3433763"/>
          <p14:tracePt t="83397" x="4294188" y="3433763"/>
          <p14:tracePt t="83414" x="4329113" y="3433763"/>
          <p14:tracePt t="83431" x="4337050" y="3433763"/>
          <p14:tracePt t="83647" x="4319588" y="3433763"/>
          <p14:tracePt t="83655" x="4286250" y="3433763"/>
          <p14:tracePt t="83658" x="4252913" y="3433763"/>
          <p14:tracePt t="83664" x="4194175" y="3433763"/>
          <p14:tracePt t="83681" x="4100513" y="3433763"/>
          <p14:tracePt t="83698" x="4008438" y="3433763"/>
          <p14:tracePt t="83716" x="3924300" y="3433763"/>
          <p14:tracePt t="83731" x="3797300" y="3433763"/>
          <p14:tracePt t="83748" x="3703638" y="3433763"/>
          <p14:tracePt t="83765" x="3619500" y="3433763"/>
          <p14:tracePt t="83781" x="3552825" y="3433763"/>
          <p14:tracePt t="83799" x="3509963" y="3433763"/>
          <p14:tracePt t="83815" x="3375025" y="3433763"/>
          <p14:tracePt t="83832" x="3290888" y="3425825"/>
          <p14:tracePt t="83848" x="3222625" y="3425825"/>
          <p14:tracePt t="83865" x="3173413" y="3425825"/>
          <p14:tracePt t="83881" x="3122613" y="3425825"/>
          <p14:tracePt t="83898" x="3097213" y="3425825"/>
          <p14:tracePt t="83915" x="3038475" y="3425825"/>
          <p14:tracePt t="83932" x="2970213" y="3408363"/>
          <p14:tracePt t="83948" x="2919413" y="3408363"/>
          <p14:tracePt t="83967" x="2868613" y="3400425"/>
          <p14:tracePt t="83982" x="2843213" y="3400425"/>
          <p14:tracePt t="83999" x="2835275" y="3400425"/>
          <p14:tracePt t="85511" x="2827338" y="3400425"/>
          <p14:tracePt t="85523" x="2809875" y="3400425"/>
          <p14:tracePt t="85527" x="2767013" y="3400425"/>
          <p14:tracePt t="85536" x="2741613" y="3408363"/>
          <p14:tracePt t="85553" x="2700338" y="3408363"/>
          <p14:tracePt t="85569" x="2657475" y="3417888"/>
          <p14:tracePt t="85585" x="2632075" y="3417888"/>
          <p14:tracePt t="85601" x="2616200" y="3417888"/>
          <p14:tracePt t="85619" x="2606675" y="3417888"/>
          <p14:tracePt t="85636" x="2590800" y="3417888"/>
          <p14:tracePt t="85652" x="2547938" y="3417888"/>
          <p14:tracePt t="85669" x="2506663" y="3417888"/>
          <p14:tracePt t="85686" x="2455863" y="3417888"/>
          <p14:tracePt t="85703" x="2397125" y="3417888"/>
          <p14:tracePt t="85721" x="2387600" y="3417888"/>
          <p14:tracePt t="85783" x="2379663" y="3417888"/>
          <p14:tracePt t="85799" x="2371725" y="3417888"/>
          <p14:tracePt t="85815" x="2371725" y="3408363"/>
          <p14:tracePt t="85905" x="2371725" y="3400425"/>
          <p14:tracePt t="85943" x="2371725" y="3392488"/>
          <p14:tracePt t="85959" x="2371725" y="3382963"/>
          <p14:tracePt t="85976" x="2371725" y="3375025"/>
          <p14:tracePt t="85987" x="2371725" y="3367088"/>
          <p14:tracePt t="85988" x="2379663" y="3357563"/>
          <p14:tracePt t="86004" x="2379663" y="3349625"/>
          <p14:tracePt t="86021" x="2387600" y="3341688"/>
          <p14:tracePt t="86038" x="2405063" y="3324225"/>
          <p14:tracePt t="86055" x="2405063" y="3308350"/>
          <p14:tracePt t="86072" x="2420938" y="3290888"/>
          <p14:tracePt t="86111" x="2430463" y="3290888"/>
          <p14:tracePt t="86176" x="2438400" y="3290888"/>
          <p14:tracePt t="86320" x="2446338" y="3290888"/>
          <p14:tracePt t="86328" x="2455863" y="3290888"/>
          <p14:tracePt t="86336" x="2481263" y="3298825"/>
          <p14:tracePt t="86355" x="2514600" y="3308350"/>
          <p14:tracePt t="86355" x="2557463" y="3332163"/>
          <p14:tracePt t="86372" x="2616200" y="3349625"/>
          <p14:tracePt t="86388" x="2667000" y="3349625"/>
          <p14:tracePt t="86405" x="2682875" y="3349625"/>
          <p14:tracePt t="86422" x="2708275" y="3357563"/>
          <p14:tracePt t="86439" x="2741613" y="3367088"/>
          <p14:tracePt t="86455" x="2784475" y="3375025"/>
          <p14:tracePt t="86472" x="2809875" y="3375025"/>
          <p14:tracePt t="86489" x="2827338" y="3392488"/>
          <p14:tracePt t="86505" x="2843213" y="3392488"/>
          <p14:tracePt t="86522" x="2868613" y="3400425"/>
          <p14:tracePt t="86539" x="2927350" y="3400425"/>
          <p14:tracePt t="86555" x="2952750" y="3400425"/>
          <p14:tracePt t="86572" x="2995613" y="3400425"/>
          <p14:tracePt t="86589" x="3013075" y="3400425"/>
          <p14:tracePt t="86606" x="3028950" y="3400425"/>
          <p14:tracePt t="86622" x="3038475" y="3400425"/>
          <p14:tracePt t="86639" x="3054350" y="3400425"/>
          <p14:tracePt t="86656" x="3079750" y="3400425"/>
          <p14:tracePt t="86672" x="3105150" y="3400425"/>
          <p14:tracePt t="86689" x="3122613" y="3400425"/>
          <p14:tracePt t="86706" x="3130550" y="3400425"/>
          <p14:tracePt t="86722" x="3138488" y="3400425"/>
          <p14:tracePt t="86741" x="3155950" y="3400425"/>
          <p14:tracePt t="86756" x="3163888" y="3400425"/>
          <p14:tracePt t="86792" x="3189288" y="3400425"/>
          <p14:tracePt t="86806" x="3206750" y="3400425"/>
          <p14:tracePt t="86808" x="3232150" y="3400425"/>
          <p14:tracePt t="86823" x="3240088" y="3400425"/>
          <p14:tracePt t="86839" x="3248025" y="3400425"/>
          <p14:tracePt t="86856" x="3257550" y="3400425"/>
          <p14:tracePt t="86873" x="3265488" y="3400425"/>
          <p14:tracePt t="86920" x="3273425" y="3400425"/>
          <p14:tracePt t="86936" x="3282950" y="3400425"/>
          <p14:tracePt t="86944" x="3290888" y="3400425"/>
          <p14:tracePt t="86951" x="3298825" y="3400425"/>
          <p14:tracePt t="86957" x="3324225" y="3400425"/>
          <p14:tracePt t="86973" x="3367088" y="3408363"/>
          <p14:tracePt t="86990" x="3443288" y="3408363"/>
          <p14:tracePt t="87006" x="3535363" y="3408363"/>
          <p14:tracePt t="87023" x="3703638" y="3433763"/>
          <p14:tracePt t="87040" x="3754438" y="3443288"/>
          <p14:tracePt t="87057" x="3838575" y="3459163"/>
          <p14:tracePt t="87073" x="3873500" y="3459163"/>
          <p14:tracePt t="87090" x="3889375" y="3459163"/>
          <p14:tracePt t="87107" x="3914775" y="3459163"/>
          <p14:tracePt t="87124" x="3932238" y="3459163"/>
          <p14:tracePt t="87240" x="3940175" y="3459163"/>
          <p14:tracePt t="87256" x="3949700" y="3459163"/>
          <p14:tracePt t="87264" x="3957638" y="3459163"/>
          <p14:tracePt t="87272" x="3965575" y="3459163"/>
          <p14:tracePt t="87291" x="3983038" y="3459163"/>
          <p14:tracePt t="87291" x="4008438" y="3459163"/>
          <p14:tracePt t="87308" x="4033838" y="3459163"/>
          <p14:tracePt t="87324" x="4075113" y="3459163"/>
          <p14:tracePt t="87341" x="4110038" y="3459163"/>
          <p14:tracePt t="87357" x="4194175" y="3459163"/>
          <p14:tracePt t="87374" x="4270375" y="3459163"/>
          <p14:tracePt t="87391" x="4319588" y="3459163"/>
          <p14:tracePt t="87407" x="4370388" y="3459163"/>
          <p14:tracePt t="87424" x="4387850" y="3459163"/>
          <p14:tracePt t="87520" x="4395788" y="3459163"/>
          <p14:tracePt t="87528" x="4405313" y="3459163"/>
          <p14:tracePt t="87541" x="4413250" y="3459163"/>
          <p14:tracePt t="87541" x="4421188" y="3459163"/>
          <p14:tracePt t="87558" x="4438650" y="3459163"/>
          <p14:tracePt t="87575" x="4446588" y="3459163"/>
          <p14:tracePt t="87591" x="4489450" y="3459163"/>
          <p14:tracePt t="87608" x="4565650" y="3443288"/>
          <p14:tracePt t="87625" x="4614863" y="3443288"/>
          <p14:tracePt t="87641" x="4657725" y="3433763"/>
          <p14:tracePt t="87659" x="4691063" y="3425825"/>
          <p14:tracePt t="87676" x="4700588" y="3425825"/>
          <p14:tracePt t="87691" x="4708525" y="3425825"/>
          <p14:tracePt t="88136" x="4683125" y="3425825"/>
          <p14:tracePt t="88144" x="4675188" y="3425825"/>
          <p14:tracePt t="88148" x="4640263" y="3425825"/>
          <p14:tracePt t="88159" x="4581525" y="3451225"/>
          <p14:tracePt t="88176" x="4530725" y="3459163"/>
          <p14:tracePt t="88192" x="4421188" y="3476625"/>
          <p14:tracePt t="88209" x="4329113" y="3492500"/>
          <p14:tracePt t="88226" x="4227513" y="3509963"/>
          <p14:tracePt t="88244" x="4143375" y="3509963"/>
          <p14:tracePt t="88260" x="4067175" y="3517900"/>
          <p14:tracePt t="88278" x="3998913" y="3517900"/>
          <p14:tracePt t="88293" x="3957638" y="3517900"/>
          <p14:tracePt t="88310" x="3906838" y="3517900"/>
          <p14:tracePt t="88326" x="3838575" y="3517900"/>
          <p14:tracePt t="88343" x="3789363" y="3517900"/>
          <p14:tracePt t="88360" x="3703638" y="3517900"/>
          <p14:tracePt t="88377" x="3611563" y="3517900"/>
          <p14:tracePt t="88393" x="3509963" y="3517900"/>
          <p14:tracePt t="88410" x="3408363" y="3517900"/>
          <p14:tracePt t="88428" x="3316288" y="3517900"/>
          <p14:tracePt t="88444" x="3206750" y="3517900"/>
          <p14:tracePt t="88460" x="3122613" y="3517900"/>
          <p14:tracePt t="88477" x="3054350" y="3517900"/>
          <p14:tracePt t="88493" x="2987675" y="3517900"/>
          <p14:tracePt t="88510" x="2936875" y="3517900"/>
          <p14:tracePt t="88527" x="2911475" y="3509963"/>
          <p14:tracePt t="88543" x="2860675" y="3509963"/>
          <p14:tracePt t="88560" x="2843213" y="3492500"/>
          <p14:tracePt t="88577" x="2827338" y="3492500"/>
          <p14:tracePt t="88594" x="2817813" y="3476625"/>
          <p14:tracePt t="88611" x="2792413" y="3468688"/>
          <p14:tracePt t="88627" x="2784475" y="3459163"/>
          <p14:tracePt t="88644" x="2776538" y="3459163"/>
          <p14:tracePt t="88660" x="2767013" y="3459163"/>
          <p14:tracePt t="88696" x="2759075" y="3459163"/>
          <p14:tracePt t="88696" x="2751138" y="3459163"/>
          <p14:tracePt t="88711" x="2741613" y="3459163"/>
          <p14:tracePt t="88727" x="2700338" y="3451225"/>
          <p14:tracePt t="88744" x="2682875" y="3443288"/>
          <p14:tracePt t="88763" x="2657475" y="3443288"/>
          <p14:tracePt t="88779" x="2657475" y="3433763"/>
          <p14:tracePt t="88816" x="2649538" y="3433763"/>
          <p14:tracePt t="88832" x="2649538" y="3425825"/>
          <p14:tracePt t="88844" x="2641600" y="3425825"/>
          <p14:tracePt t="90656" x="2641600" y="3417888"/>
          <p14:tracePt t="90704" x="2641600" y="3408363"/>
          <p14:tracePt t="90720" x="2649538" y="3400425"/>
          <p14:tracePt t="90768" x="2657475" y="3392488"/>
          <p14:tracePt t="90784" x="2674938" y="3382963"/>
          <p14:tracePt t="90808" x="2674938" y="3375025"/>
          <p14:tracePt t="90832" x="2682875" y="3375025"/>
          <p14:tracePt t="90848" x="2682875" y="3367088"/>
          <p14:tracePt t="91480" x="2667000" y="3367088"/>
          <p14:tracePt t="91488" x="2641600" y="3367088"/>
          <p14:tracePt t="91498" x="2606675" y="3367088"/>
          <p14:tracePt t="91499" x="2547938" y="3367088"/>
          <p14:tracePt t="91515" x="2514600" y="3367088"/>
          <p14:tracePt t="91532" x="2446338" y="3367088"/>
          <p14:tracePt t="91549" x="2336800" y="3367088"/>
          <p14:tracePt t="91565" x="2193925" y="3349625"/>
          <p14:tracePt t="91582" x="2041525" y="3332163"/>
          <p14:tracePt t="91599" x="1924050" y="3332163"/>
          <p14:tracePt t="91615" x="1814513" y="3324225"/>
          <p14:tracePt t="91632" x="1746250" y="3324225"/>
          <p14:tracePt t="91649" x="1679575" y="3324225"/>
          <p14:tracePt t="91665" x="1628775" y="3324225"/>
          <p14:tracePt t="91682" x="1544638" y="3324225"/>
          <p14:tracePt t="91699" x="1450975" y="3324225"/>
          <p14:tracePt t="91715" x="1374775" y="3324225"/>
          <p14:tracePt t="91732" x="1308100" y="3324225"/>
          <p14:tracePt t="91749" x="1257300" y="3324225"/>
          <p14:tracePt t="91766" x="1214438" y="3324225"/>
          <p14:tracePt t="91782" x="1165225" y="3324225"/>
          <p14:tracePt t="91799" x="1089025" y="3324225"/>
          <p14:tracePt t="91832" x="1038225" y="3324225"/>
          <p14:tracePt t="91833" x="969963" y="3332163"/>
          <p14:tracePt t="91849" x="936625" y="3349625"/>
          <p14:tracePt t="91866" x="911225" y="3357563"/>
          <p14:tracePt t="91883" x="903288" y="3357563"/>
          <p14:tracePt t="91900" x="885825" y="3357563"/>
          <p14:tracePt t="91916" x="835025" y="3367088"/>
          <p14:tracePt t="91933" x="801688" y="3382963"/>
          <p14:tracePt t="91949" x="776288" y="3382963"/>
          <p14:tracePt t="91966" x="768350" y="3382963"/>
          <p14:tracePt t="92672" x="776288" y="3382963"/>
          <p14:tracePt t="92680" x="784225" y="3382963"/>
          <p14:tracePt t="92688" x="793750" y="3382963"/>
          <p14:tracePt t="92688" x="801688" y="3382963"/>
          <p14:tracePt t="92704" x="809625" y="3382963"/>
          <p14:tracePt t="92712" x="819150" y="3375025"/>
          <p14:tracePt t="92720" x="844550" y="3375025"/>
          <p14:tracePt t="92735" x="903288" y="3367088"/>
          <p14:tracePt t="92751" x="944563" y="3367088"/>
          <p14:tracePt t="92768" x="1004888" y="3367088"/>
          <p14:tracePt t="92785" x="1038225" y="3367088"/>
          <p14:tracePt t="92802" x="1071563" y="3367088"/>
          <p14:tracePt t="92821" x="1114425" y="3349625"/>
          <p14:tracePt t="92835" x="1139825" y="3349625"/>
          <p14:tracePt t="92852" x="1181100" y="3349625"/>
          <p14:tracePt t="92868" x="1214438" y="3341688"/>
          <p14:tracePt t="92885" x="1274763" y="3341688"/>
          <p14:tracePt t="92902" x="1308100" y="3341688"/>
          <p14:tracePt t="92918" x="1341438" y="3341688"/>
          <p14:tracePt t="92935" x="1358900" y="3341688"/>
          <p14:tracePt t="92952" x="1384300" y="3341688"/>
          <p14:tracePt t="92969" x="1450975" y="3341688"/>
          <p14:tracePt t="92985" x="1544638" y="3341688"/>
          <p14:tracePt t="93002" x="1636713" y="3341688"/>
          <p14:tracePt t="93019" x="1687513" y="3341688"/>
          <p14:tracePt t="93035" x="1730375" y="3341688"/>
          <p14:tracePt t="93096" x="1755775" y="3341688"/>
          <p14:tracePt t="93104" x="1771650" y="3341688"/>
          <p14:tracePt t="93112" x="1789113" y="3341688"/>
          <p14:tracePt t="93119" x="1890713" y="3341688"/>
          <p14:tracePt t="93136" x="1957388" y="3357563"/>
          <p14:tracePt t="93152" x="2084388" y="3367088"/>
          <p14:tracePt t="93169" x="2168525" y="3367088"/>
          <p14:tracePt t="93186" x="2244725" y="3367088"/>
          <p14:tracePt t="93202" x="2295525" y="3367088"/>
          <p14:tracePt t="93219" x="2354263" y="3367088"/>
          <p14:tracePt t="93236" x="2405063" y="3367088"/>
          <p14:tracePt t="93252" x="2446338" y="3367088"/>
          <p14:tracePt t="93269" x="2506663" y="3367088"/>
          <p14:tracePt t="93286" x="2565400" y="3367088"/>
          <p14:tracePt t="93303" x="2616200" y="3375025"/>
          <p14:tracePt t="93303" x="2649538" y="3375025"/>
          <p14:tracePt t="93319" x="2717800" y="3375025"/>
          <p14:tracePt t="93338" x="2733675" y="3375025"/>
          <p14:tracePt t="93352" x="2759075" y="3375025"/>
          <p14:tracePt t="93369" x="2767013" y="3375025"/>
          <p14:tracePt t="93386" x="2776538" y="3375025"/>
          <p14:tracePt t="95039" x="2801938" y="3375025"/>
          <p14:tracePt t="95047" x="2835275" y="3375025"/>
          <p14:tracePt t="95048" x="2860675" y="3375025"/>
          <p14:tracePt t="95057" x="2927350" y="3392488"/>
          <p14:tracePt t="95073" x="3013075" y="3400425"/>
          <p14:tracePt t="95090" x="3062288" y="3400425"/>
          <p14:tracePt t="95107" x="3122613" y="3400425"/>
          <p14:tracePt t="95124" x="3163888" y="3400425"/>
          <p14:tracePt t="95140" x="3189288" y="3400425"/>
          <p14:tracePt t="95157" x="3240088" y="3400425"/>
          <p14:tracePt t="95174" x="3308350" y="3400425"/>
          <p14:tracePt t="95190" x="3333750" y="3400425"/>
          <p14:tracePt t="95207" x="3433763" y="3417888"/>
          <p14:tracePt t="95224" x="3484563" y="3417888"/>
          <p14:tracePt t="95240" x="3509963" y="3417888"/>
          <p14:tracePt t="97287" x="3509963" y="3400425"/>
          <p14:tracePt t="97295" x="3476625" y="3400425"/>
          <p14:tracePt t="97303" x="3367088" y="3400425"/>
          <p14:tracePt t="97312" x="3240088" y="3400425"/>
          <p14:tracePt t="97329" x="3130550" y="3400425"/>
          <p14:tracePt t="97345" x="3003550" y="3400425"/>
          <p14:tracePt t="97362" x="2835275" y="3400425"/>
          <p14:tracePt t="97379" x="2565400" y="3400425"/>
          <p14:tracePt t="97397" x="2295525" y="3400425"/>
          <p14:tracePt t="97412" x="2101850" y="3400425"/>
          <p14:tracePt t="97429" x="1916113" y="3400425"/>
          <p14:tracePt t="97446" x="1804988" y="3400425"/>
          <p14:tracePt t="97462" x="1704975" y="3400425"/>
          <p14:tracePt t="97479" x="1628775" y="3400425"/>
          <p14:tracePt t="97496" x="1560513" y="3400425"/>
          <p14:tracePt t="97513" x="1476375" y="3400425"/>
          <p14:tracePt t="97529" x="1409700" y="3400425"/>
          <p14:tracePt t="97546" x="1384300" y="3400425"/>
          <p14:tracePt t="97615" x="1374775" y="3400425"/>
          <p14:tracePt t="97791" x="1374775" y="3392488"/>
          <p14:tracePt t="97803" x="1392238" y="3392488"/>
          <p14:tracePt t="97815" x="1417638" y="3392488"/>
          <p14:tracePt t="97823" x="1425575" y="3392488"/>
          <p14:tracePt t="97830" x="1443038" y="3392488"/>
          <p14:tracePt t="97847" x="1476375" y="3392488"/>
          <p14:tracePt t="97863" x="1484313" y="3392488"/>
          <p14:tracePt t="97880" x="1493838" y="3392488"/>
          <p14:tracePt t="97951" x="1501775" y="3392488"/>
          <p14:tracePt t="99567" x="1501775" y="3400425"/>
          <p14:tracePt t="99575" x="1501775" y="3408363"/>
          <p14:tracePt t="99599" x="1501775" y="3417888"/>
          <p14:tracePt t="99605" x="1501775" y="3425825"/>
          <p14:tracePt t="99623" x="1501775" y="3433763"/>
          <p14:tracePt t="99631" x="1501775" y="3443288"/>
          <p14:tracePt t="99636" x="1501775" y="3451225"/>
          <p14:tracePt t="99651" x="1501775" y="3459163"/>
          <p14:tracePt t="99668" x="1501775" y="3484563"/>
          <p14:tracePt t="99684" x="1501775" y="3502025"/>
          <p14:tracePt t="99701" x="1509713" y="3502025"/>
          <p14:tracePt t="99945" x="1509713" y="3509963"/>
          <p14:tracePt t="100039" x="1519238" y="3509963"/>
          <p14:tracePt t="100431" x="1527175" y="3509963"/>
          <p14:tracePt t="100447" x="1527175" y="3502025"/>
          <p14:tracePt t="100455" x="1544638" y="3492500"/>
          <p14:tracePt t="100463" x="1552575" y="3492500"/>
          <p14:tracePt t="100486" x="1560513" y="3484563"/>
          <p14:tracePt t="100486" x="1570038" y="3484563"/>
          <p14:tracePt t="100503" x="1577975" y="3484563"/>
          <p14:tracePt t="100543" x="1577975" y="3476625"/>
          <p14:tracePt t="100567" x="1603375" y="3451225"/>
          <p14:tracePt t="100573" x="1611313" y="3443288"/>
          <p14:tracePt t="100576" x="1636713" y="3443288"/>
          <p14:tracePt t="100586" x="1644650" y="3425825"/>
          <p14:tracePt t="100603" x="1654175" y="3425825"/>
          <p14:tracePt t="100620" x="1662113" y="3425825"/>
          <p14:tracePt t="100636" x="1662113" y="3417888"/>
          <p14:tracePt t="100951" x="1670050" y="3408363"/>
          <p14:tracePt t="101359" x="1662113" y="3408363"/>
          <p14:tracePt t="101367" x="1654175" y="3408363"/>
          <p14:tracePt t="101384" x="1644650" y="3408363"/>
          <p14:tracePt t="101391" x="1636713" y="3408363"/>
          <p14:tracePt t="101405" x="1595438" y="3408363"/>
          <p14:tracePt t="101407" x="1484313" y="3408363"/>
          <p14:tracePt t="101422" x="1374775" y="3408363"/>
          <p14:tracePt t="101438" x="1300163" y="3408363"/>
          <p14:tracePt t="101457" x="1274763" y="3408363"/>
          <p14:tracePt t="101472" x="1257300" y="3408363"/>
          <p14:tracePt t="101488" x="1214438" y="3408363"/>
          <p14:tracePt t="101505" x="1181100" y="3408363"/>
          <p14:tracePt t="101522" x="1122363" y="3408363"/>
          <p14:tracePt t="101538" x="1071563" y="3408363"/>
          <p14:tracePt t="101555" x="1054100" y="3408363"/>
          <p14:tracePt t="101572" x="1046163" y="3408363"/>
          <p14:tracePt t="101703" x="1063625" y="3408363"/>
          <p14:tracePt t="101705" x="1079500" y="3408363"/>
          <p14:tracePt t="101722" x="1147763" y="3400425"/>
          <p14:tracePt t="101723" x="1257300" y="3400425"/>
          <p14:tracePt t="101739" x="1366838" y="3400425"/>
          <p14:tracePt t="101756" x="1570038" y="3400425"/>
          <p14:tracePt t="101772" x="1804988" y="3425825"/>
          <p14:tracePt t="101789" x="2041525" y="3459163"/>
          <p14:tracePt t="101806" x="2278063" y="3509963"/>
          <p14:tracePt t="101822" x="2481263" y="3543300"/>
          <p14:tracePt t="101840" x="2557463" y="3543300"/>
          <p14:tracePt t="101856" x="2590800" y="3560763"/>
          <p14:tracePt t="101873" x="2606675" y="3560763"/>
          <p14:tracePt t="101889" x="2624138" y="3560763"/>
          <p14:tracePt t="101906" x="2657475" y="3560763"/>
          <p14:tracePt t="101923" x="2674938" y="3560763"/>
          <p14:tracePt t="101940" x="2725738" y="3560763"/>
          <p14:tracePt t="101956" x="2759075" y="3560763"/>
          <p14:tracePt t="101976" x="2776538" y="3560763"/>
          <p14:tracePt t="101990" x="2801938" y="3560763"/>
          <p14:tracePt t="102007" x="2852738" y="3560763"/>
          <p14:tracePt t="102023" x="2878138" y="3560763"/>
          <p14:tracePt t="102040" x="2886075" y="3560763"/>
          <p14:tracePt t="102215" x="2886075" y="3552825"/>
          <p14:tracePt t="102231" x="2878138" y="3552825"/>
          <p14:tracePt t="102247" x="2878138" y="3543300"/>
          <p14:tracePt t="102263" x="2878138" y="3527425"/>
          <p14:tracePt t="102295" x="2878138" y="3517900"/>
          <p14:tracePt t="102303" x="2878138" y="3509963"/>
          <p14:tracePt t="102319" x="2878138" y="3502025"/>
          <p14:tracePt t="102327" x="2868613" y="3492500"/>
          <p14:tracePt t="102340" x="2868613" y="3476625"/>
          <p14:tracePt t="102343" x="2868613" y="3459163"/>
          <p14:tracePt t="102447" x="2868613" y="3451225"/>
          <p14:tracePt t="102743" x="2868613" y="3443288"/>
          <p14:tracePt t="102783" x="2868613" y="3433763"/>
          <p14:tracePt t="102823" x="2878138" y="3425825"/>
          <p14:tracePt t="102863" x="2886075" y="3425825"/>
          <p14:tracePt t="103888" x="2868613" y="3425825"/>
          <p14:tracePt t="103902" x="2835275" y="3425825"/>
          <p14:tracePt t="103902" x="2741613" y="3425825"/>
          <p14:tracePt t="103912" x="2598738" y="3425825"/>
          <p14:tracePt t="103929" x="2430463" y="3425825"/>
          <p14:tracePt t="103945" x="2320925" y="3425825"/>
          <p14:tracePt t="103962" x="2227263" y="3425825"/>
          <p14:tracePt t="103981" x="2176463" y="3425825"/>
          <p14:tracePt t="103995" x="2092325" y="3425825"/>
          <p14:tracePt t="104012" x="1974850" y="3425825"/>
          <p14:tracePt t="104029" x="1804988" y="3425825"/>
          <p14:tracePt t="104045" x="1679575" y="3425825"/>
          <p14:tracePt t="104062" x="1527175" y="3425825"/>
          <p14:tracePt t="104079" x="1450975" y="3425825"/>
          <p14:tracePt t="104079" x="1417638" y="3425825"/>
          <p14:tracePt t="104096" x="1384300" y="3425825"/>
          <p14:tracePt t="104112" x="1366838" y="3425825"/>
          <p14:tracePt t="104129" x="1333500" y="3425825"/>
          <p14:tracePt t="104146" x="1300163" y="3425825"/>
          <p14:tracePt t="104162" x="1249363" y="3425825"/>
          <p14:tracePt t="104179" x="1223963" y="3425825"/>
          <p14:tracePt t="104196" x="1206500" y="3425825"/>
          <p14:tracePt t="104212" x="1198563" y="3425825"/>
          <p14:tracePt t="104229" x="1189038" y="3425825"/>
          <p14:tracePt t="104246" x="1181100" y="3417888"/>
          <p14:tracePt t="104263" x="1173163" y="3417888"/>
          <p14:tracePt t="104304" x="1165225" y="3417888"/>
          <p14:tracePt t="104520" x="1181100" y="3417888"/>
          <p14:tracePt t="104528" x="1189038" y="3417888"/>
          <p14:tracePt t="104532" x="1214438" y="3408363"/>
          <p14:tracePt t="104547" x="1231900" y="3408363"/>
          <p14:tracePt t="104808" x="1239838" y="3408363"/>
          <p14:tracePt t="104816" x="1249363" y="3408363"/>
          <p14:tracePt t="104824" x="1257300" y="3400425"/>
          <p14:tracePt t="104832" x="1290638" y="3382963"/>
          <p14:tracePt t="104847" x="1341438" y="3382963"/>
          <p14:tracePt t="104864" x="1366838" y="3382963"/>
          <p14:tracePt t="104904" x="1374775" y="3382963"/>
          <p14:tracePt t="105240" x="1358900" y="3392488"/>
          <p14:tracePt t="105248" x="1341438" y="3408363"/>
          <p14:tracePt t="105272" x="1325563" y="3408363"/>
          <p14:tracePt t="105288" x="1316038" y="3408363"/>
          <p14:tracePt t="105320" x="1308100" y="3408363"/>
          <p14:tracePt t="105336" x="1290638" y="3408363"/>
          <p14:tracePt t="105344" x="1282700" y="3408363"/>
          <p14:tracePt t="105352" x="1257300" y="3408363"/>
          <p14:tracePt t="105355" x="1239838" y="3408363"/>
          <p14:tracePt t="105365" x="1198563" y="3417888"/>
          <p14:tracePt t="105382" x="1104900" y="3417888"/>
          <p14:tracePt t="105399" x="1038225" y="3425825"/>
          <p14:tracePt t="105415" x="944563" y="3443288"/>
          <p14:tracePt t="105432" x="903288" y="3451225"/>
          <p14:tracePt t="105449" x="835025" y="3451225"/>
          <p14:tracePt t="105465" x="801688" y="3451225"/>
          <p14:tracePt t="105482" x="758825" y="3459163"/>
          <p14:tracePt t="105501" x="708025" y="3459163"/>
          <p14:tracePt t="105515" x="674688" y="3459163"/>
          <p14:tracePt t="105532" x="641350" y="3459163"/>
          <p14:tracePt t="105549" x="573088" y="3459163"/>
          <p14:tracePt t="105565" x="514350" y="3459163"/>
          <p14:tracePt t="105582" x="481013" y="3459163"/>
          <p14:tracePt t="105599" x="455613" y="3451225"/>
          <p14:tracePt t="105616" x="447675" y="3451225"/>
          <p14:tracePt t="105848" x="447675" y="3443288"/>
          <p14:tracePt t="105856" x="463550" y="3433763"/>
          <p14:tracePt t="105944" x="481013" y="3433763"/>
          <p14:tracePt t="105952" x="488950" y="3433763"/>
          <p14:tracePt t="105960" x="498475" y="3425825"/>
          <p14:tracePt t="105984" x="506413" y="3425825"/>
          <p14:tracePt t="105984" x="514350" y="3417888"/>
          <p14:tracePt t="106000" x="523875" y="3417888"/>
          <p14:tracePt t="106184" x="531813" y="3417888"/>
          <p14:tracePt t="106192" x="582613" y="3417888"/>
          <p14:tracePt t="106201" x="615950" y="3417888"/>
          <p14:tracePt t="106201" x="708025" y="3417888"/>
          <p14:tracePt t="106217" x="793750" y="3417888"/>
          <p14:tracePt t="106234" x="860425" y="3417888"/>
          <p14:tracePt t="106251" x="885825" y="3417888"/>
          <p14:tracePt t="106267" x="893763" y="3417888"/>
          <p14:tracePt t="106328" x="911225" y="3417888"/>
          <p14:tracePt t="106336" x="919163" y="3417888"/>
          <p14:tracePt t="106344" x="944563" y="3417888"/>
          <p14:tracePt t="106352" x="969963" y="3417888"/>
          <p14:tracePt t="106352" x="987425" y="3417888"/>
          <p14:tracePt t="106368" x="1028700" y="3417888"/>
          <p14:tracePt t="106384" x="1046163" y="3417888"/>
          <p14:tracePt t="106401" x="1054100" y="3417888"/>
          <p14:tracePt t="106418" x="1071563" y="3417888"/>
          <p14:tracePt t="106456" x="1079500" y="3417888"/>
          <p14:tracePt t="106480" x="1114425" y="3417888"/>
          <p14:tracePt t="106488" x="1130300" y="3417888"/>
          <p14:tracePt t="106496" x="1155700" y="3417888"/>
          <p14:tracePt t="106504" x="1189038" y="3417888"/>
          <p14:tracePt t="106520" x="1198563" y="3417888"/>
          <p14:tracePt t="106648" x="1206500" y="3417888"/>
          <p14:tracePt t="106656" x="1214438" y="3417888"/>
          <p14:tracePt t="106675" x="1223963" y="3417888"/>
          <p14:tracePt t="106677" x="1239838" y="3417888"/>
          <p14:tracePt t="106685" x="1249363" y="3417888"/>
          <p14:tracePt t="106702" x="1265238" y="3417888"/>
          <p14:tracePt t="106744" x="1274763" y="3417888"/>
          <p14:tracePt t="106784" x="1282700" y="3417888"/>
          <p14:tracePt t="106792" x="1290638" y="3417888"/>
          <p14:tracePt t="106807" x="1300163" y="3417888"/>
          <p14:tracePt t="106824" x="1308100" y="3417888"/>
          <p14:tracePt t="106848" x="1316038" y="3417888"/>
          <p14:tracePt t="106859" x="1325563" y="3417888"/>
          <p14:tracePt t="107424" x="1316038" y="3417888"/>
          <p14:tracePt t="107432" x="1300163" y="3417888"/>
          <p14:tracePt t="107440" x="1290638" y="3417888"/>
          <p14:tracePt t="107448" x="1265238" y="3417888"/>
          <p14:tracePt t="107453" x="1214438" y="3425825"/>
          <p14:tracePt t="107470" x="1139825" y="3425825"/>
          <p14:tracePt t="107487" x="1046163" y="3425825"/>
          <p14:tracePt t="107504" x="995363" y="3425825"/>
          <p14:tracePt t="107520" x="969963" y="3425825"/>
          <p14:tracePt t="107539" x="936625" y="3425825"/>
          <p14:tracePt t="107554" x="928688" y="3425825"/>
          <p14:tracePt t="107570" x="919163" y="3425825"/>
          <p14:tracePt t="107587" x="903288" y="3425825"/>
          <p14:tracePt t="107604" x="885825" y="3425825"/>
          <p14:tracePt t="107621" x="860425" y="3425825"/>
          <p14:tracePt t="107637" x="793750" y="3425825"/>
          <p14:tracePt t="107654" x="742950" y="3425825"/>
          <p14:tracePt t="107671" x="725488" y="3425825"/>
          <p14:tracePt t="107856" x="733425" y="3425825"/>
          <p14:tracePt t="107864" x="768350" y="3425825"/>
          <p14:tracePt t="107878" x="784225" y="3425825"/>
          <p14:tracePt t="107878" x="852488" y="3408363"/>
          <p14:tracePt t="107888" x="893763" y="3408363"/>
          <p14:tracePt t="107904" x="911225" y="3408363"/>
          <p14:tracePt t="108048" x="919163" y="3408363"/>
          <p14:tracePt t="110160" x="944563" y="3408363"/>
          <p14:tracePt t="110167" x="962025" y="3408363"/>
          <p14:tracePt t="110177" x="979488" y="3408363"/>
          <p14:tracePt t="110183" x="1012825" y="3408363"/>
          <p14:tracePt t="110193" x="1028700" y="3408363"/>
          <p14:tracePt t="110210" x="1054100" y="3408363"/>
          <p14:tracePt t="110227" x="1071563" y="3408363"/>
          <p14:tracePt t="110243" x="1122363" y="3408363"/>
          <p14:tracePt t="110260" x="1173163" y="3408363"/>
          <p14:tracePt t="110277" x="1239838" y="3408363"/>
          <p14:tracePt t="110293" x="1290638" y="3408363"/>
          <p14:tracePt t="110310" x="1316038" y="3408363"/>
          <p14:tracePt t="110327" x="1341438" y="3408363"/>
          <p14:tracePt t="110343" x="1349375" y="3408363"/>
          <p14:tracePt t="110711" x="1358900" y="3408363"/>
          <p14:tracePt t="110719" x="1384300" y="3408363"/>
          <p14:tracePt t="110728" x="1409700" y="3408363"/>
          <p14:tracePt t="110728" x="1435100" y="3408363"/>
          <p14:tracePt t="110745" x="1460500" y="3408363"/>
          <p14:tracePt t="110761" x="1484313" y="3408363"/>
          <p14:tracePt t="110778" x="1501775" y="3408363"/>
          <p14:tracePt t="110795" x="1535113" y="3408363"/>
          <p14:tracePt t="110811" x="1603375" y="3408363"/>
          <p14:tracePt t="110828" x="1670050" y="3408363"/>
          <p14:tracePt t="110845" x="1763713" y="3408363"/>
          <p14:tracePt t="110861" x="1890713" y="3408363"/>
          <p14:tracePt t="110878" x="1965325" y="3417888"/>
          <p14:tracePt t="110895" x="2125663" y="3425825"/>
          <p14:tracePt t="110912" x="2219325" y="3425825"/>
          <p14:tracePt t="110928" x="2260600" y="3433763"/>
          <p14:tracePt t="110945" x="2286000" y="3451225"/>
          <p14:tracePt t="110962" x="2295525" y="3451225"/>
          <p14:tracePt t="110978" x="2311400" y="3451225"/>
          <p14:tracePt t="110995" x="2311400" y="3459163"/>
          <p14:tracePt t="111012" x="2328863" y="3459163"/>
          <p14:tracePt t="111028" x="2362200" y="3459163"/>
          <p14:tracePt t="111045" x="2405063" y="3459163"/>
          <p14:tracePt t="111062" x="2430463" y="3459163"/>
          <p14:tracePt t="111078" x="2463800" y="3459163"/>
          <p14:tracePt t="111078" x="2471738" y="3459163"/>
          <p14:tracePt t="111098" x="2481263" y="3459163"/>
          <p14:tracePt t="111183" x="2489200" y="3459163"/>
          <p14:tracePt t="111202" x="2497138" y="3459163"/>
          <p14:tracePt t="111215" x="2506663" y="3459163"/>
          <p14:tracePt t="111239" x="2514600" y="3459163"/>
          <p14:tracePt t="111303" x="2522538" y="3459163"/>
          <p14:tracePt t="111407" x="2532063" y="3451225"/>
          <p14:tracePt t="111431" x="2532063" y="3443288"/>
          <p14:tracePt t="111687" x="2532063" y="3433763"/>
          <p14:tracePt t="111703" x="2532063" y="3425825"/>
          <p14:tracePt t="111727" x="2532063" y="3417888"/>
          <p14:tracePt t="111735" x="2532063" y="3400425"/>
          <p14:tracePt t="111767" x="2532063" y="3392488"/>
          <p14:tracePt t="111791" x="2532063" y="3382963"/>
          <p14:tracePt t="111807" x="2532063" y="3375025"/>
          <p14:tracePt t="111831" x="2522538" y="3375025"/>
          <p14:tracePt t="111872" x="2522538" y="3367088"/>
          <p14:tracePt t="111919" x="2481263" y="3382963"/>
          <p14:tracePt t="111928" x="2481263" y="3392488"/>
          <p14:tracePt t="111935" x="2446338" y="3400425"/>
          <p14:tracePt t="111940" x="2438400" y="3408363"/>
          <p14:tracePt t="111947" x="2405063" y="3408363"/>
          <p14:tracePt t="111964" x="2405063" y="3425825"/>
          <p14:tracePt t="111981" x="2397125" y="3425825"/>
          <p14:tracePt t="112087" x="2405063" y="3425825"/>
          <p14:tracePt t="112095" x="2413000" y="3425825"/>
          <p14:tracePt t="112100" x="2430463" y="3425825"/>
          <p14:tracePt t="112114" x="2481263" y="3417888"/>
          <p14:tracePt t="112131" x="2522538" y="3417888"/>
          <p14:tracePt t="112148" x="2565400" y="3408363"/>
          <p14:tracePt t="112207" x="2573338" y="3408363"/>
          <p14:tracePt t="112215" x="2581275" y="3408363"/>
          <p14:tracePt t="112231" x="2590800" y="3408363"/>
          <p14:tracePt t="112232" x="2598738" y="3408363"/>
          <p14:tracePt t="112375" x="2590800" y="3408363"/>
          <p14:tracePt t="112383" x="2557463" y="3408363"/>
          <p14:tracePt t="112391" x="2522538" y="3417888"/>
          <p14:tracePt t="112399" x="2455863" y="3417888"/>
          <p14:tracePt t="112415" x="2430463" y="3417888"/>
          <p14:tracePt t="112551" x="2438400" y="3417888"/>
          <p14:tracePt t="112559" x="2471738" y="3408363"/>
          <p14:tracePt t="112567" x="2506663" y="3408363"/>
          <p14:tracePt t="112575" x="2522538" y="3408363"/>
          <p14:tracePt t="112583" x="2606675" y="3408363"/>
          <p14:tracePt t="112583" x="2641600" y="3408363"/>
          <p14:tracePt t="112601" x="2700338" y="3408363"/>
          <p14:tracePt t="112616" x="2767013" y="3408363"/>
          <p14:tracePt t="112632" x="2852738" y="3408363"/>
          <p14:tracePt t="112649" x="2894013" y="3408363"/>
          <p14:tracePt t="112666" x="2919413" y="3408363"/>
          <p14:tracePt t="112855" x="2886075" y="3408363"/>
          <p14:tracePt t="112871" x="2868613" y="3408363"/>
          <p14:tracePt t="112879" x="2860675" y="3408363"/>
          <p14:tracePt t="112887" x="2852738" y="3417888"/>
          <p14:tracePt t="112895" x="2843213" y="3417888"/>
          <p14:tracePt t="112903" x="2835275" y="3417888"/>
          <p14:tracePt t="113159" x="2827338" y="3417888"/>
          <p14:tracePt t="113191" x="2817813" y="3425825"/>
          <p14:tracePt t="113207" x="2809875" y="3425825"/>
          <p14:tracePt t="113217" x="2801938" y="3433763"/>
          <p14:tracePt t="113217" x="2784475" y="3433763"/>
          <p14:tracePt t="113234" x="2767013" y="3433763"/>
          <p14:tracePt t="113250" x="2759075" y="3433763"/>
          <p14:tracePt t="113267" x="2751138" y="3433763"/>
          <p14:tracePt t="113284" x="2741613" y="3433763"/>
          <p14:tracePt t="113301" x="2708275" y="3433763"/>
          <p14:tracePt t="113317" x="2674938" y="3443288"/>
          <p14:tracePt t="113334" x="2641600" y="3443288"/>
          <p14:tracePt t="113351" x="2632075" y="3443288"/>
          <p14:tracePt t="113623" x="2641600" y="3443288"/>
          <p14:tracePt t="113631" x="2649538" y="3443288"/>
          <p14:tracePt t="113639" x="2657475" y="3443288"/>
          <p14:tracePt t="113647" x="2674938" y="3443288"/>
          <p14:tracePt t="113651" x="2708275" y="3433763"/>
          <p14:tracePt t="113668" x="2733675" y="3425825"/>
          <p14:tracePt t="113685" x="2776538" y="3417888"/>
          <p14:tracePt t="113701" x="2801938" y="3417888"/>
          <p14:tracePt t="113718" x="2817813" y="3417888"/>
          <p14:tracePt t="114639" x="2801938" y="3417888"/>
          <p14:tracePt t="114647" x="2792413" y="3417888"/>
          <p14:tracePt t="114655" x="2776538" y="3417888"/>
          <p14:tracePt t="114663" x="2741613" y="3425825"/>
          <p14:tracePt t="114671" x="2682875" y="3433763"/>
          <p14:tracePt t="114671" x="2649538" y="3433763"/>
          <p14:tracePt t="114687" x="2581275" y="3451225"/>
          <p14:tracePt t="114704" x="2514600" y="3459163"/>
          <p14:tracePt t="114720" x="2481263" y="3459163"/>
          <p14:tracePt t="114737" x="2438400" y="3459163"/>
          <p14:tracePt t="114754" x="2387600" y="3459163"/>
          <p14:tracePt t="114770" x="2328863" y="3459163"/>
          <p14:tracePt t="114787" x="2260600" y="3459163"/>
          <p14:tracePt t="114804" x="2168525" y="3459163"/>
          <p14:tracePt t="114821" x="1965325" y="3451225"/>
          <p14:tracePt t="114837" x="1804988" y="3425825"/>
          <p14:tracePt t="114854" x="1679575" y="3408363"/>
          <p14:tracePt t="114871" x="1560513" y="3408363"/>
          <p14:tracePt t="114888" x="1501775" y="3408363"/>
          <p14:tracePt t="114904" x="1468438" y="3408363"/>
          <p14:tracePt t="114921" x="1425575" y="3408363"/>
          <p14:tracePt t="114937" x="1358900" y="3408363"/>
          <p14:tracePt t="114954" x="1290638" y="3408363"/>
          <p14:tracePt t="114971" x="1223963" y="3408363"/>
          <p14:tracePt t="114988" x="1181100" y="3408363"/>
          <p14:tracePt t="115004" x="1147763" y="3408363"/>
          <p14:tracePt t="115021" x="1122363" y="3408363"/>
          <p14:tracePt t="115038" x="1089025" y="3408363"/>
          <p14:tracePt t="115054" x="1054100" y="3408363"/>
          <p14:tracePt t="115071" x="979488" y="3408363"/>
          <p14:tracePt t="115088" x="903288" y="3408363"/>
          <p14:tracePt t="115105" x="835025" y="3408363"/>
          <p14:tracePt t="115121" x="768350" y="3400425"/>
          <p14:tracePt t="115423" x="776288" y="3400425"/>
          <p14:tracePt t="115431" x="801688" y="3400425"/>
          <p14:tracePt t="115439" x="835025" y="3400425"/>
          <p14:tracePt t="115439" x="919163" y="3400425"/>
          <p14:tracePt t="115456" x="987425" y="3400425"/>
          <p14:tracePt t="115472" x="995363" y="3400425"/>
          <p14:tracePt t="115489" x="1004888" y="3400425"/>
          <p14:tracePt t="116143" x="1012825" y="3400425"/>
          <p14:tracePt t="116159" x="1020763" y="3400425"/>
          <p14:tracePt t="116167" x="1046163" y="3400425"/>
          <p14:tracePt t="116175" x="1071563" y="3400425"/>
          <p14:tracePt t="116175" x="1079500" y="3400425"/>
          <p14:tracePt t="116191" x="1104900" y="3400425"/>
          <p14:tracePt t="116208" x="1122363" y="3400425"/>
          <p14:tracePt t="116224" x="1155700" y="3400425"/>
          <p14:tracePt t="116241" x="1181100" y="3400425"/>
          <p14:tracePt t="116257" x="1206500" y="3400425"/>
          <p14:tracePt t="116274" x="1257300" y="3400425"/>
          <p14:tracePt t="116291" x="1316038" y="3400425"/>
          <p14:tracePt t="116308" x="1366838" y="3400425"/>
          <p14:tracePt t="116324" x="1435100" y="3400425"/>
          <p14:tracePt t="116341" x="1484313" y="3400425"/>
          <p14:tracePt t="116357" x="1560513" y="3400425"/>
          <p14:tracePt t="116374" x="1720850" y="3400425"/>
          <p14:tracePt t="116391" x="1830388" y="3400425"/>
          <p14:tracePt t="116408" x="1941513" y="3400425"/>
          <p14:tracePt t="116424" x="2051050" y="3408363"/>
          <p14:tracePt t="116441" x="2160588" y="3408363"/>
          <p14:tracePt t="116458" x="2252663" y="3408363"/>
          <p14:tracePt t="116475" x="2320925" y="3408363"/>
          <p14:tracePt t="116491" x="2371725" y="3408363"/>
          <p14:tracePt t="116508" x="2397125" y="3408363"/>
          <p14:tracePt t="116525" x="2420938" y="3408363"/>
          <p14:tracePt t="116541" x="2430463" y="3408363"/>
          <p14:tracePt t="116558" x="2438400" y="3408363"/>
          <p14:tracePt t="116575" x="2463800" y="3408363"/>
          <p14:tracePt t="116592" x="2497138" y="3400425"/>
          <p14:tracePt t="116608" x="2522538" y="3392488"/>
          <p14:tracePt t="116625" x="2565400" y="3382963"/>
          <p14:tracePt t="116642" x="2590800" y="3382963"/>
          <p14:tracePt t="116661" x="2598738" y="3375025"/>
          <p14:tracePt t="116703" x="2606675" y="3375025"/>
          <p14:tracePt t="116999" x="2616200" y="3367088"/>
          <p14:tracePt t="117007" x="2674938" y="3367088"/>
          <p14:tracePt t="117009" x="2784475" y="3367088"/>
          <p14:tracePt t="117026" x="2852738" y="3367088"/>
          <p14:tracePt t="117043" x="2919413" y="3382963"/>
          <p14:tracePt t="117059" x="2936875" y="3382963"/>
          <p14:tracePt t="118215" x="2927350" y="3382963"/>
          <p14:tracePt t="118223" x="2901950" y="3382963"/>
          <p14:tracePt t="118231" x="2901950" y="3392488"/>
          <p14:tracePt t="118235" x="2894013" y="3392488"/>
          <p14:tracePt t="118245" x="2886075" y="3392488"/>
          <p14:tracePt t="118262" x="2843213" y="3392488"/>
          <p14:tracePt t="118279" x="2809875" y="3392488"/>
          <p14:tracePt t="118295" x="2733675" y="3392488"/>
          <p14:tracePt t="118312" x="2581275" y="3392488"/>
          <p14:tracePt t="118329" x="2354263" y="3400425"/>
          <p14:tracePt t="118346" x="2201863" y="3400425"/>
          <p14:tracePt t="118362" x="2135188" y="3400425"/>
          <p14:tracePt t="118379" x="2125663" y="3400425"/>
          <p14:tracePt t="118479" x="2135188" y="3400425"/>
          <p14:tracePt t="118487" x="2143125" y="3400425"/>
          <p14:tracePt t="118492" x="2160588" y="3400425"/>
          <p14:tracePt t="118496" x="2227263" y="3400425"/>
          <p14:tracePt t="118513" x="2336800" y="3400425"/>
          <p14:tracePt t="118529" x="2446338" y="3400425"/>
          <p14:tracePt t="118546" x="2540000" y="3400425"/>
          <p14:tracePt t="118563" x="2581275" y="3400425"/>
          <p14:tracePt t="118579" x="2606675" y="3400425"/>
          <p14:tracePt t="118596" x="2616200" y="3400425"/>
          <p14:tracePt t="118613" x="2624138" y="3400425"/>
          <p14:tracePt t="118767" x="2632075" y="3400425"/>
          <p14:tracePt t="118775" x="2649538" y="3400425"/>
          <p14:tracePt t="118799" x="2657475" y="3400425"/>
          <p14:tracePt t="118823" x="2667000" y="3400425"/>
          <p14:tracePt t="119079" x="2674938" y="3400425"/>
          <p14:tracePt t="119095" x="2682875" y="3400425"/>
          <p14:tracePt t="119111" x="2700338" y="3400425"/>
          <p14:tracePt t="119119" x="2708275" y="3400425"/>
          <p14:tracePt t="119127" x="2725738" y="3400425"/>
          <p14:tracePt t="119147" x="2733675" y="3400425"/>
          <p14:tracePt t="119207" x="2751138" y="3400425"/>
          <p14:tracePt t="119223" x="2767013" y="3400425"/>
          <p14:tracePt t="119239" x="2776538" y="3400425"/>
          <p14:tracePt t="119263" x="2784475" y="3400425"/>
          <p14:tracePt t="119303" x="2792413" y="3400425"/>
          <p14:tracePt t="119311" x="2801938" y="3400425"/>
          <p14:tracePt t="119327" x="2809875" y="3400425"/>
          <p14:tracePt t="119332" x="2817813" y="3400425"/>
          <p14:tracePt t="119367" x="2827338" y="3400425"/>
          <p14:tracePt t="119391" x="2835275" y="3400425"/>
          <p14:tracePt t="119397" x="2852738" y="3400425"/>
          <p14:tracePt t="119405" x="2886075" y="3400425"/>
          <p14:tracePt t="119415" x="2894013" y="3400425"/>
          <p14:tracePt t="119431" x="2901950" y="3400425"/>
          <p14:tracePt t="119999" x="2927350" y="3400425"/>
          <p14:tracePt t="120423" x="2936875" y="3408363"/>
          <p14:tracePt t="120583" x="2944813" y="3408363"/>
          <p14:tracePt t="120599" x="2952750" y="3408363"/>
          <p14:tracePt t="120607" x="2978150" y="3408363"/>
          <p14:tracePt t="120919" x="2987675" y="3408363"/>
          <p14:tracePt t="120968" x="2995613" y="3408363"/>
          <p14:tracePt t="120992" x="3003550" y="3408363"/>
          <p14:tracePt t="121032" x="3013075" y="3408363"/>
          <p14:tracePt t="121056" x="3021013" y="3408363"/>
          <p14:tracePt t="121080" x="3028950" y="3408363"/>
          <p14:tracePt t="121096" x="3038475" y="3408363"/>
          <p14:tracePt t="121120" x="3046413" y="3408363"/>
          <p14:tracePt t="121144" x="3054350" y="3408363"/>
          <p14:tracePt t="121184" x="3062288" y="3408363"/>
          <p14:tracePt t="121208" x="3071813" y="3408363"/>
          <p14:tracePt t="121272" x="3079750" y="3408363"/>
          <p14:tracePt t="121336" x="3087688" y="3408363"/>
          <p14:tracePt t="121344" x="3097213" y="3408363"/>
          <p14:tracePt t="121352" x="3113088" y="3408363"/>
          <p14:tracePt t="121360" x="3173413" y="3408363"/>
          <p14:tracePt t="121370" x="3240088" y="3408363"/>
          <p14:tracePt t="121387" x="3333750" y="3408363"/>
          <p14:tracePt t="121404" x="3400425" y="3408363"/>
          <p14:tracePt t="121420" x="3476625" y="3408363"/>
          <p14:tracePt t="121437" x="3568700" y="3408363"/>
          <p14:tracePt t="121454" x="3678238" y="3408363"/>
          <p14:tracePt t="121471" x="3763963" y="3408363"/>
          <p14:tracePt t="121487" x="3822700" y="3408363"/>
          <p14:tracePt t="121504" x="3830638" y="3408363"/>
          <p14:tracePt t="121521" x="3838575" y="3408363"/>
          <p14:tracePt t="121537" x="3856038" y="3408363"/>
          <p14:tracePt t="121554" x="3863975" y="3408363"/>
          <p14:tracePt t="121571" x="3873500" y="3408363"/>
          <p14:tracePt t="121632" x="3881438" y="3408363"/>
          <p14:tracePt t="121648" x="3889375" y="3408363"/>
          <p14:tracePt t="121656" x="3898900" y="3408363"/>
          <p14:tracePt t="121671" x="3906838" y="3408363"/>
          <p14:tracePt t="121671" x="3949700" y="3408363"/>
          <p14:tracePt t="121688" x="3983038" y="3408363"/>
          <p14:tracePt t="121704" x="4016375" y="3408363"/>
          <p14:tracePt t="121721" x="4041775" y="3408363"/>
          <p14:tracePt t="121740" x="4117975" y="3408363"/>
          <p14:tracePt t="121755" x="4303713" y="3408363"/>
          <p14:tracePt t="121771" x="4471988" y="3408363"/>
          <p14:tracePt t="121788" x="4565650" y="3408363"/>
          <p14:tracePt t="121805" x="4614863" y="3408363"/>
          <p14:tracePt t="121821" x="4624388" y="3408363"/>
          <p14:tracePt t="123120" x="4598988" y="3408363"/>
          <p14:tracePt t="123128" x="4556125" y="3408363"/>
          <p14:tracePt t="123136" x="4522788" y="3433763"/>
          <p14:tracePt t="123141" x="4413250" y="3451225"/>
          <p14:tracePt t="123158" x="4260850" y="3459163"/>
          <p14:tracePt t="123175" x="4143375" y="3476625"/>
          <p14:tracePt t="123191" x="3949700" y="3476625"/>
          <p14:tracePt t="123208" x="3822700" y="3484563"/>
          <p14:tracePt t="123225" x="3687763" y="3502025"/>
          <p14:tracePt t="123241" x="3578225" y="3502025"/>
          <p14:tracePt t="123260" x="3476625" y="3527425"/>
          <p14:tracePt t="123275" x="3324225" y="3543300"/>
          <p14:tracePt t="123292" x="3214688" y="3552825"/>
          <p14:tracePt t="123308" x="3122613" y="3552825"/>
          <p14:tracePt t="123325" x="2995613" y="3568700"/>
          <p14:tracePt t="123342" x="2886075" y="3568700"/>
          <p14:tracePt t="123358" x="2741613" y="3568700"/>
          <p14:tracePt t="123375" x="2547938" y="3568700"/>
          <p14:tracePt t="123392" x="2405063" y="3568700"/>
          <p14:tracePt t="123408" x="2252663" y="3568700"/>
          <p14:tracePt t="123425" x="2160588" y="3568700"/>
          <p14:tracePt t="123442" x="2051050" y="3568700"/>
          <p14:tracePt t="123458" x="1974850" y="3568700"/>
          <p14:tracePt t="123475" x="1906588" y="3568700"/>
          <p14:tracePt t="123492" x="1822450" y="3568700"/>
          <p14:tracePt t="123509" x="1704975" y="3568700"/>
          <p14:tracePt t="123525" x="1620838" y="3568700"/>
          <p14:tracePt t="123542" x="1544638" y="3568700"/>
          <p14:tracePt t="123559" x="1468438" y="3568700"/>
          <p14:tracePt t="123576" x="1417638" y="3568700"/>
          <p14:tracePt t="123592" x="1358900" y="3568700"/>
          <p14:tracePt t="123609" x="1282700" y="3568700"/>
          <p14:tracePt t="123626" x="1214438" y="3568700"/>
          <p14:tracePt t="123642" x="1173163" y="3568700"/>
          <p14:tracePt t="123659" x="1165225" y="3568700"/>
          <p14:tracePt t="123676" x="1155700" y="3568700"/>
          <p14:tracePt t="123692" x="1147763" y="3568700"/>
          <p14:tracePt t="123709" x="1114425" y="3568700"/>
          <p14:tracePt t="123726" x="1046163" y="3552825"/>
          <p14:tracePt t="123743" x="944563" y="3535363"/>
          <p14:tracePt t="123743" x="893763" y="3517900"/>
          <p14:tracePt t="123762" x="784225" y="3509963"/>
          <p14:tracePt t="123776" x="742950" y="3509963"/>
          <p14:tracePt t="123793" x="717550" y="3492500"/>
          <p14:tracePt t="123809" x="708025" y="3484563"/>
          <p14:tracePt t="123888" x="684213" y="3476625"/>
          <p14:tracePt t="123896" x="649288" y="3476625"/>
          <p14:tracePt t="123904" x="633413" y="3468688"/>
          <p14:tracePt t="123912" x="590550" y="3433763"/>
          <p14:tracePt t="123926" x="557213" y="3408363"/>
          <p14:tracePt t="123943" x="547688" y="3408363"/>
          <p14:tracePt t="123960" x="539750" y="3400425"/>
          <p14:tracePt t="124239" x="539750" y="3392488"/>
          <p14:tracePt t="124280" x="539750" y="3382963"/>
          <p14:tracePt t="124592" x="547688" y="3382963"/>
          <p14:tracePt t="124601" x="557213" y="3382963"/>
          <p14:tracePt t="124601" x="565150" y="3382963"/>
          <p14:tracePt t="124611" x="641350" y="3382963"/>
          <p14:tracePt t="124628" x="768350" y="3382963"/>
          <p14:tracePt t="124645" x="877888" y="3392488"/>
          <p14:tracePt t="124661" x="969963" y="3392488"/>
          <p14:tracePt t="124678" x="1028700" y="3400425"/>
          <p14:tracePt t="124695" x="1046163" y="3400425"/>
          <p14:tracePt t="124776" x="1054100" y="3400425"/>
          <p14:tracePt t="124784" x="1063625" y="3400425"/>
          <p14:tracePt t="124795" x="1071563" y="3400425"/>
          <p14:tracePt t="124795" x="1089025" y="3400425"/>
          <p14:tracePt t="124812" x="1104900" y="3400425"/>
          <p14:tracePt t="124829" x="1122363" y="3400425"/>
          <p14:tracePt t="124845" x="1147763" y="3400425"/>
          <p14:tracePt t="124862" x="1165225" y="3400425"/>
          <p14:tracePt t="124878" x="1173163" y="3400425"/>
          <p14:tracePt t="124878" x="1181100" y="3400425"/>
          <p14:tracePt t="124895" x="1198563" y="3400425"/>
          <p14:tracePt t="124912" x="1239838" y="3400425"/>
          <p14:tracePt t="124928" x="1358900" y="3400425"/>
          <p14:tracePt t="124945" x="1509713" y="3417888"/>
          <p14:tracePt t="124962" x="1628775" y="3425825"/>
          <p14:tracePt t="124979" x="1755775" y="3443288"/>
          <p14:tracePt t="124995" x="1865313" y="3443288"/>
          <p14:tracePt t="125012" x="1949450" y="3443288"/>
          <p14:tracePt t="125029" x="2058988" y="3443288"/>
          <p14:tracePt t="125049" x="2066925" y="3443288"/>
          <p14:tracePt t="125063" x="2193925" y="3443288"/>
          <p14:tracePt t="125063" x="2236788" y="3443288"/>
          <p14:tracePt t="125079" x="2346325" y="3443288"/>
          <p14:tracePt t="125096" x="2413000" y="3443288"/>
          <p14:tracePt t="125113" x="2463800" y="3443288"/>
          <p14:tracePt t="125129" x="2532063" y="3443288"/>
          <p14:tracePt t="125146" x="2581275" y="3443288"/>
          <p14:tracePt t="125162" x="2692400" y="3443288"/>
          <p14:tracePt t="125180" x="2741613" y="3443288"/>
          <p14:tracePt t="125196" x="2809875" y="3443288"/>
          <p14:tracePt t="125213" x="2852738" y="3443288"/>
          <p14:tracePt t="125229" x="2886075" y="3443288"/>
          <p14:tracePt t="125246" x="2927350" y="3443288"/>
          <p14:tracePt t="125263" x="3079750" y="3443288"/>
          <p14:tracePt t="125280" x="3232150" y="3443288"/>
          <p14:tracePt t="125298" x="3308350" y="3443288"/>
          <p14:tracePt t="125313" x="3400425" y="3443288"/>
          <p14:tracePt t="125330" x="3484563" y="3443288"/>
          <p14:tracePt t="125346" x="3535363" y="3443288"/>
          <p14:tracePt t="125363" x="3568700" y="3443288"/>
          <p14:tracePt t="125380" x="3619500" y="3443288"/>
          <p14:tracePt t="125396" x="3695700" y="3443288"/>
          <p14:tracePt t="125413" x="3779838" y="3443288"/>
          <p14:tracePt t="125430" x="3830638" y="3443288"/>
          <p14:tracePt t="125446" x="3856038" y="3443288"/>
          <p14:tracePt t="125463" x="3863975" y="3443288"/>
          <p14:tracePt t="125480" x="3881438" y="3443288"/>
          <p14:tracePt t="125497" x="3889375" y="3443288"/>
          <p14:tracePt t="125513" x="3906838" y="3443288"/>
          <p14:tracePt t="125530" x="3940175" y="3443288"/>
          <p14:tracePt t="125547" x="3957638" y="3443288"/>
          <p14:tracePt t="125563" x="3965575" y="3443288"/>
          <p14:tracePt t="125580" x="3975100" y="3443288"/>
          <p14:tracePt t="125624" x="3983038" y="3443288"/>
          <p14:tracePt t="125640" x="3990975" y="3443288"/>
          <p14:tracePt t="125663" x="3998913" y="3443288"/>
          <p14:tracePt t="125992" x="3990975" y="3443288"/>
          <p14:tracePt t="126004" x="3983038" y="3443288"/>
          <p14:tracePt t="126007" x="3965575" y="3443288"/>
          <p14:tracePt t="126015" x="3906838" y="3459163"/>
          <p14:tracePt t="126031" x="3848100" y="3459163"/>
          <p14:tracePt t="126048" x="3779838" y="3459163"/>
          <p14:tracePt t="126064" x="3754438" y="3468688"/>
          <p14:tracePt t="126081" x="3713163" y="3484563"/>
          <p14:tracePt t="126098" x="3636963" y="3484563"/>
          <p14:tracePt t="126115" x="3552825" y="3492500"/>
          <p14:tracePt t="126131" x="3425825" y="3492500"/>
          <p14:tracePt t="126148" x="3298825" y="3509963"/>
          <p14:tracePt t="126165" x="3214688" y="3509963"/>
          <p14:tracePt t="126182" x="3122613" y="3509963"/>
          <p14:tracePt t="126198" x="3013075" y="3509963"/>
          <p14:tracePt t="126215" x="2868613" y="3502025"/>
          <p14:tracePt t="126232" x="2759075" y="3502025"/>
          <p14:tracePt t="126248" x="2632075" y="3502025"/>
          <p14:tracePt t="126265" x="2481263" y="3502025"/>
          <p14:tracePt t="126282" x="2336800" y="3509963"/>
          <p14:tracePt t="126301" x="2201863" y="3527425"/>
          <p14:tracePt t="126315" x="2109788" y="3527425"/>
          <p14:tracePt t="126332" x="2016125" y="3527425"/>
          <p14:tracePt t="126349" x="1941513" y="3527425"/>
          <p14:tracePt t="126365" x="1881188" y="3527425"/>
          <p14:tracePt t="126382" x="1814513" y="3527425"/>
          <p14:tracePt t="126399" x="1704975" y="3527425"/>
          <p14:tracePt t="126416" x="1577975" y="3509963"/>
          <p14:tracePt t="126432" x="1450975" y="3509963"/>
          <p14:tracePt t="126449" x="1300163" y="3509963"/>
          <p14:tracePt t="126466" x="1231900" y="3509963"/>
          <p14:tracePt t="126482" x="1189038" y="3509963"/>
          <p14:tracePt t="126499" x="1181100" y="3509963"/>
          <p14:tracePt t="126516" x="1173163" y="3509963"/>
          <p14:tracePt t="126532" x="1147763" y="3502025"/>
          <p14:tracePt t="126549" x="1104900" y="3492500"/>
          <p14:tracePt t="126549" x="1079500" y="3492500"/>
          <p14:tracePt t="126567" x="1004888" y="3476625"/>
          <p14:tracePt t="126583" x="936625" y="3468688"/>
          <p14:tracePt t="126759" x="936625" y="3459163"/>
          <p14:tracePt t="126776" x="936625" y="3451225"/>
          <p14:tracePt t="126783" x="944563" y="3433763"/>
          <p14:tracePt t="126787" x="962025" y="3425825"/>
          <p14:tracePt t="126800" x="1063625" y="3408363"/>
          <p14:tracePt t="126816" x="1173163" y="3408363"/>
          <p14:tracePt t="126836" x="1223963" y="3408363"/>
          <p14:tracePt t="126850" x="1265238" y="3408363"/>
          <p14:tracePt t="126867" x="1316038" y="3408363"/>
          <p14:tracePt t="126883" x="1358900" y="3408363"/>
          <p14:tracePt t="126900" x="1409700" y="3408363"/>
          <p14:tracePt t="126917" x="1468438" y="3417888"/>
          <p14:tracePt t="126933" x="1519238" y="3417888"/>
          <p14:tracePt t="126950" x="1560513" y="3417888"/>
          <p14:tracePt t="126967" x="1595438" y="3417888"/>
          <p14:tracePt t="126984" x="1611313" y="3417888"/>
          <p14:tracePt t="127023" x="1620838" y="3417888"/>
          <p14:tracePt t="127109" x="1628775" y="3417888"/>
          <p14:tracePt t="127279" x="1636713" y="3417888"/>
          <p14:tracePt t="127287" x="1662113" y="3417888"/>
          <p14:tracePt t="127295" x="1670050" y="3417888"/>
          <p14:tracePt t="127303" x="1695450" y="3417888"/>
          <p14:tracePt t="127318" x="1746250" y="3417888"/>
          <p14:tracePt t="127335" x="1789113" y="3417888"/>
          <p14:tracePt t="127351" x="1847850" y="3417888"/>
          <p14:tracePt t="127368" x="1965325" y="3433763"/>
          <p14:tracePt t="127384" x="2135188" y="3459163"/>
          <p14:tracePt t="127401" x="2295525" y="3502025"/>
          <p14:tracePt t="127418" x="2430463" y="3517900"/>
          <p14:tracePt t="127434" x="2481263" y="3517900"/>
          <p14:tracePt t="127451" x="2497138" y="3517900"/>
          <p14:tracePt t="128031" x="2514600" y="3509963"/>
          <p14:tracePt t="128039" x="2514600" y="3484563"/>
          <p14:tracePt t="128055" x="2522538" y="3468688"/>
          <p14:tracePt t="128063" x="2540000" y="3459163"/>
          <p14:tracePt t="128071" x="2557463" y="3443288"/>
          <p14:tracePt t="128086" x="2598738" y="3408363"/>
          <p14:tracePt t="128103" x="2616200" y="3408363"/>
          <p14:tracePt t="128120" x="2624138" y="3408363"/>
          <p14:tracePt t="128136" x="2632075" y="3408363"/>
          <p14:tracePt t="128153" x="2641600" y="3408363"/>
          <p14:tracePt t="128170" x="2649538" y="3408363"/>
          <p14:tracePt t="128207" x="2657475" y="3408363"/>
          <p14:tracePt t="128208" x="2667000" y="3408363"/>
          <p14:tracePt t="128220" x="2674938" y="3408363"/>
          <p14:tracePt t="128335" x="2682875" y="3408363"/>
          <p14:tracePt t="128367" x="2692400" y="3408363"/>
          <p14:tracePt t="128391" x="2700338" y="3408363"/>
          <p14:tracePt t="128607" x="2682875" y="3408363"/>
          <p14:tracePt t="128615" x="2674938" y="3408363"/>
          <p14:tracePt t="128623" x="2657475" y="3408363"/>
          <p14:tracePt t="128627" x="2632075" y="3408363"/>
          <p14:tracePt t="128637" x="2540000" y="3433763"/>
          <p14:tracePt t="128654" x="2397125" y="3476625"/>
          <p14:tracePt t="128671" x="2252663" y="3476625"/>
          <p14:tracePt t="128687" x="2117725" y="3509963"/>
          <p14:tracePt t="128704" x="2051050" y="3517900"/>
          <p14:tracePt t="128721" x="2033588" y="3517900"/>
          <p14:tracePt t="128738" x="2025650" y="3517900"/>
          <p14:tracePt t="128754" x="2000250" y="3517900"/>
          <p14:tracePt t="128771" x="1974850" y="3517900"/>
          <p14:tracePt t="128788" x="1906588" y="3517900"/>
          <p14:tracePt t="128804" x="1839913" y="3502025"/>
          <p14:tracePt t="128821" x="1781175" y="3492500"/>
          <p14:tracePt t="128838" x="1771650" y="3492500"/>
          <p14:tracePt t="129239" x="1771650" y="3484563"/>
          <p14:tracePt t="129263" x="1771650" y="3476625"/>
          <p14:tracePt t="129279" x="1771650" y="3468688"/>
          <p14:tracePt t="129295" x="1771650" y="3459163"/>
          <p14:tracePt t="129303" x="1771650" y="3451225"/>
          <p14:tracePt t="129307" x="1771650" y="3443288"/>
          <p14:tracePt t="129322" x="1771650" y="3425825"/>
          <p14:tracePt t="129591" x="1738313" y="3417888"/>
          <p14:tracePt t="129599" x="1695450" y="3417888"/>
          <p14:tracePt t="129607" x="1644650" y="3417888"/>
          <p14:tracePt t="129607" x="1603375" y="3408363"/>
          <p14:tracePt t="129623" x="1509713" y="3408363"/>
          <p14:tracePt t="129640" x="1392238" y="3382963"/>
          <p14:tracePt t="129656" x="1358900" y="3375025"/>
          <p14:tracePt t="129673" x="1349375" y="3375025"/>
          <p14:tracePt t="130431" x="1366838" y="3375025"/>
          <p14:tracePt t="130447" x="1384300" y="3375025"/>
          <p14:tracePt t="130455" x="1400175" y="3375025"/>
          <p14:tracePt t="130465" x="1435100" y="3375025"/>
          <p14:tracePt t="130469" x="1468438" y="3375025"/>
          <p14:tracePt t="130475" x="1535113" y="3375025"/>
          <p14:tracePt t="130492" x="1585913" y="3375025"/>
          <p14:tracePt t="130508" x="1620838" y="3375025"/>
          <p14:tracePt t="130525" x="1636713" y="3375025"/>
          <p14:tracePt t="130542" x="1687513" y="3375025"/>
          <p14:tracePt t="130558" x="1704975" y="3375025"/>
          <p14:tracePt t="130575" x="1730375" y="3375025"/>
          <p14:tracePt t="130592" x="1746250" y="3375025"/>
          <p14:tracePt t="130608" x="1763713" y="3375025"/>
          <p14:tracePt t="130625" x="1781175" y="3375025"/>
          <p14:tracePt t="130679" x="1789113" y="3375025"/>
          <p14:tracePt t="131463" x="1804988" y="3375025"/>
          <p14:tracePt t="131471" x="1822450" y="3375025"/>
          <p14:tracePt t="131479" x="1830388" y="3375025"/>
          <p14:tracePt t="131487" x="1865313" y="3375025"/>
          <p14:tracePt t="131495" x="1906588" y="3375025"/>
          <p14:tracePt t="131511" x="1949450" y="3375025"/>
          <p14:tracePt t="131527" x="1974850" y="3375025"/>
          <p14:tracePt t="131544" x="1982788" y="3375025"/>
          <p14:tracePt t="131561" x="1990725" y="3375025"/>
          <p14:tracePt t="132087" x="1990725" y="3382963"/>
          <p14:tracePt t="132135" x="1982788" y="3392488"/>
          <p14:tracePt t="132151" x="1974850" y="3400425"/>
          <p14:tracePt t="132159" x="1974850" y="3408363"/>
          <p14:tracePt t="132167" x="1941513" y="3425825"/>
          <p14:tracePt t="132179" x="1924050" y="3433763"/>
          <p14:tracePt t="132196" x="1916113" y="3443288"/>
          <p14:tracePt t="132212" x="1898650" y="3451225"/>
          <p14:tracePt t="132229" x="1881188" y="3468688"/>
          <p14:tracePt t="132246" x="1847850" y="3476625"/>
          <p14:tracePt t="132262" x="1789113" y="3492500"/>
          <p14:tracePt t="132279" x="1771650" y="3502025"/>
          <p14:tracePt t="132296" x="1763713" y="3502025"/>
          <p14:tracePt t="132313" x="1755775" y="3502025"/>
          <p14:tracePt t="132329" x="1746250" y="3502025"/>
          <p14:tracePt t="132346" x="1738313" y="3502025"/>
          <p14:tracePt t="132363" x="1704975" y="3502025"/>
          <p14:tracePt t="132380" x="1679575" y="3502025"/>
          <p14:tracePt t="132396" x="1654175" y="3502025"/>
          <p14:tracePt t="132415" x="1628775" y="3502025"/>
          <p14:tracePt t="132429" x="1595438" y="3502025"/>
          <p14:tracePt t="132446" x="1560513" y="3492500"/>
          <p14:tracePt t="132463" x="1509713" y="3484563"/>
          <p14:tracePt t="132480" x="1468438" y="3476625"/>
          <p14:tracePt t="132496" x="1443038" y="3476625"/>
          <p14:tracePt t="132513" x="1417638" y="3451225"/>
          <p14:tracePt t="132530" x="1392238" y="3451225"/>
          <p14:tracePt t="132546" x="1374775" y="3433763"/>
          <p14:tracePt t="132563" x="1358900" y="3433763"/>
          <p14:tracePt t="132580" x="1349375" y="3425825"/>
          <p14:tracePt t="132597" x="1341438" y="3417888"/>
          <p14:tracePt t="133079" x="1341438" y="3408363"/>
          <p14:tracePt t="133103" x="1341438" y="3400425"/>
          <p14:tracePt t="133115" x="1341438" y="3392488"/>
          <p14:tracePt t="133121" x="1341438" y="3382963"/>
          <p14:tracePt t="133131" x="1341438" y="3375025"/>
          <p14:tracePt t="133148" x="1333500" y="3349625"/>
          <p14:tracePt t="133183" x="1333500" y="3341688"/>
          <p14:tracePt t="133207" x="1325563" y="3332163"/>
          <p14:tracePt t="133383" x="1333500" y="3332163"/>
          <p14:tracePt t="133391" x="1341438" y="3332163"/>
          <p14:tracePt t="133399" x="1366838" y="3341688"/>
          <p14:tracePt t="133415" x="1435100" y="3349625"/>
          <p14:tracePt t="133416" x="1509713" y="3375025"/>
          <p14:tracePt t="133432" x="1585913" y="3400425"/>
          <p14:tracePt t="133451" x="1654175" y="3408363"/>
          <p14:tracePt t="133465" x="1746250" y="3417888"/>
          <p14:tracePt t="133482" x="1771650" y="3433763"/>
          <p14:tracePt t="133499" x="1839913" y="3433763"/>
          <p14:tracePt t="133515" x="1890713" y="3451225"/>
          <p14:tracePt t="133533" x="1931988" y="3451225"/>
          <p14:tracePt t="133549" x="1974850" y="3451225"/>
          <p14:tracePt t="133566" x="1990725" y="3451225"/>
          <p14:tracePt t="133582" x="2016125" y="3451225"/>
          <p14:tracePt t="133599" x="2033588" y="3451225"/>
          <p14:tracePt t="133616" x="2143125" y="3476625"/>
          <p14:tracePt t="133632" x="2244725" y="3492500"/>
          <p14:tracePt t="133649" x="2336800" y="3502025"/>
          <p14:tracePt t="133666" x="2397125" y="3502025"/>
          <p14:tracePt t="133683" x="2413000" y="3502025"/>
          <p14:tracePt t="133699" x="2430463" y="3502025"/>
          <p14:tracePt t="133716" x="2455863" y="3502025"/>
          <p14:tracePt t="133733" x="2506663" y="3502025"/>
          <p14:tracePt t="133749" x="2573338" y="3502025"/>
          <p14:tracePt t="133766" x="2641600" y="3509963"/>
          <p14:tracePt t="133783" x="2657475" y="3509963"/>
          <p14:tracePt t="133799" x="2667000" y="3509963"/>
          <p14:tracePt t="133887" x="2674938" y="3509963"/>
          <p14:tracePt t="133991" x="2674938" y="3502025"/>
          <p14:tracePt t="134006" x="2674938" y="3492500"/>
          <p14:tracePt t="134007" x="2674938" y="3468688"/>
          <p14:tracePt t="134019" x="2674938" y="3459163"/>
          <p14:tracePt t="134033" x="2674938" y="3451225"/>
          <p14:tracePt t="134247" x="2674938" y="3443288"/>
          <p14:tracePt t="134263" x="2674938" y="3433763"/>
          <p14:tracePt t="134279" x="2674938" y="3417888"/>
          <p14:tracePt t="134287" x="2674938" y="3408363"/>
          <p14:tracePt t="134311" x="2674938" y="3400425"/>
          <p14:tracePt t="134319" x="2674938" y="3392488"/>
          <p14:tracePt t="134343" x="2674938" y="3382963"/>
          <p14:tracePt t="136335" x="2667000" y="3392488"/>
          <p14:tracePt t="136335" x="2667000" y="3400425"/>
          <p14:tracePt t="136951" x="2674938" y="3400425"/>
          <p14:tracePt t="136959" x="2692400" y="3400425"/>
          <p14:tracePt t="136983" x="2700338" y="3400425"/>
          <p14:tracePt t="137143" x="2674938" y="3400425"/>
          <p14:tracePt t="137143" x="2641600" y="3408363"/>
          <p14:tracePt t="137159" x="2606675" y="3408363"/>
          <p14:tracePt t="137167" x="2565400" y="3417888"/>
          <p14:tracePt t="137175" x="2514600" y="3433763"/>
          <p14:tracePt t="137191" x="2463800" y="3433763"/>
          <p14:tracePt t="137191" x="2379663" y="3433763"/>
          <p14:tracePt t="137207" x="2303463" y="3433763"/>
          <p14:tracePt t="137224" x="2260600" y="3433763"/>
          <p14:tracePt t="137241" x="2252663" y="3433763"/>
          <p14:tracePt t="137258" x="2236788" y="3433763"/>
          <p14:tracePt t="137274" x="2219325" y="3433763"/>
          <p14:tracePt t="137291" x="2201863" y="3425825"/>
          <p14:tracePt t="137308" x="2185988" y="3425825"/>
          <p14:tracePt t="137324" x="2160588" y="3417888"/>
          <p14:tracePt t="137735" x="2176463" y="3417888"/>
          <p14:tracePt t="137748" x="2201863" y="3417888"/>
          <p14:tracePt t="137751" x="2227263" y="3417888"/>
          <p14:tracePt t="137759" x="2252663" y="3417888"/>
          <p14:tracePt t="137775" x="2286000" y="3417888"/>
          <p14:tracePt t="137792" x="2303463" y="3417888"/>
          <p14:tracePt t="137809" x="2328863" y="3417888"/>
          <p14:tracePt t="137825" x="2354263" y="3417888"/>
          <p14:tracePt t="137842" x="2397125" y="3417888"/>
          <p14:tracePt t="137859" x="2438400" y="3417888"/>
          <p14:tracePt t="137876" x="2463800" y="3417888"/>
          <p14:tracePt t="137892" x="2471738" y="3417888"/>
          <p14:tracePt t="138432" x="2489200" y="3417888"/>
          <p14:tracePt t="138440" x="2506663" y="3417888"/>
          <p14:tracePt t="138444" x="2514600" y="3425825"/>
          <p14:tracePt t="138461" x="2522538" y="3425825"/>
          <p14:tracePt t="138462" x="2540000" y="3443288"/>
          <p14:tracePt t="138478" x="2547938" y="3443288"/>
          <p14:tracePt t="138616" x="2557463" y="3443288"/>
          <p14:tracePt t="138712" x="2565400" y="3443288"/>
          <p14:tracePt t="138720" x="2573338" y="3443288"/>
          <p14:tracePt t="138736" x="2581275" y="3443288"/>
          <p14:tracePt t="138736" x="2590800" y="3443288"/>
          <p14:tracePt t="138745" x="2598738" y="3433763"/>
          <p14:tracePt t="138762" x="2606675" y="3433763"/>
          <p14:tracePt t="138797" x="2616200" y="3425825"/>
          <p14:tracePt t="138816" x="2624138" y="3425825"/>
          <p14:tracePt t="138864" x="2632075" y="3425825"/>
          <p14:tracePt t="138904" x="2649538" y="3425825"/>
          <p14:tracePt t="138991" x="2657475" y="3425825"/>
          <p14:tracePt t="139008" x="2667000" y="3417888"/>
          <p14:tracePt t="139376" x="2657475" y="3417888"/>
          <p14:tracePt t="139384" x="2632075" y="3417888"/>
          <p14:tracePt t="139403" x="2616200" y="3417888"/>
          <p14:tracePt t="139408" x="2616200" y="3425825"/>
          <p14:tracePt t="139414" x="2590800" y="3443288"/>
          <p14:tracePt t="139430" x="2557463" y="3443288"/>
          <p14:tracePt t="139447" x="2540000" y="3443288"/>
          <p14:tracePt t="139464" x="2506663" y="3451225"/>
          <p14:tracePt t="139480" x="2438400" y="3459163"/>
          <p14:tracePt t="139497" x="2362200" y="3459163"/>
          <p14:tracePt t="139514" x="2278063" y="3459163"/>
          <p14:tracePt t="139532" x="2211388" y="3459163"/>
          <p14:tracePt t="139547" x="2160588" y="3459163"/>
          <p14:tracePt t="139564" x="2092325" y="3459163"/>
          <p14:tracePt t="139581" x="2041525" y="3459163"/>
          <p14:tracePt t="139597" x="1974850" y="3459163"/>
          <p14:tracePt t="139614" x="1924050" y="3459163"/>
          <p14:tracePt t="139631" x="1855788" y="3443288"/>
          <p14:tracePt t="139648" x="1839913" y="3443288"/>
          <p14:tracePt t="139664" x="1814513" y="3443288"/>
          <p14:tracePt t="139681" x="1797050" y="3433763"/>
          <p14:tracePt t="139697" x="1763713" y="3433763"/>
          <p14:tracePt t="139714" x="1738313" y="3425825"/>
          <p14:tracePt t="139731" x="1730375" y="3417888"/>
          <p14:tracePt t="139748" x="1720850" y="3417888"/>
          <p14:tracePt t="139764" x="1720850" y="3408363"/>
          <p14:tracePt t="139848" x="1720850" y="3400425"/>
          <p14:tracePt t="139872" x="1720850" y="3392488"/>
          <p14:tracePt t="140175" x="1730375" y="3392488"/>
          <p14:tracePt t="140184" x="1730375" y="3400425"/>
          <p14:tracePt t="140185" x="1746250" y="3408363"/>
          <p14:tracePt t="140199" x="1865313" y="3425825"/>
          <p14:tracePt t="140216" x="2016125" y="3468688"/>
          <p14:tracePt t="140232" x="2125663" y="3476625"/>
          <p14:tracePt t="140249" x="2244725" y="3492500"/>
          <p14:tracePt t="140265" x="2252663" y="3492500"/>
          <p14:tracePt t="140311" x="2260600" y="3492500"/>
          <p14:tracePt t="140328" x="2270125" y="3492500"/>
          <p14:tracePt t="140339" x="2278063" y="3492500"/>
          <p14:tracePt t="140344" x="2286000" y="3492500"/>
          <p14:tracePt t="140349" x="2303463" y="3484563"/>
          <p14:tracePt t="140366" x="2346325" y="3484563"/>
          <p14:tracePt t="140382" x="2379663" y="3484563"/>
          <p14:tracePt t="140399" x="2405063" y="3484563"/>
          <p14:tracePt t="140416" x="2430463" y="3476625"/>
          <p14:tracePt t="140432" x="2438400" y="3468688"/>
          <p14:tracePt t="140449" x="2471738" y="3459163"/>
          <p14:tracePt t="140466" x="2506663" y="3451225"/>
          <p14:tracePt t="140483" x="2532063" y="3417888"/>
          <p14:tracePt t="140499" x="2565400" y="3417888"/>
          <p14:tracePt t="140516" x="2573338" y="3408363"/>
          <p14:tracePt t="140533" x="2573338" y="3400425"/>
          <p14:tracePt t="140566" x="2590800" y="3392488"/>
          <p14:tracePt t="140566" x="2598738" y="3382963"/>
          <p14:tracePt t="140583" x="2616200" y="3375025"/>
          <p14:tracePt t="140600" x="2624138" y="3375025"/>
          <p14:tracePt t="140616" x="2632075" y="3375025"/>
          <p14:tracePt t="143167" x="2616200" y="3382963"/>
          <p14:tracePt t="143179" x="2606675" y="3392488"/>
          <p14:tracePt t="143183" x="2573338" y="3417888"/>
          <p14:tracePt t="143189" x="2522538" y="3451225"/>
          <p14:tracePt t="143206" x="2438400" y="3459163"/>
          <p14:tracePt t="143223" x="2387600" y="3459163"/>
          <p14:tracePt t="143239" x="2286000" y="3468688"/>
          <p14:tracePt t="143256" x="2244725" y="3468688"/>
          <p14:tracePt t="143272" x="2176463" y="3468688"/>
          <p14:tracePt t="143289" x="2135188" y="3468688"/>
          <p14:tracePt t="143306" x="2109788" y="3459163"/>
          <p14:tracePt t="143323" x="2058988" y="3433763"/>
          <p14:tracePt t="143339" x="1990725" y="3408363"/>
          <p14:tracePt t="143356" x="1957388" y="3408363"/>
          <p14:tracePt t="143373" x="1931988" y="3400425"/>
          <p14:tracePt t="143390" x="1906588" y="3392488"/>
          <p14:tracePt t="143487" x="1898650" y="3392488"/>
          <p14:tracePt t="143535" x="1890713" y="3392488"/>
          <p14:tracePt t="143775" x="1898650" y="3392488"/>
          <p14:tracePt t="143783" x="1924050" y="3400425"/>
          <p14:tracePt t="143791" x="1941513" y="3417888"/>
          <p14:tracePt t="143799" x="2008188" y="3425825"/>
          <p14:tracePt t="143807" x="2143125" y="3451225"/>
          <p14:tracePt t="143824" x="2260600" y="3476625"/>
          <p14:tracePt t="143841" x="2354263" y="3484563"/>
          <p14:tracePt t="143857" x="2420938" y="3492500"/>
          <p14:tracePt t="143874" x="2471738" y="3492500"/>
          <p14:tracePt t="143891" x="2489200" y="3492500"/>
          <p14:tracePt t="143907" x="2522538" y="3492500"/>
          <p14:tracePt t="143924" x="2557463" y="3492500"/>
          <p14:tracePt t="143941" x="2590800" y="3484563"/>
          <p14:tracePt t="143958" x="2632075" y="3476625"/>
          <p14:tracePt t="143974" x="2674938" y="3451225"/>
          <p14:tracePt t="143991" x="2733675" y="3417888"/>
          <p14:tracePt t="144008" x="2751138" y="3400425"/>
          <p14:tracePt t="144024" x="2759075" y="3400425"/>
          <p14:tracePt t="144041" x="2767013" y="3392488"/>
          <p14:tracePt t="146315" x="2784475" y="3392488"/>
          <p14:tracePt t="146343" x="2792413" y="3382963"/>
          <p14:tracePt t="146371" x="2801938" y="3382963"/>
          <p14:tracePt t="146407" x="2809875" y="3382963"/>
          <p14:tracePt t="146703" x="2817813" y="3382963"/>
          <p14:tracePt t="146767" x="2827338" y="3382963"/>
          <p14:tracePt t="151663" x="2835275" y="3392488"/>
          <p14:tracePt t="151682" x="2835275" y="3400425"/>
          <p14:tracePt t="151682" x="2835275" y="3408363"/>
          <p14:tracePt t="151692" x="2835275" y="3433763"/>
          <p14:tracePt t="151727" x="2835275" y="3443288"/>
          <p14:tracePt t="151751" x="2835275" y="3451225"/>
          <p14:tracePt t="151935" x="2835275" y="3459163"/>
          <p14:tracePt t="151959" x="2843213" y="3459163"/>
          <p14:tracePt t="152911" x="2843213" y="3468688"/>
          <p14:tracePt t="152959" x="2843213" y="3476625"/>
          <p14:tracePt t="152967" x="2835275" y="3476625"/>
          <p14:tracePt t="152969" x="2827338" y="3484563"/>
          <p14:tracePt t="152999" x="2817813" y="3492500"/>
          <p14:tracePt t="153012" x="2809875" y="3492500"/>
          <p14:tracePt t="153012" x="2801938" y="3502025"/>
          <p14:tracePt t="153029" x="2792413" y="3509963"/>
          <p14:tracePt t="153046" x="2776538" y="3509963"/>
          <p14:tracePt t="153062" x="2767013" y="3517900"/>
          <p14:tracePt t="153103" x="2759075" y="3517900"/>
          <p14:tracePt t="153143" x="2751138" y="3517900"/>
          <p14:tracePt t="153151" x="2741613" y="3517900"/>
          <p14:tracePt t="153163" x="2725738" y="3517900"/>
          <p14:tracePt t="153163" x="2717800" y="3517900"/>
          <p14:tracePt t="153180" x="2700338" y="3517900"/>
          <p14:tracePt t="153196" x="2674938" y="3517900"/>
          <p14:tracePt t="153214" x="2657475" y="3517900"/>
          <p14:tracePt t="153229" x="2606675" y="3517900"/>
          <p14:tracePt t="153246" x="2471738" y="3517900"/>
          <p14:tracePt t="153263" x="2446338" y="3517900"/>
          <p14:tracePt t="153279" x="2405063" y="3517900"/>
          <p14:tracePt t="153297" x="2354263" y="3517900"/>
          <p14:tracePt t="153313" x="2311400" y="3517900"/>
          <p14:tracePt t="153330" x="2260600" y="3517900"/>
          <p14:tracePt t="153347" x="2193925" y="3502025"/>
          <p14:tracePt t="153363" x="2135188" y="3492500"/>
          <p14:tracePt t="153380" x="2084388" y="3492500"/>
          <p14:tracePt t="153396" x="2016125" y="3484563"/>
          <p14:tracePt t="153413" x="1941513" y="3468688"/>
          <p14:tracePt t="153430" x="1814513" y="3459163"/>
          <p14:tracePt t="153447" x="1755775" y="3451225"/>
          <p14:tracePt t="153463" x="1712913" y="3451225"/>
          <p14:tracePt t="153480" x="1662113" y="3451225"/>
          <p14:tracePt t="153497" x="1644650" y="3451225"/>
          <p14:tracePt t="153513" x="1595438" y="3451225"/>
          <p14:tracePt t="153530" x="1560513" y="3451225"/>
          <p14:tracePt t="153547" x="1527175" y="3451225"/>
          <p14:tracePt t="153564" x="1476375" y="3451225"/>
          <p14:tracePt t="153580" x="1417638" y="3451225"/>
          <p14:tracePt t="153597" x="1374775" y="3433763"/>
          <p14:tracePt t="153614" x="1333500" y="3425825"/>
          <p14:tracePt t="153631" x="1290638" y="3425825"/>
          <p14:tracePt t="153647" x="1239838" y="3425825"/>
          <p14:tracePt t="153664" x="1173163" y="3425825"/>
          <p14:tracePt t="153681" x="1089025" y="3433763"/>
          <p14:tracePt t="153697" x="1020763" y="3433763"/>
          <p14:tracePt t="153714" x="1004888" y="3433763"/>
          <p14:tracePt t="153732" x="987425" y="3433763"/>
          <p14:tracePt t="153765" x="979488" y="3433763"/>
          <p14:tracePt t="153799" x="969963" y="3433763"/>
          <p14:tracePt t="153807" x="962025" y="3433763"/>
          <p14:tracePt t="153815" x="954088" y="3433763"/>
          <p14:tracePt t="153839" x="944563" y="3433763"/>
          <p14:tracePt t="153842" x="936625" y="3443288"/>
          <p14:tracePt t="153848" x="919163" y="3443288"/>
          <p14:tracePt t="153864" x="885825" y="3451225"/>
          <p14:tracePt t="153881" x="868363" y="3459163"/>
          <p14:tracePt t="153897" x="860425" y="3459163"/>
          <p14:tracePt t="153914" x="852488" y="3459163"/>
          <p14:tracePt t="153999" x="835025" y="3459163"/>
          <p14:tracePt t="154007" x="827088" y="3459163"/>
          <p14:tracePt t="154015" x="819150" y="3459163"/>
          <p14:tracePt t="154023" x="801688" y="3459163"/>
          <p14:tracePt t="154033" x="793750" y="3459163"/>
          <p14:tracePt t="154127" x="784225" y="3459163"/>
          <p14:tracePt t="154138" x="758825" y="3459163"/>
          <p14:tracePt t="154138" x="750888" y="3459163"/>
          <p14:tracePt t="154295" x="750888" y="3451225"/>
          <p14:tracePt t="154319" x="750888" y="3443288"/>
          <p14:tracePt t="154343" x="750888" y="3425825"/>
          <p14:tracePt t="154679" x="758825" y="3425825"/>
          <p14:tracePt t="154687" x="768350" y="3425825"/>
          <p14:tracePt t="154695" x="801688" y="3425825"/>
          <p14:tracePt t="154706" x="835025" y="3425825"/>
          <p14:tracePt t="154711" x="852488" y="3425825"/>
          <p14:tracePt t="154716" x="893763" y="3425825"/>
          <p14:tracePt t="155143" x="903288" y="3425825"/>
          <p14:tracePt t="155183" x="911225" y="3425825"/>
          <p14:tracePt t="155495" x="919163" y="3425825"/>
          <p14:tracePt t="155503" x="928688" y="3425825"/>
          <p14:tracePt t="155575" x="936625" y="3425825"/>
          <p14:tracePt t="155591" x="954088" y="3425825"/>
          <p14:tracePt t="155607" x="962025" y="3425825"/>
          <p14:tracePt t="155614" x="979488" y="3425825"/>
          <p14:tracePt t="155618" x="995363" y="3425825"/>
          <p14:tracePt t="155635" x="1004888" y="3425825"/>
          <p14:tracePt t="155652" x="1028700" y="3425825"/>
          <p14:tracePt t="155668" x="1054100" y="3425825"/>
          <p14:tracePt t="155685" x="1089025" y="3425825"/>
          <p14:tracePt t="155702" x="1122363" y="3425825"/>
          <p14:tracePt t="155719" x="1130300" y="3425825"/>
          <p14:tracePt t="155735" x="1147763" y="3425825"/>
          <p14:tracePt t="155753" x="1165225" y="3425825"/>
          <p14:tracePt t="155769" x="1189038" y="3425825"/>
          <p14:tracePt t="155786" x="1214438" y="3425825"/>
          <p14:tracePt t="155802" x="1223963" y="3425825"/>
          <p14:tracePt t="155819" x="1231900" y="3425825"/>
          <p14:tracePt t="155835" x="1239838" y="3425825"/>
          <p14:tracePt t="155879" x="1249363" y="3425825"/>
          <p14:tracePt t="156119" x="1223963" y="3425825"/>
          <p14:tracePt t="156127" x="1214438" y="3425825"/>
          <p14:tracePt t="156136" x="1189038" y="3433763"/>
          <p14:tracePt t="156137" x="1130300" y="3443288"/>
          <p14:tracePt t="156154" x="1079500" y="3443288"/>
          <p14:tracePt t="156171" x="1054100" y="3443288"/>
          <p14:tracePt t="156187" x="1046163" y="3443288"/>
          <p14:tracePt t="156352" x="1063625" y="3433763"/>
          <p14:tracePt t="156367" x="1079500" y="3433763"/>
          <p14:tracePt t="156375" x="1089025" y="3433763"/>
          <p14:tracePt t="156384" x="1114425" y="3425825"/>
          <p14:tracePt t="156391" x="1198563" y="3408363"/>
          <p14:tracePt t="156404" x="1274763" y="3400425"/>
          <p14:tracePt t="156421" x="1341438" y="3400425"/>
          <p14:tracePt t="156438" x="1384300" y="3400425"/>
          <p14:tracePt t="156454" x="1400175" y="3400425"/>
          <p14:tracePt t="156512" x="1409700" y="3400425"/>
          <p14:tracePt t="156522" x="1425575" y="3400425"/>
          <p14:tracePt t="156544" x="1443038" y="3400425"/>
          <p14:tracePt t="157024" x="1450975" y="3400425"/>
          <p14:tracePt t="157031" x="1460500" y="3400425"/>
          <p14:tracePt t="157040" x="1468438" y="3400425"/>
          <p14:tracePt t="157079" x="1476375" y="3400425"/>
          <p14:tracePt t="157087" x="1484313" y="3400425"/>
          <p14:tracePt t="157096" x="1501775" y="3400425"/>
          <p14:tracePt t="157106" x="1527175" y="3400425"/>
          <p14:tracePt t="157123" x="1570038" y="3400425"/>
          <p14:tracePt t="157140" x="1611313" y="3400425"/>
          <p14:tracePt t="157156" x="1636713" y="3400425"/>
          <p14:tracePt t="157173" x="1654175" y="3400425"/>
          <p14:tracePt t="157189" x="1670050" y="3400425"/>
          <p14:tracePt t="157207" x="1679575" y="3400425"/>
          <p14:tracePt t="157223" x="1755775" y="3408363"/>
          <p14:tracePt t="157240" x="1822450" y="3425825"/>
          <p14:tracePt t="157257" x="1890713" y="3433763"/>
          <p14:tracePt t="157274" x="1957388" y="3443288"/>
          <p14:tracePt t="157290" x="1965325" y="3443288"/>
          <p14:tracePt t="157359" x="1974850" y="3443288"/>
          <p14:tracePt t="157696" x="1965325" y="3443288"/>
          <p14:tracePt t="157703" x="1949450" y="3433763"/>
          <p14:tracePt t="157711" x="1931988" y="3425825"/>
          <p14:tracePt t="157724" x="1906588" y="3425825"/>
          <p14:tracePt t="157724" x="1881188" y="3417888"/>
          <p14:tracePt t="157741" x="1822450" y="3408363"/>
          <p14:tracePt t="157758" x="1755775" y="3392488"/>
          <p14:tracePt t="157774" x="1654175" y="3392488"/>
          <p14:tracePt t="157793" x="1620838" y="3392488"/>
          <p14:tracePt t="157808" x="1585913" y="3392488"/>
          <p14:tracePt t="157825" x="1560513" y="3392488"/>
          <p14:tracePt t="157841" x="1544638" y="3392488"/>
          <p14:tracePt t="158159" x="1535113" y="3392488"/>
          <p14:tracePt t="158167" x="1527175" y="3392488"/>
          <p14:tracePt t="158176" x="1519238" y="3392488"/>
          <p14:tracePt t="158176" x="1493838" y="3392488"/>
          <p14:tracePt t="158192" x="1476375" y="3408363"/>
          <p14:tracePt t="158209" x="1468438" y="3408363"/>
          <p14:tracePt t="161671" x="1468438" y="3400425"/>
          <p14:tracePt t="161775" x="1468438" y="3392488"/>
          <p14:tracePt t="161791" x="1476375" y="3375025"/>
          <p14:tracePt t="161799" x="1484313" y="3375025"/>
          <p14:tracePt t="161807" x="1501775" y="3357563"/>
          <p14:tracePt t="161817" x="1519238" y="3349625"/>
          <p14:tracePt t="161835" x="1527175" y="3341688"/>
          <p14:tracePt t="161871" x="1527175" y="3332163"/>
          <p14:tracePt t="162223" x="1535113" y="3332163"/>
          <p14:tracePt t="162255" x="1535113" y="3341688"/>
          <p14:tracePt t="162263" x="1552575" y="3341688"/>
          <p14:tracePt t="162279" x="1552575" y="3349625"/>
          <p14:tracePt t="162295" x="1560513" y="3357563"/>
          <p14:tracePt t="162311" x="1570038" y="3367088"/>
          <p14:tracePt t="162327" x="1570038" y="3375025"/>
          <p14:tracePt t="162330" x="1577975" y="3375025"/>
          <p14:tracePt t="162336" x="1577975" y="3382963"/>
          <p14:tracePt t="162399" x="1577975" y="3400425"/>
          <p14:tracePt t="162423" x="1577975" y="3408363"/>
          <p14:tracePt t="162455" x="1585913" y="3417888"/>
          <p14:tracePt t="162687" x="1595438" y="3417888"/>
          <p14:tracePt t="162695" x="1603375" y="3417888"/>
          <p14:tracePt t="162719" x="1611313" y="3417888"/>
          <p14:tracePt t="162735" x="1620838" y="3417888"/>
          <p14:tracePt t="162783" x="1628775" y="3417888"/>
          <p14:tracePt t="162799" x="1636713" y="3417888"/>
          <p14:tracePt t="162807" x="1644650" y="3417888"/>
          <p14:tracePt t="162831" x="1654175" y="3417888"/>
          <p14:tracePt t="162839" x="1662113" y="3417888"/>
          <p14:tracePt t="162855" x="1670050" y="3417888"/>
          <p14:tracePt t="162871" x="1679575" y="3417888"/>
          <p14:tracePt t="162887" x="1695450" y="3417888"/>
          <p14:tracePt t="162903" x="1704975" y="3417888"/>
          <p14:tracePt t="162903" x="1712913" y="3417888"/>
          <p14:tracePt t="162920" x="1720850" y="3417888"/>
          <p14:tracePt t="162967" x="1738313" y="3417888"/>
          <p14:tracePt t="163007" x="1746250" y="3417888"/>
          <p14:tracePt t="163207" x="1730375" y="3417888"/>
          <p14:tracePt t="163215" x="1720850" y="3408363"/>
          <p14:tracePt t="163239" x="1712913" y="3392488"/>
          <p14:tracePt t="163263" x="1712913" y="3382963"/>
          <p14:tracePt t="163279" x="1704975" y="3375025"/>
          <p14:tracePt t="163294" x="1687513" y="3375025"/>
          <p14:tracePt t="163319" x="1679575" y="3367088"/>
          <p14:tracePt t="163343" x="1670050" y="3367088"/>
          <p14:tracePt t="163352" x="1670050" y="3357563"/>
          <p14:tracePt t="163375" x="1654175" y="3349625"/>
          <p14:tracePt t="163383" x="1644650" y="3341688"/>
          <p14:tracePt t="163399" x="1636713" y="3341688"/>
          <p14:tracePt t="163407" x="1628775" y="3341688"/>
          <p14:tracePt t="163423" x="1611313" y="3332163"/>
          <p14:tracePt t="163447" x="1603375" y="3332163"/>
          <p14:tracePt t="163487" x="1595438" y="3332163"/>
          <p14:tracePt t="163495" x="1585913" y="3324225"/>
          <p14:tracePt t="163497" x="1577975" y="3324225"/>
          <p14:tracePt t="163504" x="1560513" y="3324225"/>
          <p14:tracePt t="163521" x="1552575" y="3316288"/>
          <p14:tracePt t="163538" x="1544638" y="3316288"/>
          <p14:tracePt t="163555" x="1535113" y="3316288"/>
          <p14:tracePt t="163703" x="1527175" y="3316288"/>
          <p14:tracePt t="163727" x="1519238" y="3316288"/>
          <p14:tracePt t="163751" x="1509713" y="3316288"/>
          <p14:tracePt t="163767" x="1501775" y="3316288"/>
          <p14:tracePt t="163791" x="1493838" y="3316288"/>
          <p14:tracePt t="163799" x="1484313" y="3316288"/>
          <p14:tracePt t="163807" x="1476375" y="3316288"/>
          <p14:tracePt t="163815" x="1468438" y="3316288"/>
          <p14:tracePt t="163822" x="1443038" y="3316288"/>
          <p14:tracePt t="163838" x="1425575" y="3316288"/>
          <p14:tracePt t="163856" x="1417638" y="3316288"/>
          <p14:tracePt t="163873" x="1409700" y="3316288"/>
          <p14:tracePt t="163889" x="1400175" y="3316288"/>
          <p14:tracePt t="163905" x="1384300" y="3316288"/>
          <p14:tracePt t="163922" x="1374775" y="3316288"/>
          <p14:tracePt t="163939" x="1358900" y="3324225"/>
          <p14:tracePt t="163956" x="1349375" y="3332163"/>
          <p14:tracePt t="163972" x="1333500" y="3332163"/>
          <p14:tracePt t="163989" x="1325563" y="3332163"/>
          <p14:tracePt t="164063" x="1316038" y="3332163"/>
          <p14:tracePt t="164079" x="1316038" y="3341688"/>
          <p14:tracePt t="164089" x="1308100" y="3349625"/>
          <p14:tracePt t="164089" x="1300163" y="3349625"/>
          <p14:tracePt t="164751" x="1300163" y="3357563"/>
          <p14:tracePt t="164759" x="1300163" y="3367088"/>
          <p14:tracePt t="164775" x="1290638" y="3375025"/>
          <p14:tracePt t="164784" x="1282700" y="3375025"/>
          <p14:tracePt t="164791" x="1265238" y="3382963"/>
          <p14:tracePt t="164791" x="1265238" y="3392488"/>
          <p14:tracePt t="164808" x="1249363" y="3400425"/>
          <p14:tracePt t="164824" x="1239838" y="3417888"/>
          <p14:tracePt t="164841" x="1223963" y="3425825"/>
          <p14:tracePt t="164857" x="1206500" y="3425825"/>
          <p14:tracePt t="164876" x="1189038" y="3433763"/>
          <p14:tracePt t="164891" x="1181100" y="3433763"/>
          <p14:tracePt t="164908" x="1173163" y="3451225"/>
          <p14:tracePt t="164925" x="1114425" y="3459163"/>
          <p14:tracePt t="164941" x="1054100" y="3459163"/>
          <p14:tracePt t="164958" x="979488" y="3468688"/>
          <p14:tracePt t="164975" x="928688" y="3484563"/>
          <p14:tracePt t="164992" x="852488" y="3484563"/>
          <p14:tracePt t="165008" x="827088" y="3492500"/>
          <p14:tracePt t="165025" x="819150" y="3492500"/>
          <p14:tracePt t="165119" x="809625" y="3492500"/>
          <p14:tracePt t="165135" x="801688" y="3492500"/>
          <p14:tracePt t="165143" x="784225" y="3492500"/>
          <p14:tracePt t="165143" x="776288" y="3492500"/>
          <p14:tracePt t="165159" x="708025" y="3468688"/>
          <p14:tracePt t="165175" x="700088" y="3468688"/>
          <p14:tracePt t="165192" x="692150" y="3468688"/>
          <p14:tracePt t="165239" x="684213" y="3468688"/>
          <p14:tracePt t="165263" x="674688" y="3468688"/>
          <p14:tracePt t="165295" x="666750" y="3459163"/>
          <p14:tracePt t="165319" x="658813" y="3451225"/>
          <p14:tracePt t="165367" x="658813" y="3443288"/>
          <p14:tracePt t="165383" x="658813" y="3433763"/>
          <p14:tracePt t="165687" x="666750" y="3433763"/>
          <p14:tracePt t="165703" x="708025" y="3433763"/>
          <p14:tracePt t="165711" x="725488" y="3433763"/>
          <p14:tracePt t="165719" x="750888" y="3433763"/>
          <p14:tracePt t="165727" x="819150" y="3425825"/>
          <p14:tracePt t="165743" x="877888" y="3425825"/>
          <p14:tracePt t="165760" x="885825" y="3417888"/>
          <p14:tracePt t="165776" x="885825" y="3408363"/>
          <p14:tracePt t="165815" x="893763" y="3408363"/>
          <p14:tracePt t="165831" x="911225" y="3408363"/>
          <p14:tracePt t="165843" x="919163" y="3408363"/>
          <p14:tracePt t="165847" x="987425" y="3408363"/>
          <p14:tracePt t="165860" x="1063625" y="3408363"/>
          <p14:tracePt t="165876" x="1147763" y="3408363"/>
          <p14:tracePt t="165876" x="1181100" y="3408363"/>
          <p14:tracePt t="165895" x="1214438" y="3408363"/>
          <p14:tracePt t="165910" x="1325563" y="3408363"/>
          <p14:tracePt t="165927" x="1409700" y="3408363"/>
          <p14:tracePt t="165943" x="1501775" y="3408363"/>
          <p14:tracePt t="165960" x="1595438" y="3408363"/>
          <p14:tracePt t="165977" x="1687513" y="3408363"/>
          <p14:tracePt t="165993" x="1755775" y="3408363"/>
          <p14:tracePt t="166010" x="1822450" y="3408363"/>
          <p14:tracePt t="166027" x="1898650" y="3408363"/>
          <p14:tracePt t="166044" x="1965325" y="3408363"/>
          <p14:tracePt t="166060" x="2033588" y="3408363"/>
          <p14:tracePt t="166077" x="2101850" y="3408363"/>
          <p14:tracePt t="166094" x="2160588" y="3408363"/>
          <p14:tracePt t="166110" x="2236788" y="3408363"/>
          <p14:tracePt t="166127" x="2303463" y="3408363"/>
          <p14:tracePt t="166144" x="2371725" y="3408363"/>
          <p14:tracePt t="166160" x="2413000" y="3408363"/>
          <p14:tracePt t="166177" x="2463800" y="3408363"/>
          <p14:tracePt t="166194" x="2557463" y="3408363"/>
          <p14:tracePt t="166211" x="2565400" y="3408363"/>
          <p14:tracePt t="166227" x="2573338" y="3408363"/>
          <p14:tracePt t="166351" x="2581275" y="3408363"/>
          <p14:tracePt t="166359" x="2598738" y="3408363"/>
          <p14:tracePt t="166367" x="2606675" y="3408363"/>
          <p14:tracePt t="166369" x="2616200" y="3408363"/>
          <p14:tracePt t="166378" x="2667000" y="3408363"/>
          <p14:tracePt t="166394" x="2809875" y="3400425"/>
          <p14:tracePt t="166413" x="2952750" y="3408363"/>
          <p14:tracePt t="166428" x="2970213" y="3417888"/>
          <p14:tracePt t="166444" x="3054350" y="3425825"/>
          <p14:tracePt t="166461" x="3087688" y="3443288"/>
          <p14:tracePt t="167087" x="3071813" y="3443288"/>
          <p14:tracePt t="167095" x="3054350" y="3451225"/>
          <p14:tracePt t="167113" x="3003550" y="3459163"/>
          <p14:tracePt t="167113" x="2919413" y="3476625"/>
          <p14:tracePt t="167129" x="2852738" y="3509963"/>
          <p14:tracePt t="167146" x="2784475" y="3517900"/>
          <p14:tracePt t="167163" x="2733675" y="3527425"/>
          <p14:tracePt t="167180" x="2692400" y="3543300"/>
          <p14:tracePt t="167196" x="2632075" y="3543300"/>
          <p14:tracePt t="167213" x="2557463" y="3552825"/>
          <p14:tracePt t="167230" x="2430463" y="3568700"/>
          <p14:tracePt t="167246" x="2328863" y="3568700"/>
          <p14:tracePt t="167263" x="2278063" y="3568700"/>
          <p14:tracePt t="167280" x="2260600" y="3568700"/>
          <p14:tracePt t="167296" x="2252663" y="3568700"/>
          <p14:tracePt t="167313" x="2227263" y="3568700"/>
          <p14:tracePt t="167330" x="2176463" y="3568700"/>
          <p14:tracePt t="167347" x="2084388" y="3560763"/>
          <p14:tracePt t="167363" x="1965325" y="3552825"/>
          <p14:tracePt t="167380" x="1865313" y="3527425"/>
          <p14:tracePt t="167397" x="1781175" y="3509963"/>
          <p14:tracePt t="167430" x="1763713" y="3502025"/>
          <p14:tracePt t="167430" x="1763713" y="3492500"/>
          <p14:tracePt t="167447" x="1755775" y="3484563"/>
          <p14:tracePt t="167463" x="1712913" y="3459163"/>
          <p14:tracePt t="167480" x="1687513" y="3433763"/>
          <p14:tracePt t="167497" x="1654175" y="3417888"/>
          <p14:tracePt t="167514" x="1628775" y="3400425"/>
          <p14:tracePt t="167531" x="1603375" y="3382963"/>
          <p14:tracePt t="167547" x="1585913" y="3375025"/>
          <p14:tracePt t="167564" x="1560513" y="3349625"/>
          <p14:tracePt t="167580" x="1544638" y="3341688"/>
          <p14:tracePt t="167597" x="1527175" y="3332163"/>
          <p14:tracePt t="167855" x="1535113" y="3332163"/>
          <p14:tracePt t="167863" x="1544638" y="3332163"/>
          <p14:tracePt t="167871" x="1570038" y="3332163"/>
          <p14:tracePt t="167881" x="1603375" y="3332163"/>
          <p14:tracePt t="167898" x="1628775" y="3332163"/>
          <p14:tracePt t="167917" x="1636713" y="3332163"/>
          <p14:tracePt t="167999" x="1654175" y="3332163"/>
          <p14:tracePt t="168007" x="1662113" y="3332163"/>
          <p14:tracePt t="168007" x="1670050" y="3341688"/>
          <p14:tracePt t="168023" x="1679575" y="3341688"/>
          <p14:tracePt t="168031" x="1687513" y="3341688"/>
          <p14:tracePt t="168048" x="1704975" y="3349625"/>
          <p14:tracePt t="168049" x="1720850" y="3349625"/>
          <p14:tracePt t="168065" x="1738313" y="3357563"/>
          <p14:tracePt t="168082" x="1755775" y="3357563"/>
          <p14:tracePt t="168098" x="1763713" y="3357563"/>
          <p14:tracePt t="168319" x="1771650" y="3357563"/>
          <p14:tracePt t="168367" x="1781175" y="3357563"/>
          <p14:tracePt t="168383" x="1789113" y="3357563"/>
          <p14:tracePt t="168855" x="1814513" y="3357563"/>
          <p14:tracePt t="168863" x="1822450" y="3357563"/>
          <p14:tracePt t="168871" x="1830388" y="3357563"/>
          <p14:tracePt t="168879" x="1839913" y="3357563"/>
          <p14:tracePt t="168887" x="1855788" y="3357563"/>
          <p14:tracePt t="168900" x="1881188" y="3357563"/>
          <p14:tracePt t="168917" x="1890713" y="3357563"/>
          <p14:tracePt t="168951" x="1906588" y="3357563"/>
          <p14:tracePt t="168951" x="1941513" y="3357563"/>
          <p14:tracePt t="168967" x="1965325" y="3357563"/>
          <p14:tracePt t="168984" x="2008188" y="3357563"/>
          <p14:tracePt t="169000" x="2076450" y="3357563"/>
          <p14:tracePt t="169017" x="2143125" y="3357563"/>
          <p14:tracePt t="169034" x="2185988" y="3357563"/>
          <p14:tracePt t="169051" x="2244725" y="3357563"/>
          <p14:tracePt t="169067" x="2278063" y="3357563"/>
          <p14:tracePt t="169084" x="2295525" y="3357563"/>
          <p14:tracePt t="169101" x="2320925" y="3357563"/>
          <p14:tracePt t="169117" x="2346325" y="3357563"/>
          <p14:tracePt t="169134" x="2397125" y="3357563"/>
          <p14:tracePt t="169151" x="2405063" y="3357563"/>
          <p14:tracePt t="169168" x="2420938" y="3357563"/>
          <p14:tracePt t="169184" x="2438400" y="3357563"/>
          <p14:tracePt t="169201" x="2446338" y="3357563"/>
          <p14:tracePt t="169218" x="2481263" y="3357563"/>
          <p14:tracePt t="169234" x="2497138" y="3357563"/>
          <p14:tracePt t="169251" x="2522538" y="3357563"/>
          <p14:tracePt t="169268" x="2565400" y="3357563"/>
          <p14:tracePt t="169284" x="2590800" y="3357563"/>
          <p14:tracePt t="169319" x="2598738" y="3357563"/>
          <p14:tracePt t="169351" x="2606675" y="3357563"/>
          <p14:tracePt t="169663" x="2598738" y="3357563"/>
          <p14:tracePt t="169671" x="2573338" y="3357563"/>
          <p14:tracePt t="169679" x="2547938" y="3375025"/>
          <p14:tracePt t="169687" x="2514600" y="3382963"/>
          <p14:tracePt t="169702" x="2481263" y="3382963"/>
          <p14:tracePt t="169702" x="2320925" y="3392488"/>
          <p14:tracePt t="169719" x="2193925" y="3408363"/>
          <p14:tracePt t="169736" x="2117725" y="3408363"/>
          <p14:tracePt t="169752" x="2058988" y="3408363"/>
          <p14:tracePt t="169769" x="2025650" y="3408363"/>
          <p14:tracePt t="169785" x="2008188" y="3408363"/>
          <p14:tracePt t="169802" x="1974850" y="3408363"/>
          <p14:tracePt t="169819" x="1965325" y="3408363"/>
          <p14:tracePt t="169836" x="1957388" y="3408363"/>
          <p14:tracePt t="169852" x="1949450" y="3408363"/>
          <p14:tracePt t="169869" x="1931988" y="3408363"/>
          <p14:tracePt t="169886" x="1865313" y="3408363"/>
          <p14:tracePt t="169903" x="1830388" y="3408363"/>
          <p14:tracePt t="170151" x="1822450" y="3408363"/>
          <p14:tracePt t="170159" x="1814513" y="3408363"/>
          <p14:tracePt t="170167" x="1781175" y="3408363"/>
          <p14:tracePt t="170175" x="1763713" y="3408363"/>
          <p14:tracePt t="170207" x="1755775" y="3408363"/>
          <p14:tracePt t="170567" x="1746250" y="3408363"/>
          <p14:tracePt t="170911" x="1730375" y="3408363"/>
          <p14:tracePt t="170919" x="1720850" y="3408363"/>
          <p14:tracePt t="170921" x="1687513" y="3400425"/>
          <p14:tracePt t="170938" x="1654175" y="3400425"/>
          <p14:tracePt t="170955" x="1603375" y="3392488"/>
          <p14:tracePt t="170974" x="1570038" y="3392488"/>
          <p14:tracePt t="170988" x="1560513" y="3392488"/>
          <p14:tracePt t="178047" x="1585913" y="3392488"/>
          <p14:tracePt t="178319" x="1595438" y="3392488"/>
          <p14:tracePt t="178330" x="1603375" y="3392488"/>
          <p14:tracePt t="178375" x="1611313" y="3392488"/>
          <p14:tracePt t="178391" x="1620838" y="3392488"/>
          <p14:tracePt t="178407" x="1628775" y="3392488"/>
          <p14:tracePt t="178415" x="1670050" y="3392488"/>
          <p14:tracePt t="178423" x="1687513" y="3392488"/>
          <p14:tracePt t="178424" x="1720850" y="3392488"/>
          <p14:tracePt t="178440" x="1746250" y="3392488"/>
          <p14:tracePt t="178457" x="1781175" y="3392488"/>
          <p14:tracePt t="178473" x="1830388" y="3392488"/>
          <p14:tracePt t="178490" x="1890713" y="3392488"/>
          <p14:tracePt t="178507" x="1924050" y="3392488"/>
          <p14:tracePt t="178524" x="1931988" y="3392488"/>
          <p14:tracePt t="178791" x="1924050" y="3392488"/>
          <p14:tracePt t="178799" x="1916113" y="3392488"/>
          <p14:tracePt t="178801" x="1890713" y="3392488"/>
          <p14:tracePt t="178808" x="1804988" y="3392488"/>
          <p14:tracePt t="178824" x="1720850" y="3392488"/>
          <p14:tracePt t="178841" x="1628775" y="3392488"/>
          <p14:tracePt t="178858" x="1577975" y="3392488"/>
          <p14:tracePt t="178875" x="1509713" y="3392488"/>
          <p14:tracePt t="178891" x="1484313" y="3392488"/>
          <p14:tracePt t="178908" x="1443038" y="3392488"/>
          <p14:tracePt t="178925" x="1417638" y="3392488"/>
          <p14:tracePt t="178941" x="1392238" y="3392488"/>
          <p14:tracePt t="178958" x="1384300" y="3392488"/>
          <p14:tracePt t="179055" x="1374775" y="3392488"/>
          <p14:tracePt t="179065" x="1341438" y="3392488"/>
          <p14:tracePt t="179065" x="1333500" y="3392488"/>
          <p14:tracePt t="179075" x="1290638" y="3392488"/>
          <p14:tracePt t="179094" x="1249363" y="3392488"/>
          <p14:tracePt t="179108" x="1223963" y="3392488"/>
          <p14:tracePt t="179125" x="1206500" y="3392488"/>
          <p14:tracePt t="179142" x="1189038" y="3392488"/>
          <p14:tracePt t="179159" x="1173163" y="3392488"/>
          <p14:tracePt t="179175" x="1155700" y="3392488"/>
          <p14:tracePt t="179192" x="1122363" y="3392488"/>
          <p14:tracePt t="179209" x="1089025" y="3392488"/>
          <p14:tracePt t="179225" x="1079500" y="3392488"/>
          <p14:tracePt t="179242" x="1063625" y="3392488"/>
          <p14:tracePt t="179383" x="1046163" y="3392488"/>
          <p14:tracePt t="179391" x="1038225" y="3392488"/>
          <p14:tracePt t="179407" x="1028700" y="3392488"/>
          <p14:tracePt t="179412" x="1020763" y="3392488"/>
          <p14:tracePt t="179439" x="1012825" y="3392488"/>
          <p14:tracePt t="179451" x="995363" y="3392488"/>
          <p14:tracePt t="179451" x="987425" y="3392488"/>
          <p14:tracePt t="179479" x="979488" y="3392488"/>
          <p14:tracePt t="179807" x="987425" y="3392488"/>
          <p14:tracePt t="179823" x="995363" y="3392488"/>
          <p14:tracePt t="179831" x="1004888" y="3392488"/>
          <p14:tracePt t="179847" x="1012825" y="3392488"/>
          <p14:tracePt t="179860" x="1020763" y="3392488"/>
          <p14:tracePt t="179864" x="1028700" y="3392488"/>
          <p14:tracePt t="179895" x="1038225" y="3392488"/>
          <p14:tracePt t="179959" x="1046163" y="3392488"/>
          <p14:tracePt t="180047" x="1046163" y="3400425"/>
          <p14:tracePt t="180055" x="1028700" y="3400425"/>
          <p14:tracePt t="180062" x="1020763" y="3400425"/>
          <p14:tracePt t="180077" x="1012825" y="3400425"/>
          <p14:tracePt t="180078" x="969963" y="3408363"/>
          <p14:tracePt t="180094" x="852488" y="3408363"/>
          <p14:tracePt t="180113" x="758825" y="3408363"/>
          <p14:tracePt t="180128" x="649288" y="3408363"/>
          <p14:tracePt t="180144" x="573088" y="3408363"/>
          <p14:tracePt t="180161" x="523875" y="3408363"/>
          <p14:tracePt t="180327" x="547688" y="3400425"/>
          <p14:tracePt t="180335" x="582613" y="3392488"/>
          <p14:tracePt t="180343" x="633413" y="3392488"/>
          <p14:tracePt t="180361" x="742950" y="3375025"/>
          <p14:tracePt t="180362" x="852488" y="3375025"/>
          <p14:tracePt t="180378" x="1012825" y="3375025"/>
          <p14:tracePt t="180395" x="1079500" y="3375025"/>
          <p14:tracePt t="180411" x="1122363" y="3375025"/>
          <p14:tracePt t="181279" x="1114425" y="3375025"/>
          <p14:tracePt t="181287" x="1104900" y="3375025"/>
          <p14:tracePt t="181297" x="1096963" y="3375025"/>
          <p14:tracePt t="181297" x="1089025" y="3382963"/>
          <p14:tracePt t="181314" x="1071563" y="3382963"/>
          <p14:tracePt t="181330" x="1038225" y="3392488"/>
          <p14:tracePt t="181347" x="1020763" y="3408363"/>
          <p14:tracePt t="181364" x="987425" y="3417888"/>
          <p14:tracePt t="181380" x="969963" y="3417888"/>
          <p14:tracePt t="181397" x="954088" y="3425825"/>
          <p14:tracePt t="181414" x="936625" y="3433763"/>
          <p14:tracePt t="181430" x="911225" y="3433763"/>
          <p14:tracePt t="181447" x="893763" y="3433763"/>
          <p14:tracePt t="181631" x="903288" y="3433763"/>
          <p14:tracePt t="181647" x="911225" y="3433763"/>
          <p14:tracePt t="181647" x="936625" y="3433763"/>
          <p14:tracePt t="181664" x="987425" y="3433763"/>
          <p14:tracePt t="181681" x="1004888" y="3433763"/>
          <p14:tracePt t="181698" x="1020763" y="3433763"/>
          <p14:tracePt t="181714" x="1028700" y="3433763"/>
          <p14:tracePt t="181731" x="1038225" y="3433763"/>
          <p14:tracePt t="181748" x="1063625" y="3433763"/>
          <p14:tracePt t="181765" x="1089025" y="3433763"/>
          <p14:tracePt t="181782" x="1104900" y="3433763"/>
          <p14:tracePt t="181798" x="1130300" y="3433763"/>
          <p14:tracePt t="182015" x="1104900" y="3433763"/>
          <p14:tracePt t="182023" x="1089025" y="3433763"/>
          <p14:tracePt t="182031" x="1054100" y="3433763"/>
          <p14:tracePt t="182038" x="1004888" y="3433763"/>
          <p14:tracePt t="182049" x="944563" y="3433763"/>
          <p14:tracePt t="182065" x="911225" y="3443288"/>
          <p14:tracePt t="182082" x="885825" y="3443288"/>
          <p14:tracePt t="182099" x="868363" y="3443288"/>
          <p14:tracePt t="182118" x="852488" y="3443288"/>
          <p14:tracePt t="182132" x="844550" y="3443288"/>
          <p14:tracePt t="182149" x="819150" y="3443288"/>
          <p14:tracePt t="182166" x="793750" y="3443288"/>
          <p14:tracePt t="182182" x="742950" y="3443288"/>
          <p14:tracePt t="182199" x="733425" y="3443288"/>
          <p14:tracePt t="182727" x="733425" y="3433763"/>
          <p14:tracePt t="182743" x="725488" y="3425825"/>
          <p14:tracePt t="182767" x="725488" y="3417888"/>
          <p14:tracePt t="182791" x="725488" y="3408363"/>
          <p14:tracePt t="182807" x="725488" y="3400425"/>
          <p14:tracePt t="182919" x="733425" y="3400425"/>
          <p14:tracePt t="182927" x="742950" y="3400425"/>
          <p14:tracePt t="182943" x="758825" y="3400425"/>
          <p14:tracePt t="182951" x="784225" y="3400425"/>
          <p14:tracePt t="182959" x="835025" y="3400425"/>
          <p14:tracePt t="182968" x="868363" y="3400425"/>
          <p14:tracePt t="182984" x="903288" y="3400425"/>
          <p14:tracePt t="183001" x="919163" y="3400425"/>
          <p14:tracePt t="183018" x="936625" y="3400425"/>
          <p14:tracePt t="183035" x="954088" y="3400425"/>
          <p14:tracePt t="183051" x="987425" y="3400425"/>
          <p14:tracePt t="183399" x="995363" y="3400425"/>
          <p14:tracePt t="183423" x="1012825" y="3400425"/>
          <p14:tracePt t="183431" x="1046163" y="3400425"/>
          <p14:tracePt t="183441" x="1079500" y="3400425"/>
          <p14:tracePt t="183447" x="1096963" y="3400425"/>
          <p14:tracePt t="183452" x="1165225" y="3400425"/>
          <p14:tracePt t="183469" x="1249363" y="3400425"/>
          <p14:tracePt t="183485" x="1325563" y="3400425"/>
          <p14:tracePt t="183502" x="1384300" y="3400425"/>
          <p14:tracePt t="183519" x="1409700" y="3400425"/>
          <p14:tracePt t="183535" x="1425575" y="3400425"/>
          <p14:tracePt t="183552" x="1460500" y="3400425"/>
          <p14:tracePt t="183569" x="1484313" y="3400425"/>
          <p14:tracePt t="183586" x="1509713" y="3400425"/>
          <p14:tracePt t="183602" x="1544638" y="3400425"/>
          <p14:tracePt t="183619" x="1570038" y="3400425"/>
          <p14:tracePt t="183636" x="1585913" y="3400425"/>
          <p14:tracePt t="183669" x="1611313" y="3400425"/>
          <p14:tracePt t="183669" x="1644650" y="3400425"/>
          <p14:tracePt t="183686" x="1704975" y="3400425"/>
          <p14:tracePt t="183702" x="1771650" y="3400425"/>
          <p14:tracePt t="183719" x="1789113" y="3400425"/>
          <p14:tracePt t="183736" x="1804988" y="3400425"/>
          <p14:tracePt t="183753" x="1822450" y="3400425"/>
          <p14:tracePt t="183769" x="1839913" y="3400425"/>
          <p14:tracePt t="183786" x="1865313" y="3400425"/>
          <p14:tracePt t="183803" x="1898650" y="3400425"/>
          <p14:tracePt t="183819" x="1906588" y="3400425"/>
          <p14:tracePt t="184055" x="1898650" y="3408363"/>
          <p14:tracePt t="184071" x="1873250" y="3408363"/>
          <p14:tracePt t="184079" x="1865313" y="3408363"/>
          <p14:tracePt t="184087" x="1847850" y="3417888"/>
          <p14:tracePt t="184095" x="1763713" y="3417888"/>
          <p14:tracePt t="184104" x="1654175" y="3433763"/>
          <p14:tracePt t="184120" x="1603375" y="3433763"/>
          <p14:tracePt t="184137" x="1544638" y="3433763"/>
          <p14:tracePt t="184156" x="1493838" y="3433763"/>
          <p14:tracePt t="184170" x="1425575" y="3433763"/>
          <p14:tracePt t="184187" x="1358900" y="3433763"/>
          <p14:tracePt t="184204" x="1290638" y="3433763"/>
          <p14:tracePt t="184220" x="1223963" y="3433763"/>
          <p14:tracePt t="184237" x="1198563" y="3433763"/>
          <p14:tracePt t="184254" x="1165225" y="3433763"/>
          <p14:tracePt t="184254" x="1147763" y="3433763"/>
          <p14:tracePt t="184271" x="1122363" y="3433763"/>
          <p14:tracePt t="184287" x="1089025" y="3433763"/>
          <p14:tracePt t="184304" x="1028700" y="3433763"/>
          <p14:tracePt t="184321" x="979488" y="3433763"/>
          <p14:tracePt t="184337" x="936625" y="3433763"/>
          <p14:tracePt t="184354" x="919163" y="3433763"/>
          <p14:tracePt t="184371" x="885825" y="3433763"/>
          <p14:tracePt t="184387" x="868363" y="3433763"/>
          <p14:tracePt t="184404" x="852488" y="3433763"/>
          <p14:tracePt t="184421" x="844550" y="3433763"/>
          <p14:tracePt t="184438" x="819150" y="3433763"/>
          <p14:tracePt t="184454" x="793750" y="3433763"/>
          <p14:tracePt t="184471" x="784225" y="3433763"/>
          <p14:tracePt t="184511" x="776288" y="3433763"/>
          <p14:tracePt t="184535" x="758825" y="3433763"/>
          <p14:tracePt t="184543" x="750888" y="3433763"/>
          <p14:tracePt t="184554" x="742950" y="3433763"/>
          <p14:tracePt t="184555" x="717550" y="3433763"/>
          <p14:tracePt t="184572" x="692150" y="3433763"/>
          <p14:tracePt t="184588" x="674688" y="3433763"/>
          <p14:tracePt t="184895" x="674688" y="3425825"/>
          <p14:tracePt t="184927" x="674688" y="3417888"/>
          <p14:tracePt t="184935" x="674688" y="3408363"/>
          <p14:tracePt t="184951" x="674688" y="3400425"/>
          <p14:tracePt t="184959" x="674688" y="3392488"/>
          <p14:tracePt t="184975" x="684213" y="3382963"/>
          <p14:tracePt t="184991" x="684213" y="3375025"/>
          <p14:tracePt t="185015" x="684213" y="3357563"/>
          <p14:tracePt t="185055" x="684213" y="3349625"/>
          <p14:tracePt t="185247" x="684213" y="3341688"/>
          <p14:tracePt t="185839" x="674688" y="3341688"/>
          <p14:tracePt t="185967" x="666750" y="3341688"/>
          <p14:tracePt t="186031" x="658813" y="3341688"/>
          <p14:tracePt t="186287" x="658813" y="3349625"/>
          <p14:tracePt t="186298" x="666750" y="3349625"/>
          <p14:tracePt t="186415" x="684213" y="3349625"/>
          <p14:tracePt t="186422" x="692150" y="3349625"/>
          <p14:tracePt t="186431" x="700088" y="3349625"/>
          <p14:tracePt t="186439" x="708025" y="3349625"/>
          <p14:tracePt t="186446" x="733425" y="3367088"/>
          <p14:tracePt t="186459" x="758825" y="3367088"/>
          <p14:tracePt t="186476" x="819150" y="3367088"/>
          <p14:tracePt t="186492" x="844550" y="3367088"/>
          <p14:tracePt t="186509" x="885825" y="3367088"/>
          <p14:tracePt t="186526" x="919163" y="3367088"/>
          <p14:tracePt t="186542" x="936625" y="3375025"/>
          <p14:tracePt t="186559" x="944563" y="3375025"/>
          <p14:tracePt t="186576" x="954088" y="3375025"/>
          <p14:tracePt t="186799" x="962025" y="3375025"/>
          <p14:tracePt t="186807" x="969963" y="3375025"/>
          <p14:tracePt t="186823" x="979488" y="3375025"/>
          <p14:tracePt t="186831" x="987425" y="3375025"/>
          <p14:tracePt t="186871" x="995363" y="3375025"/>
          <p14:tracePt t="186895" x="1012825" y="3375025"/>
          <p14:tracePt t="187543" x="1004888" y="3382963"/>
          <p14:tracePt t="187558" x="1004888" y="3392488"/>
          <p14:tracePt t="187567" x="995363" y="3400425"/>
          <p14:tracePt t="187591" x="987425" y="3408363"/>
          <p14:tracePt t="187598" x="987425" y="3417888"/>
          <p14:tracePt t="187607" x="979488" y="3425825"/>
          <p14:tracePt t="187614" x="969963" y="3425825"/>
          <p14:tracePt t="187628" x="962025" y="3433763"/>
          <p14:tracePt t="187645" x="954088" y="3443288"/>
          <p14:tracePt t="187662" x="944563" y="3451225"/>
          <p14:tracePt t="187678" x="936625" y="3451225"/>
          <p14:tracePt t="187698" x="919163" y="3459163"/>
          <p14:tracePt t="187712" x="911225" y="3459163"/>
          <p14:tracePt t="187729" x="893763" y="3468688"/>
          <p14:tracePt t="187745" x="877888" y="3468688"/>
          <p14:tracePt t="187762" x="860425" y="3468688"/>
          <p14:tracePt t="187799" x="852488" y="3468688"/>
          <p14:tracePt t="187838" x="827088" y="3468688"/>
          <p14:tracePt t="187845" x="819150" y="3468688"/>
          <p14:tracePt t="187862" x="809625" y="3468688"/>
          <p14:tracePt t="188183" x="809625" y="3459163"/>
          <p14:tracePt t="188222" x="809625" y="3451225"/>
          <p14:tracePt t="188558" x="801688" y="3451225"/>
          <p14:tracePt t="188575" x="793750" y="3451225"/>
          <p14:tracePt t="188582" x="784225" y="3451225"/>
          <p14:tracePt t="188597" x="768350" y="3443288"/>
          <p14:tracePt t="188598" x="708025" y="3417888"/>
          <p14:tracePt t="188614" x="633413" y="3382963"/>
          <p14:tracePt t="188631" x="608013" y="3375025"/>
          <p14:tracePt t="188647" x="598488" y="3375025"/>
          <p14:tracePt t="189774" x="615950" y="3375025"/>
          <p14:tracePt t="189783" x="649288" y="3375025"/>
          <p14:tracePt t="189800" x="758825" y="3367088"/>
          <p14:tracePt t="189800" x="979488" y="3400425"/>
          <p14:tracePt t="189817" x="1231900" y="3433763"/>
          <p14:tracePt t="189834" x="1484313" y="3451225"/>
          <p14:tracePt t="189850" x="1695450" y="3468688"/>
          <p14:tracePt t="189867" x="1804988" y="3476625"/>
          <p14:tracePt t="189884" x="1865313" y="3476625"/>
          <p14:tracePt t="189900" x="1873250" y="3476625"/>
          <p14:tracePt t="189917" x="1881188" y="3476625"/>
          <p14:tracePt t="189934" x="1890713" y="3476625"/>
          <p14:tracePt t="189951" x="1931988" y="3476625"/>
          <p14:tracePt t="189967" x="2000250" y="3476625"/>
          <p14:tracePt t="189984" x="2041525" y="3476625"/>
          <p14:tracePt t="190001" x="2084388" y="3476625"/>
          <p14:tracePt t="190017" x="2117725" y="3476625"/>
          <p14:tracePt t="190034" x="2151063" y="3476625"/>
          <p14:tracePt t="190051" x="2193925" y="3476625"/>
          <p14:tracePt t="190067" x="2227263" y="3476625"/>
          <p14:tracePt t="190084" x="2252663" y="3476625"/>
          <p14:tracePt t="190101" x="2260600" y="3476625"/>
          <p14:tracePt t="190117" x="2278063" y="3476625"/>
          <p14:tracePt t="190134" x="2295525" y="3476625"/>
          <p14:tracePt t="190151" x="2328863" y="3476625"/>
          <p14:tracePt t="190168" x="2379663" y="3476625"/>
          <p14:tracePt t="190184" x="2405063" y="3468688"/>
          <p14:tracePt t="190201" x="2455863" y="3468688"/>
          <p14:tracePt t="190218" x="2481263" y="3468688"/>
          <p14:tracePt t="190278" x="2489200" y="3468688"/>
          <p14:tracePt t="190291" x="2497138" y="3468688"/>
          <p14:tracePt t="190294" x="2522538" y="3468688"/>
          <p14:tracePt t="190301" x="2565400" y="3468688"/>
          <p14:tracePt t="190318" x="2641600" y="3468688"/>
          <p14:tracePt t="190335" x="2649538" y="3468688"/>
          <p14:tracePt t="190414" x="2657475" y="3468688"/>
          <p14:tracePt t="190430" x="2674938" y="3468688"/>
          <p14:tracePt t="190438" x="2682875" y="3468688"/>
          <p14:tracePt t="190454" x="2700338" y="3459163"/>
          <p14:tracePt t="190470" x="2717800" y="3459163"/>
          <p14:tracePt t="190486" x="2725738" y="3451225"/>
          <p14:tracePt t="190502" x="2725738" y="3443288"/>
          <p14:tracePt t="190502" x="2733675" y="3433763"/>
          <p14:tracePt t="190518" x="2741613" y="3425825"/>
          <p14:tracePt t="190535" x="2741613" y="3417888"/>
          <p14:tracePt t="190552" x="2751138" y="3408363"/>
          <p14:tracePt t="190742" x="2751138" y="3400425"/>
          <p14:tracePt t="190805" x="2733675" y="3408363"/>
          <p14:tracePt t="190822" x="2717800" y="3417888"/>
          <p14:tracePt t="190830" x="2692400" y="3417888"/>
          <p14:tracePt t="190838" x="2674938" y="3433763"/>
          <p14:tracePt t="190846" x="2657475" y="3433763"/>
          <p14:tracePt t="190853" x="2598738" y="3433763"/>
          <p14:tracePt t="190869" x="2581275" y="3433763"/>
          <p14:tracePt t="190991" x="2590800" y="3433763"/>
          <p14:tracePt t="190999" x="2598738" y="3425825"/>
          <p14:tracePt t="191007" x="2616200" y="3425825"/>
          <p14:tracePt t="191010" x="2624138" y="3425825"/>
          <p14:tracePt t="191021" x="2649538" y="3425825"/>
          <p14:tracePt t="191037" x="2667000" y="3425825"/>
          <p14:tracePt t="191071" x="2674938" y="3425825"/>
          <p14:tracePt t="191111" x="2682875" y="3425825"/>
          <p14:tracePt t="191239" x="2674938" y="3433763"/>
          <p14:tracePt t="191287" x="2667000" y="3433763"/>
          <p14:tracePt t="191359" x="2674938" y="3433763"/>
          <p14:tracePt t="191367" x="2692400" y="3433763"/>
          <p14:tracePt t="191375" x="2741613" y="3433763"/>
          <p14:tracePt t="191388" x="2776538" y="3433763"/>
          <p14:tracePt t="191391" x="2843213" y="3433763"/>
          <p14:tracePt t="191405" x="2878138" y="3433763"/>
          <p14:tracePt t="191511" x="2868613" y="3433763"/>
          <p14:tracePt t="191519" x="2860675" y="3433763"/>
          <p14:tracePt t="191525" x="2843213" y="3433763"/>
          <p14:tracePt t="199295" x="2843213" y="3443288"/>
          <p14:tracePt t="199319" x="2852738" y="3451225"/>
          <p14:tracePt t="199336" x="2860675" y="3459163"/>
          <p14:tracePt t="199359" x="2868613" y="3468688"/>
          <p14:tracePt t="199383" x="2878138" y="3476625"/>
          <p14:tracePt t="199399" x="2901950" y="3484563"/>
          <p14:tracePt t="199423" x="2901950" y="3492500"/>
          <p14:tracePt t="199455" x="2911475" y="3492500"/>
          <p14:tracePt t="199511" x="2919413" y="3502025"/>
          <p14:tracePt t="199519" x="2927350" y="3509963"/>
          <p14:tracePt t="199527" x="2936875" y="3517900"/>
          <p14:tracePt t="199551" x="2944813" y="3517900"/>
          <p14:tracePt t="199663" x="2952750" y="3517900"/>
          <p14:tracePt t="199671" x="2962275" y="3527425"/>
          <p14:tracePt t="199687" x="2962275" y="3535363"/>
          <p14:tracePt t="199697" x="2970213" y="3535363"/>
          <p14:tracePt t="199719" x="2978150" y="3543300"/>
          <p14:tracePt t="199727" x="2995613" y="3552825"/>
          <p14:tracePt t="199735" x="3003550" y="3552825"/>
          <p14:tracePt t="199775" x="3013075" y="3552825"/>
          <p14:tracePt t="199783" x="3013075" y="3560763"/>
          <p14:tracePt t="199788" x="3021013" y="3560763"/>
          <p14:tracePt t="199791" x="3038475" y="3560763"/>
          <p14:tracePt t="199808" x="3046413" y="3578225"/>
          <p14:tracePt t="199824" x="3054350" y="3578225"/>
          <p14:tracePt t="199841" x="3062288" y="3578225"/>
          <p14:tracePt t="199858" x="3079750" y="3586163"/>
          <p14:tracePt t="199877" x="3079750" y="3594100"/>
          <p14:tracePt t="199891" x="3087688" y="3594100"/>
          <p14:tracePt t="199927" x="3097213" y="3594100"/>
          <p14:tracePt t="199935" x="3105150" y="3603625"/>
          <p14:tracePt t="199943" x="3130550" y="3611563"/>
          <p14:tracePt t="199958" x="3181350" y="3619500"/>
          <p14:tracePt t="199975" x="3214688" y="3652838"/>
          <p14:tracePt t="199992" x="3257550" y="3670300"/>
          <p14:tracePt t="200008" x="3298825" y="3703638"/>
          <p14:tracePt t="200025" x="3341688" y="3713163"/>
          <p14:tracePt t="200042" x="3357563" y="3721100"/>
          <p14:tracePt t="200058" x="3367088" y="3729038"/>
          <p14:tracePt t="200175" x="3375025" y="3738563"/>
          <p14:tracePt t="200183" x="3382963" y="3738563"/>
          <p14:tracePt t="200183" x="3382963" y="3746500"/>
          <p14:tracePt t="200192" x="3392488" y="3746500"/>
          <p14:tracePt t="200209" x="3400425" y="3754438"/>
          <p14:tracePt t="200711" x="3408363" y="3754438"/>
          <p14:tracePt t="201327" x="3417888" y="3754438"/>
          <p14:tracePt t="201351" x="3425825" y="3754438"/>
          <p14:tracePt t="201703" x="3468688" y="3754438"/>
          <p14:tracePt t="201711" x="3517900" y="3729038"/>
          <p14:tracePt t="201719" x="3568700" y="3729038"/>
          <p14:tracePt t="201719" x="3603625" y="3721100"/>
          <p14:tracePt t="201735" x="3644900" y="3703638"/>
          <p14:tracePt t="201743" x="3670300" y="3695700"/>
          <p14:tracePt t="201751" x="3763963" y="3670300"/>
          <p14:tracePt t="201763" x="3906838" y="3627438"/>
          <p14:tracePt t="201779" x="4008438" y="3619500"/>
          <p14:tracePt t="201796" x="4125913" y="3568700"/>
          <p14:tracePt t="201813" x="4260850" y="3527425"/>
          <p14:tracePt t="201829" x="4438650" y="3476625"/>
          <p14:tracePt t="201846" x="4683125" y="3408363"/>
          <p14:tracePt t="201863" x="4759325" y="3382963"/>
          <p14:tracePt t="201879" x="4843463" y="3357563"/>
          <p14:tracePt t="201899" x="4935538" y="3332163"/>
          <p14:tracePt t="201913" x="4995863" y="3324225"/>
          <p14:tracePt t="201930" x="5054600" y="3298825"/>
          <p14:tracePt t="201946" x="5095875" y="3282950"/>
          <p14:tracePt t="201963" x="5113338" y="3282950"/>
          <p14:tracePt t="201980" x="5130800" y="3257550"/>
          <p14:tracePt t="201996" x="5138738" y="3257550"/>
          <p14:tracePt t="202013" x="5138738" y="3248025"/>
          <p14:tracePt t="202103" x="5130800" y="3257550"/>
          <p14:tracePt t="202111" x="5095875" y="3257550"/>
          <p14:tracePt t="202120" x="5062538" y="3273425"/>
          <p14:tracePt t="202120" x="5011738" y="3298825"/>
          <p14:tracePt t="202130" x="4835525" y="3357563"/>
          <p14:tracePt t="202147" x="4691063" y="3400425"/>
          <p14:tracePt t="202163" x="4489450" y="3476625"/>
          <p14:tracePt t="202180" x="4421188" y="3468688"/>
          <p14:tracePt t="202197" x="4252913" y="3560763"/>
          <p14:tracePt t="202214" x="4202113" y="3586163"/>
          <p14:tracePt t="202230" x="4151313" y="3611563"/>
          <p14:tracePt t="202247" x="4117975" y="3619500"/>
          <p14:tracePt t="202383" x="4110038" y="3619500"/>
          <p14:tracePt t="202399" x="4100513" y="3619500"/>
          <p14:tracePt t="202414" x="4092575" y="3619500"/>
          <p14:tracePt t="202422" x="4092575" y="3627438"/>
          <p14:tracePt t="202430" x="4084638" y="3627438"/>
          <p14:tracePt t="202447" x="4067175" y="3627438"/>
          <p14:tracePt t="202448" x="4059238" y="3627438"/>
          <p14:tracePt t="202527" x="4041775" y="3627438"/>
          <p14:tracePt t="202531" x="4016375" y="3627438"/>
          <p14:tracePt t="202537" x="3983038" y="3627438"/>
          <p14:tracePt t="202548" x="3932238" y="3627438"/>
          <p14:tracePt t="202565" x="3889375" y="3627438"/>
          <p14:tracePt t="202581" x="3873500" y="3627438"/>
          <p14:tracePt t="202598" x="3856038" y="3627438"/>
          <p14:tracePt t="202614" x="3848100" y="3627438"/>
          <p14:tracePt t="202631" x="3830638" y="3627438"/>
          <p14:tracePt t="202648" x="3805238" y="3627438"/>
          <p14:tracePt t="202665" x="3789363" y="3636963"/>
          <p14:tracePt t="203103" x="3779838" y="3636963"/>
          <p14:tracePt t="203567" x="3763963" y="3644900"/>
          <p14:tracePt t="203582" x="3754438" y="3644900"/>
          <p14:tracePt t="203591" x="3754438" y="3652838"/>
          <p14:tracePt t="203606" x="3746500" y="3652838"/>
          <p14:tracePt t="203615" x="3738563" y="3662363"/>
          <p14:tracePt t="203622" x="3729038" y="3678238"/>
          <p14:tracePt t="203670" x="3721100" y="3678238"/>
          <p14:tracePt t="203678" x="3721100" y="3687763"/>
          <p14:tracePt t="203711" x="3721100" y="3695700"/>
          <p14:tracePt t="205350" x="3721100" y="3687763"/>
          <p14:tracePt t="205374" x="3729038" y="3687763"/>
          <p14:tracePt t="207102" x="3721100" y="3687763"/>
          <p14:tracePt t="207110" x="3713163" y="3695700"/>
          <p14:tracePt t="207117" x="3687763" y="3713163"/>
          <p14:tracePt t="207125" x="3644900" y="3729038"/>
          <p14:tracePt t="207142" x="3586163" y="3779838"/>
          <p14:tracePt t="207159" x="3509963" y="3797300"/>
          <p14:tracePt t="207175" x="3417888" y="3838575"/>
          <p14:tracePt t="207192" x="3298825" y="3881438"/>
          <p14:tracePt t="207209" x="3138488" y="3932238"/>
          <p14:tracePt t="207225" x="2995613" y="3990975"/>
          <p14:tracePt t="207242" x="2878138" y="4041775"/>
          <p14:tracePt t="207259" x="2751138" y="4100513"/>
          <p14:tracePt t="207275" x="2667000" y="4125913"/>
          <p14:tracePt t="207292" x="2598738" y="4143375"/>
          <p14:tracePt t="207309" x="2532063" y="4176713"/>
          <p14:tracePt t="207325" x="2455863" y="4202113"/>
          <p14:tracePt t="207342" x="2311400" y="4235450"/>
          <p14:tracePt t="207359" x="2211388" y="4252913"/>
          <p14:tracePt t="207376" x="2143125" y="4260850"/>
          <p14:tracePt t="207392" x="2125663" y="4278313"/>
          <p14:tracePt t="207409" x="2117725" y="4278313"/>
          <p14:tracePt t="207426" x="2109788" y="4278313"/>
          <p14:tracePt t="207442" x="2101850" y="4278313"/>
          <p14:tracePt t="207459" x="2084388" y="4294188"/>
          <p14:tracePt t="207478" x="2051050" y="4303713"/>
          <p14:tracePt t="207492" x="2008188" y="4319588"/>
          <p14:tracePt t="207509" x="1982788" y="4319588"/>
          <p14:tracePt t="207526" x="1965325" y="4329113"/>
          <p14:tracePt t="207742" x="1974850" y="4329113"/>
          <p14:tracePt t="207750" x="1990725" y="4329113"/>
          <p14:tracePt t="207760" x="2016125" y="4329113"/>
          <p14:tracePt t="207760" x="2041525" y="4329113"/>
          <p14:tracePt t="207776" x="2092325" y="4329113"/>
          <p14:tracePt t="207793" x="2160588" y="4329113"/>
          <p14:tracePt t="207810" x="2201863" y="4329113"/>
          <p14:tracePt t="207827" x="2236788" y="4329113"/>
          <p14:tracePt t="207843" x="2270125" y="4329113"/>
          <p14:tracePt t="207860" x="2286000" y="4329113"/>
          <p14:tracePt t="207877" x="2295525" y="4329113"/>
          <p14:tracePt t="208030" x="2278063" y="4329113"/>
          <p14:tracePt t="208038" x="2270125" y="4337050"/>
          <p14:tracePt t="208046" x="2244725" y="4344988"/>
          <p14:tracePt t="208050" x="2236788" y="4344988"/>
          <p14:tracePt t="208060" x="2109788" y="4344988"/>
          <p14:tracePt t="208077" x="2041525" y="4344988"/>
          <p14:tracePt t="208094" x="2033588" y="4344988"/>
          <p14:tracePt t="208230" x="2041525" y="4344988"/>
          <p14:tracePt t="208238" x="2084388" y="4344988"/>
          <p14:tracePt t="208246" x="2117725" y="4344988"/>
          <p14:tracePt t="208254" x="2151063" y="4344988"/>
          <p14:tracePt t="208262" x="2201863" y="4344988"/>
          <p14:tracePt t="208278" x="2278063" y="4344988"/>
          <p14:tracePt t="208294" x="2286000" y="4344988"/>
          <p14:tracePt t="208311" x="2320925" y="4344988"/>
          <p14:tracePt t="208328" x="2328863" y="4344988"/>
          <p14:tracePt t="208345" x="2336800" y="4344988"/>
          <p14:tracePt t="208383" x="2346325" y="4344988"/>
          <p14:tracePt t="208391" x="2354263" y="4344988"/>
          <p14:tracePt t="208399" x="2362200" y="4344988"/>
          <p14:tracePt t="208412" x="2379663" y="4344988"/>
          <p14:tracePt t="208463" x="2387600" y="4344988"/>
          <p14:tracePt t="208479" x="2430463" y="4344988"/>
          <p14:tracePt t="208487" x="2438400" y="4344988"/>
          <p14:tracePt t="208496" x="2463800" y="4344988"/>
          <p14:tracePt t="208496" x="2489200" y="4344988"/>
          <p14:tracePt t="208515" x="2497138" y="4344988"/>
          <p14:tracePt t="208529" x="2514600" y="4344988"/>
          <p14:tracePt t="208546" x="2532063" y="4344988"/>
          <p14:tracePt t="208563" x="2540000" y="4344988"/>
          <p14:tracePt t="208579" x="2547938" y="4344988"/>
          <p14:tracePt t="208596" x="2557463" y="4344988"/>
          <p14:tracePt t="208655" x="2565400" y="4344988"/>
          <p14:tracePt t="208671" x="2573338" y="4344988"/>
          <p14:tracePt t="208679" x="2598738" y="4344988"/>
          <p14:tracePt t="208687" x="2649538" y="4344988"/>
          <p14:tracePt t="208699" x="2725738" y="4344988"/>
          <p14:tracePt t="208713" x="2767013" y="4344988"/>
          <p14:tracePt t="208730" x="2792413" y="4344988"/>
          <p14:tracePt t="209431" x="2784475" y="4344988"/>
          <p14:tracePt t="209439" x="2767013" y="4344988"/>
          <p14:tracePt t="209448" x="2751138" y="4344988"/>
          <p14:tracePt t="209448" x="2717800" y="4354513"/>
          <p14:tracePt t="209465" x="2674938" y="4362450"/>
          <p14:tracePt t="209481" x="2606675" y="4370388"/>
          <p14:tracePt t="209498" x="2557463" y="4379913"/>
          <p14:tracePt t="209517" x="2489200" y="4395788"/>
          <p14:tracePt t="209532" x="2420938" y="4395788"/>
          <p14:tracePt t="209548" x="2379663" y="4395788"/>
          <p14:tracePt t="209565" x="2354263" y="4395788"/>
          <p14:tracePt t="209582" x="2311400" y="4395788"/>
          <p14:tracePt t="209598" x="2244725" y="4387850"/>
          <p14:tracePt t="209615" x="2211388" y="4379913"/>
          <p14:tracePt t="209632" x="2201863" y="4379913"/>
          <p14:tracePt t="209648" x="2193925" y="4379913"/>
          <p14:tracePt t="209695" x="2185988" y="4379913"/>
          <p14:tracePt t="209705" x="2176463" y="4370388"/>
          <p14:tracePt t="209705" x="2168525" y="4362450"/>
          <p14:tracePt t="209715" x="2143125" y="4362450"/>
          <p14:tracePt t="209732" x="2109788" y="4354513"/>
          <p14:tracePt t="209749" x="2101850" y="4344988"/>
          <p14:tracePt t="209903" x="2101850" y="4337050"/>
          <p14:tracePt t="209911" x="2101850" y="4329113"/>
          <p14:tracePt t="209935" x="2101850" y="4319588"/>
          <p14:tracePt t="209943" x="2101850" y="4311650"/>
          <p14:tracePt t="209959" x="2101850" y="4303713"/>
          <p14:tracePt t="209975" x="2101850" y="4294188"/>
          <p14:tracePt t="209999" x="2101850" y="4286250"/>
          <p14:tracePt t="210039" x="2109788" y="4268788"/>
          <p14:tracePt t="210047" x="2109788" y="4260850"/>
          <p14:tracePt t="210051" x="2135188" y="4252913"/>
          <p14:tracePt t="210066" x="2176463" y="4252913"/>
          <p14:tracePt t="210083" x="2201863" y="4252913"/>
          <p14:tracePt t="210100" x="2219325" y="4243388"/>
          <p14:tracePt t="210199" x="2236788" y="4243388"/>
          <p14:tracePt t="210215" x="2244725" y="4243388"/>
          <p14:tracePt t="210223" x="2252663" y="4243388"/>
          <p14:tracePt t="210233" x="2270125" y="4243388"/>
          <p14:tracePt t="210233" x="2286000" y="4243388"/>
          <p14:tracePt t="210250" x="2303463" y="4243388"/>
          <p14:tracePt t="210267" x="2336800" y="4243388"/>
          <p14:tracePt t="210283" x="2362200" y="4243388"/>
          <p14:tracePt t="210300" x="2379663" y="4243388"/>
          <p14:tracePt t="210317" x="2387600" y="4243388"/>
          <p14:tracePt t="210391" x="2397125" y="4243388"/>
          <p14:tracePt t="210423" x="2405063" y="4243388"/>
          <p14:tracePt t="210519" x="2413000" y="4243388"/>
          <p14:tracePt t="210551" x="2420938" y="4243388"/>
          <p14:tracePt t="210591" x="2430463" y="4243388"/>
          <p14:tracePt t="210727" x="2420938" y="4243388"/>
          <p14:tracePt t="210735" x="2413000" y="4243388"/>
          <p14:tracePt t="210744" x="2371725" y="4243388"/>
          <p14:tracePt t="210751" x="2328863" y="4252913"/>
          <p14:tracePt t="210759" x="2244725" y="4252913"/>
          <p14:tracePt t="210768" x="2151063" y="4252913"/>
          <p14:tracePt t="210784" x="2084388" y="4252913"/>
          <p14:tracePt t="210801" x="2016125" y="4252913"/>
          <p14:tracePt t="210818" x="1982788" y="4252913"/>
          <p14:tracePt t="210835" x="1941513" y="4252913"/>
          <p14:tracePt t="210851" x="1898650" y="4252913"/>
          <p14:tracePt t="210868" x="1873250" y="4252913"/>
          <p14:tracePt t="210885" x="1847850" y="4252913"/>
          <p14:tracePt t="210902" x="1839913" y="4252913"/>
          <p14:tracePt t="210918" x="1830388" y="4252913"/>
          <p14:tracePt t="211272" x="1839913" y="4252913"/>
          <p14:tracePt t="211319" x="1847850" y="4252913"/>
          <p14:tracePt t="211791" x="1855788" y="4252913"/>
          <p14:tracePt t="211799" x="1873250" y="4252913"/>
          <p14:tracePt t="211807" x="1898650" y="4260850"/>
          <p14:tracePt t="211820" x="1931988" y="4268788"/>
          <p14:tracePt t="211823" x="1982788" y="4294188"/>
          <p14:tracePt t="211837" x="2058988" y="4329113"/>
          <p14:tracePt t="211854" x="2109788" y="4354513"/>
          <p14:tracePt t="211870" x="2185988" y="4387850"/>
          <p14:tracePt t="211887" x="2227263" y="4387850"/>
          <p14:tracePt t="211904" x="2270125" y="4387850"/>
          <p14:tracePt t="211920" x="2303463" y="4387850"/>
          <p14:tracePt t="211937" x="2346325" y="4387850"/>
          <p14:tracePt t="211954" x="2387600" y="4387850"/>
          <p14:tracePt t="211971" x="2413000" y="4387850"/>
          <p14:tracePt t="211987" x="2446338" y="4379913"/>
          <p14:tracePt t="212004" x="2481263" y="4379913"/>
          <p14:tracePt t="212021" x="2497138" y="4370388"/>
          <p14:tracePt t="212040" x="2506663" y="4370388"/>
          <p14:tracePt t="212054" x="2514600" y="4370388"/>
          <p14:tracePt t="212071" x="2532063" y="4354513"/>
          <p14:tracePt t="212088" x="2540000" y="4344988"/>
          <p14:tracePt t="212104" x="2540000" y="4337050"/>
          <p14:tracePt t="212121" x="2547938" y="4329113"/>
          <p14:tracePt t="212138" x="2557463" y="4329113"/>
          <p14:tracePt t="212155" x="2557463" y="4311650"/>
          <p14:tracePt t="212171" x="2557463" y="4303713"/>
          <p14:tracePt t="212188" x="2565400" y="4278313"/>
          <p14:tracePt t="212204" x="2565400" y="4268788"/>
          <p14:tracePt t="212221" x="2573338" y="4235450"/>
          <p14:tracePt t="212238" x="2573338" y="4202113"/>
          <p14:tracePt t="212255" x="2573338" y="4194175"/>
          <p14:tracePt t="212271" x="2573338" y="4168775"/>
          <p14:tracePt t="212288" x="2573338" y="4143375"/>
          <p14:tracePt t="212305" x="2573338" y="4117975"/>
          <p14:tracePt t="212321" x="2573338" y="4092575"/>
          <p14:tracePt t="212338" x="2573338" y="4075113"/>
          <p14:tracePt t="212355" x="2565400" y="4049713"/>
          <p14:tracePt t="212372" x="2540000" y="4024313"/>
          <p14:tracePt t="212388" x="2522538" y="3998913"/>
          <p14:tracePt t="212405" x="2497138" y="3983038"/>
          <p14:tracePt t="212422" x="2481263" y="3973513"/>
          <p14:tracePt t="212438" x="2413000" y="3965575"/>
          <p14:tracePt t="212455" x="2336800" y="3948113"/>
          <p14:tracePt t="212472" x="2270125" y="3940175"/>
          <p14:tracePt t="212488" x="2185988" y="3940175"/>
          <p14:tracePt t="212505" x="2117725" y="3940175"/>
          <p14:tracePt t="212522" x="2084388" y="3940175"/>
          <p14:tracePt t="212539" x="2051050" y="3948113"/>
          <p14:tracePt t="212558" x="2025650" y="3957638"/>
          <p14:tracePt t="212572" x="1982788" y="3973513"/>
          <p14:tracePt t="212589" x="1931988" y="3990975"/>
          <p14:tracePt t="212605" x="1890713" y="4016375"/>
          <p14:tracePt t="212622" x="1855788" y="4033838"/>
          <p14:tracePt t="212639" x="1847850" y="4041775"/>
          <p14:tracePt t="212656" x="1847850" y="4067175"/>
          <p14:tracePt t="212672" x="1847850" y="4084638"/>
          <p14:tracePt t="212689" x="1847850" y="4125913"/>
          <p14:tracePt t="212706" x="1847850" y="4168775"/>
          <p14:tracePt t="212722" x="1847850" y="4202113"/>
          <p14:tracePt t="212739" x="1855788" y="4260850"/>
          <p14:tracePt t="212756" x="1865313" y="4278313"/>
          <p14:tracePt t="212773" x="1881188" y="4303713"/>
          <p14:tracePt t="212789" x="1906588" y="4337050"/>
          <p14:tracePt t="212806" x="1924050" y="4362450"/>
          <p14:tracePt t="212823" x="1965325" y="4395788"/>
          <p14:tracePt t="212839" x="2008188" y="4429125"/>
          <p14:tracePt t="212856" x="2076450" y="4464050"/>
          <p14:tracePt t="212873" x="2151063" y="4497388"/>
          <p14:tracePt t="212889" x="2219325" y="4530725"/>
          <p14:tracePt t="212906" x="2270125" y="4564063"/>
          <p14:tracePt t="212923" x="2346325" y="4598988"/>
          <p14:tracePt t="212940" x="2420938" y="4614863"/>
          <p14:tracePt t="212956" x="2471738" y="4614863"/>
          <p14:tracePt t="212973" x="2532063" y="4614863"/>
          <p14:tracePt t="212990" x="2573338" y="4606925"/>
          <p14:tracePt t="213006" x="2632075" y="4589463"/>
          <p14:tracePt t="213023" x="2657475" y="4564063"/>
          <p14:tracePt t="213040" x="2692400" y="4540250"/>
          <p14:tracePt t="213059" x="2717800" y="4514850"/>
          <p14:tracePt t="213073" x="2741613" y="4489450"/>
          <p14:tracePt t="213090" x="2759075" y="4464050"/>
          <p14:tracePt t="213107" x="2759075" y="4429125"/>
          <p14:tracePt t="213124" x="2767013" y="4413250"/>
          <p14:tracePt t="213140" x="2776538" y="4387850"/>
          <p14:tracePt t="213157" x="2776538" y="4362450"/>
          <p14:tracePt t="213174" x="2776538" y="4344988"/>
          <p14:tracePt t="213190" x="2776538" y="4303713"/>
          <p14:tracePt t="213231" x="2776538" y="4294188"/>
          <p14:tracePt t="213240" x="2776538" y="4286250"/>
          <p14:tracePt t="213247" x="2776538" y="4268788"/>
          <p14:tracePt t="213257" x="2767013" y="4260850"/>
          <p14:tracePt t="213274" x="2767013" y="4252913"/>
          <p14:tracePt t="213291" x="2751138" y="4243388"/>
          <p14:tracePt t="213307" x="2741613" y="4219575"/>
          <p14:tracePt t="213324" x="2725738" y="4202113"/>
          <p14:tracePt t="213340" x="2717800" y="4184650"/>
          <p14:tracePt t="213357" x="2692400" y="4159250"/>
          <p14:tracePt t="213374" x="2674938" y="4117975"/>
          <p14:tracePt t="213423" x="2657475" y="4117975"/>
          <p14:tracePt t="213431" x="2624138" y="4117975"/>
          <p14:tracePt t="213441" x="2598738" y="4117975"/>
          <p14:tracePt t="213441" x="2532063" y="4108450"/>
          <p14:tracePt t="213457" x="2455863" y="4108450"/>
          <p14:tracePt t="213475" x="2387600" y="4108450"/>
          <p14:tracePt t="213491" x="2346325" y="4108450"/>
          <p14:tracePt t="213508" x="2320925" y="4108450"/>
          <p14:tracePt t="213524" x="2311400" y="4108450"/>
          <p14:tracePt t="213541" x="2260600" y="4108450"/>
          <p14:tracePt t="213558" x="2211388" y="4108450"/>
          <p14:tracePt t="213558" x="2185988" y="4108450"/>
          <p14:tracePt t="213591" x="2117725" y="4125913"/>
          <p14:tracePt t="213591" x="2101850" y="4133850"/>
          <p14:tracePt t="213608" x="2084388" y="4133850"/>
          <p14:tracePt t="213624" x="2076450" y="4143375"/>
          <p14:tracePt t="213641" x="2058988" y="4151313"/>
          <p14:tracePt t="213658" x="2025650" y="4159250"/>
          <p14:tracePt t="213675" x="2000250" y="4176713"/>
          <p14:tracePt t="213691" x="1982788" y="4184650"/>
          <p14:tracePt t="213708" x="1965325" y="4219575"/>
          <p14:tracePt t="213725" x="1949450" y="4235450"/>
          <p14:tracePt t="213741" x="1949450" y="4243388"/>
          <p14:tracePt t="213758" x="1941513" y="4260850"/>
          <p14:tracePt t="213775" x="1941513" y="4268788"/>
          <p14:tracePt t="213792" x="1941513" y="4278313"/>
          <p14:tracePt t="213839" x="1957388" y="4278313"/>
          <p14:tracePt t="213848" x="1965325" y="4286250"/>
          <p14:tracePt t="213855" x="1974850" y="4294188"/>
          <p14:tracePt t="213861" x="1982788" y="4303713"/>
          <p14:tracePt t="213875" x="2000250" y="4319588"/>
          <p14:tracePt t="213892" x="2008188" y="4329113"/>
          <p14:tracePt t="213908" x="2025650" y="4337050"/>
          <p14:tracePt t="213926" x="2033588" y="4337050"/>
          <p14:tracePt t="213942" x="2092325" y="4362450"/>
          <p14:tracePt t="213959" x="2193925" y="4362450"/>
          <p14:tracePt t="213975" x="2303463" y="4362450"/>
          <p14:tracePt t="213992" x="2413000" y="4362450"/>
          <p14:tracePt t="214009" x="2481263" y="4362450"/>
          <p14:tracePt t="214026" x="2506663" y="4362450"/>
          <p14:tracePt t="214042" x="2522538" y="4362450"/>
          <p14:tracePt t="214059" x="2540000" y="4362450"/>
          <p14:tracePt t="214078" x="2557463" y="4362450"/>
          <p14:tracePt t="214092" x="2590800" y="4362450"/>
          <p14:tracePt t="214109" x="2632075" y="4362450"/>
          <p14:tracePt t="214126" x="2667000" y="4344988"/>
          <p14:tracePt t="214142" x="2725738" y="4311650"/>
          <p14:tracePt t="214159" x="2767013" y="4294188"/>
          <p14:tracePt t="214176" x="2801938" y="4278313"/>
          <p14:tracePt t="214193" x="2817813" y="4252913"/>
          <p14:tracePt t="214209" x="2817813" y="4243388"/>
          <p14:tracePt t="214226" x="2817813" y="4227513"/>
          <p14:tracePt t="214243" x="2817813" y="4219575"/>
          <p14:tracePt t="214259" x="2809875" y="4202113"/>
          <p14:tracePt t="214276" x="2792413" y="4176713"/>
          <p14:tracePt t="214293" x="2776538" y="4168775"/>
          <p14:tracePt t="214309" x="2759075" y="4117975"/>
          <p14:tracePt t="214326" x="2733675" y="4084638"/>
          <p14:tracePt t="214343" x="2717800" y="4075113"/>
          <p14:tracePt t="214360" x="2708275" y="4059238"/>
          <p14:tracePt t="214376" x="2700338" y="4059238"/>
          <p14:tracePt t="214393" x="2692400" y="4059238"/>
          <p14:tracePt t="214410" x="2657475" y="4049713"/>
          <p14:tracePt t="214426" x="2606675" y="4049713"/>
          <p14:tracePt t="214443" x="2581275" y="4049713"/>
          <p14:tracePt t="214460" x="2455863" y="4033838"/>
          <p14:tracePt t="214477" x="2346325" y="4024313"/>
          <p14:tracePt t="214493" x="2244725" y="4008438"/>
          <p14:tracePt t="214510" x="2151063" y="3983038"/>
          <p14:tracePt t="214527" x="2125663" y="3983038"/>
          <p14:tracePt t="214567" x="2117725" y="3983038"/>
          <p14:tracePt t="214571" x="2109788" y="3983038"/>
          <p14:tracePt t="214579" x="2092325" y="3983038"/>
          <p14:tracePt t="214593" x="2051050" y="3983038"/>
          <p14:tracePt t="214610" x="2025650" y="3983038"/>
          <p14:tracePt t="214627" x="1974850" y="3990975"/>
          <p14:tracePt t="214644" x="1924050" y="3998913"/>
          <p14:tracePt t="214660" x="1906588" y="3998913"/>
          <p14:tracePt t="214727" x="1906588" y="4008438"/>
          <p14:tracePt t="214743" x="1906588" y="4016375"/>
          <p14:tracePt t="214767" x="1906588" y="4024313"/>
          <p14:tracePt t="214783" x="1906588" y="4033838"/>
          <p14:tracePt t="214794" x="1906588" y="4041775"/>
          <p14:tracePt t="214823" x="1906588" y="4049713"/>
          <p14:tracePt t="214831" x="1906588" y="4059238"/>
          <p14:tracePt t="214834" x="1916113" y="4067175"/>
          <p14:tracePt t="214844" x="1916113" y="4084638"/>
          <p14:tracePt t="214861" x="1931988" y="4117975"/>
          <p14:tracePt t="214878" x="1941513" y="4125913"/>
          <p14:tracePt t="214894" x="1949450" y="4143375"/>
          <p14:tracePt t="214911" x="1957388" y="4151313"/>
          <p14:tracePt t="214928" x="1957388" y="4159250"/>
          <p14:tracePt t="214944" x="1957388" y="4168775"/>
          <p14:tracePt t="214983" x="1965325" y="4176713"/>
          <p14:tracePt t="214999" x="1974850" y="4184650"/>
          <p14:tracePt t="215016" x="1982788" y="4194175"/>
          <p14:tracePt t="215031" x="1990725" y="4219575"/>
          <p14:tracePt t="215039" x="2000250" y="4227513"/>
          <p14:tracePt t="215039" x="2008188" y="4235450"/>
          <p14:tracePt t="215063" x="2016125" y="4243388"/>
          <p14:tracePt t="215071" x="2016125" y="4252913"/>
          <p14:tracePt t="215071" x="2025650" y="4260850"/>
          <p14:tracePt t="215095" x="2025650" y="4268788"/>
          <p14:tracePt t="215095" x="2033588" y="4278313"/>
          <p14:tracePt t="215111" x="2041525" y="4294188"/>
          <p14:tracePt t="215151" x="2051050" y="4303713"/>
          <p14:tracePt t="215161" x="2051050" y="4311650"/>
          <p14:tracePt t="215162" x="2066925" y="4319588"/>
          <p14:tracePt t="215178" x="2066925" y="4337050"/>
          <p14:tracePt t="215279" x="2092325" y="4344988"/>
          <p14:tracePt t="215287" x="2117725" y="4362450"/>
          <p14:tracePt t="215295" x="2151063" y="4370388"/>
          <p14:tracePt t="215303" x="2227263" y="4379913"/>
          <p14:tracePt t="215314" x="2270125" y="4379913"/>
          <p14:tracePt t="215328" x="2311400" y="4379913"/>
          <p14:tracePt t="215345" x="2336800" y="4379913"/>
          <p14:tracePt t="215362" x="2354263" y="4379913"/>
          <p14:tracePt t="215379" x="2371725" y="4370388"/>
          <p14:tracePt t="215395" x="2397125" y="4370388"/>
          <p14:tracePt t="215412" x="2420938" y="4370388"/>
          <p14:tracePt t="215429" x="2463800" y="4370388"/>
          <p14:tracePt t="215445" x="2481263" y="4370388"/>
          <p14:tracePt t="215462" x="2514600" y="4362450"/>
          <p14:tracePt t="215479" x="2540000" y="4362450"/>
          <p14:tracePt t="215496" x="2547938" y="4354513"/>
          <p14:tracePt t="215512" x="2557463" y="4354513"/>
          <p14:tracePt t="215529" x="2581275" y="4344988"/>
          <p14:tracePt t="215546" x="2590800" y="4337050"/>
          <p14:tracePt t="215562" x="2606675" y="4329113"/>
          <p14:tracePt t="215579" x="2616200" y="4329113"/>
          <p14:tracePt t="215598" x="2624138" y="4329113"/>
          <p14:tracePt t="215613" x="2632075" y="4319588"/>
          <p14:tracePt t="215630" x="2641600" y="4319588"/>
          <p14:tracePt t="215646" x="2657475" y="4303713"/>
          <p14:tracePt t="215663" x="2674938" y="4278313"/>
          <p14:tracePt t="215703" x="2682875" y="4260850"/>
          <p14:tracePt t="215767" x="2682875" y="4252913"/>
          <p14:tracePt t="215791" x="2682875" y="4243388"/>
          <p14:tracePt t="215807" x="2682875" y="4235450"/>
          <p14:tracePt t="215815" x="2682875" y="4227513"/>
          <p14:tracePt t="215831" x="2682875" y="4219575"/>
          <p14:tracePt t="215847" x="2682875" y="4210050"/>
          <p14:tracePt t="215847" x="2682875" y="4202113"/>
          <p14:tracePt t="215887" x="2674938" y="4194175"/>
          <p14:tracePt t="215903" x="2667000" y="4176713"/>
          <p14:tracePt t="215911" x="2657475" y="4176713"/>
          <p14:tracePt t="215930" x="2657475" y="4168775"/>
          <p14:tracePt t="215930" x="2649538" y="4168775"/>
          <p14:tracePt t="215967" x="2641600" y="4168775"/>
          <p14:tracePt t="215983" x="2632075" y="4168775"/>
          <p14:tracePt t="215999" x="2616200" y="4159250"/>
          <p14:tracePt t="216007" x="2606675" y="4159250"/>
          <p14:tracePt t="216015" x="2565400" y="4159250"/>
          <p14:tracePt t="216030" x="2463800" y="4159250"/>
          <p14:tracePt t="216047" x="2354263" y="4159250"/>
          <p14:tracePt t="216064" x="2278063" y="4159250"/>
          <p14:tracePt t="216080" x="2227263" y="4159250"/>
          <p14:tracePt t="216100" x="2193925" y="4159250"/>
          <p14:tracePt t="216114" x="2176463" y="4159250"/>
          <p14:tracePt t="216131" x="2160588" y="4159250"/>
          <p14:tracePt t="216147" x="2143125" y="4159250"/>
          <p14:tracePt t="216164" x="2109788" y="4159250"/>
          <p14:tracePt t="216180" x="2084388" y="4159250"/>
          <p14:tracePt t="217511" x="2084388" y="4151313"/>
          <p14:tracePt t="217527" x="2084388" y="4133850"/>
          <p14:tracePt t="217551" x="2092325" y="4125913"/>
          <p14:tracePt t="217591" x="2101850" y="4125913"/>
          <p14:tracePt t="217767" x="2109788" y="4117975"/>
          <p14:tracePt t="217783" x="2109788" y="4108450"/>
          <p14:tracePt t="217823" x="2117725" y="4100513"/>
          <p14:tracePt t="217847" x="2117725" y="4092575"/>
          <p14:tracePt t="217895" x="2125663" y="4092575"/>
          <p14:tracePt t="218103" x="2125663" y="4084638"/>
          <p14:tracePt t="218143" x="2125663" y="4075113"/>
          <p14:tracePt t="218167" x="2125663" y="4067175"/>
          <p14:tracePt t="218207" x="2125663" y="4059238"/>
          <p14:tracePt t="218231" x="2125663" y="4049713"/>
          <p14:tracePt t="218255" x="2125663" y="4041775"/>
          <p14:tracePt t="218295" x="2125663" y="4033838"/>
          <p14:tracePt t="218319" x="2125663" y="4024313"/>
          <p14:tracePt t="218335" x="2125663" y="4016375"/>
          <p14:tracePt t="218359" x="2125663" y="4008438"/>
          <p14:tracePt t="218423" x="2125663" y="3998913"/>
          <p14:tracePt t="218439" x="2125663" y="3990975"/>
          <p14:tracePt t="218463" x="2125663" y="3983038"/>
          <p14:tracePt t="218503" x="2125663" y="3973513"/>
          <p14:tracePt t="218527" x="2125663" y="3965575"/>
          <p14:tracePt t="218615" x="2125663" y="3948113"/>
          <p14:tracePt t="218631" x="2125663" y="3940175"/>
          <p14:tracePt t="218647" x="2135188" y="3932238"/>
          <p14:tracePt t="218663" x="2135188" y="3924300"/>
          <p14:tracePt t="218679" x="2135188" y="3914775"/>
          <p14:tracePt t="218695" x="2143125" y="3906838"/>
          <p14:tracePt t="218702" x="2151063" y="3898900"/>
          <p14:tracePt t="218720" x="2160588" y="3889375"/>
          <p14:tracePt t="218720" x="2160588" y="3881438"/>
          <p14:tracePt t="218737" x="2168525" y="3873500"/>
          <p14:tracePt t="218753" x="2168525" y="3863975"/>
          <p14:tracePt t="218823" x="2168525" y="3856038"/>
          <p14:tracePt t="218839" x="2168525" y="3848100"/>
          <p14:tracePt t="218871" x="2176463" y="3838575"/>
          <p14:tracePt t="218886" x="2193925" y="3838575"/>
          <p14:tracePt t="218903" x="2193925" y="3830638"/>
          <p14:tracePt t="218983" x="2193925" y="3822700"/>
          <p14:tracePt t="218994" x="2193925" y="3813175"/>
          <p14:tracePt t="219004" x="2193925" y="3805238"/>
          <p14:tracePt t="219004" x="2201863" y="3787775"/>
          <p14:tracePt t="219020" x="2211388" y="3754438"/>
          <p14:tracePt t="219037" x="2211388" y="3738563"/>
          <p14:tracePt t="219054" x="2211388" y="3713163"/>
          <p14:tracePt t="219094" x="2211388" y="3703638"/>
          <p14:tracePt t="219104" x="2211388" y="3695700"/>
          <p14:tracePt t="219126" x="2219325" y="3695700"/>
          <p14:tracePt t="219134" x="2219325" y="3687763"/>
          <p14:tracePt t="219158" x="2227263" y="3678238"/>
          <p14:tracePt t="219166" x="2227263" y="3670300"/>
          <p14:tracePt t="219171" x="2227263" y="3662363"/>
          <p14:tracePt t="219188" x="2236788" y="3644900"/>
          <p14:tracePt t="219204" x="2236788" y="3636963"/>
          <p14:tracePt t="219221" x="2236788" y="3619500"/>
          <p14:tracePt t="219238" x="2236788" y="3611563"/>
          <p14:tracePt t="219286" x="2236788" y="3603625"/>
          <p14:tracePt t="219302" x="2236788" y="3594100"/>
          <p14:tracePt t="219311" x="2252663" y="3578225"/>
          <p14:tracePt t="219321" x="2252663" y="3568700"/>
          <p14:tracePt t="219338" x="2260600" y="3552825"/>
          <p14:tracePt t="219355" x="2260600" y="3543300"/>
          <p14:tracePt t="219371" x="2260600" y="3535363"/>
          <p14:tracePt t="219414" x="2260600" y="3527425"/>
          <p14:tracePt t="219438" x="2270125" y="3509963"/>
          <p14:tracePt t="219446" x="2270125" y="3502025"/>
          <p14:tracePt t="219470" x="2278063" y="3502025"/>
          <p14:tracePt t="219478" x="2278063" y="3492500"/>
          <p14:tracePt t="219495" x="2286000" y="3476625"/>
          <p14:tracePt t="219502" x="2295525" y="3459163"/>
          <p14:tracePt t="219509" x="2295525" y="3451225"/>
          <p14:tracePt t="219582" x="2303463" y="3451225"/>
          <p14:tracePt t="219591" x="2320925" y="3443288"/>
          <p14:tracePt t="219606" x="2336800" y="3433763"/>
          <p14:tracePt t="219631" x="2346325" y="3425825"/>
          <p14:tracePt t="219647" x="2346325" y="3417888"/>
          <p14:tracePt t="219662" x="2354263" y="3417888"/>
          <p14:tracePt t="219686" x="2362200" y="3417888"/>
          <p14:tracePt t="219790" x="2371725" y="3417888"/>
          <p14:tracePt t="219799" x="2379663" y="3408363"/>
          <p14:tracePt t="219870" x="2387600" y="3408363"/>
          <p14:tracePt t="219886" x="2387600" y="3417888"/>
          <p14:tracePt t="219902" x="2397125" y="3433763"/>
          <p14:tracePt t="219910" x="2420938" y="3468688"/>
          <p14:tracePt t="219918" x="2430463" y="3468688"/>
          <p14:tracePt t="219926" x="2481263" y="3527425"/>
          <p14:tracePt t="219940" x="2557463" y="3568700"/>
          <p14:tracePt t="219956" x="2606675" y="3603625"/>
          <p14:tracePt t="219973" x="2632075" y="3636963"/>
          <p14:tracePt t="219989" x="2641600" y="3652838"/>
          <p14:tracePt t="220006" x="2667000" y="3703638"/>
          <p14:tracePt t="220023" x="2674938" y="3721100"/>
          <p14:tracePt t="220039" x="2700338" y="3787775"/>
          <p14:tracePt t="220056" x="2708275" y="3805238"/>
          <p14:tracePt t="220073" x="2708275" y="3813175"/>
          <p14:tracePt t="220134" x="2708275" y="3830638"/>
          <p14:tracePt t="220142" x="2717800" y="3830638"/>
          <p14:tracePt t="220159" x="2717800" y="3838575"/>
          <p14:tracePt t="220173" x="2725738" y="3848100"/>
          <p14:tracePt t="220214" x="2733675" y="3856038"/>
          <p14:tracePt t="220238" x="2733675" y="3873500"/>
          <p14:tracePt t="220262" x="2733675" y="3881438"/>
          <p14:tracePt t="220278" x="2733675" y="3889375"/>
          <p14:tracePt t="220294" x="2733675" y="3898900"/>
          <p14:tracePt t="220302" x="2733675" y="3906838"/>
          <p14:tracePt t="220318" x="2733675" y="3914775"/>
          <p14:tracePt t="220334" x="2733675" y="3924300"/>
          <p14:tracePt t="220342" x="2733675" y="3932238"/>
          <p14:tracePt t="220358" x="2733675" y="3940175"/>
          <p14:tracePt t="220359" x="2733675" y="3948113"/>
          <p14:tracePt t="220374" x="2733675" y="3983038"/>
          <p14:tracePt t="220390" x="2741613" y="4016375"/>
          <p14:tracePt t="220407" x="2751138" y="4049713"/>
          <p14:tracePt t="220424" x="2751138" y="4092575"/>
          <p14:tracePt t="220440" x="2751138" y="4108450"/>
          <p14:tracePt t="220457" x="2751138" y="4133850"/>
          <p14:tracePt t="220474" x="2751138" y="4176713"/>
          <p14:tracePt t="220491" x="2751138" y="4202113"/>
          <p14:tracePt t="220507" x="2751138" y="4235450"/>
          <p14:tracePt t="220524" x="2751138" y="4260850"/>
          <p14:tracePt t="220541" x="2751138" y="4268788"/>
          <p14:tracePt t="220557" x="2751138" y="4294188"/>
          <p14:tracePt t="220557" x="2751138" y="4303713"/>
          <p14:tracePt t="220574" x="2751138" y="4311650"/>
          <p14:tracePt t="220591" x="2751138" y="4329113"/>
          <p14:tracePt t="220638" x="2751138" y="4337050"/>
          <p14:tracePt t="220662" x="2751138" y="4344988"/>
          <p14:tracePt t="220686" x="2751138" y="4354513"/>
          <p14:tracePt t="220694" x="2741613" y="4362450"/>
          <p14:tracePt t="220702" x="2741613" y="4370388"/>
          <p14:tracePt t="220708" x="2733675" y="4379913"/>
          <p14:tracePt t="220724" x="2725738" y="4395788"/>
          <p14:tracePt t="220741" x="2725738" y="4403725"/>
          <p14:tracePt t="220758" x="2717800" y="4413250"/>
          <p14:tracePt t="220798" x="2708275" y="4413250"/>
          <p14:tracePt t="220822" x="2700338" y="4413250"/>
          <p14:tracePt t="220838" x="2692400" y="4413250"/>
          <p14:tracePt t="220854" x="2682875" y="4413250"/>
          <p14:tracePt t="220865" x="2674938" y="4413250"/>
          <p14:tracePt t="220886" x="2667000" y="4413250"/>
          <p14:tracePt t="220902" x="2657475" y="4413250"/>
          <p14:tracePt t="220926" x="2641600" y="4413250"/>
          <p14:tracePt t="220934" x="2632075" y="4413250"/>
          <p14:tracePt t="220942" x="2624138" y="4413250"/>
          <p14:tracePt t="220950" x="2598738" y="4395788"/>
          <p14:tracePt t="220958" x="2573338" y="4387850"/>
          <p14:tracePt t="220975" x="2557463" y="4379913"/>
          <p14:tracePt t="220992" x="2540000" y="4379913"/>
          <p14:tracePt t="221008" x="2532063" y="4379913"/>
          <p14:tracePt t="221025" x="2522538" y="4379913"/>
          <p14:tracePt t="221042" x="2514600" y="4379913"/>
          <p14:tracePt t="221059" x="2506663" y="4379913"/>
          <p14:tracePt t="221126" x="2506663" y="4370388"/>
          <p14:tracePt t="221134" x="2506663" y="4362450"/>
          <p14:tracePt t="221142" x="2497138" y="4362450"/>
          <p14:tracePt t="221150" x="2497138" y="4329113"/>
          <p14:tracePt t="221161" x="2481263" y="4294188"/>
          <p14:tracePt t="221175" x="2481263" y="4260850"/>
          <p14:tracePt t="221192" x="2471738" y="4243388"/>
          <p14:tracePt t="221209" x="2463800" y="4210050"/>
          <p14:tracePt t="221226" x="2463800" y="4176713"/>
          <p14:tracePt t="221242" x="2455863" y="4159250"/>
          <p14:tracePt t="221259" x="2438400" y="4133850"/>
          <p14:tracePt t="221276" x="2430463" y="4108450"/>
          <p14:tracePt t="221293" x="2420938" y="4041775"/>
          <p14:tracePt t="221309" x="2413000" y="4024313"/>
          <p14:tracePt t="221326" x="2413000" y="4008438"/>
          <p14:tracePt t="221470" x="2413000" y="3998913"/>
          <p14:tracePt t="221486" x="2413000" y="3990975"/>
          <p14:tracePt t="221510" x="2413000" y="3983038"/>
          <p14:tracePt t="221518" x="2413000" y="3973513"/>
          <p14:tracePt t="221542" x="2413000" y="3965575"/>
          <p14:tracePt t="221574" x="2413000" y="3957638"/>
          <p14:tracePt t="221606" x="2413000" y="3948113"/>
          <p14:tracePt t="221662" x="2413000" y="3940175"/>
          <p14:tracePt t="221678" x="2413000" y="3932238"/>
          <p14:tracePt t="221726" x="2413000" y="3924300"/>
          <p14:tracePt t="221750" x="2420938" y="3898900"/>
          <p14:tracePt t="221766" x="2438400" y="3881438"/>
          <p14:tracePt t="221777" x="2471738" y="3881438"/>
          <p14:tracePt t="221777" x="2532063" y="3856038"/>
          <p14:tracePt t="221794" x="2624138" y="3848100"/>
          <p14:tracePt t="221810" x="2674938" y="3830638"/>
          <p14:tracePt t="221827" x="2717800" y="3830638"/>
          <p14:tracePt t="221844" x="2725738" y="3822700"/>
          <p14:tracePt t="221878" x="2741613" y="3822700"/>
          <p14:tracePt t="221974" x="2751138" y="3822700"/>
          <p14:tracePt t="221982" x="2759075" y="3822700"/>
          <p14:tracePt t="221998" x="2767013" y="3822700"/>
          <p14:tracePt t="222011" x="2776538" y="3822700"/>
          <p14:tracePt t="222014" x="2792413" y="3822700"/>
          <p14:tracePt t="222028" x="2817813" y="3822700"/>
          <p14:tracePt t="222044" x="2852738" y="3830638"/>
          <p14:tracePt t="222061" x="2868613" y="3830638"/>
          <p14:tracePt t="222078" x="2911475" y="3830638"/>
          <p14:tracePt t="222094" x="2995613" y="3848100"/>
          <p14:tracePt t="222111" x="3038475" y="3848100"/>
          <p14:tracePt t="222128" x="3054350" y="3848100"/>
          <p14:tracePt t="222206" x="3062288" y="3848100"/>
          <p14:tracePt t="222222" x="3071813" y="3848100"/>
          <p14:tracePt t="222230" x="3079750" y="3848100"/>
          <p14:tracePt t="222245" x="3097213" y="3848100"/>
          <p14:tracePt t="222246" x="3113088" y="3848100"/>
          <p14:tracePt t="222261" x="3122613" y="3848100"/>
          <p14:tracePt t="222278" x="3130550" y="3848100"/>
          <p14:tracePt t="222334" x="3138488" y="3848100"/>
          <p14:tracePt t="222342" x="3148013" y="3838575"/>
          <p14:tracePt t="222344" x="3148013" y="3830638"/>
          <p14:tracePt t="222362" x="3173413" y="3797300"/>
          <p14:tracePt t="222379" x="3173413" y="3779838"/>
          <p14:tracePt t="222395" x="3173413" y="3771900"/>
          <p14:tracePt t="222446" x="3173413" y="3763963"/>
          <p14:tracePt t="222462" x="3148013" y="3746500"/>
          <p14:tracePt t="222470" x="3148013" y="3738563"/>
          <p14:tracePt t="222479" x="3130550" y="3713163"/>
          <p14:tracePt t="222479" x="3087688" y="3695700"/>
          <p14:tracePt t="222495" x="3013075" y="3662363"/>
          <p14:tracePt t="222512" x="2936875" y="3636963"/>
          <p14:tracePt t="222529" x="2860675" y="3603625"/>
          <p14:tracePt t="222545" x="2792413" y="3578225"/>
          <p14:tracePt t="222562" x="2751138" y="3568700"/>
          <p14:tracePt t="222579" x="2717800" y="3568700"/>
          <p14:tracePt t="222595" x="2682875" y="3552825"/>
          <p14:tracePt t="222612" x="2667000" y="3552825"/>
          <p14:tracePt t="222629" x="2632075" y="3552825"/>
          <p14:tracePt t="222646" x="2590800" y="3552825"/>
          <p14:tracePt t="222662" x="2565400" y="3552825"/>
          <p14:tracePt t="222679" x="2540000" y="3552825"/>
          <p14:tracePt t="222698" x="2497138" y="3552825"/>
          <p14:tracePt t="222712" x="2455863" y="3552825"/>
          <p14:tracePt t="222729" x="2446338" y="3552825"/>
          <p14:tracePt t="222958" x="2481263" y="3552825"/>
          <p14:tracePt t="222963" x="2514600" y="3552825"/>
          <p14:tracePt t="222980" x="2557463" y="3552825"/>
          <p14:tracePt t="222980" x="2616200" y="3552825"/>
          <p14:tracePt t="222997" x="2692400" y="3560763"/>
          <p14:tracePt t="223013" x="2801938" y="3560763"/>
          <p14:tracePt t="223030" x="2919413" y="3568700"/>
          <p14:tracePt t="223047" x="2970213" y="3568700"/>
          <p14:tracePt t="223063" x="2987675" y="3568700"/>
          <p14:tracePt t="223080" x="3028950" y="3578225"/>
          <p14:tracePt t="223097" x="3046413" y="3578225"/>
          <p14:tracePt t="223113" x="3087688" y="3578225"/>
          <p14:tracePt t="223130" x="3122613" y="3578225"/>
          <p14:tracePt t="223147" x="3163888" y="3578225"/>
          <p14:tracePt t="223164" x="3189288" y="3578225"/>
          <p14:tracePt t="223214" x="3197225" y="3578225"/>
          <p14:tracePt t="223222" x="3214688" y="3578225"/>
          <p14:tracePt t="223230" x="3222625" y="3578225"/>
          <p14:tracePt t="223238" x="3257550" y="3578225"/>
          <p14:tracePt t="223247" x="3282950" y="3578225"/>
          <p14:tracePt t="223264" x="3349625" y="3594100"/>
          <p14:tracePt t="223280" x="3392488" y="3594100"/>
          <p14:tracePt t="223297" x="3417888" y="3594100"/>
          <p14:tracePt t="223314" x="3443288" y="3603625"/>
          <p14:tracePt t="223331" x="3451225" y="3603625"/>
          <p14:tracePt t="223374" x="3459163" y="3603625"/>
          <p14:tracePt t="223502" x="3468688" y="3603625"/>
          <p14:tracePt t="223502" x="3476625" y="3586163"/>
          <p14:tracePt t="223518" x="3494088" y="3586163"/>
          <p14:tracePt t="223526" x="3517900" y="3586163"/>
          <p14:tracePt t="223534" x="3543300" y="3586163"/>
          <p14:tracePt t="223541" x="3594100" y="3586163"/>
          <p14:tracePt t="223548" x="3721100" y="3578225"/>
          <p14:tracePt t="223564" x="3805238" y="3578225"/>
          <p14:tracePt t="223581" x="3856038" y="3568700"/>
          <p14:tracePt t="223598" x="3863975" y="3568700"/>
          <p14:tracePt t="223766" x="3856038" y="3568700"/>
          <p14:tracePt t="223774" x="3848100" y="3568700"/>
          <p14:tracePt t="223782" x="3838575" y="3568700"/>
          <p14:tracePt t="223790" x="3830638" y="3568700"/>
          <p14:tracePt t="223801" x="3789363" y="3578225"/>
          <p14:tracePt t="223815" x="3771900" y="3586163"/>
          <p14:tracePt t="223832" x="3746500" y="3586163"/>
          <p14:tracePt t="223848" x="3687763" y="3611563"/>
          <p14:tracePt t="223865" x="3619500" y="3619500"/>
          <p14:tracePt t="223882" x="3476625" y="3619500"/>
          <p14:tracePt t="223899" x="3425825" y="3619500"/>
          <p14:tracePt t="223915" x="3367088" y="3619500"/>
          <p14:tracePt t="223932" x="3349625" y="3619500"/>
          <p14:tracePt t="223949" x="3333750" y="3619500"/>
          <p14:tracePt t="223965" x="3324225" y="3619500"/>
          <p14:tracePt t="224014" x="3308350" y="3619500"/>
          <p14:tracePt t="224030" x="3282950" y="3611563"/>
          <p14:tracePt t="224054" x="3265488" y="3594100"/>
          <p14:tracePt t="224070" x="3257550" y="3594100"/>
          <p14:tracePt t="224206" x="3265488" y="3586163"/>
          <p14:tracePt t="224214" x="3273425" y="3586163"/>
          <p14:tracePt t="224219" x="3298825" y="3578225"/>
          <p14:tracePt t="224233" x="3349625" y="3578225"/>
          <p14:tracePt t="224249" x="3451225" y="3568700"/>
          <p14:tracePt t="224266" x="3527425" y="3552825"/>
          <p14:tracePt t="224283" x="3594100" y="3543300"/>
          <p14:tracePt t="224299" x="3654425" y="3535363"/>
          <p14:tracePt t="224316" x="3662363" y="3535363"/>
          <p14:tracePt t="224366" x="3670300" y="3535363"/>
          <p14:tracePt t="224383" x="3678238" y="3535363"/>
          <p14:tracePt t="224390" x="3687763" y="3535363"/>
          <p14:tracePt t="224406" x="3713163" y="3535363"/>
          <p14:tracePt t="224416" x="3738563" y="3535363"/>
          <p14:tracePt t="224417" x="3754438" y="3535363"/>
          <p14:tracePt t="224433" x="3822700" y="3535363"/>
          <p14:tracePt t="224450" x="3889375" y="3517900"/>
          <p14:tracePt t="224466" x="3983038" y="3517900"/>
          <p14:tracePt t="224483" x="4049713" y="3517900"/>
          <p14:tracePt t="224500" x="4075113" y="3517900"/>
          <p14:tracePt t="226215" x="4059238" y="3527425"/>
          <p14:tracePt t="226222" x="4049713" y="3527425"/>
          <p14:tracePt t="226238" x="4041775" y="3535363"/>
          <p14:tracePt t="226239" x="4016375" y="3543300"/>
          <p14:tracePt t="226257" x="3998913" y="3543300"/>
          <p14:tracePt t="226272" x="3965575" y="3552825"/>
          <p14:tracePt t="226289" x="3924300" y="3560763"/>
          <p14:tracePt t="226305" x="3873500" y="3560763"/>
          <p14:tracePt t="226322" x="3805238" y="3578225"/>
          <p14:tracePt t="226339" x="3754438" y="3578225"/>
          <p14:tracePt t="226355" x="3721100" y="3586163"/>
          <p14:tracePt t="226372" x="3713163" y="3586163"/>
          <p14:tracePt t="226389" x="3703638" y="3586163"/>
          <p14:tracePt t="226405" x="3687763" y="3586163"/>
          <p14:tracePt t="226422" x="3662363" y="3586163"/>
          <p14:tracePt t="226439" x="3654425" y="3586163"/>
          <p14:tracePt t="226927" x="3644900" y="3586163"/>
          <p14:tracePt t="226951" x="3629025" y="3586163"/>
          <p14:tracePt t="226967" x="3619500" y="3586163"/>
          <p14:tracePt t="227031" x="3611563" y="3586163"/>
          <p14:tracePt t="227047" x="3603625" y="3586163"/>
          <p14:tracePt t="227063" x="3594100" y="3586163"/>
          <p14:tracePt t="227079" x="3586163" y="3586163"/>
          <p14:tracePt t="227095" x="3578225" y="3586163"/>
          <p14:tracePt t="227151" x="3568700" y="3586163"/>
          <p14:tracePt t="227175" x="3560763" y="3586163"/>
          <p14:tracePt t="227183" x="3552825" y="3586163"/>
          <p14:tracePt t="227207" x="3535363" y="3586163"/>
          <p14:tracePt t="227247" x="3527425" y="3586163"/>
          <p14:tracePt t="227327" x="3517900" y="3586163"/>
          <p14:tracePt t="227335" x="3509963" y="3586163"/>
          <p14:tracePt t="227359" x="3502025" y="3586163"/>
          <p14:tracePt t="227375" x="3494088" y="3586163"/>
          <p14:tracePt t="227655" x="3476625" y="3586163"/>
          <p14:tracePt t="227663" x="3468688" y="3586163"/>
          <p14:tracePt t="227671" x="3459163" y="3586163"/>
          <p14:tracePt t="227675" x="3451225" y="3586163"/>
          <p14:tracePt t="227692" x="3443288" y="3586163"/>
          <p14:tracePt t="227709" x="3433763" y="3586163"/>
          <p14:tracePt t="227725" x="3425825" y="3586163"/>
          <p14:tracePt t="227742" x="3408363" y="3586163"/>
          <p14:tracePt t="227742" x="3400425" y="3586163"/>
          <p14:tracePt t="227761" x="3392488" y="3586163"/>
          <p14:tracePt t="227776" x="3367088" y="3586163"/>
          <p14:tracePt t="227823" x="3367088" y="3594100"/>
          <p14:tracePt t="229007" x="3357563" y="3594100"/>
          <p14:tracePt t="229023" x="3349625" y="3603625"/>
          <p14:tracePt t="229039" x="3341688" y="3603625"/>
          <p14:tracePt t="229047" x="3333750" y="3603625"/>
          <p14:tracePt t="229055" x="3333750" y="3611563"/>
          <p14:tracePt t="229062" x="3316288" y="3619500"/>
          <p14:tracePt t="229078" x="3308350" y="3619500"/>
          <p14:tracePt t="229095" x="3290888" y="3627438"/>
          <p14:tracePt t="229112" x="3282950" y="3627438"/>
          <p14:tracePt t="229207" x="3273425" y="3636963"/>
          <p14:tracePt t="229239" x="3265488" y="3636963"/>
          <p14:tracePt t="229415" x="3240088" y="3644900"/>
          <p14:tracePt t="229535" x="3232150" y="3644900"/>
          <p14:tracePt t="229559" x="3214688" y="3644900"/>
          <p14:tracePt t="229567" x="3206750" y="3644900"/>
          <p14:tracePt t="229575" x="3189288" y="3644900"/>
          <p14:tracePt t="229579" x="3148013" y="3644900"/>
          <p14:tracePt t="229596" x="3097213" y="3644900"/>
          <p14:tracePt t="229613" x="3054350" y="3644900"/>
          <p14:tracePt t="229630" x="3046413" y="3644900"/>
          <p14:tracePt t="230151" x="3038475" y="3644900"/>
          <p14:tracePt t="230191" x="3028950" y="3644900"/>
          <p14:tracePt t="230215" x="3021013" y="3644900"/>
          <p14:tracePt t="230239" x="3013075" y="3636963"/>
          <p14:tracePt t="230279" x="3003550" y="3636963"/>
          <p14:tracePt t="230319" x="2995613" y="3636963"/>
          <p14:tracePt t="230343" x="2987675" y="3627438"/>
          <p14:tracePt t="230367" x="2978150" y="3619500"/>
          <p14:tracePt t="230375" x="2970213" y="3619500"/>
          <p14:tracePt t="230383" x="2962275" y="3619500"/>
          <p14:tracePt t="230384" x="2944813" y="3619500"/>
          <p14:tracePt t="230398" x="2919413" y="3619500"/>
          <p14:tracePt t="230415" x="2911475" y="3611563"/>
          <p14:tracePt t="230431" x="2894013" y="3611563"/>
          <p14:tracePt t="230448" x="2886075" y="3611563"/>
          <p14:tracePt t="230465" x="2878138" y="3611563"/>
          <p14:tracePt t="230482" x="2868613" y="3603625"/>
          <p14:tracePt t="230498" x="2860675" y="3603625"/>
          <p14:tracePt t="233135" x="2860675" y="3594100"/>
          <p14:tracePt t="234390" x="2852738" y="3594100"/>
          <p14:tracePt t="234398" x="2843213" y="3594100"/>
          <p14:tracePt t="234407" x="2827338" y="3594100"/>
          <p14:tracePt t="234414" x="2792413" y="3594100"/>
          <p14:tracePt t="234424" x="2751138" y="3594100"/>
          <p14:tracePt t="234441" x="2700338" y="3594100"/>
          <p14:tracePt t="234458" x="2641600" y="3594100"/>
          <p14:tracePt t="234474" x="2606675" y="3594100"/>
          <p14:tracePt t="234491" x="2598738" y="3594100"/>
          <p14:tracePt t="234508" x="2581275" y="3594100"/>
          <p14:tracePt t="234525" x="2573338" y="3594100"/>
          <p14:tracePt t="234541" x="2557463" y="3594100"/>
          <p14:tracePt t="234558" x="2506663" y="3594100"/>
          <p14:tracePt t="234575" x="2455863" y="3594100"/>
          <p14:tracePt t="234591" x="2387600" y="3603625"/>
          <p14:tracePt t="234608" x="2303463" y="3603625"/>
          <p14:tracePt t="234625" x="2252663" y="3611563"/>
          <p14:tracePt t="234641" x="2244725" y="3611563"/>
          <p14:tracePt t="234658" x="2236788" y="3611563"/>
          <p14:tracePt t="234702" x="2227263" y="3611563"/>
          <p14:tracePt t="234709" x="2219325" y="3611563"/>
          <p14:tracePt t="234725" x="2211388" y="3611563"/>
          <p14:tracePt t="234725" x="2185988" y="3611563"/>
          <p14:tracePt t="234742" x="2160588" y="3611563"/>
          <p14:tracePt t="234758" x="2151063" y="3611563"/>
          <p14:tracePt t="234775" x="2125663" y="3611563"/>
          <p14:tracePt t="234792" x="2092325" y="3611563"/>
          <p14:tracePt t="234808" x="2076450" y="3611563"/>
          <p14:tracePt t="234825" x="2058988" y="3611563"/>
          <p14:tracePt t="234842" x="2033588" y="3611563"/>
          <p14:tracePt t="234878" x="2025650" y="3611563"/>
          <p14:tracePt t="235823" x="2016125" y="3611563"/>
          <p14:tracePt t="235831" x="2008188" y="3611563"/>
          <p14:tracePt t="235918" x="2000250" y="3611563"/>
          <p14:tracePt t="235934" x="1974850" y="3619500"/>
          <p14:tracePt t="235945" x="1957388" y="3627438"/>
          <p14:tracePt t="235961" x="1916113" y="3652838"/>
          <p14:tracePt t="235962" x="1890713" y="3662363"/>
          <p14:tracePt t="235978" x="1855788" y="3678238"/>
          <p14:tracePt t="235995" x="1830388" y="3687763"/>
          <p14:tracePt t="236012" x="1822450" y="3695700"/>
          <p14:tracePt t="236028" x="1814513" y="3703638"/>
          <p14:tracePt t="236045" x="1804988" y="3729038"/>
          <p14:tracePt t="236061" x="1789113" y="3738563"/>
          <p14:tracePt t="236078" x="1755775" y="3746500"/>
          <p14:tracePt t="236095" x="1720850" y="3746500"/>
          <p14:tracePt t="236111" x="1712913" y="3746500"/>
          <p14:tracePt t="236128" x="1704975" y="3754438"/>
          <p14:tracePt t="236145" x="1695450" y="3763963"/>
          <p14:tracePt t="236162" x="1662113" y="3787775"/>
          <p14:tracePt t="236178" x="1654175" y="3797300"/>
          <p14:tracePt t="236195" x="1644650" y="3805238"/>
          <p14:tracePt t="236286" x="1644650" y="3822700"/>
          <p14:tracePt t="236294" x="1636713" y="3830638"/>
          <p14:tracePt t="236302" x="1628775" y="3838575"/>
          <p14:tracePt t="236312" x="1620838" y="3848100"/>
          <p14:tracePt t="236319" x="1611313" y="3856038"/>
          <p14:tracePt t="236329" x="1603375" y="3863975"/>
          <p14:tracePt t="236345" x="1595438" y="3873500"/>
          <p14:tracePt t="236362" x="1585913" y="3873500"/>
          <p14:tracePt t="236439" x="1585913" y="3881438"/>
          <p14:tracePt t="236452" x="1585913" y="3889375"/>
          <p14:tracePt t="236452" x="1577975" y="3889375"/>
          <p14:tracePt t="236463" x="1570038" y="3898900"/>
          <p14:tracePt t="236463" x="1552575" y="3924300"/>
          <p14:tracePt t="236479" x="1535113" y="3940175"/>
          <p14:tracePt t="236496" x="1519238" y="3973513"/>
          <p14:tracePt t="236512" x="1493838" y="4016375"/>
          <p14:tracePt t="236529" x="1468438" y="4041775"/>
          <p14:tracePt t="236546" x="1443038" y="4075113"/>
          <p14:tracePt t="236562" x="1409700" y="4092575"/>
          <p14:tracePt t="236579" x="1392238" y="4117975"/>
          <p14:tracePt t="236596" x="1384300" y="4125913"/>
          <p14:tracePt t="236638" x="1374775" y="4133850"/>
          <p14:tracePt t="236654" x="1366838" y="4133850"/>
          <p14:tracePt t="236670" x="1366838" y="4143375"/>
          <p14:tracePt t="236838" x="1366838" y="4125913"/>
          <p14:tracePt t="236846" x="1366838" y="4117975"/>
          <p14:tracePt t="236854" x="1358900" y="4100513"/>
          <p14:tracePt t="236862" x="1358900" y="4084638"/>
          <p14:tracePt t="236870" x="1349375" y="4067175"/>
          <p14:tracePt t="236880" x="1341438" y="4033838"/>
          <p14:tracePt t="236900" x="1341438" y="3998913"/>
          <p14:tracePt t="236913" x="1325563" y="3948113"/>
          <p14:tracePt t="236930" x="1316038" y="3898900"/>
          <p14:tracePt t="236947" x="1316038" y="3856038"/>
          <p14:tracePt t="236963" x="1300163" y="3813175"/>
          <p14:tracePt t="236980" x="1290638" y="3779838"/>
          <p14:tracePt t="236997" x="1274763" y="3746500"/>
          <p14:tracePt t="237014" x="1265238" y="3721100"/>
          <p14:tracePt t="237030" x="1265238" y="3703638"/>
          <p14:tracePt t="237047" x="1265238" y="3687763"/>
          <p14:tracePt t="237064" x="1265238" y="3662363"/>
          <p14:tracePt t="237080" x="1265238" y="3644900"/>
          <p14:tracePt t="237097" x="1265238" y="3619500"/>
          <p14:tracePt t="237114" x="1265238" y="3586163"/>
          <p14:tracePt t="237131" x="1265238" y="3568700"/>
          <p14:tracePt t="237147" x="1265238" y="3560763"/>
          <p14:tracePt t="237164" x="1265238" y="3552825"/>
          <p14:tracePt t="237181" x="1265238" y="3543300"/>
          <p14:tracePt t="237197" x="1265238" y="3535363"/>
          <p14:tracePt t="237239" x="1265238" y="3527425"/>
          <p14:tracePt t="238014" x="1265238" y="3535363"/>
          <p14:tracePt t="238030" x="1265238" y="3543300"/>
          <p14:tracePt t="238054" x="1282700" y="3552825"/>
          <p14:tracePt t="238086" x="1282700" y="3560763"/>
          <p14:tracePt t="238094" x="1282700" y="3568700"/>
          <p14:tracePt t="238118" x="1282700" y="3578225"/>
          <p14:tracePt t="238142" x="1290638" y="3586163"/>
          <p14:tracePt t="238158" x="1290638" y="3594100"/>
          <p14:tracePt t="238190" x="1290638" y="3603625"/>
          <p14:tracePt t="238214" x="1290638" y="3611563"/>
          <p14:tracePt t="238222" x="1300163" y="3619500"/>
          <p14:tracePt t="238233" x="1308100" y="3619500"/>
          <p14:tracePt t="238233" x="1308100" y="3636963"/>
          <p14:tracePt t="238250" x="1316038" y="3644900"/>
          <p14:tracePt t="238358" x="1325563" y="3652838"/>
          <p14:tracePt t="238438" x="1325563" y="3670300"/>
          <p14:tracePt t="238454" x="1325563" y="3678238"/>
          <p14:tracePt t="238526" x="1325563" y="3687763"/>
          <p14:tracePt t="238534" x="1325563" y="3695700"/>
          <p14:tracePt t="238542" x="1325563" y="3703638"/>
          <p14:tracePt t="238542" x="1325563" y="3713163"/>
          <p14:tracePt t="238551" x="1325563" y="3738563"/>
          <p14:tracePt t="238567" x="1333500" y="3771900"/>
          <p14:tracePt t="238584" x="1341438" y="3805238"/>
          <p14:tracePt t="238601" x="1341438" y="3813175"/>
          <p14:tracePt t="238617" x="1341438" y="3838575"/>
          <p14:tracePt t="238634" x="1358900" y="3856038"/>
          <p14:tracePt t="238651" x="1358900" y="3881438"/>
          <p14:tracePt t="238667" x="1358900" y="3889375"/>
          <p14:tracePt t="238684" x="1366838" y="3914775"/>
          <p14:tracePt t="238701" x="1374775" y="3948113"/>
          <p14:tracePt t="238718" x="1374775" y="3965575"/>
          <p14:tracePt t="238734" x="1384300" y="3990975"/>
          <p14:tracePt t="238751" x="1409700" y="4008438"/>
          <p14:tracePt t="238768" x="1443038" y="4100513"/>
          <p14:tracePt t="238784" x="1493838" y="4202113"/>
          <p14:tracePt t="238801" x="1577975" y="4329113"/>
          <p14:tracePt t="238818" x="1644650" y="4471988"/>
          <p14:tracePt t="238835" x="1687513" y="4548188"/>
          <p14:tracePt t="238851" x="1695450" y="4556125"/>
          <p14:tracePt t="238934" x="1704975" y="4556125"/>
          <p14:tracePt t="238943" x="1712913" y="4556125"/>
          <p14:tracePt t="238966" x="1720850" y="4556125"/>
          <p14:tracePt t="238998" x="1730375" y="4556125"/>
          <p14:tracePt t="239446" x="1720850" y="4564063"/>
          <p14:tracePt t="239470" x="1712913" y="4564063"/>
          <p14:tracePt t="239494" x="1704975" y="4564063"/>
          <p14:tracePt t="239622" x="1695450" y="4564063"/>
          <p14:tracePt t="239630" x="1670050" y="4564063"/>
          <p14:tracePt t="239654" x="1662113" y="4564063"/>
          <p14:tracePt t="239718" x="1654175" y="4564063"/>
          <p14:tracePt t="239734" x="1644650" y="4564063"/>
          <p14:tracePt t="239743" x="1636713" y="4564063"/>
          <p14:tracePt t="239744" x="1628775" y="4564063"/>
          <p14:tracePt t="239753" x="1611313" y="4564063"/>
          <p14:tracePt t="239770" x="1595438" y="4564063"/>
          <p14:tracePt t="239878" x="1595438" y="4573588"/>
          <p14:tracePt t="239886" x="1595438" y="4581525"/>
          <p14:tracePt t="239902" x="1595438" y="4589463"/>
          <p14:tracePt t="239907" x="1603375" y="4614863"/>
          <p14:tracePt t="239920" x="1611313" y="4649788"/>
          <p14:tracePt t="239937" x="1620838" y="4665663"/>
          <p14:tracePt t="239970" x="1628775" y="4683125"/>
          <p14:tracePt t="239971" x="1636713" y="4700588"/>
          <p14:tracePt t="239987" x="1644650" y="4708525"/>
          <p14:tracePt t="240004" x="1644650" y="4724400"/>
          <p14:tracePt t="240021" x="1670050" y="4741863"/>
          <p14:tracePt t="240037" x="1695450" y="4792663"/>
          <p14:tracePt t="240055" x="1712913" y="4826000"/>
          <p14:tracePt t="240071" x="1738313" y="4851400"/>
          <p14:tracePt t="240087" x="1746250" y="4884738"/>
          <p14:tracePt t="240104" x="1755775" y="4894263"/>
          <p14:tracePt t="240121" x="1763713" y="4902200"/>
          <p14:tracePt t="240138" x="1763713" y="4910138"/>
          <p14:tracePt t="240154" x="1763713" y="4919663"/>
          <p14:tracePt t="240171" x="1763713" y="4935538"/>
          <p14:tracePt t="240188" x="1763713" y="4945063"/>
          <p14:tracePt t="240204" x="1763713" y="4953000"/>
          <p14:tracePt t="240670" x="1755775" y="4953000"/>
          <p14:tracePt t="240718" x="1746250" y="4953000"/>
          <p14:tracePt t="240726" x="1738313" y="4953000"/>
          <p14:tracePt t="240735" x="1730375" y="4953000"/>
          <p14:tracePt t="240746" x="1730375" y="4945063"/>
          <p14:tracePt t="240756" x="1720850" y="4935538"/>
          <p14:tracePt t="240772" x="1712913" y="4927600"/>
          <p14:tracePt t="240789" x="1695450" y="4910138"/>
          <p14:tracePt t="240806" x="1687513" y="4902200"/>
          <p14:tracePt t="240823" x="1687513" y="4876800"/>
          <p14:tracePt t="240839" x="1687513" y="4868863"/>
          <p14:tracePt t="240856" x="1679575" y="4851400"/>
          <p14:tracePt t="240873" x="1670050" y="4843463"/>
          <p14:tracePt t="240889" x="1670050" y="4835525"/>
          <p14:tracePt t="240926" x="1670050" y="4826000"/>
          <p14:tracePt t="240950" x="1670050" y="4818063"/>
          <p14:tracePt t="240966" x="1670050" y="4810125"/>
          <p14:tracePt t="241054" x="1662113" y="4810125"/>
          <p14:tracePt t="241078" x="1654175" y="4810125"/>
          <p14:tracePt t="241086" x="1644650" y="4810125"/>
          <p14:tracePt t="241096" x="1644650" y="4800600"/>
          <p14:tracePt t="241110" x="1636713" y="4800600"/>
          <p14:tracePt t="241126" x="1628775" y="4792663"/>
          <p14:tracePt t="241150" x="1620838" y="4784725"/>
          <p14:tracePt t="241158" x="1611313" y="4775200"/>
          <p14:tracePt t="241165" x="1603375" y="4767263"/>
          <p14:tracePt t="241173" x="1577975" y="4749800"/>
          <p14:tracePt t="241190" x="1552575" y="4724400"/>
          <p14:tracePt t="241207" x="1527175" y="4708525"/>
          <p14:tracePt t="241223" x="1519238" y="4700588"/>
          <p14:tracePt t="241240" x="1509713" y="4700588"/>
          <p14:tracePt t="241257" x="1501775" y="4700588"/>
          <p14:tracePt t="241310" x="1484313" y="4700588"/>
          <p14:tracePt t="241318" x="1476375" y="4700588"/>
          <p14:tracePt t="241326" x="1468438" y="4700588"/>
          <p14:tracePt t="241342" x="1460500" y="4691063"/>
          <p14:tracePt t="241350" x="1450975" y="4691063"/>
          <p14:tracePt t="241358" x="1435100" y="4683125"/>
          <p14:tracePt t="241374" x="1425575" y="4683125"/>
          <p14:tracePt t="241391" x="1417638" y="4683125"/>
          <p14:tracePt t="241407" x="1409700" y="4675188"/>
          <p14:tracePt t="241424" x="1400175" y="4675188"/>
          <p14:tracePt t="241441" x="1392238" y="4665663"/>
          <p14:tracePt t="241460" x="1374775" y="4665663"/>
          <p14:tracePt t="241474" x="1341438" y="4665663"/>
          <p14:tracePt t="241491" x="1316038" y="4649788"/>
          <p14:tracePt t="241507" x="1257300" y="4640263"/>
          <p14:tracePt t="241524" x="1231900" y="4640263"/>
          <p14:tracePt t="241541" x="1206500" y="4640263"/>
          <p14:tracePt t="241558" x="1189038" y="4640263"/>
          <p14:tracePt t="241614" x="1181100" y="4640263"/>
          <p14:tracePt t="241622" x="1173163" y="4640263"/>
          <p14:tracePt t="241630" x="1165225" y="4640263"/>
          <p14:tracePt t="241638" x="1147763" y="4640263"/>
          <p14:tracePt t="241646" x="1130300" y="4640263"/>
          <p14:tracePt t="241658" x="1122363" y="4640263"/>
          <p14:tracePt t="241674" x="1114425" y="4640263"/>
          <p14:tracePt t="241734" x="1104900" y="4640263"/>
          <p14:tracePt t="241742" x="1096963" y="4640263"/>
          <p14:tracePt t="241748" x="1079500" y="4640263"/>
          <p14:tracePt t="241758" x="1063625" y="4640263"/>
          <p14:tracePt t="241775" x="1038225" y="4640263"/>
          <p14:tracePt t="241791" x="1028700" y="4640263"/>
          <p14:tracePt t="241808" x="1020763" y="4640263"/>
          <p14:tracePt t="242046" x="1020763" y="4649788"/>
          <p14:tracePt t="242094" x="1020763" y="4657725"/>
          <p14:tracePt t="242198" x="1028700" y="4657725"/>
          <p14:tracePt t="242262" x="1038225" y="4657725"/>
          <p14:tracePt t="242278" x="1038225" y="4665663"/>
          <p14:tracePt t="242302" x="1046163" y="4665663"/>
          <p14:tracePt t="242326" x="1054100" y="4665663"/>
          <p14:tracePt t="242342" x="1063625" y="4665663"/>
          <p14:tracePt t="242360" x="1071563" y="4665663"/>
          <p14:tracePt t="242390" x="1079500" y="4665663"/>
          <p14:tracePt t="242518" x="1089025" y="4665663"/>
          <p14:tracePt t="242534" x="1096963" y="4665663"/>
          <p14:tracePt t="242542" x="1104900" y="4665663"/>
          <p14:tracePt t="242670" x="1114425" y="4665663"/>
          <p14:tracePt t="242686" x="1122363" y="4665663"/>
          <p14:tracePt t="242694" x="1130300" y="4675188"/>
          <p14:tracePt t="242710" x="1147763" y="4675188"/>
          <p14:tracePt t="242715" x="1173163" y="4675188"/>
          <p14:tracePt t="242727" x="1173163" y="4683125"/>
          <p14:tracePt t="242744" x="1189038" y="4683125"/>
          <p14:tracePt t="242806" x="1198563" y="4683125"/>
          <p14:tracePt t="242811" x="1206500" y="4691063"/>
          <p14:tracePt t="242817" x="1214438" y="4691063"/>
          <p14:tracePt t="242827" x="1231900" y="4708525"/>
          <p14:tracePt t="242844" x="1249363" y="4708525"/>
          <p14:tracePt t="242861" x="1265238" y="4716463"/>
          <p14:tracePt t="242877" x="1358900" y="4749800"/>
          <p14:tracePt t="242894" x="1409700" y="4749800"/>
          <p14:tracePt t="242911" x="1435100" y="4749800"/>
          <p14:tracePt t="242927" x="1468438" y="4759325"/>
          <p14:tracePt t="242944" x="1501775" y="4767263"/>
          <p14:tracePt t="242961" x="1544638" y="4767263"/>
          <p14:tracePt t="242980" x="1585913" y="4767263"/>
          <p14:tracePt t="242994" x="1611313" y="4767263"/>
          <p14:tracePt t="243011" x="1654175" y="4767263"/>
          <p14:tracePt t="243028" x="1704975" y="4767263"/>
          <p14:tracePt t="243044" x="1746250" y="4767263"/>
          <p14:tracePt t="243061" x="1804988" y="4767263"/>
          <p14:tracePt t="243061" x="1830388" y="4767263"/>
          <p14:tracePt t="243078" x="1873250" y="4767263"/>
          <p14:tracePt t="243095" x="1906588" y="4767263"/>
          <p14:tracePt t="243111" x="1949450" y="4767263"/>
          <p14:tracePt t="243128" x="1982788" y="4767263"/>
          <p14:tracePt t="243145" x="2000250" y="4767263"/>
          <p14:tracePt t="243162" x="2008188" y="4767263"/>
          <p14:tracePt t="243206" x="2016125" y="4767263"/>
          <p14:tracePt t="243214" x="2033588" y="4767263"/>
          <p14:tracePt t="243222" x="2041525" y="4767263"/>
          <p14:tracePt t="243230" x="2058988" y="4767263"/>
          <p14:tracePt t="243245" x="2084388" y="4767263"/>
          <p14:tracePt t="243262" x="2109788" y="4759325"/>
          <p14:tracePt t="243278" x="2117725" y="4749800"/>
          <p14:tracePt t="243295" x="2135188" y="4749800"/>
          <p14:tracePt t="243312" x="2143125" y="4749800"/>
          <p14:tracePt t="243359" x="2151063" y="4741863"/>
          <p14:tracePt t="243369" x="2160588" y="4741863"/>
          <p14:tracePt t="243391" x="2168525" y="4733925"/>
          <p14:tracePt t="243415" x="2176463" y="4724400"/>
          <p14:tracePt t="243423" x="2185988" y="4724400"/>
          <p14:tracePt t="243431" x="2193925" y="4716463"/>
          <p14:tracePt t="243447" x="2201863" y="4708525"/>
          <p14:tracePt t="243463" x="2219325" y="4700588"/>
          <p14:tracePt t="243463" x="2227263" y="4691063"/>
          <p14:tracePt t="243480" x="2236788" y="4683125"/>
          <p14:tracePt t="243615" x="2252663" y="4665663"/>
          <p14:tracePt t="243623" x="2260600" y="4665663"/>
          <p14:tracePt t="243639" x="2260600" y="4657725"/>
          <p14:tracePt t="243647" x="2270125" y="4657725"/>
          <p14:tracePt t="243652" x="2270125" y="4649788"/>
          <p14:tracePt t="243664" x="2278063" y="4649788"/>
          <p14:tracePt t="243680" x="2286000" y="4649788"/>
          <p14:tracePt t="243697" x="2286000" y="4640263"/>
          <p14:tracePt t="243887" x="2303463" y="4640263"/>
          <p14:tracePt t="243895" x="2320925" y="4640263"/>
          <p14:tracePt t="243914" x="2328863" y="4640263"/>
          <p14:tracePt t="243914" x="2371725" y="4649788"/>
          <p14:tracePt t="243931" x="2387600" y="4649788"/>
          <p14:tracePt t="243949" x="2420938" y="4657725"/>
          <p14:tracePt t="243964" x="2430463" y="4657725"/>
          <p14:tracePt t="243983" x="2438400" y="4657725"/>
          <p14:tracePt t="244023" x="2446338" y="4657725"/>
          <p14:tracePt t="244087" x="2455863" y="4657725"/>
          <p14:tracePt t="244119" x="2463800" y="4657725"/>
          <p14:tracePt t="244135" x="2471738" y="4657725"/>
          <p14:tracePt t="244143" x="2489200" y="4657725"/>
          <p14:tracePt t="244151" x="2506663" y="4657725"/>
          <p14:tracePt t="244159" x="2514600" y="4657725"/>
          <p14:tracePt t="244167" x="2540000" y="4657725"/>
          <p14:tracePt t="244181" x="2557463" y="4657725"/>
          <p14:tracePt t="244198" x="2573338" y="4657725"/>
          <p14:tracePt t="244215" x="2581275" y="4657725"/>
          <p14:tracePt t="244231" x="2606675" y="4657725"/>
          <p14:tracePt t="244248" x="2641600" y="4665663"/>
          <p14:tracePt t="244265" x="2657475" y="4675188"/>
          <p14:tracePt t="244282" x="2682875" y="4683125"/>
          <p14:tracePt t="244298" x="2692400" y="4683125"/>
          <p14:tracePt t="244383" x="2700338" y="4683125"/>
          <p14:tracePt t="244399" x="2708275" y="4683125"/>
          <p14:tracePt t="244415" x="2717800" y="4683125"/>
          <p14:tracePt t="244431" x="2725738" y="4683125"/>
          <p14:tracePt t="244463" x="2733675" y="4683125"/>
          <p14:tracePt t="244591" x="2741613" y="4683125"/>
          <p14:tracePt t="244623" x="2751138" y="4683125"/>
          <p14:tracePt t="244919" x="2759075" y="4683125"/>
          <p14:tracePt t="244943" x="2767013" y="4675188"/>
          <p14:tracePt t="244951" x="2784475" y="4675188"/>
          <p14:tracePt t="244967" x="2792413" y="4665663"/>
          <p14:tracePt t="244967" x="2801938" y="4657725"/>
          <p14:tracePt t="245007" x="2809875" y="4649788"/>
          <p14:tracePt t="245071" x="2809875" y="4640263"/>
          <p14:tracePt t="246175" x="2801938" y="4649788"/>
          <p14:tracePt t="246183" x="2801938" y="4657725"/>
          <p14:tracePt t="246191" x="2792413" y="4657725"/>
          <p14:tracePt t="246203" x="2792413" y="4665663"/>
          <p14:tracePt t="246231" x="2792413" y="4675188"/>
          <p14:tracePt t="246263" x="2792413" y="4683125"/>
          <p14:tracePt t="246287" x="2792413" y="4691063"/>
          <p14:tracePt t="246303" x="2792413" y="4700588"/>
          <p14:tracePt t="246319" x="2792413" y="4708525"/>
          <p14:tracePt t="246335" x="2792413" y="4716463"/>
          <p14:tracePt t="246351" x="2792413" y="4741863"/>
          <p14:tracePt t="246360" x="2792413" y="4749800"/>
          <p14:tracePt t="246364" x="2792413" y="4759325"/>
          <p14:tracePt t="246370" x="2792413" y="4784725"/>
          <p14:tracePt t="246387" x="2792413" y="4826000"/>
          <p14:tracePt t="246403" x="2784475" y="4851400"/>
          <p14:tracePt t="246421" x="2776538" y="4876800"/>
          <p14:tracePt t="246437" x="2776538" y="4902200"/>
          <p14:tracePt t="246453" x="2776538" y="4927600"/>
          <p14:tracePt t="246470" x="2767013" y="4960938"/>
          <p14:tracePt t="246487" x="2767013" y="4986338"/>
          <p14:tracePt t="246503" x="2767013" y="5011738"/>
          <p14:tracePt t="246520" x="2759075" y="5029200"/>
          <p14:tracePt t="246553" x="2759075" y="5045075"/>
          <p14:tracePt t="246554" x="2759075" y="5054600"/>
          <p14:tracePt t="246570" x="2759075" y="5062538"/>
          <p14:tracePt t="246587" x="2759075" y="5070475"/>
          <p14:tracePt t="246735" x="2759075" y="5054600"/>
          <p14:tracePt t="246743" x="2759075" y="5045075"/>
          <p14:tracePt t="246754" x="2767013" y="5019675"/>
          <p14:tracePt t="246754" x="2776538" y="4995863"/>
          <p14:tracePt t="246771" x="2784475" y="4995863"/>
          <p14:tracePt t="246788" x="2784475" y="4986338"/>
          <p14:tracePt t="246804" x="2784475" y="4978400"/>
          <p14:tracePt t="246821" x="2784475" y="4970463"/>
          <p14:tracePt t="246838" x="2784475" y="4960938"/>
          <p14:tracePt t="246854" x="2784475" y="4953000"/>
          <p14:tracePt t="246919" x="2784475" y="4945063"/>
          <p14:tracePt t="246935" x="2784475" y="4935538"/>
          <p14:tracePt t="246943" x="2792413" y="4927600"/>
          <p14:tracePt t="246975" x="2809875" y="4919663"/>
          <p14:tracePt t="246988" x="2809875" y="4910138"/>
          <p14:tracePt t="246988" x="2817813" y="4910138"/>
          <p14:tracePt t="247005" x="2827338" y="4884738"/>
          <p14:tracePt t="247022" x="2827338" y="4876800"/>
          <p14:tracePt t="247041" x="2835275" y="4868863"/>
          <p14:tracePt t="247055" x="2843213" y="4860925"/>
          <p14:tracePt t="247072" x="2843213" y="4851400"/>
          <p14:tracePt t="247088" x="2852738" y="4843463"/>
          <p14:tracePt t="247127" x="2860675" y="4835525"/>
          <p14:tracePt t="247138" x="2860675" y="4826000"/>
          <p14:tracePt t="247139" x="2868613" y="4818063"/>
          <p14:tracePt t="247155" x="2868613" y="4810125"/>
          <p14:tracePt t="247172" x="2878138" y="4810125"/>
          <p14:tracePt t="247207" x="2878138" y="4800600"/>
          <p14:tracePt t="248396" x="2894013" y="4792663"/>
          <p14:tracePt t="248407" x="2919413" y="4784725"/>
          <p14:tracePt t="248415" x="2952750" y="4784725"/>
          <p14:tracePt t="248423" x="3013075" y="4767263"/>
          <p14:tracePt t="248428" x="3232150" y="4733925"/>
          <p14:tracePt t="248441" x="3746500" y="4606925"/>
          <p14:tracePt t="248458" x="4168775" y="4497388"/>
          <p14:tracePt t="248475" x="4708525" y="4379913"/>
          <p14:tracePt t="248491" x="5197475" y="4278313"/>
          <p14:tracePt t="248508" x="5551488" y="4194175"/>
          <p14:tracePt t="248525" x="5889625" y="4125913"/>
          <p14:tracePt t="248542" x="6184900" y="4059238"/>
          <p14:tracePt t="248542" x="6319838" y="4016375"/>
          <p14:tracePt t="248561" x="6640513" y="3889375"/>
          <p14:tracePt t="248575" x="6826250" y="3822700"/>
          <p14:tracePt t="248592" x="7180263" y="3678238"/>
          <p14:tracePt t="248609" x="7526338" y="3560763"/>
          <p14:tracePt t="248625" x="7704138" y="3484563"/>
          <p14:tracePt t="248642" x="7780338" y="3459163"/>
          <p14:tracePt t="248659" x="7813675" y="3425825"/>
          <p14:tracePt t="248675" x="7847013" y="3392488"/>
          <p14:tracePt t="248692" x="7880350" y="3357563"/>
          <p14:tracePt t="248709" x="7966075" y="3273425"/>
          <p14:tracePt t="248725" x="8075613" y="3189288"/>
          <p14:tracePt t="248742" x="8167688" y="3097213"/>
          <p14:tracePt t="248759" x="8201025" y="3054350"/>
          <p14:tracePt t="248776" x="8210550" y="3011488"/>
          <p14:tracePt t="248792" x="8210550" y="3003550"/>
          <p14:tracePt t="248809" x="8210550" y="2987675"/>
          <p14:tracePt t="248826" x="8201025" y="2952750"/>
          <p14:tracePt t="248842" x="8177213" y="2911475"/>
          <p14:tracePt t="248859" x="8151813" y="2868613"/>
          <p14:tracePt t="248876" x="8142288" y="2827338"/>
          <p14:tracePt t="248893" x="8083550" y="2759075"/>
          <p14:tracePt t="248909" x="7991475" y="2667000"/>
          <p14:tracePt t="248926" x="7915275" y="2616200"/>
          <p14:tracePt t="248942" x="7880350" y="2606675"/>
          <p14:tracePt t="248959" x="7813675" y="2590800"/>
          <p14:tracePt t="248976" x="7745413" y="2590800"/>
          <p14:tracePt t="248993" x="7610475" y="2606675"/>
          <p14:tracePt t="249009" x="7510463" y="2624138"/>
          <p14:tracePt t="249026" x="7416800" y="2649538"/>
          <p14:tracePt t="249043" x="7332663" y="2674938"/>
          <p14:tracePt t="249059" x="7231063" y="2716213"/>
          <p14:tracePt t="249079" x="7205663" y="2725738"/>
          <p14:tracePt t="249093" x="7164388" y="2776538"/>
          <p14:tracePt t="249110" x="7129463" y="2784475"/>
          <p14:tracePt t="249126" x="7054850" y="2843213"/>
          <p14:tracePt t="249143" x="7045325" y="2860675"/>
          <p14:tracePt t="249160" x="7019925" y="2886075"/>
          <p14:tracePt t="249176" x="7019925" y="2911475"/>
          <p14:tracePt t="249193" x="7011988" y="2936875"/>
          <p14:tracePt t="249210" x="7011988" y="2970213"/>
          <p14:tracePt t="249226" x="7019925" y="2978150"/>
          <p14:tracePt t="249243" x="7029450" y="2995613"/>
          <p14:tracePt t="249260" x="7045325" y="3003550"/>
          <p14:tracePt t="249277" x="7088188" y="3021013"/>
          <p14:tracePt t="249293" x="7154863" y="3021013"/>
          <p14:tracePt t="249310" x="7366000" y="3036888"/>
          <p14:tracePt t="249327" x="7535863" y="3036888"/>
          <p14:tracePt t="249344" x="7577138" y="3036888"/>
          <p14:tracePt t="249360" x="7610475" y="3036888"/>
          <p14:tracePt t="249377" x="7620000" y="3036888"/>
          <p14:tracePt t="249394" x="7645400" y="3036888"/>
          <p14:tracePt t="249410" x="7653338" y="3036888"/>
          <p14:tracePt t="249427" x="7670800" y="3036888"/>
          <p14:tracePt t="249444" x="7729538" y="3003550"/>
          <p14:tracePt t="249460" x="7745413" y="2987675"/>
          <p14:tracePt t="249477" x="7770813" y="2962275"/>
          <p14:tracePt t="249494" x="7796213" y="2944813"/>
          <p14:tracePt t="249511" x="7821613" y="2927350"/>
          <p14:tracePt t="249527" x="7831138" y="2927350"/>
          <p14:tracePt t="249767" x="7805738" y="2927350"/>
          <p14:tracePt t="249774" x="7796213" y="2927350"/>
          <p14:tracePt t="249783" x="7796213" y="2936875"/>
          <p14:tracePt t="249794" x="7788275" y="2936875"/>
          <p14:tracePt t="249795" x="7762875" y="2944813"/>
          <p14:tracePt t="249811" x="7729538" y="2962275"/>
          <p14:tracePt t="249828" x="7712075" y="2978150"/>
          <p14:tracePt t="249845" x="7661275" y="2995613"/>
          <p14:tracePt t="249861" x="7627938" y="2995613"/>
          <p14:tracePt t="249878" x="7289800" y="3079750"/>
          <p14:tracePt t="249895" x="6851650" y="3240088"/>
          <p14:tracePt t="249911" x="6767513" y="3265488"/>
          <p14:tracePt t="249928" x="6548438" y="3367088"/>
          <p14:tracePt t="249945" x="6303963" y="3459163"/>
          <p14:tracePt t="249962" x="6167438" y="3502025"/>
          <p14:tracePt t="249978" x="6126163" y="3527425"/>
          <p14:tracePt t="249995" x="5856288" y="3636963"/>
          <p14:tracePt t="250012" x="5518150" y="3738563"/>
          <p14:tracePt t="250028" x="5357813" y="3797300"/>
          <p14:tracePt t="250045" x="5181600" y="3830638"/>
          <p14:tracePt t="250062" x="5021263" y="3838575"/>
          <p14:tracePt t="250095" x="4927600" y="3856038"/>
          <p14:tracePt t="250095" x="4860925" y="3881438"/>
          <p14:tracePt t="250112" x="4751388" y="3889375"/>
          <p14:tracePt t="250129" x="4665663" y="3914775"/>
          <p14:tracePt t="250145" x="4591050" y="3924300"/>
          <p14:tracePt t="250162" x="4497388" y="3924300"/>
          <p14:tracePt t="250179" x="4413250" y="3924300"/>
          <p14:tracePt t="250195" x="4344988" y="3924300"/>
          <p14:tracePt t="250212" x="4270375" y="3924300"/>
          <p14:tracePt t="250229" x="4176713" y="3924300"/>
          <p14:tracePt t="250246" x="4092575" y="3924300"/>
          <p14:tracePt t="250262" x="3965575" y="3924300"/>
          <p14:tracePt t="250279" x="3889375" y="3957638"/>
          <p14:tracePt t="250296" x="3805238" y="3998913"/>
          <p14:tracePt t="250312" x="3729038" y="4041775"/>
          <p14:tracePt t="250329" x="3678238" y="4075113"/>
          <p14:tracePt t="250346" x="3578225" y="4143375"/>
          <p14:tracePt t="250362" x="3468688" y="4202113"/>
          <p14:tracePt t="250380" x="3367088" y="4286250"/>
          <p14:tracePt t="250397" x="3257550" y="4354513"/>
          <p14:tracePt t="250413" x="3189288" y="4387850"/>
          <p14:tracePt t="250429" x="3130550" y="4429125"/>
          <p14:tracePt t="250446" x="3079750" y="4454525"/>
          <p14:tracePt t="250463" x="3062288" y="4464050"/>
          <p14:tracePt t="250480" x="3021013" y="4489450"/>
          <p14:tracePt t="250496" x="2978150" y="4505325"/>
          <p14:tracePt t="250513" x="2911475" y="4540250"/>
          <p14:tracePt t="250530" x="2843213" y="4556125"/>
          <p14:tracePt t="250546" x="2792413" y="4581525"/>
          <p14:tracePt t="250563" x="2717800" y="4606925"/>
          <p14:tracePt t="250582" x="2667000" y="4614863"/>
          <p14:tracePt t="250596" x="2616200" y="4624388"/>
          <p14:tracePt t="250613" x="2590800" y="4624388"/>
          <p14:tracePt t="250694" x="2573338" y="4624388"/>
          <p14:tracePt t="250702" x="2557463" y="4624388"/>
          <p14:tracePt t="250710" x="2540000" y="4624388"/>
          <p14:tracePt t="250718" x="2497138" y="4640263"/>
          <p14:tracePt t="250730" x="2471738" y="4640263"/>
          <p14:tracePt t="250798" x="2463800" y="4640263"/>
          <p14:tracePt t="250806" x="2463800" y="4632325"/>
          <p14:tracePt t="250820" x="2455863" y="4606925"/>
          <p14:tracePt t="250820" x="2430463" y="4589463"/>
          <p14:tracePt t="250820" x="2420938" y="4556125"/>
          <p14:tracePt t="250830" x="2371725" y="4479925"/>
          <p14:tracePt t="250847" x="2328863" y="4429125"/>
          <p14:tracePt t="250864" x="2295525" y="4379913"/>
          <p14:tracePt t="250880" x="2252663" y="4311650"/>
          <p14:tracePt t="250897" x="2193925" y="4252913"/>
          <p14:tracePt t="250914" x="2125663" y="4168775"/>
          <p14:tracePt t="250930" x="2033588" y="4041775"/>
          <p14:tracePt t="250947" x="1949450" y="3948113"/>
          <p14:tracePt t="250964" x="1890713" y="3881438"/>
          <p14:tracePt t="250981" x="1873250" y="3838575"/>
          <p14:tracePt t="250997" x="1847850" y="3779838"/>
          <p14:tracePt t="250997" x="1839913" y="3763963"/>
          <p14:tracePt t="251014" x="1804988" y="3703638"/>
          <p14:tracePt t="251031" x="1789113" y="3662363"/>
          <p14:tracePt t="251047" x="1755775" y="3611563"/>
          <p14:tracePt t="251064" x="1730375" y="3535363"/>
          <p14:tracePt t="251083" x="1704975" y="3484563"/>
          <p14:tracePt t="251097" x="1704975" y="3443288"/>
          <p14:tracePt t="251114" x="1695450" y="3417888"/>
          <p14:tracePt t="251131" x="1695450" y="3392488"/>
          <p14:tracePt t="251148" x="1687513" y="3349625"/>
          <p14:tracePt t="251164" x="1687513" y="3316288"/>
          <p14:tracePt t="251181" x="1687513" y="3298825"/>
          <p14:tracePt t="251198" x="1687513" y="3290888"/>
          <p14:tracePt t="251374" x="1670050" y="3308350"/>
          <p14:tracePt t="251382" x="1662113" y="3316288"/>
          <p14:tracePt t="251390" x="1628775" y="3332163"/>
          <p14:tracePt t="251398" x="1585913" y="3357563"/>
          <p14:tracePt t="251415" x="1570038" y="3382963"/>
          <p14:tracePt t="251432" x="1552575" y="3392488"/>
          <p14:tracePt t="251448" x="1544638" y="3400425"/>
          <p14:tracePt t="251465" x="1527175" y="3417888"/>
          <p14:tracePt t="251482" x="1501775" y="3425825"/>
          <p14:tracePt t="251498" x="1435100" y="3433763"/>
          <p14:tracePt t="251515" x="1384300" y="3443288"/>
          <p14:tracePt t="251532" x="1341438" y="3459163"/>
          <p14:tracePt t="251549" x="1333500" y="3459163"/>
          <p14:tracePt t="251631" x="1325563" y="3459163"/>
          <p14:tracePt t="251655" x="1308100" y="3459163"/>
          <p14:tracePt t="251679" x="1300163" y="3459163"/>
          <p14:tracePt t="251695" x="1290638" y="3459163"/>
          <p14:tracePt t="251718" x="1282700" y="3459163"/>
          <p14:tracePt t="251727" x="1274763" y="3459163"/>
          <p14:tracePt t="251735" x="1257300" y="3459163"/>
          <p14:tracePt t="251756" x="1239838" y="3459163"/>
          <p14:tracePt t="251756" x="1231900" y="3459163"/>
          <p14:tracePt t="251766" x="1198563" y="3459163"/>
          <p14:tracePt t="251783" x="1189038" y="3459163"/>
          <p14:tracePt t="251799" x="1173163" y="3459163"/>
          <p14:tracePt t="251816" x="1147763" y="3459163"/>
          <p14:tracePt t="251833" x="1139825" y="3459163"/>
          <p14:tracePt t="251849" x="1130300" y="3459163"/>
          <p14:tracePt t="251886" x="1122363" y="3459163"/>
          <p14:tracePt t="251888" x="1114425" y="3459163"/>
          <p14:tracePt t="251900" x="1079500" y="3459163"/>
          <p14:tracePt t="251916" x="1063625" y="3459163"/>
          <p14:tracePt t="251933" x="1038225" y="3459163"/>
          <p14:tracePt t="251950" x="1020763" y="3459163"/>
          <p14:tracePt t="251950" x="1012825" y="3459163"/>
          <p14:tracePt t="251966" x="987425" y="3451225"/>
          <p14:tracePt t="252001" x="987425" y="3443288"/>
          <p14:tracePt t="252038" x="979488" y="3443288"/>
          <p14:tracePt t="252070" x="969963" y="3443288"/>
          <p14:tracePt t="252078" x="962025" y="3443288"/>
          <p14:tracePt t="252086" x="954088" y="3443288"/>
          <p14:tracePt t="252100" x="954088" y="3433763"/>
          <p14:tracePt t="252100" x="936625" y="3433763"/>
          <p14:tracePt t="252143" x="928688" y="3417888"/>
          <p14:tracePt t="252158" x="919163" y="3417888"/>
          <p14:tracePt t="252206" x="911225" y="3417888"/>
          <p14:tracePt t="252214" x="903288" y="3417888"/>
          <p14:tracePt t="252223" x="893763" y="3417888"/>
          <p14:tracePt t="252240" x="885825" y="3417888"/>
          <p14:tracePt t="252242" x="877888" y="3417888"/>
          <p14:tracePt t="252250" x="877888" y="3408363"/>
          <p14:tracePt t="252438" x="928688" y="3408363"/>
          <p14:tracePt t="252446" x="962025" y="3408363"/>
          <p14:tracePt t="252454" x="1012825" y="3408363"/>
          <p14:tracePt t="252462" x="1054100" y="3408363"/>
          <p14:tracePt t="252468" x="1155700" y="3408363"/>
          <p14:tracePt t="252484" x="1231900" y="3408363"/>
          <p14:tracePt t="252501" x="1282700" y="3408363"/>
          <p14:tracePt t="252534" x="1290638" y="3408363"/>
          <p14:tracePt t="252582" x="1300163" y="3408363"/>
          <p14:tracePt t="252590" x="1308100" y="3408363"/>
          <p14:tracePt t="252601" x="1316038" y="3408363"/>
          <p14:tracePt t="252601" x="1325563" y="3408363"/>
          <p14:tracePt t="252618" x="1341438" y="3408363"/>
          <p14:tracePt t="252637" x="1349375" y="3408363"/>
          <p14:tracePt t="252651" x="1409700" y="3408363"/>
          <p14:tracePt t="252668" x="1484313" y="3417888"/>
          <p14:tracePt t="252684" x="1552575" y="3417888"/>
          <p14:tracePt t="252702" x="1636713" y="3425825"/>
          <p14:tracePt t="252718" x="1704975" y="3425825"/>
          <p14:tracePt t="252735" x="1771650" y="3425825"/>
          <p14:tracePt t="252751" x="1855788" y="3425825"/>
          <p14:tracePt t="252768" x="1931988" y="3425825"/>
          <p14:tracePt t="252785" x="2016125" y="3451225"/>
          <p14:tracePt t="252801" x="2051050" y="3451225"/>
          <p14:tracePt t="252818" x="2084388" y="3451225"/>
          <p14:tracePt t="252835" x="2135188" y="3459163"/>
          <p14:tracePt t="252852" x="2201863" y="3459163"/>
          <p14:tracePt t="252868" x="2286000" y="3468688"/>
          <p14:tracePt t="252885" x="2362200" y="3468688"/>
          <p14:tracePt t="252902" x="2446338" y="3468688"/>
          <p14:tracePt t="252918" x="2481263" y="3484563"/>
          <p14:tracePt t="252936" x="2506663" y="3484563"/>
          <p14:tracePt t="252952" x="2514600" y="3484563"/>
          <p14:tracePt t="252968" x="2522538" y="3484563"/>
          <p14:tracePt t="252985" x="2540000" y="3484563"/>
          <p14:tracePt t="253002" x="2557463" y="3484563"/>
          <p14:tracePt t="253019" x="2565400" y="3484563"/>
          <p14:tracePt t="253035" x="2581275" y="3484563"/>
          <p14:tracePt t="253052" x="2590800" y="3484563"/>
          <p14:tracePt t="253238" x="2598738" y="3459163"/>
          <p14:tracePt t="253246" x="2616200" y="3443288"/>
          <p14:tracePt t="253254" x="2616200" y="3433763"/>
          <p14:tracePt t="253262" x="2616200" y="3425825"/>
          <p14:tracePt t="253269" x="2632075" y="3400425"/>
          <p14:tracePt t="253269" x="2641600" y="3400425"/>
          <p14:tracePt t="253366" x="2657475" y="3400425"/>
          <p14:tracePt t="253370" x="2667000" y="3392488"/>
          <p14:tracePt t="253386" x="2682875" y="3392488"/>
          <p14:tracePt t="253386" x="2751138" y="3392488"/>
          <p14:tracePt t="253403" x="2860675" y="3382963"/>
          <p14:tracePt t="253420" x="2952750" y="3382963"/>
          <p14:tracePt t="253436" x="3062288" y="3382963"/>
          <p14:tracePt t="253453" x="3189288" y="3382963"/>
          <p14:tracePt t="253470" x="3240088" y="3382963"/>
          <p14:tracePt t="253486" x="3273425" y="3382963"/>
          <p14:tracePt t="253503" x="3298825" y="3392488"/>
          <p14:tracePt t="253520" x="3349625" y="3392488"/>
          <p14:tracePt t="253537" x="3459163" y="3408363"/>
          <p14:tracePt t="253553" x="3594100" y="3417888"/>
          <p14:tracePt t="253570" x="3695700" y="3417888"/>
          <p14:tracePt t="253587" x="3746500" y="3417888"/>
          <p14:tracePt t="253603" x="3754438" y="3417888"/>
          <p14:tracePt t="254230" x="3746500" y="3417888"/>
          <p14:tracePt t="254238" x="3738563" y="3417888"/>
          <p14:tracePt t="254244" x="3738563" y="3425825"/>
          <p14:tracePt t="254294" x="3729038" y="3425825"/>
          <p14:tracePt t="254307" x="3721100" y="3425825"/>
          <p14:tracePt t="254322" x="3695700" y="3425825"/>
          <p14:tracePt t="254322" x="3670300" y="3425825"/>
          <p14:tracePt t="254339" x="3619500" y="3425825"/>
          <p14:tracePt t="254355" x="3578225" y="3425825"/>
          <p14:tracePt t="254372" x="3560763" y="3425825"/>
          <p14:tracePt t="254407" x="3552825" y="3425825"/>
          <p14:tracePt t="254407" x="3527425" y="3425825"/>
          <p14:tracePt t="254422" x="3494088" y="3425825"/>
          <p14:tracePt t="254439" x="3443288" y="3425825"/>
          <p14:tracePt t="254456" x="3417888" y="3425825"/>
          <p14:tracePt t="254472" x="3375025" y="3425825"/>
          <p14:tracePt t="254489" x="3357563" y="3425825"/>
          <p14:tracePt t="254506" x="3349625" y="3425825"/>
          <p14:tracePt t="254522" x="3324225" y="3425825"/>
          <p14:tracePt t="254539" x="3290888" y="3425825"/>
          <p14:tracePt t="254556" x="3265488" y="3425825"/>
          <p14:tracePt t="254572" x="3257550" y="3425825"/>
          <p14:tracePt t="255151" x="3265488" y="3425825"/>
          <p14:tracePt t="255158" x="3273425" y="3425825"/>
          <p14:tracePt t="255166" x="3290888" y="3425825"/>
          <p14:tracePt t="255174" x="3382963" y="3425825"/>
          <p14:tracePt t="255191" x="3451225" y="3425825"/>
          <p14:tracePt t="255207" x="3560763" y="3425825"/>
          <p14:tracePt t="255224" x="3654425" y="3425825"/>
          <p14:tracePt t="255241" x="3746500" y="3425825"/>
          <p14:tracePt t="255257" x="3814763" y="3425825"/>
          <p14:tracePt t="255274" x="3881438" y="3425825"/>
          <p14:tracePt t="255291" x="3975100" y="3425825"/>
          <p14:tracePt t="255307" x="4041775" y="3425825"/>
          <p14:tracePt t="255324" x="4084638" y="3425825"/>
          <p14:tracePt t="255341" x="4159250" y="3425825"/>
          <p14:tracePt t="255357" x="4244975" y="3425825"/>
          <p14:tracePt t="255374" x="4319588" y="3425825"/>
          <p14:tracePt t="255391" x="4362450" y="3425825"/>
          <p14:tracePt t="256078" x="4354513" y="3425825"/>
          <p14:tracePt t="256086" x="4337050" y="3425825"/>
          <p14:tracePt t="256094" x="4311650" y="3425825"/>
          <p14:tracePt t="256102" x="4294188" y="3425825"/>
          <p14:tracePt t="256110" x="4219575" y="3425825"/>
          <p14:tracePt t="256126" x="4184650" y="3425825"/>
          <p14:tracePt t="256143" x="4151313" y="3425825"/>
          <p14:tracePt t="256162" x="4117975" y="3425825"/>
          <p14:tracePt t="256176" x="4092575" y="3425825"/>
          <p14:tracePt t="256193" x="4067175" y="3425825"/>
          <p14:tracePt t="256210" x="4024313" y="3433763"/>
          <p14:tracePt t="256226" x="3975100" y="3433763"/>
          <p14:tracePt t="256243" x="3924300" y="3433763"/>
          <p14:tracePt t="256260" x="3898900" y="3451225"/>
          <p14:tracePt t="256276" x="3856038" y="3451225"/>
          <p14:tracePt t="256293" x="3830638" y="3451225"/>
          <p14:tracePt t="256310" x="3805238" y="3451225"/>
          <p14:tracePt t="256350" x="3797300" y="3451225"/>
          <p14:tracePt t="256374" x="3789363" y="3451225"/>
          <p14:tracePt t="256406" x="3779838" y="3451225"/>
          <p14:tracePt t="256438" x="3771900" y="3451225"/>
          <p14:tracePt t="256814" x="3779838" y="3451225"/>
          <p14:tracePt t="256830" x="3789363" y="3451225"/>
          <p14:tracePt t="256838" x="3797300" y="3451225"/>
          <p14:tracePt t="256846" x="3805238" y="3451225"/>
          <p14:tracePt t="256861" x="3814763" y="3443288"/>
          <p14:tracePt t="256861" x="3822700" y="3443288"/>
          <p14:tracePt t="256878" x="3838575" y="3443288"/>
          <p14:tracePt t="256895" x="3863975" y="3433763"/>
          <p14:tracePt t="256912" x="3906838" y="3408363"/>
          <p14:tracePt t="256928" x="3932238" y="3400425"/>
          <p14:tracePt t="256944" x="3940175" y="3392488"/>
          <p14:tracePt t="256961" x="3957638" y="3392488"/>
          <p14:tracePt t="256978" x="3965575" y="3382963"/>
          <p14:tracePt t="256995" x="3983038" y="3382963"/>
          <p14:tracePt t="257011" x="3998913" y="3382963"/>
          <p14:tracePt t="257028" x="4033838" y="3382963"/>
          <p14:tracePt t="257045" x="4084638" y="3382963"/>
          <p14:tracePt t="257062" x="4092575" y="3382963"/>
          <p14:tracePt t="257078" x="4100513" y="3382963"/>
          <p14:tracePt t="257095" x="4117975" y="3382963"/>
          <p14:tracePt t="257112" x="4133850" y="3382963"/>
          <p14:tracePt t="257128" x="4176713" y="3382963"/>
          <p14:tracePt t="257145" x="4227513" y="3382963"/>
          <p14:tracePt t="257162" x="4260850" y="3382963"/>
          <p14:tracePt t="257214" x="4270375" y="3382963"/>
          <p14:tracePt t="257222" x="4278313" y="3382963"/>
          <p14:tracePt t="257230" x="4294188" y="3382963"/>
          <p14:tracePt t="257238" x="4337050" y="3382963"/>
          <p14:tracePt t="257245" x="4379913" y="3382963"/>
          <p14:tracePt t="257262" x="4438650" y="3382963"/>
          <p14:tracePt t="257279" x="4464050" y="3382963"/>
          <p14:tracePt t="257295" x="4471988" y="3382963"/>
          <p14:tracePt t="257478" x="4479925" y="3382963"/>
          <p14:tracePt t="257742" x="4489450" y="3382963"/>
          <p14:tracePt t="259214" x="4479925" y="3392488"/>
          <p14:tracePt t="259230" x="4471988" y="3392488"/>
          <p14:tracePt t="259240" x="4464050" y="3400425"/>
          <p14:tracePt t="259240" x="4454525" y="3408363"/>
          <p14:tracePt t="259262" x="4421188" y="3433763"/>
          <p14:tracePt t="259270" x="4387850" y="3451225"/>
          <p14:tracePt t="259270" x="4362450" y="3451225"/>
          <p14:tracePt t="259286" x="4329113" y="3476625"/>
          <p14:tracePt t="259294" x="4311650" y="3502025"/>
          <p14:tracePt t="259302" x="4252913" y="3517900"/>
          <p14:tracePt t="259317" x="4210050" y="3568700"/>
          <p14:tracePt t="259333" x="4117975" y="3619500"/>
          <p14:tracePt t="259350" x="4049713" y="3678238"/>
          <p14:tracePt t="259367" x="3965575" y="3729038"/>
          <p14:tracePt t="259384" x="3889375" y="3779838"/>
          <p14:tracePt t="259400" x="3838575" y="3822700"/>
          <p14:tracePt t="259417" x="3779838" y="3863975"/>
          <p14:tracePt t="259434" x="3721100" y="3924300"/>
          <p14:tracePt t="259450" x="3670300" y="3932238"/>
          <p14:tracePt t="259467" x="3629025" y="3965575"/>
          <p14:tracePt t="259484" x="3578225" y="3998913"/>
          <p14:tracePt t="259500" x="3543300" y="4033838"/>
          <p14:tracePt t="259517" x="3509963" y="4059238"/>
          <p14:tracePt t="259534" x="3459163" y="4100513"/>
          <p14:tracePt t="259551" x="3382963" y="4151313"/>
          <p14:tracePt t="259567" x="3316288" y="4202113"/>
          <p14:tracePt t="259584" x="3257550" y="4243388"/>
          <p14:tracePt t="259601" x="3155950" y="4311650"/>
          <p14:tracePt t="259617" x="3087688" y="4354513"/>
          <p14:tracePt t="259634" x="3028950" y="4395788"/>
          <p14:tracePt t="259651" x="2919413" y="4464050"/>
          <p14:tracePt t="259668" x="2817813" y="4548188"/>
          <p14:tracePt t="259684" x="2725738" y="4598988"/>
          <p14:tracePt t="259701" x="2590800" y="4691063"/>
          <p14:tracePt t="259720" x="2522538" y="4741863"/>
          <p14:tracePt t="259735" x="2455863" y="4775200"/>
          <p14:tracePt t="259751" x="2413000" y="4810125"/>
          <p14:tracePt t="259768" x="2397125" y="4843463"/>
          <p14:tracePt t="259785" x="2379663" y="4868863"/>
          <p14:tracePt t="259801" x="2362200" y="4884738"/>
          <p14:tracePt t="259818" x="2346325" y="4902200"/>
          <p14:tracePt t="259835" x="2336800" y="4927600"/>
          <p14:tracePt t="259851" x="2320925" y="4927600"/>
          <p14:tracePt t="259868" x="2303463" y="4953000"/>
          <p14:tracePt t="259885" x="2278063" y="4960938"/>
          <p14:tracePt t="259901" x="2260600" y="4978400"/>
          <p14:tracePt t="259918" x="2244725" y="4995863"/>
          <p14:tracePt t="259935" x="2227263" y="5011738"/>
          <p14:tracePt t="259952" x="2185988" y="5045075"/>
          <p14:tracePt t="259968" x="2168525" y="5054600"/>
          <p14:tracePt t="259985" x="2143125" y="5062538"/>
          <p14:tracePt t="260002" x="2135188" y="5070475"/>
          <p14:tracePt t="260018" x="2117725" y="5087938"/>
          <p14:tracePt t="260035" x="2109788" y="5095875"/>
          <p14:tracePt t="260052" x="2092325" y="5121275"/>
          <p14:tracePt t="260069" x="2066925" y="5121275"/>
          <p14:tracePt t="260085" x="2041525" y="5138738"/>
          <p14:tracePt t="260102" x="2016125" y="5146675"/>
          <p14:tracePt t="260142" x="2008188" y="5156200"/>
          <p14:tracePt t="260238" x="2000250" y="5156200"/>
          <p14:tracePt t="260422" x="2000250" y="5146675"/>
          <p14:tracePt t="260430" x="2000250" y="5138738"/>
          <p14:tracePt t="260438" x="1990725" y="5130800"/>
          <p14:tracePt t="260453" x="1990725" y="5121275"/>
          <p14:tracePt t="260470" x="1990725" y="5105400"/>
          <p14:tracePt t="260470" x="1990725" y="5095875"/>
          <p14:tracePt t="260510" x="1990725" y="5087938"/>
          <p14:tracePt t="260520" x="1990725" y="5080000"/>
          <p14:tracePt t="260534" x="1990725" y="5070475"/>
          <p14:tracePt t="260536" x="1990725" y="5054600"/>
          <p14:tracePt t="260582" x="1990725" y="5045075"/>
          <p14:tracePt t="260598" x="1990725" y="5037138"/>
          <p14:tracePt t="260630" x="1990725" y="5029200"/>
          <p14:tracePt t="260654" x="1990725" y="5019675"/>
          <p14:tracePt t="260670" x="1990725" y="5011738"/>
          <p14:tracePt t="260686" x="1990725" y="5003800"/>
          <p14:tracePt t="260696" x="1990725" y="4995863"/>
          <p14:tracePt t="260696" x="1990725" y="4986338"/>
          <p14:tracePt t="260703" x="1990725" y="4978400"/>
          <p14:tracePt t="260720" x="1990725" y="4970463"/>
          <p14:tracePt t="260758" x="1990725" y="4960938"/>
          <p14:tracePt t="260763" x="1990725" y="4953000"/>
          <p14:tracePt t="260790" x="1990725" y="4945063"/>
          <p14:tracePt t="260795" x="1990725" y="4919663"/>
          <p14:tracePt t="260804" x="1990725" y="4910138"/>
          <p14:tracePt t="260821" x="1990725" y="4894263"/>
          <p14:tracePt t="260838" x="1990725" y="4876800"/>
          <p14:tracePt t="260855" x="1990725" y="4868863"/>
          <p14:tracePt t="260871" x="1990725" y="4860925"/>
          <p14:tracePt t="260888" x="1990725" y="4851400"/>
          <p14:tracePt t="260905" x="1990725" y="4843463"/>
          <p14:tracePt t="260921" x="1990725" y="4835525"/>
          <p14:tracePt t="260938" x="1990725" y="4759325"/>
          <p14:tracePt t="260955" x="2008188" y="4716463"/>
          <p14:tracePt t="260972" x="2025650" y="4665663"/>
          <p14:tracePt t="260988" x="2025650" y="4614863"/>
          <p14:tracePt t="261005" x="2025650" y="4581525"/>
          <p14:tracePt t="261022" x="2025650" y="4530725"/>
          <p14:tracePt t="261038" x="2025650" y="4446588"/>
          <p14:tracePt t="261055" x="2025650" y="4379913"/>
          <p14:tracePt t="261072" x="2008188" y="4294188"/>
          <p14:tracePt t="261089" x="2008188" y="4184650"/>
          <p14:tracePt t="261105" x="2008188" y="4108450"/>
          <p14:tracePt t="261122" x="2008188" y="4024313"/>
          <p14:tracePt t="261139" x="2008188" y="3965575"/>
          <p14:tracePt t="261155" x="2000250" y="3881438"/>
          <p14:tracePt t="261172" x="2000250" y="3813175"/>
          <p14:tracePt t="261189" x="1990725" y="3771900"/>
          <p14:tracePt t="261206" x="1990725" y="3763963"/>
          <p14:tracePt t="261287" x="1982788" y="3746500"/>
          <p14:tracePt t="261295" x="1965325" y="3721100"/>
          <p14:tracePt t="261303" x="1957388" y="3687763"/>
          <p14:tracePt t="261303" x="1949450" y="3670300"/>
          <p14:tracePt t="261311" x="1941513" y="3636963"/>
          <p14:tracePt t="261322" x="1916113" y="3594100"/>
          <p14:tracePt t="261339" x="1916113" y="3586163"/>
          <p14:tracePt t="261356" x="1916113" y="3578225"/>
          <p14:tracePt t="261373" x="1906588" y="3568700"/>
          <p14:tracePt t="261439" x="1898650" y="3560763"/>
          <p14:tracePt t="261463" x="1890713" y="3552825"/>
          <p14:tracePt t="261471" x="1881188" y="3535363"/>
          <p14:tracePt t="261473" x="1873250" y="3527425"/>
          <p14:tracePt t="261490" x="1830388" y="3509963"/>
          <p14:tracePt t="261506" x="1771650" y="3492500"/>
          <p14:tracePt t="261523" x="1746250" y="3484563"/>
          <p14:tracePt t="261540" x="1704975" y="3459163"/>
          <p14:tracePt t="261556" x="1679575" y="3451225"/>
          <p14:tracePt t="261573" x="1644650" y="3443288"/>
          <p14:tracePt t="261590" x="1620838" y="3433763"/>
          <p14:tracePt t="261590" x="1611313" y="3433763"/>
          <p14:tracePt t="261607" x="1595438" y="3425825"/>
          <p14:tracePt t="261623" x="1577975" y="3417888"/>
          <p14:tracePt t="261640" x="1560513" y="3408363"/>
          <p14:tracePt t="261657" x="1544638" y="3408363"/>
          <p14:tracePt t="261673" x="1509713" y="3400425"/>
          <p14:tracePt t="261690" x="1493838" y="3392488"/>
          <p14:tracePt t="261707" x="1476375" y="3375025"/>
          <p14:tracePt t="261723" x="1450975" y="3367088"/>
          <p14:tracePt t="261799" x="1443038" y="3367088"/>
          <p14:tracePt t="261816" x="1435100" y="3367088"/>
          <p14:tracePt t="261839" x="1425575" y="3367088"/>
          <p14:tracePt t="261871" x="1417638" y="3367088"/>
          <p14:tracePt t="261903" x="1400175" y="3367088"/>
          <p14:tracePt t="262231" x="1417638" y="3367088"/>
          <p14:tracePt t="262247" x="1435100" y="3367088"/>
          <p14:tracePt t="262255" x="1443038" y="3367088"/>
          <p14:tracePt t="262263" x="1450975" y="3357563"/>
          <p14:tracePt t="262271" x="1460500" y="3357563"/>
          <p14:tracePt t="262279" x="1476375" y="3349625"/>
          <p14:tracePt t="262291" x="1484313" y="3349625"/>
          <p14:tracePt t="262308" x="1493838" y="3349625"/>
          <p14:tracePt t="262325" x="1519238" y="3349625"/>
          <p14:tracePt t="262341" x="1527175" y="3349625"/>
          <p14:tracePt t="262358" x="1570038" y="3349625"/>
          <p14:tracePt t="262375" x="1585913" y="3349625"/>
          <p14:tracePt t="262392" x="1620838" y="3349625"/>
          <p14:tracePt t="262408" x="1628775" y="3349625"/>
          <p14:tracePt t="262425" x="1636713" y="3349625"/>
          <p14:tracePt t="262727" x="1644650" y="3349625"/>
          <p14:tracePt t="262735" x="1662113" y="3349625"/>
          <p14:tracePt t="262743" x="1670050" y="3349625"/>
          <p14:tracePt t="262752" x="1679575" y="3349625"/>
          <p14:tracePt t="262763" x="1695450" y="3349625"/>
          <p14:tracePt t="262776" x="1730375" y="3349625"/>
          <p14:tracePt t="262793" x="1746250" y="3349625"/>
          <p14:tracePt t="262809" x="1763713" y="3349625"/>
          <p14:tracePt t="262826" x="1781175" y="3349625"/>
          <p14:tracePt t="262843" x="1822450" y="3349625"/>
          <p14:tracePt t="262860" x="1865313" y="3349625"/>
          <p14:tracePt t="262876" x="1890713" y="3349625"/>
          <p14:tracePt t="262893" x="1931988" y="3349625"/>
          <p14:tracePt t="262909" x="1965325" y="3349625"/>
          <p14:tracePt t="262926" x="2016125" y="3349625"/>
          <p14:tracePt t="262943" x="2025650" y="3349625"/>
          <p14:tracePt t="262960" x="2033588" y="3349625"/>
          <p14:tracePt t="263599" x="2041525" y="3349625"/>
          <p14:tracePt t="263607" x="2051050" y="3349625"/>
          <p14:tracePt t="263623" x="2058988" y="3349625"/>
          <p14:tracePt t="263631" x="2066925" y="3349625"/>
          <p14:tracePt t="263647" x="2076450" y="3349625"/>
          <p14:tracePt t="263661" x="2084388" y="3349625"/>
          <p14:tracePt t="263663" x="2117725" y="3349625"/>
          <p14:tracePt t="263678" x="2143125" y="3349625"/>
          <p14:tracePt t="264079" x="2160588" y="3349625"/>
          <p14:tracePt t="264095" x="2168525" y="3349625"/>
          <p14:tracePt t="264103" x="2176463" y="3349625"/>
          <p14:tracePt t="264112" x="2185988" y="3349625"/>
          <p14:tracePt t="264112" x="2193925" y="3349625"/>
          <p14:tracePt t="264119" x="2201863" y="3349625"/>
          <p14:tracePt t="264129" x="2211388" y="3357563"/>
          <p14:tracePt t="264146" x="2219325" y="3367088"/>
          <p14:tracePt t="264162" x="2244725" y="3367088"/>
          <p14:tracePt t="264179" x="2260600" y="3382963"/>
          <p14:tracePt t="264196" x="2278063" y="3382963"/>
          <p14:tracePt t="264213" x="2320925" y="3392488"/>
          <p14:tracePt t="264229" x="2328863" y="3392488"/>
          <p14:tracePt t="264751" x="2328863" y="3400425"/>
          <p14:tracePt t="264759" x="2328863" y="3408363"/>
          <p14:tracePt t="264770" x="2328863" y="3417888"/>
          <p14:tracePt t="264770" x="2320925" y="3417888"/>
          <p14:tracePt t="264781" x="2295525" y="3459163"/>
          <p14:tracePt t="264800" x="2278063" y="3459163"/>
          <p14:tracePt t="264814" x="2260600" y="3468688"/>
          <p14:tracePt t="264814" x="2244725" y="3476625"/>
          <p14:tracePt t="264831" x="2227263" y="3476625"/>
          <p14:tracePt t="264847" x="2219325" y="3476625"/>
          <p14:tracePt t="264864" x="2211388" y="3476625"/>
          <p14:tracePt t="265007" x="2201863" y="3476625"/>
          <p14:tracePt t="265031" x="2201863" y="3468688"/>
          <p14:tracePt t="265047" x="2193925" y="3459163"/>
          <p14:tracePt t="265287" x="2201863" y="3459163"/>
          <p14:tracePt t="265294" x="2219325" y="3459163"/>
          <p14:tracePt t="265302" x="2236788" y="3459163"/>
          <p14:tracePt t="265310" x="2260600" y="3459163"/>
          <p14:tracePt t="265315" x="2354263" y="3459163"/>
          <p14:tracePt t="265332" x="2420938" y="3459163"/>
          <p14:tracePt t="265349" x="2514600" y="3459163"/>
          <p14:tracePt t="265365" x="2606675" y="3459163"/>
          <p14:tracePt t="265382" x="2700338" y="3459163"/>
          <p14:tracePt t="265399" x="2733675" y="3459163"/>
          <p14:tracePt t="265415" x="2751138" y="3459163"/>
          <p14:tracePt t="265432" x="2767013" y="3459163"/>
          <p14:tracePt t="265449" x="2809875" y="3459163"/>
          <p14:tracePt t="265465" x="2852738" y="3459163"/>
          <p14:tracePt t="265482" x="2901950" y="3459163"/>
          <p14:tracePt t="265499" x="3013075" y="3476625"/>
          <p14:tracePt t="265516" x="3148013" y="3476625"/>
          <p14:tracePt t="265532" x="3240088" y="3484563"/>
          <p14:tracePt t="265549" x="3308350" y="3484563"/>
          <p14:tracePt t="265566" x="3316288" y="3492500"/>
          <p14:tracePt t="265582" x="3324225" y="3492500"/>
          <p14:tracePt t="265599" x="3341688" y="3492500"/>
          <p14:tracePt t="265616" x="3375025" y="3492500"/>
          <p14:tracePt t="265632" x="3425825" y="3492500"/>
          <p14:tracePt t="265649" x="3484563" y="3484563"/>
          <p14:tracePt t="265666" x="3509963" y="3468688"/>
          <p14:tracePt t="265683" x="3535363" y="3459163"/>
          <p14:tracePt t="265699" x="3578225" y="3443288"/>
          <p14:tracePt t="265716" x="3644900" y="3433763"/>
          <p14:tracePt t="265733" x="3662363" y="3417888"/>
          <p14:tracePt t="265749" x="3687763" y="3417888"/>
          <p14:tracePt t="265814" x="3695700" y="3417888"/>
          <p14:tracePt t="265822" x="3713163" y="3417888"/>
          <p14:tracePt t="265822" x="3729038" y="3408363"/>
          <p14:tracePt t="265846" x="3746500" y="3400425"/>
          <p14:tracePt t="265862" x="3771900" y="3392488"/>
          <p14:tracePt t="265870" x="3771900" y="3382963"/>
          <p14:tracePt t="265879" x="3779838" y="3382963"/>
          <p14:tracePt t="265914" x="3789363" y="3382963"/>
          <p14:tracePt t="265934" x="3797300" y="3375025"/>
          <p14:tracePt t="265942" x="3805238" y="3367088"/>
          <p14:tracePt t="265950" x="3822700" y="3341688"/>
          <p14:tracePt t="265950" x="3848100" y="3324225"/>
          <p14:tracePt t="265967" x="3856038" y="3324225"/>
          <p14:tracePt t="265967" x="3881438" y="3316288"/>
          <p14:tracePt t="265983" x="3898900" y="3298825"/>
          <p14:tracePt t="266143" x="3873500" y="3298825"/>
          <p14:tracePt t="266151" x="3863975" y="3298825"/>
          <p14:tracePt t="266157" x="3848100" y="3298825"/>
          <p14:tracePt t="266167" x="3822700" y="3298825"/>
          <p14:tracePt t="266184" x="3797300" y="3298825"/>
          <p14:tracePt t="266201" x="3771900" y="3298825"/>
          <p14:tracePt t="266217" x="3754438" y="3298825"/>
          <p14:tracePt t="266234" x="3713163" y="3308350"/>
          <p14:tracePt t="266251" x="3662363" y="3324225"/>
          <p14:tracePt t="266267" x="3619500" y="3332163"/>
          <p14:tracePt t="266284" x="3586163" y="3357563"/>
          <p14:tracePt t="266301" x="3568700" y="3367088"/>
          <p14:tracePt t="266301" x="3560763" y="3367088"/>
          <p14:tracePt t="266334" x="3552825" y="3367088"/>
          <p14:tracePt t="266334" x="3535363" y="3367088"/>
          <p14:tracePt t="266351" x="3527425" y="3367088"/>
          <p14:tracePt t="266367" x="3517900" y="3367088"/>
          <p14:tracePt t="266384" x="3502025" y="3367088"/>
          <p14:tracePt t="266401" x="3484563" y="3367088"/>
          <p14:tracePt t="266418" x="3468688" y="3375025"/>
          <p14:tracePt t="266434" x="3443288" y="3382963"/>
          <p14:tracePt t="266718" x="3468688" y="3382963"/>
          <p14:tracePt t="266727" x="3517900" y="3382963"/>
          <p14:tracePt t="266735" x="3560763" y="3382963"/>
          <p14:tracePt t="266735" x="3687763" y="3382963"/>
          <p14:tracePt t="266752" x="3797300" y="3382963"/>
          <p14:tracePt t="266769" x="3856038" y="3382963"/>
          <p14:tracePt t="266785" x="3889375" y="3382963"/>
          <p14:tracePt t="266802" x="3924300" y="3382963"/>
          <p14:tracePt t="266821" x="3957638" y="3382963"/>
          <p14:tracePt t="266836" x="4016375" y="3382963"/>
          <p14:tracePt t="266852" x="4041775" y="3382963"/>
          <p14:tracePt t="266910" x="4049713" y="3392488"/>
          <p14:tracePt t="266918" x="4059238" y="3400425"/>
          <p14:tracePt t="266934" x="4067175" y="3408363"/>
          <p14:tracePt t="266942" x="4075113" y="3417888"/>
          <p14:tracePt t="266950" x="4084638" y="3425825"/>
          <p14:tracePt t="266958" x="4100513" y="3433763"/>
          <p14:tracePt t="266969" x="4117975" y="3451225"/>
          <p14:tracePt t="266986" x="4117975" y="3459163"/>
          <p14:tracePt t="267046" x="4117975" y="3476625"/>
          <p14:tracePt t="267270" x="4117975" y="3468688"/>
          <p14:tracePt t="267294" x="4117975" y="3443288"/>
          <p14:tracePt t="267302" x="4117975" y="3433763"/>
          <p14:tracePt t="267317" x="4110038" y="3425825"/>
          <p14:tracePt t="267322" x="4092575" y="3417888"/>
          <p14:tracePt t="267336" x="4049713" y="3382963"/>
          <p14:tracePt t="267353" x="4016375" y="3367088"/>
          <p14:tracePt t="267370" x="3975100" y="3341688"/>
          <p14:tracePt t="267387" x="3889375" y="3332163"/>
          <p14:tracePt t="267403" x="3822700" y="3316288"/>
          <p14:tracePt t="267420" x="3797300" y="3316288"/>
          <p14:tracePt t="267437" x="3754438" y="3308350"/>
          <p14:tracePt t="267454" x="3738563" y="3308350"/>
          <p14:tracePt t="267470" x="3729038" y="3308350"/>
          <p14:tracePt t="267487" x="3713163" y="3308350"/>
          <p14:tracePt t="267504" x="3687763" y="3316288"/>
          <p14:tracePt t="267520" x="3670300" y="3332163"/>
          <p14:tracePt t="267537" x="3662363" y="3341688"/>
          <p14:tracePt t="267750" x="3654425" y="3349625"/>
          <p14:tracePt t="267761" x="3654425" y="3357563"/>
          <p14:tracePt t="267766" x="3644900" y="3367088"/>
          <p14:tracePt t="267771" x="3636963" y="3375025"/>
          <p14:tracePt t="267788" x="3578225" y="3417888"/>
          <p14:tracePt t="267804" x="3552825" y="3425825"/>
          <p14:tracePt t="267804" x="3543300" y="3433763"/>
          <p14:tracePt t="267823" x="3543300" y="3443288"/>
          <p14:tracePt t="267838" x="3535363" y="3443288"/>
          <p14:tracePt t="267855" x="3527425" y="3443288"/>
          <p14:tracePt t="267942" x="3527425" y="3451225"/>
          <p14:tracePt t="267974" x="3517900" y="3459163"/>
          <p14:tracePt t="267982" x="3509963" y="3459163"/>
          <p14:tracePt t="267998" x="3509963" y="3468688"/>
          <p14:tracePt t="268014" x="3502025" y="3476625"/>
          <p14:tracePt t="268430" x="3502025" y="3492500"/>
          <p14:tracePt t="268534" x="3494088" y="3492500"/>
          <p14:tracePt t="268558" x="3468688" y="3517900"/>
          <p14:tracePt t="268566" x="3459163" y="3527425"/>
          <p14:tracePt t="268579" x="3425825" y="3560763"/>
          <p14:tracePt t="268579" x="3408363" y="3568700"/>
          <p14:tracePt t="268590" x="3324225" y="3670300"/>
          <p14:tracePt t="268606" x="3265488" y="3738563"/>
          <p14:tracePt t="268623" x="3222625" y="3797300"/>
          <p14:tracePt t="268640" x="3189288" y="3838575"/>
          <p14:tracePt t="268656" x="3155950" y="3873500"/>
          <p14:tracePt t="268673" x="3148013" y="3889375"/>
          <p14:tracePt t="268690" x="3138488" y="3889375"/>
          <p14:tracePt t="268706" x="3130550" y="3898900"/>
          <p14:tracePt t="268723" x="3122613" y="3898900"/>
          <p14:tracePt t="268740" x="3113088" y="3906838"/>
          <p14:tracePt t="268756" x="3105150" y="3906838"/>
          <p14:tracePt t="268773" x="3071813" y="3914775"/>
          <p14:tracePt t="268790" x="3046413" y="3914775"/>
          <p14:tracePt t="268807" x="3021013" y="3924300"/>
          <p14:tracePt t="268823" x="2978150" y="3948113"/>
          <p14:tracePt t="268843" x="2919413" y="3965575"/>
          <p14:tracePt t="268857" x="2868613" y="3990975"/>
          <p14:tracePt t="268874" x="2809875" y="4016375"/>
          <p14:tracePt t="268890" x="2751138" y="4049713"/>
          <p14:tracePt t="268907" x="2708275" y="4067175"/>
          <p14:tracePt t="268924" x="2692400" y="4067175"/>
          <p14:tracePt t="268940" x="2682875" y="4067175"/>
          <p14:tracePt t="268957" x="2674938" y="4075113"/>
          <p14:tracePt t="268974" x="2657475" y="4084638"/>
          <p14:tracePt t="268990" x="2632075" y="4092575"/>
          <p14:tracePt t="269007" x="2624138" y="4100513"/>
          <p14:tracePt t="269142" x="2641600" y="4100513"/>
          <p14:tracePt t="269150" x="2657475" y="4100513"/>
          <p14:tracePt t="269166" x="2667000" y="4100513"/>
          <p14:tracePt t="269174" x="2674938" y="4100513"/>
          <p14:tracePt t="269182" x="2682875" y="4100513"/>
          <p14:tracePt t="269191" x="2692400" y="4100513"/>
          <p14:tracePt t="269208" x="2700338" y="4100513"/>
          <p14:tracePt t="269286" x="2708275" y="4100513"/>
          <p14:tracePt t="269334" x="2717800" y="4100513"/>
          <p14:tracePt t="269347" x="2725738" y="4100513"/>
          <p14:tracePt t="269414" x="2733675" y="4100513"/>
          <p14:tracePt t="269462" x="2741613" y="4092575"/>
          <p14:tracePt t="269470" x="2751138" y="4092575"/>
          <p14:tracePt t="269481" x="2759075" y="4092575"/>
          <p14:tracePt t="269494" x="2767013" y="4092575"/>
          <p14:tracePt t="269508" x="2776538" y="4084638"/>
          <p14:tracePt t="269934" x="2759075" y="4084638"/>
          <p14:tracePt t="269942" x="2725738" y="4084638"/>
          <p14:tracePt t="269950" x="2657475" y="4108450"/>
          <p14:tracePt t="269961" x="2547938" y="4125913"/>
          <p14:tracePt t="269976" x="2430463" y="4151313"/>
          <p14:tracePt t="269993" x="2336800" y="4159250"/>
          <p14:tracePt t="270009" x="2219325" y="4184650"/>
          <p14:tracePt t="270026" x="2125663" y="4210050"/>
          <p14:tracePt t="270043" x="2041525" y="4219575"/>
          <p14:tracePt t="270060" x="1974850" y="4243388"/>
          <p14:tracePt t="270076" x="1924050" y="4278313"/>
          <p14:tracePt t="270093" x="1855788" y="4303713"/>
          <p14:tracePt t="270110" x="1781175" y="4337050"/>
          <p14:tracePt t="270126" x="1679575" y="4370388"/>
          <p14:tracePt t="270143" x="1628775" y="4387850"/>
          <p14:tracePt t="270160" x="1570038" y="4413250"/>
          <p14:tracePt t="270176" x="1519238" y="4438650"/>
          <p14:tracePt t="270193" x="1435100" y="4454525"/>
          <p14:tracePt t="270210" x="1366838" y="4497388"/>
          <p14:tracePt t="270227" x="1333500" y="4505325"/>
          <p14:tracePt t="270243" x="1316038" y="4514850"/>
          <p14:tracePt t="270260" x="1308100" y="4514850"/>
          <p14:tracePt t="270277" x="1300163" y="4514850"/>
          <p14:tracePt t="270294" x="1274763" y="4540250"/>
          <p14:tracePt t="270310" x="1265238" y="4540250"/>
          <p14:tracePt t="270327" x="1214438" y="4564063"/>
          <p14:tracePt t="270344" x="1198563" y="4573588"/>
          <p14:tracePt t="270362" x="1189038" y="4573588"/>
          <p14:tracePt t="270471" x="1189038" y="4581525"/>
          <p14:tracePt t="270494" x="1189038" y="4589463"/>
          <p14:tracePt t="270502" x="1198563" y="4589463"/>
          <p14:tracePt t="270502" x="1198563" y="4598988"/>
          <p14:tracePt t="270519" x="1198563" y="4606925"/>
          <p14:tracePt t="270526" x="1206500" y="4614863"/>
          <p14:tracePt t="270544" x="1206500" y="4640263"/>
          <p14:tracePt t="270566" x="1206500" y="4649788"/>
          <p14:tracePt t="270598" x="1206500" y="4657725"/>
          <p14:tracePt t="270630" x="1214438" y="4665663"/>
          <p14:tracePt t="270630" x="1223963" y="4665663"/>
          <p14:tracePt t="270654" x="1231900" y="4665663"/>
          <p14:tracePt t="270662" x="1239838" y="4665663"/>
          <p14:tracePt t="270670" x="1249363" y="4665663"/>
          <p14:tracePt t="270678" x="1274763" y="4665663"/>
          <p14:tracePt t="270678" x="1325563" y="4665663"/>
          <p14:tracePt t="270695" x="1374775" y="4665663"/>
          <p14:tracePt t="270711" x="1392238" y="4665663"/>
          <p14:tracePt t="270728" x="1400175" y="4675188"/>
          <p14:tracePt t="270830" x="1400175" y="4683125"/>
          <p14:tracePt t="270838" x="1400175" y="4691063"/>
          <p14:tracePt t="270854" x="1409700" y="4691063"/>
          <p14:tracePt t="270864" x="1417638" y="4700588"/>
          <p14:tracePt t="270866" x="1443038" y="4716463"/>
          <p14:tracePt t="270878" x="1476375" y="4749800"/>
          <p14:tracePt t="270895" x="1519238" y="4759325"/>
          <p14:tracePt t="270912" x="1585913" y="4767263"/>
          <p14:tracePt t="270928" x="1654175" y="4767263"/>
          <p14:tracePt t="270945" x="1704975" y="4767263"/>
          <p14:tracePt t="270962" x="1763713" y="4767263"/>
          <p14:tracePt t="270978" x="1847850" y="4733925"/>
          <p14:tracePt t="270995" x="1906588" y="4700588"/>
          <p14:tracePt t="271012" x="1965325" y="4649788"/>
          <p14:tracePt t="271028" x="2051050" y="4598988"/>
          <p14:tracePt t="271045" x="2109788" y="4530725"/>
          <p14:tracePt t="271045" x="2125663" y="4505325"/>
          <p14:tracePt t="271062" x="2160588" y="4464050"/>
          <p14:tracePt t="271079" x="2185988" y="4429125"/>
          <p14:tracePt t="271095" x="2193925" y="4403725"/>
          <p14:tracePt t="271112" x="2211388" y="4362450"/>
          <p14:tracePt t="271129" x="2219325" y="4319588"/>
          <p14:tracePt t="271145" x="2244725" y="4278313"/>
          <p14:tracePt t="271162" x="2252663" y="4227513"/>
          <p14:tracePt t="271179" x="2260600" y="4168775"/>
          <p14:tracePt t="271196" x="2278063" y="4133850"/>
          <p14:tracePt t="271212" x="2286000" y="4067175"/>
          <p14:tracePt t="271229" x="2286000" y="4016375"/>
          <p14:tracePt t="271246" x="2295525" y="3948113"/>
          <p14:tracePt t="271263" x="2295525" y="3898900"/>
          <p14:tracePt t="271279" x="2295525" y="3856038"/>
          <p14:tracePt t="271296" x="2295525" y="3805238"/>
          <p14:tracePt t="271313" x="2286000" y="3763963"/>
          <p14:tracePt t="271329" x="2270125" y="3713163"/>
          <p14:tracePt t="271346" x="2270125" y="3670300"/>
          <p14:tracePt t="271363" x="2260600" y="3627438"/>
          <p14:tracePt t="271363" x="2260600" y="3611563"/>
          <p14:tracePt t="271382" x="2260600" y="3603625"/>
          <p14:tracePt t="271396" x="2260600" y="3594100"/>
          <p14:tracePt t="271486" x="2252663" y="3594100"/>
          <p14:tracePt t="271502" x="2244725" y="3594100"/>
          <p14:tracePt t="271513" x="2236788" y="3594100"/>
          <p14:tracePt t="271513" x="2227263" y="3578225"/>
          <p14:tracePt t="271530" x="2219325" y="3568700"/>
          <p14:tracePt t="271566" x="2201863" y="3568700"/>
          <p14:tracePt t="271574" x="2193925" y="3568700"/>
          <p14:tracePt t="271580" x="2176463" y="3560763"/>
          <p14:tracePt t="271597" x="2143125" y="3552825"/>
          <p14:tracePt t="271613" x="2101850" y="3543300"/>
          <p14:tracePt t="271630" x="2058988" y="3535363"/>
          <p14:tracePt t="271647" x="2016125" y="3535363"/>
          <p14:tracePt t="271663" x="1990725" y="3527425"/>
          <p14:tracePt t="271680" x="1949450" y="3517900"/>
          <p14:tracePt t="271697" x="1906588" y="3502025"/>
          <p14:tracePt t="271713" x="1873250" y="3502025"/>
          <p14:tracePt t="271730" x="1839913" y="3502025"/>
          <p14:tracePt t="271774" x="1830388" y="3502025"/>
          <p14:tracePt t="271790" x="1822450" y="3502025"/>
          <p14:tracePt t="271798" x="1797050" y="3502025"/>
          <p14:tracePt t="271801" x="1789113" y="3502025"/>
          <p14:tracePt t="271814" x="1755775" y="3502025"/>
          <p14:tracePt t="271831" x="1695450" y="3502025"/>
          <p14:tracePt t="271847" x="1687513" y="3502025"/>
          <p14:tracePt t="271864" x="1670050" y="3502025"/>
          <p14:tracePt t="271883" x="1636713" y="3502025"/>
          <p14:tracePt t="271897" x="1611313" y="3502025"/>
          <p14:tracePt t="271914" x="1544638" y="3509963"/>
          <p14:tracePt t="271931" x="1519238" y="3509963"/>
          <p14:tracePt t="271947" x="1501775" y="3517900"/>
          <p14:tracePt t="271964" x="1493838" y="3527425"/>
          <p14:tracePt t="271981" x="1468438" y="3527425"/>
          <p14:tracePt t="271997" x="1450975" y="3543300"/>
          <p14:tracePt t="272014" x="1425575" y="3560763"/>
          <p14:tracePt t="272031" x="1400175" y="3578225"/>
          <p14:tracePt t="272048" x="1358900" y="3594100"/>
          <p14:tracePt t="272064" x="1349375" y="3611563"/>
          <p14:tracePt t="272081" x="1349375" y="3627438"/>
          <p14:tracePt t="272098" x="1341438" y="3636963"/>
          <p14:tracePt t="272114" x="1341438" y="3652838"/>
          <p14:tracePt t="272131" x="1341438" y="3678238"/>
          <p14:tracePt t="272148" x="1341438" y="3703638"/>
          <p14:tracePt t="272165" x="1341438" y="3746500"/>
          <p14:tracePt t="272181" x="1341438" y="3771900"/>
          <p14:tracePt t="272216" x="1341438" y="3779838"/>
          <p14:tracePt t="272254" x="1341438" y="3787775"/>
          <p14:tracePt t="272262" x="1341438" y="3797300"/>
          <p14:tracePt t="272278" x="1349375" y="3805238"/>
          <p14:tracePt t="272281" x="1358900" y="3822700"/>
          <p14:tracePt t="272288" x="1384300" y="3848100"/>
          <p14:tracePt t="272298" x="1409700" y="3873500"/>
          <p14:tracePt t="272315" x="1468438" y="3940175"/>
          <p14:tracePt t="272332" x="1527175" y="3983038"/>
          <p14:tracePt t="272348" x="1552575" y="4016375"/>
          <p14:tracePt t="272365" x="1595438" y="4041775"/>
          <p14:tracePt t="272382" x="1687513" y="4075113"/>
          <p14:tracePt t="272401" x="1738313" y="4100513"/>
          <p14:tracePt t="272415" x="1804988" y="4117975"/>
          <p14:tracePt t="272432" x="1890713" y="4117975"/>
          <p14:tracePt t="272449" x="1957388" y="4125913"/>
          <p14:tracePt t="272465" x="2025650" y="4133850"/>
          <p14:tracePt t="272482" x="2092325" y="4133850"/>
          <p14:tracePt t="272498" x="2160588" y="4133850"/>
          <p14:tracePt t="272515" x="2236788" y="4133850"/>
          <p14:tracePt t="272532" x="2320925" y="4133850"/>
          <p14:tracePt t="272549" x="2387600" y="4133850"/>
          <p14:tracePt t="272565" x="2471738" y="4133850"/>
          <p14:tracePt t="272583" x="2522538" y="4133850"/>
          <p14:tracePt t="272599" x="2565400" y="4125913"/>
          <p14:tracePt t="272616" x="2590800" y="4108450"/>
          <p14:tracePt t="272632" x="2632075" y="4100513"/>
          <p14:tracePt t="272649" x="2649538" y="4092575"/>
          <p14:tracePt t="272666" x="2700338" y="4092575"/>
          <p14:tracePt t="272682" x="2767013" y="4084638"/>
          <p14:tracePt t="272699" x="2835275" y="4067175"/>
          <p14:tracePt t="272716" x="2901950" y="4059238"/>
          <p14:tracePt t="272732" x="2970213" y="4059238"/>
          <p14:tracePt t="272749" x="3021013" y="4041775"/>
          <p14:tracePt t="272766" x="3054350" y="4024313"/>
          <p14:tracePt t="272783" x="3097213" y="4008438"/>
          <p14:tracePt t="272799" x="3130550" y="3973513"/>
          <p14:tracePt t="272816" x="3173413" y="3957638"/>
          <p14:tracePt t="272833" x="3214688" y="3914775"/>
          <p14:tracePt t="272849" x="3257550" y="3881438"/>
          <p14:tracePt t="272867" x="3290888" y="3848100"/>
          <p14:tracePt t="272883" x="3298825" y="3830638"/>
          <p14:tracePt t="272883" x="3308350" y="3805238"/>
          <p14:tracePt t="272916" x="3308350" y="3797300"/>
          <p14:tracePt t="272917" x="3324225" y="3754438"/>
          <p14:tracePt t="272933" x="3375025" y="3687763"/>
          <p14:tracePt t="272950" x="3400425" y="3652838"/>
          <p14:tracePt t="272967" x="3417888" y="3627438"/>
          <p14:tracePt t="272983" x="3425825" y="3619500"/>
          <p14:tracePt t="273000" x="3433763" y="3603625"/>
          <p14:tracePt t="273016" x="3433763" y="3594100"/>
          <p14:tracePt t="273033" x="3433763" y="3586163"/>
          <p14:tracePt t="273050" x="3443288" y="3578225"/>
          <p14:tracePt t="273246" x="3433763" y="3578225"/>
          <p14:tracePt t="273246" x="3400425" y="3594100"/>
          <p14:tracePt t="273262" x="3392488" y="3603625"/>
          <p14:tracePt t="273270" x="3382963" y="3603625"/>
          <p14:tracePt t="273284" x="3375025" y="3611563"/>
          <p14:tracePt t="273284" x="3367088" y="3611563"/>
          <p14:tracePt t="273901" x="3375025" y="3611563"/>
          <p14:tracePt t="273926" x="3382963" y="3611563"/>
          <p14:tracePt t="273942" x="3392488" y="3611563"/>
          <p14:tracePt t="273952" x="3400425" y="3611563"/>
          <p14:tracePt t="273958" x="3417888" y="3611563"/>
          <p14:tracePt t="273969" x="3425825" y="3611563"/>
          <p14:tracePt t="273985" x="3433763" y="3603625"/>
          <p14:tracePt t="274002" x="3451225" y="3603625"/>
          <p14:tracePt t="274019" x="3476625" y="3578225"/>
          <p14:tracePt t="274036" x="3494088" y="3560763"/>
          <p14:tracePt t="274052" x="3535363" y="3535363"/>
          <p14:tracePt t="274069" x="3611563" y="3476625"/>
          <p14:tracePt t="274086" x="3662363" y="3459163"/>
          <p14:tracePt t="274103" x="3703638" y="3459163"/>
          <p14:tracePt t="274119" x="3721100" y="3443288"/>
          <p14:tracePt t="274136" x="3754438" y="3425825"/>
          <p14:tracePt t="274152" x="3779838" y="3425825"/>
          <p14:tracePt t="274169" x="3822700" y="3417888"/>
          <p14:tracePt t="274186" x="3873500" y="3400425"/>
          <p14:tracePt t="274203" x="3940175" y="3400425"/>
          <p14:tracePt t="274219" x="3983038" y="3400425"/>
          <p14:tracePt t="274236" x="4033838" y="3400425"/>
          <p14:tracePt t="274253" x="4075113" y="3400425"/>
          <p14:tracePt t="274269" x="4133850" y="3400425"/>
          <p14:tracePt t="274286" x="4184650" y="3408363"/>
          <p14:tracePt t="274303" x="4210050" y="3408363"/>
          <p14:tracePt t="274319" x="4227513" y="3408363"/>
          <p14:tracePt t="274336" x="4235450" y="3408363"/>
          <p14:tracePt t="274353" x="4252913" y="3408363"/>
          <p14:tracePt t="274370" x="4278313" y="3417888"/>
          <p14:tracePt t="274386" x="4319588" y="3443288"/>
          <p14:tracePt t="274403" x="4362450" y="3476625"/>
          <p14:tracePt t="274422" x="4395788" y="3502025"/>
          <p14:tracePt t="274436" x="4413250" y="3535363"/>
          <p14:tracePt t="274453" x="4430713" y="3543300"/>
          <p14:tracePt t="274470" x="4446588" y="3552825"/>
          <p14:tracePt t="274487" x="4464050" y="3560763"/>
          <p14:tracePt t="275294" x="4464050" y="3552825"/>
          <p14:tracePt t="275302" x="4464050" y="3543300"/>
          <p14:tracePt t="275306" x="4464050" y="3517900"/>
          <p14:tracePt t="275322" x="4464050" y="3492500"/>
          <p14:tracePt t="275339" x="4471988" y="3468688"/>
          <p14:tracePt t="275356" x="4471988" y="3433763"/>
          <p14:tracePt t="275372" x="4471988" y="3408363"/>
          <p14:tracePt t="275389" x="4489450" y="3382963"/>
          <p14:tracePt t="275405" x="4489450" y="3367088"/>
          <p14:tracePt t="275422" x="4489450" y="3332163"/>
          <p14:tracePt t="275441" x="4489450" y="3316288"/>
          <p14:tracePt t="275456" x="4489450" y="3298825"/>
          <p14:tracePt t="275472" x="4489450" y="3290888"/>
          <p14:tracePt t="275489" x="4489450" y="3282950"/>
          <p14:tracePt t="275505" x="4489450" y="3265488"/>
          <p14:tracePt t="275522" x="4471988" y="3257550"/>
          <p14:tracePt t="275539" x="4446588" y="3248025"/>
          <p14:tracePt t="275556" x="4395788" y="3248025"/>
          <p14:tracePt t="275572" x="4344988" y="3248025"/>
          <p14:tracePt t="275589" x="4270375" y="3248025"/>
          <p14:tracePt t="275606" x="4219575" y="3248025"/>
          <p14:tracePt t="275622" x="4176713" y="3248025"/>
          <p14:tracePt t="275639" x="4151313" y="3257550"/>
          <p14:tracePt t="275656" x="4133850" y="3273425"/>
          <p14:tracePt t="275673" x="4125913" y="3282950"/>
          <p14:tracePt t="275689" x="4117975" y="3282950"/>
          <p14:tracePt t="275706" x="4100513" y="3298825"/>
          <p14:tracePt t="275723" x="4084638" y="3308350"/>
          <p14:tracePt t="275740" x="4067175" y="3316288"/>
          <p14:tracePt t="275756" x="4059238" y="3324225"/>
          <p14:tracePt t="275773" x="4041775" y="3341688"/>
          <p14:tracePt t="275790" x="4033838" y="3357563"/>
          <p14:tracePt t="275806" x="4033838" y="3349625"/>
          <p14:tracePt t="276238" x="4033838" y="3341688"/>
          <p14:tracePt t="276254" x="4041775" y="3341688"/>
          <p14:tracePt t="276286" x="4049713" y="3341688"/>
          <p14:tracePt t="276302" x="4059238" y="3341688"/>
          <p14:tracePt t="276350" x="4075113" y="3341688"/>
          <p14:tracePt t="276494" x="4084638" y="3341688"/>
          <p14:tracePt t="276518" x="4117975" y="3341688"/>
          <p14:tracePt t="276526" x="4125913" y="3341688"/>
          <p14:tracePt t="276534" x="4151313" y="3332163"/>
          <p14:tracePt t="276542" x="4184650" y="3332163"/>
          <p14:tracePt t="276558" x="4202113" y="3332163"/>
          <p14:tracePt t="276575" x="4244975" y="3332163"/>
          <p14:tracePt t="276592" x="4260850" y="3332163"/>
          <p14:tracePt t="276608" x="4278313" y="3332163"/>
          <p14:tracePt t="276625" x="4286250" y="3332163"/>
          <p14:tracePt t="276642" x="4303713" y="3332163"/>
          <p14:tracePt t="276658" x="4319588" y="3332163"/>
          <p14:tracePt t="276675" x="4337050" y="3332163"/>
          <p14:tracePt t="276692" x="4354513" y="3332163"/>
          <p14:tracePt t="276708" x="4362450" y="3332163"/>
          <p14:tracePt t="276725" x="4379913" y="3332163"/>
          <p14:tracePt t="276742" x="4387850" y="3332163"/>
          <p14:tracePt t="276759" x="4405313" y="3332163"/>
          <p14:tracePt t="276775" x="4413250" y="3332163"/>
          <p14:tracePt t="276792" x="4421188" y="3332163"/>
          <p14:tracePt t="276809" x="4430713" y="3332163"/>
          <p14:tracePt t="276825" x="4438650" y="3341688"/>
          <p14:tracePt t="276966" x="4446588" y="3341688"/>
          <p14:tracePt t="277006" x="4454525" y="3341688"/>
          <p14:tracePt t="277182" x="4454525" y="3367088"/>
          <p14:tracePt t="277190" x="4454525" y="3375025"/>
          <p14:tracePt t="277199" x="4454525" y="3382963"/>
          <p14:tracePt t="277214" x="4454525" y="3392488"/>
          <p14:tracePt t="277222" x="4454525" y="3400425"/>
          <p14:tracePt t="277989" x="4464050" y="3400425"/>
          <p14:tracePt t="278013" x="4464050" y="3392488"/>
          <p14:tracePt t="278037" x="4471988" y="3382963"/>
          <p14:tracePt t="278053" x="4479925" y="3382963"/>
          <p14:tracePt t="278077" x="4479925" y="3375025"/>
          <p14:tracePt t="278101" x="4479925" y="3357563"/>
          <p14:tracePt t="278109" x="4479925" y="3349625"/>
          <p14:tracePt t="278117" x="4489450" y="3341688"/>
          <p14:tracePt t="278141" x="4489450" y="3332163"/>
          <p14:tracePt t="278157" x="4489450" y="3324225"/>
          <p14:tracePt t="278181" x="4497388" y="3324225"/>
          <p14:tracePt t="278205" x="4497388" y="3316288"/>
          <p14:tracePt t="278269" x="4497388" y="3308350"/>
          <p14:tracePt t="278289" x="4497388" y="3298825"/>
          <p14:tracePt t="278302" x="4489450" y="3298825"/>
          <p14:tracePt t="278310" x="4479925" y="3282950"/>
          <p14:tracePt t="278318" x="4471988" y="3282950"/>
          <p14:tracePt t="278329" x="4464050" y="3273425"/>
          <p14:tracePt t="278346" x="4446588" y="3265488"/>
          <p14:tracePt t="278362" x="4430713" y="3257550"/>
          <p14:tracePt t="278379" x="4421188" y="3248025"/>
          <p14:tracePt t="278396" x="4405313" y="3248025"/>
          <p14:tracePt t="278412" x="4395788" y="3248025"/>
          <p14:tracePt t="278429" x="4362450" y="3248025"/>
          <p14:tracePt t="278446" x="4344988" y="3248025"/>
          <p14:tracePt t="278463" x="4319588" y="3248025"/>
          <p14:tracePt t="278481" x="4303713" y="3240088"/>
          <p14:tracePt t="278496" x="4294188" y="3240088"/>
          <p14:tracePt t="278513" x="4252913" y="3240088"/>
          <p14:tracePt t="278529" x="4235450" y="3240088"/>
          <p14:tracePt t="278546" x="4219575" y="3240088"/>
          <p14:tracePt t="278563" x="4210050" y="3240088"/>
          <p14:tracePt t="278579" x="4184650" y="3240088"/>
          <p14:tracePt t="278596" x="4168775" y="3240088"/>
          <p14:tracePt t="278613" x="4159250" y="3240088"/>
          <p14:tracePt t="278630" x="4125913" y="3248025"/>
          <p14:tracePt t="278646" x="4117975" y="3248025"/>
          <p14:tracePt t="278663" x="4110038" y="3257550"/>
          <p14:tracePt t="278680" x="4100513" y="3265488"/>
          <p14:tracePt t="278697" x="4092575" y="3273425"/>
          <p14:tracePt t="278713" x="4084638" y="3282950"/>
          <p14:tracePt t="278730" x="4067175" y="3290888"/>
          <p14:tracePt t="278747" x="4059238" y="3308350"/>
          <p14:tracePt t="278846" x="4059238" y="3316288"/>
          <p14:tracePt t="279054" x="4059238" y="3324225"/>
          <p14:tracePt t="279094" x="4059238" y="3332163"/>
          <p14:tracePt t="279102" x="4067175" y="3332163"/>
          <p14:tracePt t="279102" x="4084638" y="3332163"/>
          <p14:tracePt t="279114" x="4133850" y="3332163"/>
          <p14:tracePt t="279131" x="4202113" y="3332163"/>
          <p14:tracePt t="279148" x="4270375" y="3332163"/>
          <p14:tracePt t="279164" x="4319588" y="3332163"/>
          <p14:tracePt t="279181" x="4362450" y="3332163"/>
          <p14:tracePt t="279198" x="4395788" y="3332163"/>
          <p14:tracePt t="279214" x="4405313" y="3332163"/>
          <p14:tracePt t="279231" x="4421188" y="3332163"/>
          <p14:tracePt t="279248" x="4430713" y="3332163"/>
          <p14:tracePt t="279264" x="4446588" y="3332163"/>
          <p14:tracePt t="279281" x="4464050" y="3332163"/>
          <p14:tracePt t="279298" x="4479925" y="3332163"/>
          <p14:tracePt t="279314" x="4489450" y="3341688"/>
          <p14:tracePt t="279366" x="4489450" y="3349625"/>
          <p14:tracePt t="279374" x="4489450" y="3357563"/>
          <p14:tracePt t="279390" x="4489450" y="3367088"/>
          <p14:tracePt t="279391" x="4497388" y="3375025"/>
          <p14:tracePt t="279398" x="4505325" y="3382963"/>
          <p14:tracePt t="279415" x="4505325" y="3408363"/>
          <p14:tracePt t="279432" x="4522788" y="3425825"/>
          <p14:tracePt t="280118" x="4514850" y="3425825"/>
          <p14:tracePt t="280142" x="4505325" y="3425825"/>
          <p14:tracePt t="280150" x="4497388" y="3425825"/>
          <p14:tracePt t="280158" x="4489450" y="3425825"/>
          <p14:tracePt t="280167" x="4446588" y="3425825"/>
          <p14:tracePt t="280183" x="4413250" y="3425825"/>
          <p14:tracePt t="280200" x="4379913" y="3425825"/>
          <p14:tracePt t="280217" x="4362450" y="3425825"/>
          <p14:tracePt t="280234" x="4344988" y="3425825"/>
          <p14:tracePt t="280302" x="4337050" y="3425825"/>
          <p14:tracePt t="280318" x="4311650" y="3425825"/>
          <p14:tracePt t="280334" x="4303713" y="3425825"/>
          <p14:tracePt t="280342" x="4294188" y="3425825"/>
          <p14:tracePt t="280358" x="4286250" y="3425825"/>
          <p14:tracePt t="280367" x="4278313" y="3425825"/>
          <p14:tracePt t="280367" x="4260850" y="3425825"/>
          <p14:tracePt t="280384" x="4235450" y="3425825"/>
          <p14:tracePt t="280401" x="4219575" y="3425825"/>
          <p14:tracePt t="280417" x="4194175" y="3417888"/>
          <p14:tracePt t="280434" x="4176713" y="3417888"/>
          <p14:tracePt t="280450" x="4168775" y="3417888"/>
          <p14:tracePt t="280485" x="4151313" y="3417888"/>
          <p14:tracePt t="280486" x="4133850" y="3417888"/>
          <p14:tracePt t="280486" x="4125913" y="3417888"/>
          <p14:tracePt t="280503" x="4100513" y="3400425"/>
          <p14:tracePt t="280517" x="4059238" y="3400425"/>
          <p14:tracePt t="280534" x="3998913" y="3400425"/>
          <p14:tracePt t="280551" x="3975100" y="3400425"/>
          <p14:tracePt t="280568" x="3932238" y="3400425"/>
          <p14:tracePt t="280584" x="3914775" y="3400425"/>
          <p14:tracePt t="280601" x="3889375" y="3400425"/>
          <p14:tracePt t="280618" x="3881438" y="3400425"/>
          <p14:tracePt t="280634" x="3856038" y="3408363"/>
          <p14:tracePt t="280651" x="3830638" y="3417888"/>
          <p14:tracePt t="280668" x="3805238" y="3425825"/>
          <p14:tracePt t="280685" x="3779838" y="3425825"/>
          <p14:tracePt t="280701" x="3763963" y="3443288"/>
          <p14:tracePt t="280718" x="3729038" y="3476625"/>
          <p14:tracePt t="280735" x="3703638" y="3509963"/>
          <p14:tracePt t="280751" x="3687763" y="3535363"/>
          <p14:tracePt t="280768" x="3670300" y="3560763"/>
          <p14:tracePt t="280785" x="3654425" y="3594100"/>
          <p14:tracePt t="280801" x="3644900" y="3603625"/>
          <p14:tracePt t="280818" x="3644900" y="3627438"/>
          <p14:tracePt t="280835" x="3636963" y="3644900"/>
          <p14:tracePt t="280852" x="3619500" y="3670300"/>
          <p14:tracePt t="280885" x="3611563" y="3678238"/>
          <p14:tracePt t="280903" x="3611563" y="3687763"/>
          <p14:tracePt t="280990" x="3611563" y="3695700"/>
          <p14:tracePt t="281006" x="3603625" y="3703638"/>
          <p14:tracePt t="281013" x="3603625" y="3713163"/>
          <p14:tracePt t="281021" x="3594100" y="3729038"/>
          <p14:tracePt t="281030" x="3594100" y="3738563"/>
          <p14:tracePt t="281030" x="3594100" y="3754438"/>
          <p14:tracePt t="281038" x="3586163" y="3763963"/>
          <p14:tracePt t="281052" x="3578225" y="3805238"/>
          <p14:tracePt t="281069" x="3543300" y="3881438"/>
          <p14:tracePt t="281085" x="3535363" y="3948113"/>
          <p14:tracePt t="281102" x="3509963" y="4016375"/>
          <p14:tracePt t="281119" x="3494088" y="4033838"/>
          <p14:tracePt t="281136" x="3484563" y="4067175"/>
          <p14:tracePt t="281152" x="3451225" y="4108450"/>
          <p14:tracePt t="281169" x="3417888" y="4159250"/>
          <p14:tracePt t="281186" x="3375025" y="4219575"/>
          <p14:tracePt t="281203" x="3341688" y="4278313"/>
          <p14:tracePt t="281220" x="3308350" y="4319588"/>
          <p14:tracePt t="281236" x="3298825" y="4337050"/>
          <p14:tracePt t="281252" x="3290888" y="4337050"/>
          <p14:tracePt t="281350" x="3290888" y="4344988"/>
          <p14:tracePt t="281374" x="3290888" y="4354513"/>
          <p14:tracePt t="281397" x="3290888" y="4362450"/>
          <p14:tracePt t="281405" x="3298825" y="4370388"/>
          <p14:tracePt t="281413" x="3308350" y="4379913"/>
          <p14:tracePt t="281425" x="3333750" y="4395788"/>
          <p14:tracePt t="281436" x="3375025" y="4413250"/>
          <p14:tracePt t="281453" x="3451225" y="4421188"/>
          <p14:tracePt t="281470" x="3484563" y="4421188"/>
          <p14:tracePt t="281486" x="3502025" y="4438650"/>
          <p14:tracePt t="281503" x="3509963" y="4438650"/>
          <p14:tracePt t="281522" x="3517900" y="4438650"/>
          <p14:tracePt t="281742" x="3517900" y="4446588"/>
          <p14:tracePt t="281758" x="3509963" y="4446588"/>
          <p14:tracePt t="281773" x="3476625" y="4454525"/>
          <p14:tracePt t="281773" x="3459163" y="4464050"/>
          <p14:tracePt t="281789" x="3451225" y="4464050"/>
          <p14:tracePt t="281797" x="3443288" y="4471988"/>
          <p14:tracePt t="281805" x="3433763" y="4471988"/>
          <p14:tracePt t="281853" x="3433763" y="4479925"/>
          <p14:tracePt t="281861" x="3425825" y="4479925"/>
          <p14:tracePt t="281869" x="3417888" y="4489450"/>
          <p14:tracePt t="281877" x="3392488" y="4505325"/>
          <p14:tracePt t="281887" x="3357563" y="4540250"/>
          <p14:tracePt t="281904" x="3349625" y="4556125"/>
          <p14:tracePt t="281921" x="3333750" y="4573588"/>
          <p14:tracePt t="281937" x="3324225" y="4581525"/>
          <p14:tracePt t="281954" x="3316288" y="4581525"/>
          <p14:tracePt t="281971" x="3316288" y="4589463"/>
          <p14:tracePt t="282109" x="3324225" y="4589463"/>
          <p14:tracePt t="282117" x="3333750" y="4589463"/>
          <p14:tracePt t="282133" x="3341688" y="4589463"/>
          <p14:tracePt t="282141" x="3349625" y="4589463"/>
          <p14:tracePt t="282165" x="3367088" y="4589463"/>
          <p14:tracePt t="282181" x="3375025" y="4589463"/>
          <p14:tracePt t="282229" x="3382963" y="4589463"/>
          <p14:tracePt t="282309" x="3400425" y="4589463"/>
          <p14:tracePt t="282317" x="3417888" y="4589463"/>
          <p14:tracePt t="282325" x="3443288" y="4589463"/>
          <p14:tracePt t="282338" x="3451225" y="4589463"/>
          <p14:tracePt t="282339" x="3502025" y="4581525"/>
          <p14:tracePt t="282355" x="3568700" y="4581525"/>
          <p14:tracePt t="282372" x="3678238" y="4556125"/>
          <p14:tracePt t="282388" x="3838575" y="4505325"/>
          <p14:tracePt t="282406" x="3906838" y="4471988"/>
          <p14:tracePt t="282422" x="3990975" y="4421188"/>
          <p14:tracePt t="282439" x="4092575" y="4387850"/>
          <p14:tracePt t="282455" x="4210050" y="4344988"/>
          <p14:tracePt t="282472" x="4329113" y="4311650"/>
          <p14:tracePt t="282489" x="4464050" y="4278313"/>
          <p14:tracePt t="282505" x="4565650" y="4243388"/>
          <p14:tracePt t="282522" x="4624388" y="4219575"/>
          <p14:tracePt t="282541" x="4665663" y="4202113"/>
          <p14:tracePt t="282555" x="4691063" y="4194175"/>
          <p14:tracePt t="282572" x="4708525" y="4168775"/>
          <p14:tracePt t="282589" x="4725988" y="4159250"/>
          <p14:tracePt t="282606" x="4741863" y="4143375"/>
          <p14:tracePt t="282622" x="4767263" y="4133850"/>
          <p14:tracePt t="282639" x="4810125" y="4117975"/>
          <p14:tracePt t="282656" x="4860925" y="4084638"/>
          <p14:tracePt t="282672" x="4927600" y="4059238"/>
          <p14:tracePt t="282689" x="5003800" y="4008438"/>
          <p14:tracePt t="282706" x="5172075" y="3940175"/>
          <p14:tracePt t="282723" x="5332413" y="3863975"/>
          <p14:tracePt t="282739" x="5459413" y="3813175"/>
          <p14:tracePt t="282756" x="5611813" y="3771900"/>
          <p14:tracePt t="282773" x="5846763" y="3670300"/>
          <p14:tracePt t="282790" x="5983288" y="3611563"/>
          <p14:tracePt t="282806" x="6100763" y="3568700"/>
          <p14:tracePt t="282823" x="6184900" y="3535363"/>
          <p14:tracePt t="282839" x="6253163" y="3502025"/>
          <p14:tracePt t="282856" x="6278563" y="3492500"/>
          <p14:tracePt t="282873" x="6327775" y="3459163"/>
          <p14:tracePt t="282890" x="6362700" y="3451225"/>
          <p14:tracePt t="282906" x="6370638" y="3451225"/>
          <p14:tracePt t="283021" x="6327775" y="3492500"/>
          <p14:tracePt t="283030" x="6303963" y="3517900"/>
          <p14:tracePt t="283042" x="6202363" y="3603625"/>
          <p14:tracePt t="283057" x="5889625" y="3813175"/>
          <p14:tracePt t="283057" x="5627688" y="3957638"/>
          <p14:tracePt t="283074" x="5341938" y="4125913"/>
          <p14:tracePt t="283090" x="5062538" y="4227513"/>
          <p14:tracePt t="283107" x="4860925" y="4278313"/>
          <p14:tracePt t="283124" x="4759325" y="4294188"/>
          <p14:tracePt t="283140" x="4675188" y="4319588"/>
          <p14:tracePt t="283157" x="4565650" y="4354513"/>
          <p14:tracePt t="283174" x="4464050" y="4379913"/>
          <p14:tracePt t="283190" x="4413250" y="4403725"/>
          <p14:tracePt t="283207" x="4354513" y="4421188"/>
          <p14:tracePt t="283224" x="4311650" y="4438650"/>
          <p14:tracePt t="283241" x="4252913" y="4438650"/>
          <p14:tracePt t="283257" x="4210050" y="4454525"/>
          <p14:tracePt t="283274" x="4168775" y="4479925"/>
          <p14:tracePt t="283291" x="4100513" y="4489450"/>
          <p14:tracePt t="283307" x="4041775" y="4514850"/>
          <p14:tracePt t="283324" x="3990975" y="4514850"/>
          <p14:tracePt t="283341" x="3957638" y="4522788"/>
          <p14:tracePt t="283357" x="3949700" y="4522788"/>
          <p14:tracePt t="283397" x="3940175" y="4522788"/>
          <p14:tracePt t="283413" x="3932238" y="4522788"/>
          <p14:tracePt t="283429" x="3914775" y="4530725"/>
          <p14:tracePt t="283430" x="3906838" y="4540250"/>
          <p14:tracePt t="283441" x="3881438" y="4540250"/>
          <p14:tracePt t="283458" x="3856038" y="4548188"/>
          <p14:tracePt t="283474" x="3848100" y="4548188"/>
          <p14:tracePt t="283491" x="3838575" y="4548188"/>
          <p14:tracePt t="283508" x="3830638" y="4548188"/>
          <p14:tracePt t="283524" x="3805238" y="4548188"/>
          <p14:tracePt t="283524" x="3789363" y="4548188"/>
          <p14:tracePt t="283541" x="3746500" y="4548188"/>
          <p14:tracePt t="283560" x="3695700" y="4556125"/>
          <p14:tracePt t="283574" x="3629025" y="4556125"/>
          <p14:tracePt t="283591" x="3543300" y="4556125"/>
          <p14:tracePt t="285917" x="3543300" y="4540250"/>
          <p14:tracePt t="285925" x="3543300" y="4522788"/>
          <p14:tracePt t="285933" x="3543300" y="4489450"/>
          <p14:tracePt t="285941" x="3543300" y="4454525"/>
          <p14:tracePt t="285948" x="3502025" y="4278313"/>
          <p14:tracePt t="285964" x="3425825" y="4100513"/>
          <p14:tracePt t="285980" x="3341688" y="3973513"/>
          <p14:tracePt t="285997" x="3206750" y="3813175"/>
          <p14:tracePt t="286014" x="3130550" y="3738563"/>
          <p14:tracePt t="286030" x="3046413" y="3678238"/>
          <p14:tracePt t="286047" x="2952750" y="3611563"/>
          <p14:tracePt t="286064" x="2886075" y="3552825"/>
          <p14:tracePt t="286083" x="2835275" y="3527425"/>
          <p14:tracePt t="286097" x="2827338" y="3527425"/>
          <p14:tracePt t="286114" x="2817813" y="3527425"/>
          <p14:tracePt t="286131" x="2801938" y="3517900"/>
          <p14:tracePt t="286147" x="2784475" y="3509963"/>
          <p14:tracePt t="286164" x="2751138" y="3484563"/>
          <p14:tracePt t="286181" x="2708275" y="3468688"/>
          <p14:tracePt t="286197" x="2700338" y="3468688"/>
          <p14:tracePt t="286285" x="2733675" y="3459163"/>
          <p14:tracePt t="286293" x="2817813" y="3433763"/>
          <p14:tracePt t="286301" x="2936875" y="3433763"/>
          <p14:tracePt t="286314" x="3046413" y="3417888"/>
          <p14:tracePt t="286315" x="3341688" y="3400425"/>
          <p14:tracePt t="286331" x="3611563" y="3382963"/>
          <p14:tracePt t="286348" x="3738563" y="3382963"/>
          <p14:tracePt t="286364" x="3763963" y="3375025"/>
          <p14:tracePt t="286613" x="3763963" y="3382963"/>
          <p14:tracePt t="287389" x="3771900" y="3382963"/>
          <p14:tracePt t="287477" x="3779838" y="3382963"/>
          <p14:tracePt t="287495" x="3789363" y="3392488"/>
          <p14:tracePt t="287709" x="3797300" y="3392488"/>
          <p14:tracePt t="287717" x="3805238" y="3392488"/>
          <p14:tracePt t="287741" x="3814763" y="3392488"/>
          <p14:tracePt t="287749" x="3822700" y="3392488"/>
          <p14:tracePt t="287753" x="3830638" y="3392488"/>
          <p14:tracePt t="287768" x="3848100" y="3392488"/>
          <p14:tracePt t="287845" x="3856038" y="3392488"/>
          <p14:tracePt t="287861" x="3863975" y="3392488"/>
          <p14:tracePt t="287957" x="3873500" y="3392488"/>
          <p14:tracePt t="287965" x="3898900" y="3392488"/>
          <p14:tracePt t="287981" x="3914775" y="3392488"/>
          <p14:tracePt t="287989" x="3932238" y="3392488"/>
          <p14:tracePt t="287997" x="3940175" y="3392488"/>
          <p14:tracePt t="288003" x="3975100" y="3392488"/>
          <p14:tracePt t="288018" x="3998913" y="3392488"/>
          <p14:tracePt t="288035" x="4033838" y="3392488"/>
          <p14:tracePt t="288052" x="4049713" y="3392488"/>
          <p14:tracePt t="288068" x="4084638" y="3392488"/>
          <p14:tracePt t="288085" x="4092575" y="3392488"/>
          <p14:tracePt t="288103" x="4100513" y="3392488"/>
          <p14:tracePt t="288119" x="4110038" y="3392488"/>
          <p14:tracePt t="288135" x="4125913" y="3392488"/>
          <p14:tracePt t="288152" x="4143375" y="3400425"/>
          <p14:tracePt t="288169" x="4159250" y="3400425"/>
          <p14:tracePt t="288185" x="4168775" y="3400425"/>
          <p14:tracePt t="288202" x="4184650" y="3400425"/>
          <p14:tracePt t="288277" x="4194175" y="3408363"/>
          <p14:tracePt t="288285" x="4202113" y="3408363"/>
          <p14:tracePt t="288301" x="4210050" y="3417888"/>
          <p14:tracePt t="288303" x="4219575" y="3417888"/>
          <p14:tracePt t="288319" x="4252913" y="3425825"/>
          <p14:tracePt t="288493" x="4260850" y="3425825"/>
          <p14:tracePt t="288509" x="4270375" y="3425825"/>
          <p14:tracePt t="288517" x="4278313" y="3425825"/>
          <p14:tracePt t="288525" x="4286250" y="3425825"/>
          <p14:tracePt t="288536" x="4303713" y="3425825"/>
          <p14:tracePt t="288573" x="4311650" y="3425825"/>
          <p14:tracePt t="288653" x="4319588" y="3425825"/>
          <p14:tracePt t="288677" x="4329113" y="3425825"/>
          <p14:tracePt t="288701" x="4344988" y="3425825"/>
          <p14:tracePt t="288710" x="4354513" y="3425825"/>
          <p14:tracePt t="288741" x="4362450" y="3425825"/>
          <p14:tracePt t="288749" x="4379913" y="3425825"/>
          <p14:tracePt t="288765" x="4387850" y="3417888"/>
          <p14:tracePt t="288773" x="4395788" y="3417888"/>
          <p14:tracePt t="288781" x="4405313" y="3417888"/>
          <p14:tracePt t="288805" x="4413250" y="3408363"/>
          <p14:tracePt t="289109" x="4405313" y="3408363"/>
          <p14:tracePt t="289117" x="4379913" y="3408363"/>
          <p14:tracePt t="289133" x="4362450" y="3417888"/>
          <p14:tracePt t="289141" x="4354513" y="3417888"/>
          <p14:tracePt t="289154" x="4337050" y="3417888"/>
          <p14:tracePt t="289154" x="4303713" y="3433763"/>
          <p14:tracePt t="289171" x="4278313" y="3433763"/>
          <p14:tracePt t="289188" x="4270375" y="3433763"/>
          <p14:tracePt t="289204" x="4244975" y="3433763"/>
          <p14:tracePt t="289221" x="4194175" y="3433763"/>
          <p14:tracePt t="289238" x="4110038" y="3433763"/>
          <p14:tracePt t="289254" x="4033838" y="3443288"/>
          <p14:tracePt t="289271" x="3990975" y="3443288"/>
          <p14:tracePt t="289288" x="3983038" y="3443288"/>
          <p14:tracePt t="289365" x="3975100" y="3443288"/>
          <p14:tracePt t="289389" x="3965575" y="3443288"/>
          <p14:tracePt t="289397" x="3957638" y="3443288"/>
          <p14:tracePt t="289429" x="3949700" y="3443288"/>
          <p14:tracePt t="289437" x="3949700" y="3433763"/>
          <p14:tracePt t="289453" x="3940175" y="3433763"/>
          <p14:tracePt t="289605" x="3940175" y="3425825"/>
          <p14:tracePt t="289621" x="3940175" y="3417888"/>
          <p14:tracePt t="289625" x="3949700" y="3417888"/>
          <p14:tracePt t="289639" x="3965575" y="3408363"/>
          <p14:tracePt t="289639" x="4033838" y="3382963"/>
          <p14:tracePt t="289655" x="4067175" y="3382963"/>
          <p14:tracePt t="289672" x="4092575" y="3382963"/>
          <p14:tracePt t="289689" x="4117975" y="3375025"/>
          <p14:tracePt t="289706" x="4151313" y="3357563"/>
          <p14:tracePt t="289722" x="4184650" y="3357563"/>
          <p14:tracePt t="289739" x="4227513" y="3357563"/>
          <p14:tracePt t="289756" x="4244975" y="3357563"/>
          <p14:tracePt t="290165" x="4260850" y="3357563"/>
          <p14:tracePt t="290173" x="4311650" y="3367088"/>
          <p14:tracePt t="290180" x="4354513" y="3375025"/>
          <p14:tracePt t="290190" x="4405313" y="3382963"/>
          <p14:tracePt t="290207" x="4421188" y="3400425"/>
          <p14:tracePt t="290389" x="4430713" y="3400425"/>
          <p14:tracePt t="290469" x="4438650" y="3400425"/>
          <p14:tracePt t="290501" x="4446588" y="3400425"/>
          <p14:tracePt t="290549" x="4454525" y="3400425"/>
          <p14:tracePt t="290565" x="4464050" y="3400425"/>
          <p14:tracePt t="290613" x="4464050" y="3392488"/>
          <p14:tracePt t="291949" x="4454525" y="3392488"/>
          <p14:tracePt t="291957" x="4446588" y="3392488"/>
          <p14:tracePt t="291967" x="4438650" y="3392488"/>
          <p14:tracePt t="291973" x="4438650" y="3400425"/>
          <p14:tracePt t="291981" x="4405313" y="3400425"/>
          <p14:tracePt t="291994" x="4344988" y="3408363"/>
          <p14:tracePt t="292011" x="4303713" y="3417888"/>
          <p14:tracePt t="292028" x="4244975" y="3425825"/>
          <p14:tracePt t="292044" x="4194175" y="3425825"/>
          <p14:tracePt t="292061" x="4184650" y="3433763"/>
          <p14:tracePt t="292078" x="4168775" y="3433763"/>
          <p14:tracePt t="292095" x="4151313" y="3433763"/>
          <p14:tracePt t="292111" x="4110038" y="3433763"/>
          <p14:tracePt t="292128" x="4041775" y="3433763"/>
          <p14:tracePt t="292145" x="3975100" y="3433763"/>
          <p14:tracePt t="292161" x="3822700" y="3433763"/>
          <p14:tracePt t="292181" x="3771900" y="3433763"/>
          <p14:tracePt t="292195" x="3721100" y="3433763"/>
          <p14:tracePt t="292212" x="3713163" y="3433763"/>
          <p14:tracePt t="292389" x="3729038" y="3433763"/>
          <p14:tracePt t="292397" x="3738563" y="3425825"/>
          <p14:tracePt t="292412" x="3763963" y="3425825"/>
          <p14:tracePt t="292412" x="3848100" y="3417888"/>
          <p14:tracePt t="292429" x="3924300" y="3417888"/>
          <p14:tracePt t="292445" x="4059238" y="3408363"/>
          <p14:tracePt t="292462" x="4133850" y="3408363"/>
          <p14:tracePt t="292479" x="4194175" y="3408363"/>
          <p14:tracePt t="292496" x="4244975" y="3408363"/>
          <p14:tracePt t="292512" x="4294188" y="3408363"/>
          <p14:tracePt t="292529" x="4303713" y="3408363"/>
          <p14:tracePt t="292546" x="4311650" y="3408363"/>
          <p14:tracePt t="292563" x="4319588" y="3408363"/>
          <p14:tracePt t="292597" x="4329113" y="3408363"/>
          <p14:tracePt t="292597" x="4337050" y="3408363"/>
          <p14:tracePt t="292612" x="4379913" y="3408363"/>
          <p14:tracePt t="292629" x="4405313" y="3408363"/>
          <p14:tracePt t="292646" x="4421188" y="3408363"/>
          <p14:tracePt t="292663" x="4454525" y="3408363"/>
          <p14:tracePt t="292681" x="4479925" y="3408363"/>
          <p14:tracePt t="292696" x="4497388" y="3408363"/>
          <p14:tracePt t="292713" x="4505325" y="3408363"/>
          <p14:tracePt t="292729" x="4514850" y="3408363"/>
          <p14:tracePt t="292746" x="4548188" y="3408363"/>
          <p14:tracePt t="292763" x="4565650" y="3408363"/>
          <p14:tracePt t="292779" x="4573588" y="3408363"/>
          <p14:tracePt t="292796" x="4581525" y="3408363"/>
          <p14:tracePt t="292877" x="4591050" y="3408363"/>
          <p14:tracePt t="293525" x="4581525" y="3408363"/>
          <p14:tracePt t="293525" x="4565650" y="3408363"/>
          <p14:tracePt t="293541" x="4548188" y="3408363"/>
          <p14:tracePt t="293549" x="4514850" y="3408363"/>
          <p14:tracePt t="293565" x="4430713" y="3408363"/>
          <p14:tracePt t="293566" x="4362450" y="3408363"/>
          <p14:tracePt t="293581" x="4294188" y="3408363"/>
          <p14:tracePt t="293598" x="4244975" y="3408363"/>
          <p14:tracePt t="293615" x="4176713" y="3408363"/>
          <p14:tracePt t="293631" x="4159250" y="3408363"/>
          <p14:tracePt t="293648" x="4117975" y="3408363"/>
          <p14:tracePt t="293665" x="4067175" y="3408363"/>
          <p14:tracePt t="293684" x="4016375" y="3408363"/>
          <p14:tracePt t="293698" x="3932238" y="3408363"/>
          <p14:tracePt t="293715" x="3881438" y="3408363"/>
          <p14:tracePt t="293732" x="3814763" y="3408363"/>
          <p14:tracePt t="293748" x="3789363" y="3408363"/>
          <p14:tracePt t="293783" x="3779838" y="3408363"/>
          <p14:tracePt t="293789" x="3763963" y="3408363"/>
          <p14:tracePt t="293799" x="3721100" y="3408363"/>
          <p14:tracePt t="293815" x="3678238" y="3408363"/>
          <p14:tracePt t="293832" x="3662363" y="3408363"/>
          <p14:tracePt t="294405" x="3695700" y="3408363"/>
          <p14:tracePt t="294413" x="3713163" y="3408363"/>
          <p14:tracePt t="294424" x="3754438" y="3408363"/>
          <p14:tracePt t="294429" x="3805238" y="3408363"/>
          <p14:tracePt t="294436" x="3932238" y="3408363"/>
          <p14:tracePt t="294450" x="4033838" y="3408363"/>
          <p14:tracePt t="294467" x="4168775" y="3408363"/>
          <p14:tracePt t="294483" x="4227513" y="3408363"/>
          <p14:tracePt t="294500" x="4286250" y="3408363"/>
          <p14:tracePt t="294517" x="4344988" y="3408363"/>
          <p14:tracePt t="294534" x="4387850" y="3408363"/>
          <p14:tracePt t="294550" x="4405313" y="3408363"/>
          <p14:tracePt t="294567" x="4413250" y="3408363"/>
          <p14:tracePt t="294621" x="4421188" y="3408363"/>
          <p14:tracePt t="294629" x="4430713" y="3408363"/>
          <p14:tracePt t="294645" x="4454525" y="3408363"/>
          <p14:tracePt t="294653" x="4489450" y="3408363"/>
          <p14:tracePt t="294653" x="4522788" y="3408363"/>
          <p14:tracePt t="294669" x="4530725" y="3408363"/>
          <p14:tracePt t="294677" x="4556125" y="3408363"/>
          <p14:tracePt t="294693" x="4565650" y="3408363"/>
          <p14:tracePt t="294909" x="4573588" y="3408363"/>
          <p14:tracePt t="294973" x="4581525" y="3408363"/>
          <p14:tracePt t="296726" x="4581525" y="3417888"/>
          <p14:tracePt t="296733" x="4565650" y="3417888"/>
          <p14:tracePt t="296741" x="4540250" y="3425825"/>
          <p14:tracePt t="296749" x="4530725" y="3425825"/>
          <p14:tracePt t="296757" x="4497388" y="3459163"/>
          <p14:tracePt t="296773" x="4370388" y="3517900"/>
          <p14:tracePt t="296790" x="4184650" y="3594100"/>
          <p14:tracePt t="296806" x="3990975" y="3644900"/>
          <p14:tracePt t="296823" x="3805238" y="3721100"/>
          <p14:tracePt t="296840" x="3703638" y="3771900"/>
          <p14:tracePt t="296857" x="3568700" y="3838575"/>
          <p14:tracePt t="296873" x="3468688" y="3889375"/>
          <p14:tracePt t="296890" x="3375025" y="3940175"/>
          <p14:tracePt t="296907" x="3282950" y="3965575"/>
          <p14:tracePt t="296924" x="3222625" y="3983038"/>
          <p14:tracePt t="296940" x="3155950" y="4008438"/>
          <p14:tracePt t="296957" x="3054350" y="4041775"/>
          <p14:tracePt t="296974" x="2970213" y="4075113"/>
          <p14:tracePt t="296990" x="2868613" y="4117975"/>
          <p14:tracePt t="297007" x="2751138" y="4168775"/>
          <p14:tracePt t="297024" x="2649538" y="4210050"/>
          <p14:tracePt t="297040" x="2590800" y="4227513"/>
          <p14:tracePt t="297057" x="2565400" y="4243388"/>
          <p14:tracePt t="297074" x="2532063" y="4260850"/>
          <p14:tracePt t="297091" x="2506663" y="4268788"/>
          <p14:tracePt t="297107" x="2481263" y="4286250"/>
          <p14:tracePt t="297124" x="2430463" y="4303713"/>
          <p14:tracePt t="297141" x="2362200" y="4337050"/>
          <p14:tracePt t="297157" x="2328863" y="4379913"/>
          <p14:tracePt t="297174" x="2286000" y="4438650"/>
          <p14:tracePt t="297191" x="2244725" y="4489450"/>
          <p14:tracePt t="297207" x="2160588" y="4581525"/>
          <p14:tracePt t="297224" x="2092325" y="4708525"/>
          <p14:tracePt t="297243" x="2016125" y="4792663"/>
          <p14:tracePt t="297257" x="1974850" y="4868863"/>
          <p14:tracePt t="297274" x="1949450" y="4919663"/>
          <p14:tracePt t="297291" x="1941513" y="4935538"/>
          <p14:tracePt t="297308" x="1931988" y="4970463"/>
          <p14:tracePt t="297324" x="1931988" y="4986338"/>
          <p14:tracePt t="297341" x="1931988" y="5029200"/>
          <p14:tracePt t="297358" x="1931988" y="5045075"/>
          <p14:tracePt t="297375" x="1931988" y="5054600"/>
          <p14:tracePt t="297391" x="1931988" y="5062538"/>
          <p14:tracePt t="297494" x="1931988" y="5070475"/>
          <p14:tracePt t="297509" x="1941513" y="5070475"/>
          <p14:tracePt t="297525" x="1957388" y="5080000"/>
          <p14:tracePt t="297534" x="1982788" y="5087938"/>
          <p14:tracePt t="297542" x="2076450" y="5087938"/>
          <p14:tracePt t="297558" x="2211388" y="5105400"/>
          <p14:tracePt t="297575" x="2328863" y="5130800"/>
          <p14:tracePt t="297592" x="2455863" y="5156200"/>
          <p14:tracePt t="297608" x="2590800" y="5180013"/>
          <p14:tracePt t="297625" x="2667000" y="5205413"/>
          <p14:tracePt t="297642" x="2717800" y="5214938"/>
          <p14:tracePt t="297658" x="2767013" y="5214938"/>
          <p14:tracePt t="297675" x="2835275" y="5214938"/>
          <p14:tracePt t="297692" x="2901950" y="5197475"/>
          <p14:tracePt t="297709" x="3003550" y="5164138"/>
          <p14:tracePt t="297725" x="3062288" y="5146675"/>
          <p14:tracePt t="297744" x="3122613" y="5121275"/>
          <p14:tracePt t="297759" x="3148013" y="5113338"/>
          <p14:tracePt t="297776" x="3155950" y="5113338"/>
          <p14:tracePt t="297792" x="3163888" y="5095875"/>
          <p14:tracePt t="297809" x="3163888" y="5080000"/>
          <p14:tracePt t="297826" x="3163888" y="5070475"/>
          <p14:tracePt t="297842" x="3163888" y="5054600"/>
          <p14:tracePt t="297859" x="3148013" y="5029200"/>
          <p14:tracePt t="297876" x="3130550" y="5011738"/>
          <p14:tracePt t="297893" x="3113088" y="4995863"/>
          <p14:tracePt t="297909" x="3105150" y="4986338"/>
          <p14:tracePt t="297926" x="3071813" y="4960938"/>
          <p14:tracePt t="297942" x="3046413" y="4919663"/>
          <p14:tracePt t="297959" x="2995613" y="4884738"/>
          <p14:tracePt t="297976" x="2970213" y="4851400"/>
          <p14:tracePt t="297993" x="2952750" y="4835525"/>
          <p14:tracePt t="298009" x="2944813" y="4826000"/>
          <p14:tracePt t="298061" x="2944813" y="4818063"/>
          <p14:tracePt t="298077" x="2936875" y="4810125"/>
          <p14:tracePt t="298093" x="2919413" y="4800600"/>
          <p14:tracePt t="298101" x="2911475" y="4800600"/>
          <p14:tracePt t="298109" x="2901950" y="4792663"/>
          <p14:tracePt t="298126" x="2886075" y="4784725"/>
          <p14:tracePt t="298127" x="2878138" y="4784725"/>
          <p14:tracePt t="298143" x="2852738" y="4775200"/>
          <p14:tracePt t="298160" x="2843213" y="4767263"/>
          <p14:tracePt t="298176" x="2835275" y="4767263"/>
          <p14:tracePt t="298357" x="2835275" y="4759325"/>
          <p14:tracePt t="298367" x="2835275" y="4733925"/>
          <p14:tracePt t="298376" x="2835275" y="4716463"/>
          <p14:tracePt t="298383" x="2835275" y="4708525"/>
          <p14:tracePt t="298394" x="2835275" y="4683125"/>
          <p14:tracePt t="298410" x="2835275" y="4665663"/>
          <p14:tracePt t="298445" x="2835275" y="4657725"/>
          <p14:tracePt t="298446" x="2835275" y="4649788"/>
          <p14:tracePt t="298461" x="2835275" y="4632325"/>
          <p14:tracePt t="298477" x="2835275" y="4598988"/>
          <p14:tracePt t="298494" x="2835275" y="4581525"/>
          <p14:tracePt t="298997" x="2852738" y="4581525"/>
          <p14:tracePt t="299013" x="2860675" y="4581525"/>
          <p14:tracePt t="299021" x="2878138" y="4581525"/>
          <p14:tracePt t="299029" x="2901950" y="4581525"/>
          <p14:tracePt t="299029" x="2927350" y="4581525"/>
          <p14:tracePt t="299045" x="2944813" y="4581525"/>
          <p14:tracePt t="299062" x="2970213" y="4581525"/>
          <p14:tracePt t="299078" x="2978150" y="4581525"/>
          <p14:tracePt t="299173" x="2987675" y="4581525"/>
          <p14:tracePt t="299189" x="2995613" y="4581525"/>
          <p14:tracePt t="299205" x="3003550" y="4581525"/>
          <p14:tracePt t="299221" x="3013075" y="4581525"/>
          <p14:tracePt t="299253" x="3021013" y="4581525"/>
          <p14:tracePt t="299271" x="3028950" y="4581525"/>
          <p14:tracePt t="299285" x="3038475" y="4581525"/>
          <p14:tracePt t="299309" x="3046413" y="4581525"/>
          <p14:tracePt t="299333" x="3054350" y="4581525"/>
          <p14:tracePt t="299352" x="3062288" y="4581525"/>
          <p14:tracePt t="299352" x="3079750" y="4589463"/>
          <p14:tracePt t="299363" x="3113088" y="4598988"/>
          <p14:tracePt t="299379" x="3130550" y="4598988"/>
          <p14:tracePt t="299396" x="3155950" y="4598988"/>
          <p14:tracePt t="299413" x="3181350" y="4598988"/>
          <p14:tracePt t="299613" x="3189288" y="4598988"/>
          <p14:tracePt t="299869" x="3206750" y="4598988"/>
          <p14:tracePt t="300421" x="3189288" y="4598988"/>
          <p14:tracePt t="300429" x="3189288" y="4606925"/>
          <p14:tracePt t="300448" x="3173413" y="4614863"/>
          <p14:tracePt t="300449" x="3130550" y="4632325"/>
          <p14:tracePt t="300465" x="3087688" y="4640263"/>
          <p14:tracePt t="300482" x="3013075" y="4665663"/>
          <p14:tracePt t="300499" x="2927350" y="4665663"/>
          <p14:tracePt t="300515" x="2843213" y="4675188"/>
          <p14:tracePt t="300532" x="2751138" y="4675188"/>
          <p14:tracePt t="300549" x="2682875" y="4675188"/>
          <p14:tracePt t="300565" x="2641600" y="4675188"/>
          <p14:tracePt t="300582" x="2616200" y="4675188"/>
          <p14:tracePt t="300599" x="2573338" y="4675188"/>
          <p14:tracePt t="300615" x="2522538" y="4675188"/>
          <p14:tracePt t="300632" x="2481263" y="4675188"/>
          <p14:tracePt t="300649" x="2420938" y="4691063"/>
          <p14:tracePt t="300665" x="2371725" y="4691063"/>
          <p14:tracePt t="300682" x="2354263" y="4691063"/>
          <p14:tracePt t="300699" x="2311400" y="4691063"/>
          <p14:tracePt t="300716" x="2286000" y="4691063"/>
          <p14:tracePt t="300732" x="2270125" y="4691063"/>
          <p14:tracePt t="300749" x="2236788" y="4691063"/>
          <p14:tracePt t="300766" x="2227263" y="4691063"/>
          <p14:tracePt t="300782" x="2211388" y="4691063"/>
          <p14:tracePt t="300802" x="2193925" y="4691063"/>
          <p14:tracePt t="300816" x="2176463" y="4691063"/>
          <p14:tracePt t="301445" x="2160588" y="4691063"/>
          <p14:tracePt t="301453" x="2025650" y="4683125"/>
          <p14:tracePt t="301461" x="1898650" y="4649788"/>
          <p14:tracePt t="301469" x="1814513" y="4632325"/>
          <p14:tracePt t="301476" x="1763713" y="4624388"/>
          <p14:tracePt t="301484" x="1720850" y="4606925"/>
          <p14:tracePt t="301501" x="1712913" y="4606925"/>
          <p14:tracePt t="301661" x="1720850" y="4606925"/>
          <p14:tracePt t="301669" x="1738313" y="4606925"/>
          <p14:tracePt t="301674" x="1771650" y="4606925"/>
          <p14:tracePt t="301684" x="1982788" y="4606925"/>
          <p14:tracePt t="301701" x="2109788" y="4614863"/>
          <p14:tracePt t="301718" x="2211388" y="4640263"/>
          <p14:tracePt t="301735" x="2227263" y="4640263"/>
          <p14:tracePt t="301798" x="2227263" y="4649788"/>
          <p14:tracePt t="301805" x="2227263" y="4657725"/>
          <p14:tracePt t="301813" x="2211388" y="4665663"/>
          <p14:tracePt t="301821" x="2193925" y="4691063"/>
          <p14:tracePt t="301829" x="2151063" y="4700588"/>
          <p14:tracePt t="301835" x="2076450" y="4749800"/>
          <p14:tracePt t="301852" x="1982788" y="4800600"/>
          <p14:tracePt t="301869" x="1847850" y="4876800"/>
          <p14:tracePt t="301885" x="1781175" y="4894263"/>
          <p14:tracePt t="301902" x="1755775" y="4894263"/>
          <p14:tracePt t="301949" x="1755775" y="4868863"/>
          <p14:tracePt t="301958" x="1755775" y="4835525"/>
          <p14:tracePt t="301959" x="1755775" y="4818063"/>
          <p14:tracePt t="301969" x="1755775" y="4716463"/>
          <p14:tracePt t="301985" x="1797050" y="4624388"/>
          <p14:tracePt t="302002" x="1873250" y="4514850"/>
          <p14:tracePt t="302019" x="1982788" y="4429125"/>
          <p14:tracePt t="302036" x="2143125" y="4370388"/>
          <p14:tracePt t="302052" x="2244725" y="4344988"/>
          <p14:tracePt t="302069" x="2371725" y="4337050"/>
          <p14:tracePt t="302086" x="2438400" y="4337050"/>
          <p14:tracePt t="302102" x="2446338" y="4337050"/>
          <p14:tracePt t="302181" x="2438400" y="4344988"/>
          <p14:tracePt t="302197" x="2430463" y="4344988"/>
          <p14:tracePt t="302205" x="2420938" y="4344988"/>
          <p14:tracePt t="302229" x="2413000" y="4344988"/>
          <p14:tracePt t="302325" x="2420938" y="4337050"/>
          <p14:tracePt t="302333" x="2430463" y="4337050"/>
          <p14:tracePt t="302341" x="2446338" y="4329113"/>
          <p14:tracePt t="302357" x="2455863" y="4329113"/>
          <p14:tracePt t="302365" x="2463800" y="4329113"/>
          <p14:tracePt t="302389" x="2471738" y="4329113"/>
          <p14:tracePt t="302397" x="2481263" y="4329113"/>
          <p14:tracePt t="302405" x="2489200" y="4319588"/>
          <p14:tracePt t="302420" x="2506663" y="4303713"/>
          <p14:tracePt t="302436" x="2532063" y="4286250"/>
          <p14:tracePt t="302453" x="2540000" y="4278313"/>
          <p14:tracePt t="302493" x="2547938" y="4268788"/>
          <p14:tracePt t="302503" x="2547938" y="4260850"/>
          <p14:tracePt t="302509" x="2557463" y="4235450"/>
          <p14:tracePt t="302520" x="2565400" y="4210050"/>
          <p14:tracePt t="302537" x="2581275" y="4168775"/>
          <p14:tracePt t="302554" x="2606675" y="4117975"/>
          <p14:tracePt t="302570" x="2624138" y="4059238"/>
          <p14:tracePt t="302587" x="2641600" y="4024313"/>
          <p14:tracePt t="302603" x="2649538" y="4008438"/>
          <p14:tracePt t="302620" x="2649538" y="3983038"/>
          <p14:tracePt t="302637" x="2657475" y="3948113"/>
          <p14:tracePt t="302654" x="2657475" y="3906838"/>
          <p14:tracePt t="302670" x="2667000" y="3881438"/>
          <p14:tracePt t="302687" x="2667000" y="3848100"/>
          <p14:tracePt t="302704" x="2674938" y="3830638"/>
          <p14:tracePt t="302720" x="2674938" y="3813175"/>
          <p14:tracePt t="302737" x="2674938" y="3787775"/>
          <p14:tracePt t="302754" x="2674938" y="3763963"/>
          <p14:tracePt t="302770" x="2674938" y="3721100"/>
          <p14:tracePt t="302787" x="2657475" y="3678238"/>
          <p14:tracePt t="302804" x="2649538" y="3627438"/>
          <p14:tracePt t="302804" x="2649538" y="3594100"/>
          <p14:tracePt t="302837" x="2641600" y="3560763"/>
          <p14:tracePt t="302838" x="2641600" y="3543300"/>
          <p14:tracePt t="302854" x="2632075" y="3527425"/>
          <p14:tracePt t="302871" x="2624138" y="3517900"/>
          <p14:tracePt t="302887" x="2616200" y="3509963"/>
          <p14:tracePt t="302904" x="2590800" y="3502025"/>
          <p14:tracePt t="302921" x="2514600" y="3502025"/>
          <p14:tracePt t="302938" x="2463800" y="3492500"/>
          <p14:tracePt t="302954" x="2397125" y="3484563"/>
          <p14:tracePt t="302971" x="2354263" y="3484563"/>
          <p14:tracePt t="302988" x="2311400" y="3484563"/>
          <p14:tracePt t="303004" x="2252663" y="3484563"/>
          <p14:tracePt t="303021" x="2193925" y="3484563"/>
          <p14:tracePt t="303038" x="2109788" y="3484563"/>
          <p14:tracePt t="303054" x="2041525" y="3484563"/>
          <p14:tracePt t="303071" x="1965325" y="3484563"/>
          <p14:tracePt t="303088" x="1898650" y="3484563"/>
          <p14:tracePt t="303104" x="1830388" y="3484563"/>
          <p14:tracePt t="303121" x="1763713" y="3484563"/>
          <p14:tracePt t="303138" x="1670050" y="3492500"/>
          <p14:tracePt t="303155" x="1560513" y="3492500"/>
          <p14:tracePt t="303171" x="1468438" y="3492500"/>
          <p14:tracePt t="303188" x="1384300" y="3492500"/>
          <p14:tracePt t="303205" x="1349375" y="3492500"/>
          <p14:tracePt t="303222" x="1316038" y="3492500"/>
          <p14:tracePt t="303238" x="1249363" y="3492500"/>
          <p14:tracePt t="303255" x="1181100" y="3492500"/>
          <p14:tracePt t="303272" x="1114425" y="3484563"/>
          <p14:tracePt t="303288" x="1089025" y="3484563"/>
          <p14:tracePt t="303389" x="1079500" y="3484563"/>
          <p14:tracePt t="303405" x="1071563" y="3484563"/>
          <p14:tracePt t="303437" x="1063625" y="3484563"/>
          <p14:tracePt t="303637" x="1063625" y="3476625"/>
          <p14:tracePt t="303701" x="1063625" y="3468688"/>
          <p14:tracePt t="303741" x="1063625" y="3459163"/>
          <p14:tracePt t="303765" x="1063625" y="3451225"/>
          <p14:tracePt t="303773" x="1071563" y="3451225"/>
          <p14:tracePt t="303781" x="1079500" y="3443288"/>
          <p14:tracePt t="303789" x="1096963" y="3443288"/>
          <p14:tracePt t="303797" x="1147763" y="3417888"/>
          <p14:tracePt t="303806" x="1173163" y="3408363"/>
          <p14:tracePt t="303825" x="1214438" y="3400425"/>
          <p14:tracePt t="303840" x="1257300" y="3392488"/>
          <p14:tracePt t="303856" x="1300163" y="3382963"/>
          <p14:tracePt t="303873" x="1349375" y="3382963"/>
          <p14:tracePt t="303890" x="1366838" y="3382963"/>
          <p14:tracePt t="303907" x="1392238" y="3382963"/>
          <p14:tracePt t="303923" x="1409700" y="3382963"/>
          <p14:tracePt t="303940" x="1417638" y="3382963"/>
          <p14:tracePt t="303956" x="1450975" y="3382963"/>
          <p14:tracePt t="303973" x="1468438" y="3382963"/>
          <p14:tracePt t="303990" x="1493838" y="3382963"/>
          <p14:tracePt t="304007" x="1501775" y="3382963"/>
          <p14:tracePt t="304045" x="1509713" y="3382963"/>
          <p14:tracePt t="304141" x="1519238" y="3382963"/>
          <p14:tracePt t="304149" x="1527175" y="3382963"/>
          <p14:tracePt t="304164" x="1535113" y="3382963"/>
          <p14:tracePt t="304164" x="1570038" y="3392488"/>
          <p14:tracePt t="304174" x="1577975" y="3392488"/>
          <p14:tracePt t="304191" x="1585913" y="3400425"/>
          <p14:tracePt t="304229" x="1585913" y="3408363"/>
          <p14:tracePt t="304253" x="1585913" y="3417888"/>
          <p14:tracePt t="304261" x="1585913" y="3425825"/>
          <p14:tracePt t="304269" x="1595438" y="3433763"/>
          <p14:tracePt t="304285" x="1603375" y="3443288"/>
          <p14:tracePt t="304291" x="1603375" y="3451225"/>
          <p14:tracePt t="304357" x="1611313" y="3451225"/>
          <p14:tracePt t="304381" x="1620838" y="3459163"/>
          <p14:tracePt t="304389" x="1628775" y="3459163"/>
          <p14:tracePt t="304406" x="1636713" y="3468688"/>
          <p14:tracePt t="304413" x="1644650" y="3476625"/>
          <p14:tracePt t="304424" x="1662113" y="3484563"/>
          <p14:tracePt t="304425" x="1679575" y="3492500"/>
          <p14:tracePt t="304441" x="1704975" y="3527425"/>
          <p14:tracePt t="304458" x="1720850" y="3535363"/>
          <p14:tracePt t="304474" x="1755775" y="3552825"/>
          <p14:tracePt t="304491" x="1781175" y="3560763"/>
          <p14:tracePt t="304508" x="1814513" y="3586163"/>
          <p14:tracePt t="304525" x="1873250" y="3594100"/>
          <p14:tracePt t="304541" x="1941513" y="3611563"/>
          <p14:tracePt t="304558" x="2016125" y="3652838"/>
          <p14:tracePt t="304575" x="2101850" y="3662363"/>
          <p14:tracePt t="304591" x="2151063" y="3670300"/>
          <p14:tracePt t="304608" x="2176463" y="3678238"/>
          <p14:tracePt t="304625" x="2185988" y="3678238"/>
          <p14:tracePt t="304642" x="2219325" y="3695700"/>
          <p14:tracePt t="304658" x="2278063" y="3713163"/>
          <p14:tracePt t="304675" x="2346325" y="3738563"/>
          <p14:tracePt t="304692" x="2455863" y="3738563"/>
          <p14:tracePt t="304708" x="2565400" y="3746500"/>
          <p14:tracePt t="304725" x="2624138" y="3746500"/>
          <p14:tracePt t="304742" x="2674938" y="3746500"/>
          <p14:tracePt t="304758" x="2741613" y="3746500"/>
          <p14:tracePt t="304775" x="2835275" y="3746500"/>
          <p14:tracePt t="304792" x="2911475" y="3746500"/>
          <p14:tracePt t="304809" x="2995613" y="3746500"/>
          <p14:tracePt t="304825" x="3021013" y="3746500"/>
          <p14:tracePt t="304845" x="3062288" y="3746500"/>
          <p14:tracePt t="304859" x="3097213" y="3746500"/>
          <p14:tracePt t="304876" x="3138488" y="3746500"/>
          <p14:tracePt t="304892" x="3222625" y="3746500"/>
          <p14:tracePt t="304909" x="3316288" y="3746500"/>
          <p14:tracePt t="304925" x="3400425" y="3746500"/>
          <p14:tracePt t="304942" x="3494088" y="3746500"/>
          <p14:tracePt t="304959" x="3586163" y="3746500"/>
          <p14:tracePt t="304975" x="3654425" y="3746500"/>
          <p14:tracePt t="304992" x="3729038" y="3746500"/>
          <p14:tracePt t="305009" x="3771900" y="3746500"/>
          <p14:tracePt t="305026" x="3805238" y="3738563"/>
          <p14:tracePt t="305042" x="3856038" y="3738563"/>
          <p14:tracePt t="305059" x="3906838" y="3729038"/>
          <p14:tracePt t="305076" x="3940175" y="3729038"/>
          <p14:tracePt t="305093" x="3965575" y="3729038"/>
          <p14:tracePt t="305109" x="3983038" y="3729038"/>
          <p14:tracePt t="305126" x="3990975" y="3713163"/>
          <p14:tracePt t="305143" x="4008438" y="3713163"/>
          <p14:tracePt t="305160" x="4024313" y="3713163"/>
          <p14:tracePt t="305176" x="4033838" y="3713163"/>
          <p14:tracePt t="305193" x="4041775" y="3703638"/>
          <p14:tracePt t="305210" x="4041775" y="3695700"/>
          <p14:tracePt t="305245" x="4041775" y="3687763"/>
          <p14:tracePt t="305253" x="4041775" y="3678238"/>
          <p14:tracePt t="305260" x="4041775" y="3662363"/>
          <p14:tracePt t="305276" x="4041775" y="3627438"/>
          <p14:tracePt t="305293" x="4033838" y="3611563"/>
          <p14:tracePt t="305310" x="3998913" y="3578225"/>
          <p14:tracePt t="305349" x="3990975" y="3578225"/>
          <p14:tracePt t="305350" x="3975100" y="3568700"/>
          <p14:tracePt t="305362" x="3957638" y="3543300"/>
          <p14:tracePt t="305376" x="3949700" y="3543300"/>
          <p14:tracePt t="305393" x="3906838" y="3509963"/>
          <p14:tracePt t="305410" x="3863975" y="3492500"/>
          <p14:tracePt t="305427" x="3856038" y="3476625"/>
          <p14:tracePt t="305443" x="3848100" y="3476625"/>
          <p14:tracePt t="305517" x="3838575" y="3476625"/>
          <p14:tracePt t="305733" x="3838575" y="3468688"/>
          <p14:tracePt t="305741" x="3830638" y="3468688"/>
          <p14:tracePt t="305757" x="3822700" y="3459163"/>
          <p14:tracePt t="305773" x="3822700" y="3443288"/>
          <p14:tracePt t="305781" x="3814763" y="3443288"/>
          <p14:tracePt t="305797" x="3814763" y="3433763"/>
          <p14:tracePt t="305811" x="3805238" y="3433763"/>
          <p14:tracePt t="305811" x="3805238" y="3425825"/>
          <p14:tracePt t="306117" x="3797300" y="3425825"/>
          <p14:tracePt t="306125" x="3771900" y="3425825"/>
          <p14:tracePt t="306133" x="3738563" y="3425825"/>
          <p14:tracePt t="306141" x="3713163" y="3425825"/>
          <p14:tracePt t="306146" x="3594100" y="3443288"/>
          <p14:tracePt t="306162" x="3400425" y="3443288"/>
          <p14:tracePt t="306178" x="3214688" y="3443288"/>
          <p14:tracePt t="306195" x="3062288" y="3443288"/>
          <p14:tracePt t="306212" x="3021013" y="3443288"/>
          <p14:tracePt t="306229" x="3013075" y="3443288"/>
          <p14:tracePt t="306293" x="2995613" y="3443288"/>
          <p14:tracePt t="306301" x="2978150" y="3443288"/>
          <p14:tracePt t="306309" x="2962275" y="3443288"/>
          <p14:tracePt t="306317" x="2894013" y="3451225"/>
          <p14:tracePt t="306329" x="2809875" y="3451225"/>
          <p14:tracePt t="306345" x="2759075" y="3451225"/>
          <p14:tracePt t="306362" x="2682875" y="3451225"/>
          <p14:tracePt t="306380" x="2514600" y="3451225"/>
          <p14:tracePt t="306396" x="2320925" y="3451225"/>
          <p14:tracePt t="306412" x="2160588" y="3451225"/>
          <p14:tracePt t="306429" x="2117725" y="3451225"/>
          <p14:tracePt t="306446" x="2109788" y="3451225"/>
          <p14:tracePt t="306462" x="2101850" y="3451225"/>
          <p14:tracePt t="306479" x="2084388" y="3451225"/>
          <p14:tracePt t="306496" x="2066925" y="3451225"/>
          <p14:tracePt t="306512" x="2025650" y="3451225"/>
          <p14:tracePt t="306529" x="1974850" y="3451225"/>
          <p14:tracePt t="306546" x="1906588" y="3451225"/>
          <p14:tracePt t="306563" x="1855788" y="3451225"/>
          <p14:tracePt t="306580" x="1822450" y="3451225"/>
          <p14:tracePt t="306596" x="1781175" y="3451225"/>
          <p14:tracePt t="306613" x="1746250" y="3451225"/>
          <p14:tracePt t="306629" x="1712913" y="3451225"/>
          <p14:tracePt t="306646" x="1670050" y="3451225"/>
          <p14:tracePt t="306663" x="1628775" y="3451225"/>
          <p14:tracePt t="306680" x="1585913" y="3451225"/>
          <p14:tracePt t="306696" x="1570038" y="3451225"/>
          <p14:tracePt t="306713" x="1560513" y="3451225"/>
          <p14:tracePt t="306730" x="1544638" y="3451225"/>
          <p14:tracePt t="306746" x="1501775" y="3451225"/>
          <p14:tracePt t="306763" x="1450975" y="3451225"/>
          <p14:tracePt t="306780" x="1435100" y="3451225"/>
          <p14:tracePt t="306917" x="1443038" y="3451225"/>
          <p14:tracePt t="306925" x="1450975" y="3443288"/>
          <p14:tracePt t="306925" x="1468438" y="3443288"/>
          <p14:tracePt t="306941" x="1493838" y="3433763"/>
          <p14:tracePt t="306949" x="1509713" y="3433763"/>
          <p14:tracePt t="306957" x="1544638" y="3433763"/>
          <p14:tracePt t="306965" x="1611313" y="3417888"/>
          <p14:tracePt t="306980" x="1712913" y="3417888"/>
          <p14:tracePt t="306997" x="1763713" y="3417888"/>
          <p14:tracePt t="307014" x="1797050" y="3417888"/>
          <p14:tracePt t="307031" x="1804988" y="3417888"/>
          <p14:tracePt t="307047" x="1822450" y="3417888"/>
          <p14:tracePt t="307085" x="1830388" y="3417888"/>
          <p14:tracePt t="307093" x="1839913" y="3417888"/>
          <p14:tracePt t="307098" x="1847850" y="3417888"/>
          <p14:tracePt t="307114" x="1865313" y="3408363"/>
          <p14:tracePt t="307131" x="1881188" y="3408363"/>
          <p14:tracePt t="307147" x="1931988" y="3408363"/>
          <p14:tracePt t="307164" x="1949450" y="3400425"/>
          <p14:tracePt t="307181" x="1957388" y="3400425"/>
          <p14:tracePt t="307198" x="1974850" y="3400425"/>
          <p14:tracePt t="307214" x="1982788" y="3400425"/>
          <p14:tracePt t="307231" x="1990725" y="3400425"/>
          <p14:tracePt t="307248" x="2000250" y="3400425"/>
          <p14:tracePt t="307453" x="1990725" y="3400425"/>
          <p14:tracePt t="307461" x="1974850" y="3400425"/>
          <p14:tracePt t="307469" x="1965325" y="3400425"/>
          <p14:tracePt t="307481" x="1949450" y="3400425"/>
          <p14:tracePt t="307481" x="1916113" y="3400425"/>
          <p14:tracePt t="307485" x="1881188" y="3400425"/>
          <p14:tracePt t="307498" x="1789113" y="3400425"/>
          <p14:tracePt t="307515" x="1704975" y="3400425"/>
          <p14:tracePt t="307532" x="1611313" y="3400425"/>
          <p14:tracePt t="307548" x="1535113" y="3400425"/>
          <p14:tracePt t="307565" x="1519238" y="3400425"/>
          <p14:tracePt t="307621" x="1509713" y="3400425"/>
          <p14:tracePt t="307629" x="1501775" y="3400425"/>
          <p14:tracePt t="307644" x="1493838" y="3400425"/>
          <p14:tracePt t="307661" x="1484313" y="3400425"/>
          <p14:tracePt t="307678" x="1476375" y="3400425"/>
          <p14:tracePt t="307749" x="1468438" y="3400425"/>
          <p14:tracePt t="307877" x="1468438" y="3392488"/>
          <p14:tracePt t="307885" x="1501775" y="3382963"/>
          <p14:tracePt t="307893" x="1560513" y="3382963"/>
          <p14:tracePt t="307901" x="1628775" y="3382963"/>
          <p14:tracePt t="307906" x="1712913" y="3382963"/>
          <p14:tracePt t="307916" x="1839913" y="3382963"/>
          <p14:tracePt t="307932" x="1941513" y="3382963"/>
          <p14:tracePt t="307949" x="1990725" y="3382963"/>
          <p14:tracePt t="307966" x="2000250" y="3382963"/>
          <p14:tracePt t="308317" x="2025650" y="3382963"/>
          <p14:tracePt t="308325" x="2041525" y="3382963"/>
          <p14:tracePt t="308326" x="2076450" y="3382963"/>
          <p14:tracePt t="308334" x="2125663" y="3382963"/>
          <p14:tracePt t="308350" x="2185988" y="3382963"/>
          <p14:tracePt t="308367" x="2201863" y="3382963"/>
          <p14:tracePt t="308384" x="2219325" y="3382963"/>
          <p14:tracePt t="308403" x="2252663" y="3382963"/>
          <p14:tracePt t="308417" x="2260600" y="3382963"/>
          <p14:tracePt t="308541" x="2270125" y="3382963"/>
          <p14:tracePt t="308557" x="2295525" y="3382963"/>
          <p14:tracePt t="308565" x="2346325" y="3382963"/>
          <p14:tracePt t="308573" x="2413000" y="3382963"/>
          <p14:tracePt t="308584" x="2557463" y="3382963"/>
          <p14:tracePt t="308601" x="2682875" y="3382963"/>
          <p14:tracePt t="308618" x="2809875" y="3382963"/>
          <p14:tracePt t="308634" x="2962275" y="3382963"/>
          <p14:tracePt t="308651" x="3087688" y="3382963"/>
          <p14:tracePt t="308668" x="3214688" y="3382963"/>
          <p14:tracePt t="308684" x="3316288" y="3375025"/>
          <p14:tracePt t="308701" x="3382963" y="3375025"/>
          <p14:tracePt t="308718" x="3400425" y="3375025"/>
          <p14:tracePt t="308734" x="3408363" y="3375025"/>
          <p14:tracePt t="308751" x="3425825" y="3375025"/>
          <p14:tracePt t="308768" x="3443288" y="3375025"/>
          <p14:tracePt t="308785" x="3459163" y="3375025"/>
          <p14:tracePt t="308801" x="3476625" y="3375025"/>
          <p14:tracePt t="308818" x="3484563" y="3375025"/>
          <p14:tracePt t="308925" x="3502025" y="3375025"/>
          <p14:tracePt t="308933" x="3509963" y="3375025"/>
          <p14:tracePt t="308936" x="3527425" y="3375025"/>
          <p14:tracePt t="309053" x="3535363" y="3375025"/>
          <p14:tracePt t="309061" x="3543300" y="3375025"/>
          <p14:tracePt t="309069" x="3568700" y="3375025"/>
          <p14:tracePt t="309069" x="3594100" y="3375025"/>
          <p14:tracePt t="309085" x="3636963" y="3375025"/>
          <p14:tracePt t="309102" x="3662363" y="3375025"/>
          <p14:tracePt t="309119" x="3670300" y="3375025"/>
          <p14:tracePt t="309135" x="3678238" y="3375025"/>
          <p14:tracePt t="309152" x="3703638" y="3375025"/>
          <p14:tracePt t="309169" x="3729038" y="3375025"/>
          <p14:tracePt t="309185" x="3754438" y="3375025"/>
          <p14:tracePt t="309202" x="3805238" y="3375025"/>
          <p14:tracePt t="309219" x="3873500" y="3375025"/>
          <p14:tracePt t="309236" x="3898900" y="3375025"/>
          <p14:tracePt t="309252" x="3906838" y="3375025"/>
          <p14:tracePt t="309485" x="3914775" y="3375025"/>
          <p14:tracePt t="309493" x="3924300" y="3375025"/>
          <p14:tracePt t="309493" x="3957638" y="3375025"/>
          <p14:tracePt t="309503" x="3998913" y="3375025"/>
          <p14:tracePt t="309520" x="4049713" y="3375025"/>
          <p14:tracePt t="309536" x="4100513" y="3375025"/>
          <p14:tracePt t="309553" x="4159250" y="3375025"/>
          <p14:tracePt t="309570" x="4176713" y="3375025"/>
          <p14:tracePt t="309586" x="4194175" y="3375025"/>
          <p14:tracePt t="309741" x="4210050" y="3375025"/>
          <p14:tracePt t="309749" x="4244975" y="3375025"/>
          <p14:tracePt t="309757" x="4278313" y="3357563"/>
          <p14:tracePt t="309765" x="4362450" y="3332163"/>
          <p14:tracePt t="309773" x="4438650" y="3316288"/>
          <p14:tracePt t="309787" x="4598988" y="3282950"/>
          <p14:tracePt t="309804" x="4792663" y="3222625"/>
          <p14:tracePt t="309820" x="4960938" y="3206750"/>
          <p14:tracePt t="309837" x="4986338" y="3206750"/>
          <p14:tracePt t="310077" x="4986338" y="3232150"/>
          <p14:tracePt t="310085" x="4986338" y="3240088"/>
          <p14:tracePt t="310092" x="4986338" y="3257550"/>
          <p14:tracePt t="310104" x="4986338" y="3282950"/>
          <p14:tracePt t="310121" x="4986338" y="3324225"/>
          <p14:tracePt t="310138" x="4986338" y="3349625"/>
          <p14:tracePt t="310154" x="4970463" y="3382963"/>
          <p14:tracePt t="310171" x="4960938" y="3408363"/>
          <p14:tracePt t="310188" x="4945063" y="3425825"/>
          <p14:tracePt t="310285" x="4935538" y="3425825"/>
          <p14:tracePt t="310293" x="4927600" y="3443288"/>
          <p14:tracePt t="310309" x="4919663" y="3451225"/>
          <p14:tracePt t="310325" x="4910138" y="3451225"/>
          <p14:tracePt t="310341" x="4910138" y="3459163"/>
          <p14:tracePt t="310453" x="4902200" y="3468688"/>
          <p14:tracePt t="310477" x="4894263" y="3476625"/>
          <p14:tracePt t="310485" x="4886325" y="3476625"/>
          <p14:tracePt t="310509" x="4843463" y="3492500"/>
          <p14:tracePt t="310517" x="4835525" y="3502025"/>
          <p14:tracePt t="310528" x="4826000" y="3502025"/>
          <p14:tracePt t="310528" x="4818063" y="3509963"/>
          <p14:tracePt t="310539" x="4800600" y="3509963"/>
          <p14:tracePt t="310556" x="4784725" y="3527425"/>
          <p14:tracePt t="310572" x="4751388" y="3527425"/>
          <p14:tracePt t="310589" x="4733925" y="3527425"/>
          <p14:tracePt t="310605" x="4700588" y="3527425"/>
          <p14:tracePt t="310622" x="4657725" y="3527425"/>
          <p14:tracePt t="310639" x="4606925" y="3527425"/>
          <p14:tracePt t="310656" x="4565650" y="3527425"/>
          <p14:tracePt t="310672" x="4540250" y="3509963"/>
          <p14:tracePt t="310689" x="4514850" y="3509963"/>
          <p14:tracePt t="310706" x="4497388" y="3502025"/>
          <p14:tracePt t="310723" x="4479925" y="3502025"/>
          <p14:tracePt t="310757" x="4471988" y="3502025"/>
          <p14:tracePt t="310757" x="4454525" y="3502025"/>
          <p14:tracePt t="310773" x="4446588" y="3502025"/>
          <p14:tracePt t="310789" x="4438650" y="3502025"/>
          <p14:tracePt t="310837" x="4430713" y="3502025"/>
          <p14:tracePt t="310869" x="4421188" y="3502025"/>
          <p14:tracePt t="310885" x="4405313" y="3502025"/>
          <p14:tracePt t="310989" x="4405313" y="3492500"/>
          <p14:tracePt t="311013" x="4413250" y="3484563"/>
          <p14:tracePt t="311045" x="4413250" y="3476625"/>
          <p14:tracePt t="311061" x="4413250" y="3468688"/>
          <p14:tracePt t="311485" x="4421188" y="3459163"/>
          <p14:tracePt t="311490" x="4430713" y="3459163"/>
          <p14:tracePt t="311508" x="4438650" y="3459163"/>
          <p14:tracePt t="311508" x="4446588" y="3451225"/>
          <p14:tracePt t="311524" x="4454525" y="3451225"/>
          <p14:tracePt t="311541" x="4479925" y="3451225"/>
          <p14:tracePt t="311558" x="4497388" y="3443288"/>
          <p14:tracePt t="311574" x="4540250" y="3443288"/>
          <p14:tracePt t="311591" x="4581525" y="3443288"/>
          <p14:tracePt t="311608" x="4649788" y="3425825"/>
          <p14:tracePt t="311625" x="4700588" y="3417888"/>
          <p14:tracePt t="311641" x="4741863" y="3400425"/>
          <p14:tracePt t="311658" x="4800600" y="3382963"/>
          <p14:tracePt t="311675" x="4843463" y="3367088"/>
          <p14:tracePt t="311692" x="4868863" y="3349625"/>
          <p14:tracePt t="311708" x="4886325" y="3332163"/>
          <p14:tracePt t="311725" x="4894263" y="3324225"/>
          <p14:tracePt t="311742" x="4910138" y="3316288"/>
          <p14:tracePt t="311758" x="4919663" y="3290888"/>
          <p14:tracePt t="311775" x="4935538" y="3282950"/>
          <p14:tracePt t="311792" x="4935538" y="3265488"/>
          <p14:tracePt t="311808" x="4927600" y="3232150"/>
          <p14:tracePt t="311825" x="4902200" y="3206750"/>
          <p14:tracePt t="311842" x="4851400" y="3163888"/>
          <p14:tracePt t="311858" x="4784725" y="3113088"/>
          <p14:tracePt t="311875" x="4700588" y="3079750"/>
          <p14:tracePt t="311892" x="4405313" y="2987675"/>
          <p14:tracePt t="311909" x="4227513" y="2927350"/>
          <p14:tracePt t="311926" x="4059238" y="2911475"/>
          <p14:tracePt t="311944" x="3924300" y="2868613"/>
          <p14:tracePt t="311959" x="3830638" y="2868613"/>
          <p14:tracePt t="311976" x="3746500" y="2868613"/>
          <p14:tracePt t="311992" x="3695700" y="2886075"/>
          <p14:tracePt t="312009" x="3629025" y="2919413"/>
          <p14:tracePt t="312025" x="3509963" y="2970213"/>
          <p14:tracePt t="312042" x="3417888" y="3054350"/>
          <p14:tracePt t="312059" x="3349625" y="3087688"/>
          <p14:tracePt t="312076" x="3316288" y="3130550"/>
          <p14:tracePt t="312092" x="3308350" y="3148013"/>
          <p14:tracePt t="312109" x="3308350" y="3163888"/>
          <p14:tracePt t="312126" x="3298825" y="3189288"/>
          <p14:tracePt t="312143" x="3298825" y="3206750"/>
          <p14:tracePt t="312159" x="3298825" y="3214688"/>
          <p14:tracePt t="312176" x="3298825" y="3232150"/>
          <p14:tracePt t="312252" x="3308350" y="3248025"/>
          <p14:tracePt t="312260" x="3316288" y="3257550"/>
          <p14:tracePt t="312266" x="3333750" y="3273425"/>
          <p14:tracePt t="312276" x="3417888" y="3332163"/>
          <p14:tracePt t="312293" x="3468688" y="3367088"/>
          <p14:tracePt t="312310" x="3527425" y="3408363"/>
          <p14:tracePt t="312326" x="3535363" y="3417888"/>
          <p14:tracePt t="312343" x="3543300" y="3425825"/>
          <p14:tracePt t="312359" x="3586163" y="3425825"/>
          <p14:tracePt t="312376" x="3636963" y="3451225"/>
          <p14:tracePt t="312393" x="3670300" y="3459163"/>
          <p14:tracePt t="312410" x="3678238" y="3459163"/>
          <p14:tracePt t="312444" x="3695700" y="3459163"/>
          <p14:tracePt t="312445" x="3703638" y="3459163"/>
          <p14:tracePt t="312445" x="3713163" y="3459163"/>
          <p14:tracePt t="312476" x="3721100" y="3459163"/>
          <p14:tracePt t="312477" x="3738563" y="3459163"/>
          <p14:tracePt t="312613" x="3746500" y="3459163"/>
          <p14:tracePt t="312757" x="3754438" y="3459163"/>
          <p14:tracePt t="312773" x="3763963" y="3459163"/>
          <p14:tracePt t="312820" x="3771900" y="3459163"/>
          <p14:tracePt t="312965" x="3779838" y="3459163"/>
          <p14:tracePt t="312989" x="3797300" y="3459163"/>
          <p14:tracePt t="313005" x="3805238" y="3468688"/>
          <p14:tracePt t="313028" x="3814763" y="3468688"/>
          <p14:tracePt t="313052" x="3830638" y="3476625"/>
          <p14:tracePt t="313116" x="3838575" y="3476625"/>
          <p14:tracePt t="313180" x="3848100" y="3476625"/>
          <p14:tracePt t="313196" x="3856038" y="3476625"/>
          <p14:tracePt t="313211" x="3863975" y="3484563"/>
          <p14:tracePt t="313228" x="3873500" y="3484563"/>
          <p14:tracePt t="313229" x="3889375" y="3492500"/>
          <p14:tracePt t="313245" x="3898900" y="3502025"/>
          <p14:tracePt t="313263" x="3914775" y="3502025"/>
          <p14:tracePt t="313280" x="3940175" y="3509963"/>
          <p14:tracePt t="313296" x="3957638" y="3509963"/>
          <p14:tracePt t="313313" x="3965575" y="3509963"/>
          <p14:tracePt t="313329" x="3975100" y="3527425"/>
          <p14:tracePt t="313413" x="3983038" y="3535363"/>
          <p14:tracePt t="313422" x="3990975" y="3535363"/>
          <p14:tracePt t="313437" x="4008438" y="3543300"/>
          <p14:tracePt t="313445" x="4033838" y="3552825"/>
          <p14:tracePt t="313454" x="4049713" y="3560763"/>
          <p14:tracePt t="313464" x="4067175" y="3560763"/>
          <p14:tracePt t="313480" x="4075113" y="3568700"/>
          <p14:tracePt t="313497" x="4084638" y="3568700"/>
          <p14:tracePt t="313725" x="4084638" y="3578225"/>
          <p14:tracePt t="313750" x="4084638" y="3611563"/>
          <p14:tracePt t="313757" x="4084638" y="3619500"/>
          <p14:tracePt t="313765" x="4084638" y="3627438"/>
          <p14:tracePt t="313773" x="4075113" y="3636963"/>
          <p14:tracePt t="313781" x="4049713" y="3678238"/>
          <p14:tracePt t="313797" x="4033838" y="3695700"/>
          <p14:tracePt t="313814" x="4016375" y="3721100"/>
          <p14:tracePt t="313831" x="3965575" y="3797300"/>
          <p14:tracePt t="313847" x="3856038" y="3889375"/>
          <p14:tracePt t="313864" x="3814763" y="3914775"/>
          <p14:tracePt t="313881" x="3695700" y="4008438"/>
          <p14:tracePt t="313897" x="3509963" y="4117975"/>
          <p14:tracePt t="313915" x="3341688" y="4227513"/>
          <p14:tracePt t="313931" x="3189288" y="4344988"/>
          <p14:tracePt t="313948" x="2970213" y="4489450"/>
          <p14:tracePt t="313948" x="2835275" y="4556125"/>
          <p14:tracePt t="313967" x="2717800" y="4657725"/>
          <p14:tracePt t="313967" x="2590800" y="4716463"/>
          <p14:tracePt t="313981" x="2471738" y="4800600"/>
          <p14:tracePt t="313998" x="2176463" y="4978400"/>
          <p14:tracePt t="314015" x="2066925" y="5029200"/>
          <p14:tracePt t="314031" x="2000250" y="5062538"/>
          <p14:tracePt t="314048" x="1931988" y="5095875"/>
          <p14:tracePt t="314064" x="1847850" y="5130800"/>
          <p14:tracePt t="314081" x="1746250" y="5172075"/>
          <p14:tracePt t="314098" x="1628775" y="5197475"/>
          <p14:tracePt t="314115" x="1535113" y="5205413"/>
          <p14:tracePt t="314131" x="1443038" y="5205413"/>
          <p14:tracePt t="314148" x="1374775" y="5205413"/>
          <p14:tracePt t="314165" x="1316038" y="5205413"/>
          <p14:tracePt t="314182" x="1290638" y="5189538"/>
          <p14:tracePt t="314198" x="1257300" y="5156200"/>
          <p14:tracePt t="314215" x="1214438" y="5130800"/>
          <p14:tracePt t="314232" x="1181100" y="5087938"/>
          <p14:tracePt t="314248" x="1130300" y="5029200"/>
          <p14:tracePt t="314265" x="1079500" y="4970463"/>
          <p14:tracePt t="314282" x="995363" y="4784725"/>
          <p14:tracePt t="314298" x="969963" y="4665663"/>
          <p14:tracePt t="314315" x="944563" y="4540250"/>
          <p14:tracePt t="314332" x="928688" y="4438650"/>
          <p14:tracePt t="314349" x="928688" y="4243388"/>
          <p14:tracePt t="314365" x="928688" y="4133850"/>
          <p14:tracePt t="314382" x="928688" y="3990975"/>
          <p14:tracePt t="314399" x="936625" y="3838575"/>
          <p14:tracePt t="314416" x="944563" y="3687763"/>
          <p14:tracePt t="314432" x="995363" y="3568700"/>
          <p14:tracePt t="314449" x="1104900" y="3484563"/>
          <p14:tracePt t="314466" x="1239838" y="3459163"/>
          <p14:tracePt t="314485" x="1374775" y="3433763"/>
          <p14:tracePt t="314499" x="1443038" y="3433763"/>
          <p14:tracePt t="314516" x="1527175" y="3433763"/>
          <p14:tracePt t="314532" x="1595438" y="3433763"/>
          <p14:tracePt t="314549" x="1730375" y="3484563"/>
          <p14:tracePt t="314566" x="1771650" y="3527425"/>
          <p14:tracePt t="314582" x="1830388" y="3603625"/>
          <p14:tracePt t="314599" x="1890713" y="3687763"/>
          <p14:tracePt t="314616" x="1941513" y="3787775"/>
          <p14:tracePt t="314633" x="2000250" y="3948113"/>
          <p14:tracePt t="314649" x="2033588" y="4125913"/>
          <p14:tracePt t="314666" x="2041525" y="4278313"/>
          <p14:tracePt t="314683" x="2041525" y="4421188"/>
          <p14:tracePt t="314699" x="2041525" y="4514850"/>
          <p14:tracePt t="314716" x="2041525" y="4598988"/>
          <p14:tracePt t="314733" x="2041525" y="4665663"/>
          <p14:tracePt t="314749" x="2033588" y="4724400"/>
          <p14:tracePt t="314766" x="1990725" y="4784725"/>
          <p14:tracePt t="314783" x="1931988" y="4851400"/>
          <p14:tracePt t="314800" x="1906588" y="4868863"/>
          <p14:tracePt t="314885" x="1931988" y="4868863"/>
          <p14:tracePt t="314893" x="2008188" y="4868863"/>
          <p14:tracePt t="314906" x="2135188" y="4868863"/>
          <p14:tracePt t="314909" x="2278063" y="4868863"/>
          <p14:tracePt t="314916" x="2886075" y="4810125"/>
          <p14:tracePt t="314934" x="3476625" y="4749800"/>
          <p14:tracePt t="314950" x="4219575" y="4708525"/>
          <p14:tracePt t="314967" x="4784725" y="4683125"/>
          <p14:tracePt t="314986" x="5307013" y="4665663"/>
          <p14:tracePt t="315000" x="5502275" y="4632325"/>
          <p14:tracePt t="315017" x="5805488" y="4540250"/>
          <p14:tracePt t="315034" x="6042025" y="4489450"/>
          <p14:tracePt t="315050" x="6202363" y="4413250"/>
          <p14:tracePt t="315067" x="6345238" y="4344988"/>
          <p14:tracePt t="315084" x="6480175" y="4319588"/>
          <p14:tracePt t="315100" x="6538913" y="4260850"/>
          <p14:tracePt t="315100" x="6548438" y="4252913"/>
          <p14:tracePt t="315117" x="6589713" y="4184650"/>
          <p14:tracePt t="315134" x="6615113" y="4143375"/>
          <p14:tracePt t="315150" x="6657975" y="4084638"/>
          <p14:tracePt t="315167" x="6716713" y="4016375"/>
          <p14:tracePt t="315184" x="6759575" y="3957638"/>
          <p14:tracePt t="315200" x="6775450" y="3924300"/>
          <p14:tracePt t="315217" x="6818313" y="3848100"/>
          <p14:tracePt t="315234" x="6851650" y="3746500"/>
          <p14:tracePt t="315251" x="6894513" y="3652838"/>
          <p14:tracePt t="315267" x="6902450" y="3586163"/>
          <p14:tracePt t="315284" x="6953250" y="3492500"/>
          <p14:tracePt t="315301" x="7019925" y="3400425"/>
          <p14:tracePt t="315318" x="7070725" y="3367088"/>
          <p14:tracePt t="315334" x="7113588" y="3298825"/>
          <p14:tracePt t="315351" x="7154863" y="3257550"/>
          <p14:tracePt t="315368" x="7189788" y="3197225"/>
          <p14:tracePt t="315384" x="7197725" y="3189288"/>
          <p14:tracePt t="315401" x="7231063" y="3155950"/>
          <p14:tracePt t="315418" x="7256463" y="3130550"/>
          <p14:tracePt t="315434" x="7299325" y="3105150"/>
          <p14:tracePt t="315451" x="7358063" y="3062288"/>
          <p14:tracePt t="315468" x="7416800" y="3028950"/>
          <p14:tracePt t="315484" x="7442200" y="3003550"/>
          <p14:tracePt t="315484" x="7467600" y="2987675"/>
          <p14:tracePt t="315503" x="7485063" y="2962275"/>
          <p14:tracePt t="315518" x="7518400" y="2936875"/>
          <p14:tracePt t="315535" x="7526338" y="2936875"/>
          <p14:tracePt t="315573" x="7535863" y="2927350"/>
          <p14:tracePt t="315581" x="7543800" y="2927350"/>
          <p14:tracePt t="315589" x="7577138" y="2894013"/>
          <p14:tracePt t="315602" x="7610475" y="2876550"/>
          <p14:tracePt t="315618" x="7645400" y="2843213"/>
          <p14:tracePt t="315635" x="7653338" y="2835275"/>
          <p14:tracePt t="315652" x="7661275" y="2835275"/>
          <p14:tracePt t="315693" x="7670800" y="2835275"/>
          <p14:tracePt t="315821" x="7661275" y="2835275"/>
          <p14:tracePt t="315829" x="7627938" y="2835275"/>
          <p14:tracePt t="315837" x="7535863" y="2835275"/>
          <p14:tracePt t="315845" x="7281863" y="2835275"/>
          <p14:tracePt t="315853" x="6599238" y="2835275"/>
          <p14:tracePt t="315869" x="5695950" y="2936875"/>
          <p14:tracePt t="315886" x="5383213" y="2987675"/>
          <p14:tracePt t="315902" x="5037138" y="3105150"/>
          <p14:tracePt t="315919" x="4843463" y="3155950"/>
          <p14:tracePt t="315936" x="4548188" y="3163888"/>
          <p14:tracePt t="315952" x="4379913" y="3181350"/>
          <p14:tracePt t="315969" x="4260850" y="3197225"/>
          <p14:tracePt t="315986" x="4159250" y="3197225"/>
          <p14:tracePt t="315986" x="4125913" y="3197225"/>
          <p14:tracePt t="316019" x="4092575" y="3197225"/>
          <p14:tracePt t="316019" x="4016375" y="3197225"/>
          <p14:tracePt t="316036" x="3965575" y="3197225"/>
          <p14:tracePt t="316053" x="3822700" y="3197225"/>
          <p14:tracePt t="316069" x="3713163" y="3222625"/>
          <p14:tracePt t="316086" x="3644900" y="3232150"/>
          <p14:tracePt t="316103" x="3578225" y="3240088"/>
          <p14:tracePt t="316119" x="3568700" y="3240088"/>
          <p14:tracePt t="316197" x="3560763" y="3248025"/>
          <p14:tracePt t="316213" x="3517900" y="3273425"/>
          <p14:tracePt t="316221" x="3509963" y="3282950"/>
          <p14:tracePt t="316229" x="3484563" y="3290888"/>
          <p14:tracePt t="316237" x="3357563" y="3349625"/>
          <p14:tracePt t="316253" x="3232150" y="3408363"/>
          <p14:tracePt t="316270" x="3097213" y="3459163"/>
          <p14:tracePt t="316286" x="2952750" y="3502025"/>
          <p14:tracePt t="316304" x="2784475" y="3502025"/>
          <p14:tracePt t="316320" x="2649538" y="3535363"/>
          <p14:tracePt t="316336" x="2557463" y="3543300"/>
          <p14:tracePt t="316353" x="2481263" y="3543300"/>
          <p14:tracePt t="316370" x="2413000" y="3543300"/>
          <p14:tracePt t="316387" x="2328863" y="3552825"/>
          <p14:tracePt t="316403" x="2236788" y="3552825"/>
          <p14:tracePt t="316420" x="2143125" y="3552825"/>
          <p14:tracePt t="316437" x="2016125" y="3552825"/>
          <p14:tracePt t="316454" x="1898650" y="3527425"/>
          <p14:tracePt t="316470" x="1789113" y="3509963"/>
          <p14:tracePt t="316487" x="1704975" y="3502025"/>
          <p14:tracePt t="316504" x="1636713" y="3476625"/>
          <p14:tracePt t="316523" x="1620838" y="3468688"/>
          <p14:tracePt t="316537" x="1603375" y="3468688"/>
          <p14:tracePt t="316554" x="1577975" y="3459163"/>
          <p14:tracePt t="316571" x="1519238" y="3451225"/>
          <p14:tracePt t="316587" x="1450975" y="3443288"/>
          <p14:tracePt t="316604" x="1358900" y="3417888"/>
          <p14:tracePt t="316620" x="1274763" y="3408363"/>
          <p14:tracePt t="316637" x="1239838" y="3392488"/>
          <p14:tracePt t="316654" x="1214438" y="3392488"/>
          <p14:tracePt t="316671" x="1173163" y="3392488"/>
          <p14:tracePt t="316687" x="1147763" y="3382963"/>
          <p14:tracePt t="316704" x="1079500" y="3375025"/>
          <p14:tracePt t="316721" x="995363" y="3367088"/>
          <p14:tracePt t="316738" x="928688" y="3349625"/>
          <p14:tracePt t="316754" x="860425" y="3341688"/>
          <p14:tracePt t="316771" x="819150" y="3341688"/>
          <p14:tracePt t="316788" x="801688" y="3341688"/>
          <p14:tracePt t="316821" x="776288" y="3341688"/>
          <p14:tracePt t="316822" x="750888" y="3341688"/>
          <p14:tracePt t="316977" x="776288" y="3341688"/>
          <p14:tracePt t="316989" x="819150" y="3341688"/>
          <p14:tracePt t="316997" x="903288" y="3341688"/>
          <p14:tracePt t="317011" x="1020763" y="3341688"/>
          <p14:tracePt t="317011" x="1257300" y="3367088"/>
          <p14:tracePt t="317024" x="1468438" y="3375025"/>
          <p14:tracePt t="317038" x="1570038" y="3375025"/>
          <p14:tracePt t="317055" x="1585913" y="3375025"/>
          <p14:tracePt t="317301" x="1595438" y="3375025"/>
          <p14:tracePt t="317309" x="1603375" y="3375025"/>
          <p14:tracePt t="317317" x="1611313" y="3375025"/>
          <p14:tracePt t="317333" x="1679575" y="3375025"/>
          <p14:tracePt t="317341" x="1746250" y="3375025"/>
          <p14:tracePt t="317349" x="1814513" y="3375025"/>
          <p14:tracePt t="317357" x="1941513" y="3375025"/>
          <p14:tracePt t="317372" x="2084388" y="3375025"/>
          <p14:tracePt t="317389" x="2278063" y="3375025"/>
          <p14:tracePt t="317406" x="2405063" y="3375025"/>
          <p14:tracePt t="317422" x="2514600" y="3375025"/>
          <p14:tracePt t="317439" x="2624138" y="3375025"/>
          <p14:tracePt t="317456" x="2751138" y="3375025"/>
          <p14:tracePt t="317473" x="2886075" y="3375025"/>
          <p14:tracePt t="317489" x="2962275" y="3375025"/>
          <p14:tracePt t="317506" x="3054350" y="3375025"/>
          <p14:tracePt t="317525" x="3122613" y="3375025"/>
          <p14:tracePt t="317539" x="3173413" y="3375025"/>
          <p14:tracePt t="317556" x="3214688" y="3375025"/>
          <p14:tracePt t="317573" x="3290888" y="3375025"/>
          <p14:tracePt t="317590" x="3316288" y="3375025"/>
          <p14:tracePt t="317693" x="3324225" y="3375025"/>
          <p14:tracePt t="317701" x="3341688" y="3375025"/>
          <p14:tracePt t="317713" x="3349625" y="3375025"/>
          <p14:tracePt t="317717" x="3357563" y="3375025"/>
          <p14:tracePt t="318189" x="3367088" y="3375025"/>
          <p14:tracePt t="318197" x="3382963" y="3375025"/>
          <p14:tracePt t="318207" x="3408363" y="3375025"/>
          <p14:tracePt t="318214" x="3459163" y="3367088"/>
          <p14:tracePt t="318224" x="3578225" y="3349625"/>
          <p14:tracePt t="318241" x="3687763" y="3341688"/>
          <p14:tracePt t="318258" x="3983038" y="3273425"/>
          <p14:tracePt t="318275" x="4294188" y="3257550"/>
          <p14:tracePt t="318291" x="4624388" y="3257550"/>
          <p14:tracePt t="318308" x="5021263" y="3240088"/>
          <p14:tracePt t="318324" x="5518150" y="3222625"/>
          <p14:tracePt t="318341" x="5729288" y="3189288"/>
          <p14:tracePt t="318358" x="5991225" y="3130550"/>
          <p14:tracePt t="318375" x="6167438" y="3097213"/>
          <p14:tracePt t="318391" x="6362700" y="3054350"/>
          <p14:tracePt t="318408" x="6429375" y="3036888"/>
          <p14:tracePt t="318425" x="6581775" y="3011488"/>
          <p14:tracePt t="318441" x="6734175" y="2995613"/>
          <p14:tracePt t="318458" x="6851650" y="2987675"/>
          <p14:tracePt t="318475" x="6927850" y="2978150"/>
          <p14:tracePt t="318492" x="7029450" y="2952750"/>
          <p14:tracePt t="318509" x="7264400" y="2919413"/>
          <p14:tracePt t="318525" x="7485063" y="2860675"/>
          <p14:tracePt t="318544" x="7577138" y="2835275"/>
          <p14:tracePt t="318558" x="7670800" y="2792413"/>
          <p14:tracePt t="318575" x="7704138" y="2776538"/>
          <p14:tracePt t="318592" x="7720013" y="2776538"/>
          <p14:tracePt t="318661" x="7729538" y="2776538"/>
          <p14:tracePt t="318669" x="7737475" y="2767013"/>
          <p14:tracePt t="318682" x="7754938" y="2741613"/>
          <p14:tracePt t="318685" x="7762875" y="2741613"/>
          <p14:tracePt t="318693" x="7821613" y="2692400"/>
          <p14:tracePt t="318693" x="7839075" y="2682875"/>
          <p14:tracePt t="318733" x="7864475" y="2682875"/>
          <p14:tracePt t="319061" x="7872413" y="2682875"/>
          <p14:tracePt t="319125" x="7880350" y="2682875"/>
          <p14:tracePt t="319141" x="7880350" y="2700338"/>
          <p14:tracePt t="319146" x="7897813" y="2708275"/>
          <p14:tracePt t="319160" x="7905750" y="2733675"/>
          <p14:tracePt t="319176" x="7915275" y="2767013"/>
          <p14:tracePt t="319193" x="7931150" y="2801938"/>
          <p14:tracePt t="319210" x="7940675" y="2809875"/>
          <p14:tracePt t="319227" x="7956550" y="2827338"/>
          <p14:tracePt t="319244" x="7956550" y="2835275"/>
          <p14:tracePt t="319277" x="7956550" y="2843213"/>
          <p14:tracePt t="319277" x="7956550" y="2860675"/>
          <p14:tracePt t="319293" x="7956550" y="2876550"/>
          <p14:tracePt t="319310" x="7956550" y="2886075"/>
          <p14:tracePt t="319327" x="7956550" y="2901950"/>
          <p14:tracePt t="319365" x="7956550" y="2911475"/>
          <p14:tracePt t="319372" x="7956550" y="2919413"/>
          <p14:tracePt t="319377" x="7956550" y="2944813"/>
          <p14:tracePt t="319394" x="7956550" y="2962275"/>
          <p14:tracePt t="319410" x="7956550" y="2978150"/>
          <p14:tracePt t="319427" x="7956550" y="3011488"/>
          <p14:tracePt t="319444" x="7956550" y="3021013"/>
          <p14:tracePt t="319461" x="7956550" y="3046413"/>
          <p14:tracePt t="319477" x="7956550" y="3054350"/>
          <p14:tracePt t="319517" x="7956550" y="3062288"/>
          <p14:tracePt t="320773" x="7948613" y="3062288"/>
          <p14:tracePt t="320789" x="7940675" y="3062288"/>
          <p14:tracePt t="320797" x="7923213" y="3071813"/>
          <p14:tracePt t="320797" x="7856538" y="3071813"/>
          <p14:tracePt t="320814" x="7780338" y="3087688"/>
          <p14:tracePt t="320831" x="7686675" y="3097213"/>
          <p14:tracePt t="320847" x="7569200" y="3122613"/>
          <p14:tracePt t="320864" x="7475538" y="3148013"/>
          <p14:tracePt t="320881" x="7358063" y="3171825"/>
          <p14:tracePt t="320897" x="7205663" y="3214688"/>
          <p14:tracePt t="320914" x="6986588" y="3248025"/>
          <p14:tracePt t="320931" x="6691313" y="3273425"/>
          <p14:tracePt t="320947" x="6530975" y="3273425"/>
          <p14:tracePt t="320964" x="6016625" y="3290888"/>
          <p14:tracePt t="320981" x="5788025" y="3290888"/>
          <p14:tracePt t="320998" x="5653088" y="3308350"/>
          <p14:tracePt t="321014" x="5426075" y="3341688"/>
          <p14:tracePt t="321031" x="5130800" y="3375025"/>
          <p14:tracePt t="321047" x="4902200" y="3400425"/>
          <p14:tracePt t="321067" x="4649788" y="3417888"/>
          <p14:tracePt t="321081" x="4530725" y="3433763"/>
          <p14:tracePt t="321098" x="4337050" y="3451225"/>
          <p14:tracePt t="321114" x="4202113" y="3476625"/>
          <p14:tracePt t="321131" x="4133850" y="3476625"/>
          <p14:tracePt t="321148" x="4067175" y="3476625"/>
          <p14:tracePt t="321164" x="3990975" y="3476625"/>
          <p14:tracePt t="321181" x="3898900" y="3476625"/>
          <p14:tracePt t="321198" x="3805238" y="3476625"/>
          <p14:tracePt t="321215" x="3678238" y="3476625"/>
          <p14:tracePt t="321231" x="3586163" y="3476625"/>
          <p14:tracePt t="321248" x="3517900" y="3468688"/>
          <p14:tracePt t="321265" x="3459163" y="3459163"/>
          <p14:tracePt t="321282" x="3451225" y="3459163"/>
          <p14:tracePt t="321333" x="3443288" y="3459163"/>
          <p14:tracePt t="321341" x="3443288" y="3451225"/>
          <p14:tracePt t="321349" x="3425825" y="3443288"/>
          <p14:tracePt t="321349" x="3408363" y="3433763"/>
          <p14:tracePt t="321365" x="3349625" y="3408363"/>
          <p14:tracePt t="321382" x="3308350" y="3382963"/>
          <p14:tracePt t="321398" x="3240088" y="3332163"/>
          <p14:tracePt t="321415" x="3189288" y="3298825"/>
          <p14:tracePt t="321432" x="3148013" y="3290888"/>
          <p14:tracePt t="321449" x="3113088" y="3273425"/>
          <p14:tracePt t="321465" x="3071813" y="3240088"/>
          <p14:tracePt t="321482" x="3062288" y="3240088"/>
          <p14:tracePt t="321499" x="3046413" y="3240088"/>
          <p14:tracePt t="321516" x="3028950" y="3232150"/>
          <p14:tracePt t="321532" x="3021013" y="3232150"/>
          <p14:tracePt t="321549" x="3003550" y="3222625"/>
          <p14:tracePt t="321565" x="2936875" y="3197225"/>
          <p14:tracePt t="321584" x="2878138" y="3181350"/>
          <p14:tracePt t="321599" x="2835275" y="3163888"/>
          <p14:tracePt t="321616" x="2809875" y="3138488"/>
          <p14:tracePt t="321632" x="2784475" y="3130550"/>
          <p14:tracePt t="321649" x="2767013" y="3122613"/>
          <p14:tracePt t="321666" x="2741613" y="3113088"/>
          <p14:tracePt t="321682" x="2700338" y="3079750"/>
          <p14:tracePt t="321699" x="2616200" y="3003550"/>
          <p14:tracePt t="321716" x="2547938" y="2970213"/>
          <p14:tracePt t="321732" x="2438400" y="2886075"/>
          <p14:tracePt t="321749" x="2328863" y="2792413"/>
          <p14:tracePt t="321766" x="2252663" y="2725738"/>
          <p14:tracePt t="321783" x="2201863" y="2667000"/>
          <p14:tracePt t="321800" x="2160588" y="2616200"/>
          <p14:tracePt t="321816" x="2125663" y="2565400"/>
          <p14:tracePt t="321833" x="2084388" y="2497138"/>
          <p14:tracePt t="321849" x="2033588" y="2395538"/>
          <p14:tracePt t="321866" x="1990725" y="2336800"/>
          <p14:tracePt t="321883" x="1941513" y="2236788"/>
          <p14:tracePt t="321900" x="1906588" y="2176463"/>
          <p14:tracePt t="321916" x="1847850" y="2084388"/>
          <p14:tracePt t="321933" x="1830388" y="2041525"/>
          <p14:tracePt t="321950" x="1804988" y="2000250"/>
          <p14:tracePt t="321966" x="1797050" y="1974850"/>
          <p14:tracePt t="321983" x="1781175" y="1931988"/>
          <p14:tracePt t="322000" x="1755775" y="1906588"/>
          <p14:tracePt t="322017" x="1738313" y="1873250"/>
          <p14:tracePt t="322033" x="1704975" y="1847850"/>
          <p14:tracePt t="322050" x="1695450" y="1822450"/>
          <p14:tracePt t="322067" x="1687513" y="1789113"/>
          <p14:tracePt t="322083" x="1654175" y="1730375"/>
          <p14:tracePt t="322103" x="1636713" y="1670050"/>
          <p14:tracePt t="322117" x="1611313" y="1636713"/>
          <p14:tracePt t="322134" x="1595438" y="1611313"/>
          <p14:tracePt t="322150" x="1585913" y="1585913"/>
          <p14:tracePt t="322167" x="1577975" y="1560513"/>
          <p14:tracePt t="322184" x="1560513" y="1544638"/>
          <p14:tracePt t="322200" x="1535113" y="1509713"/>
          <p14:tracePt t="322217" x="1527175" y="1493838"/>
          <p14:tracePt t="322234" x="1509713" y="1476375"/>
          <p14:tracePt t="322269" x="1501775" y="1468438"/>
          <p14:tracePt t="322285" x="1493838" y="1460500"/>
          <p14:tracePt t="322301" x="1484313" y="1450975"/>
          <p14:tracePt t="322309" x="1468438" y="1443038"/>
          <p14:tracePt t="322317" x="1450975" y="1425575"/>
          <p14:tracePt t="322334" x="1435100" y="1409700"/>
          <p14:tracePt t="322351" x="1425575" y="1400175"/>
          <p14:tracePt t="322367" x="1409700" y="1384300"/>
          <p14:tracePt t="322384" x="1392238" y="1384300"/>
          <p14:tracePt t="322401" x="1384300" y="1366838"/>
          <p14:tracePt t="322541" x="1409700" y="1374775"/>
          <p14:tracePt t="322549" x="1425575" y="1384300"/>
          <p14:tracePt t="322557" x="1544638" y="1425575"/>
          <p14:tracePt t="322568" x="1789113" y="1501775"/>
          <p14:tracePt t="322585" x="2151063" y="1644650"/>
          <p14:tracePt t="322618" x="2471738" y="1763713"/>
          <p14:tracePt t="322618" x="2776538" y="1881188"/>
          <p14:tracePt t="322635" x="2894013" y="1931988"/>
          <p14:tracePt t="322651" x="3071813" y="1974850"/>
          <p14:tracePt t="322668" x="3316288" y="2076450"/>
          <p14:tracePt t="322685" x="3578225" y="2151063"/>
          <p14:tracePt t="322702" x="3721100" y="2227263"/>
          <p14:tracePt t="322718" x="3949700" y="2320925"/>
          <p14:tracePt t="322735" x="4235450" y="2455863"/>
          <p14:tracePt t="322752" x="4354513" y="2497138"/>
          <p14:tracePt t="322768" x="4522788" y="2590800"/>
          <p14:tracePt t="322785" x="4675188" y="2700338"/>
          <p14:tracePt t="322802" x="4741863" y="2716213"/>
          <p14:tracePt t="322818" x="4767263" y="2716213"/>
          <p14:tracePt t="322835" x="4826000" y="2751138"/>
          <p14:tracePt t="322852" x="4868863" y="2784475"/>
          <p14:tracePt t="322852" x="4919663" y="2827338"/>
          <p14:tracePt t="322869" x="5011738" y="2886075"/>
          <p14:tracePt t="322885" x="5095875" y="2962275"/>
          <p14:tracePt t="322902" x="5189538" y="3054350"/>
          <p14:tracePt t="322919" x="5189538" y="3062288"/>
          <p14:tracePt t="322935" x="5256213" y="3122613"/>
          <p14:tracePt t="322952" x="5265738" y="3148013"/>
          <p14:tracePt t="322969" x="5299075" y="3189288"/>
          <p14:tracePt t="322985" x="5341938" y="3232150"/>
          <p14:tracePt t="323002" x="5375275" y="3273425"/>
          <p14:tracePt t="323019" x="5383213" y="3316288"/>
          <p14:tracePt t="323036" x="5391150" y="3357563"/>
          <p14:tracePt t="323052" x="5400675" y="3433763"/>
          <p14:tracePt t="323069" x="5400675" y="3509963"/>
          <p14:tracePt t="323086" x="5391150" y="3568700"/>
          <p14:tracePt t="323105" x="5391150" y="3586163"/>
          <p14:tracePt t="323119" x="5367338" y="3627438"/>
          <p14:tracePt t="323136" x="5349875" y="3644900"/>
          <p14:tracePt t="323153" x="5332413" y="3678238"/>
          <p14:tracePt t="323169" x="5291138" y="3713163"/>
          <p14:tracePt t="323186" x="5230813" y="3754438"/>
          <p14:tracePt t="323203" x="5181600" y="3787775"/>
          <p14:tracePt t="323219" x="5121275" y="3822700"/>
          <p14:tracePt t="323236" x="5021263" y="3863975"/>
          <p14:tracePt t="323253" x="4927600" y="3873500"/>
          <p14:tracePt t="323270" x="4843463" y="3898900"/>
          <p14:tracePt t="323286" x="4708525" y="3924300"/>
          <p14:tracePt t="323303" x="4556125" y="3940175"/>
          <p14:tracePt t="323320" x="4446588" y="3940175"/>
          <p14:tracePt t="323336" x="4319588" y="3940175"/>
          <p14:tracePt t="323353" x="4194175" y="3932238"/>
          <p14:tracePt t="323370" x="4075113" y="3924300"/>
          <p14:tracePt t="323386" x="3965575" y="3898900"/>
          <p14:tracePt t="323403" x="3746500" y="3830638"/>
          <p14:tracePt t="323420" x="3527425" y="3771900"/>
          <p14:tracePt t="323437" x="3197225" y="3662363"/>
          <p14:tracePt t="323453" x="2995613" y="3586163"/>
          <p14:tracePt t="323470" x="2751138" y="3468688"/>
          <p14:tracePt t="323487" x="2532063" y="3357563"/>
          <p14:tracePt t="323503" x="2362200" y="3282950"/>
          <p14:tracePt t="323520" x="2311400" y="3240088"/>
          <p14:tracePt t="323537" x="2236788" y="3206750"/>
          <p14:tracePt t="323553" x="2185988" y="3148013"/>
          <p14:tracePt t="323570" x="2109788" y="3087688"/>
          <p14:tracePt t="323587" x="2041525" y="3028950"/>
          <p14:tracePt t="323587" x="1982788" y="2987675"/>
          <p14:tracePt t="323606" x="1965325" y="2952750"/>
          <p14:tracePt t="323620" x="1865313" y="2843213"/>
          <p14:tracePt t="323637" x="1814513" y="2792413"/>
          <p14:tracePt t="323654" x="1755775" y="2716213"/>
          <p14:tracePt t="323671" x="1704975" y="2674938"/>
          <p14:tracePt t="323687" x="1628775" y="2565400"/>
          <p14:tracePt t="323704" x="1468438" y="2362200"/>
          <p14:tracePt t="323720" x="1366838" y="2227263"/>
          <p14:tracePt t="323737" x="1274763" y="2084388"/>
          <p14:tracePt t="323754" x="1198563" y="1990725"/>
          <p14:tracePt t="323771" x="1147763" y="1931988"/>
          <p14:tracePt t="323787" x="1114425" y="1890713"/>
          <p14:tracePt t="323804" x="1063625" y="1839913"/>
          <p14:tracePt t="323821" x="995363" y="1755775"/>
          <p14:tracePt t="323838" x="936625" y="1687513"/>
          <p14:tracePt t="323854" x="893763" y="1628775"/>
          <p14:tracePt t="323871" x="835025" y="1560513"/>
          <p14:tracePt t="323888" x="776288" y="1509713"/>
          <p14:tracePt t="323904" x="742950" y="1468438"/>
          <p14:tracePt t="323921" x="700088" y="1425575"/>
          <p14:tracePt t="323938" x="666750" y="1384300"/>
          <p14:tracePt t="323954" x="649288" y="1358900"/>
          <p14:tracePt t="323971" x="633413" y="1316038"/>
          <p14:tracePt t="323988" x="615950" y="1300163"/>
          <p14:tracePt t="324021" x="615950" y="1290638"/>
          <p14:tracePt t="324021" x="608013" y="1290638"/>
          <p14:tracePt t="324325" x="615950" y="1300163"/>
          <p14:tracePt t="324333" x="666750" y="1323975"/>
          <p14:tracePt t="324341" x="717550" y="1349375"/>
          <p14:tracePt t="324346" x="793750" y="1392238"/>
          <p14:tracePt t="324355" x="1038225" y="1527175"/>
          <p14:tracePt t="324372" x="1519238" y="1797050"/>
          <p14:tracePt t="324389" x="2008188" y="2084388"/>
          <p14:tracePt t="324405" x="2581275" y="2420938"/>
          <p14:tracePt t="324422" x="3206750" y="2817813"/>
          <p14:tracePt t="324439" x="3629025" y="3062288"/>
          <p14:tracePt t="324456" x="3983038" y="3282950"/>
          <p14:tracePt t="324472" x="4210050" y="3443288"/>
          <p14:tracePt t="324489" x="4421188" y="3586163"/>
          <p14:tracePt t="324506" x="4591050" y="3729038"/>
          <p14:tracePt t="324522" x="4759325" y="3863975"/>
          <p14:tracePt t="324539" x="4927600" y="3973513"/>
          <p14:tracePt t="324556" x="5070475" y="4024313"/>
          <p14:tracePt t="324572" x="5189538" y="4100513"/>
          <p14:tracePt t="324589" x="5248275" y="4133850"/>
          <p14:tracePt t="324606" x="5273675" y="4159250"/>
          <p14:tracePt t="324625" x="5332413" y="4219575"/>
          <p14:tracePt t="324639" x="5434013" y="4286250"/>
          <p14:tracePt t="324656" x="5502275" y="4354513"/>
          <p14:tracePt t="324673" x="5576888" y="4413250"/>
          <p14:tracePt t="324689" x="5594350" y="4429125"/>
          <p14:tracePt t="325965" x="5586413" y="4429125"/>
          <p14:tracePt t="325989" x="5576888" y="4421188"/>
          <p14:tracePt t="325999" x="5568950" y="4421188"/>
          <p14:tracePt t="326013" x="5568950" y="4413250"/>
          <p14:tracePt t="326021" x="5561013" y="4413250"/>
          <p14:tracePt t="326027" x="5561013" y="4403725"/>
          <p14:tracePt t="326085" x="5543550" y="4403725"/>
          <p14:tracePt t="326109" x="5535613" y="4395788"/>
          <p14:tracePt t="326117" x="5527675" y="4387850"/>
          <p14:tracePt t="326126" x="5518150" y="4379913"/>
          <p14:tracePt t="326149" x="5510213" y="4370388"/>
          <p14:tracePt t="326165" x="5510213" y="4354513"/>
          <p14:tracePt t="326173" x="5510213" y="4337050"/>
          <p14:tracePt t="326181" x="5492750" y="4319588"/>
          <p14:tracePt t="326193" x="5484813" y="4286250"/>
          <p14:tracePt t="326210" x="5459413" y="4243388"/>
          <p14:tracePt t="326226" x="5441950" y="4159250"/>
          <p14:tracePt t="326243" x="5441950" y="4125913"/>
          <p14:tracePt t="326260" x="5441950" y="4092575"/>
          <p14:tracePt t="326277" x="5441950" y="4075113"/>
          <p14:tracePt t="326293" x="5441950" y="4033838"/>
          <p14:tracePt t="326310" x="5441950" y="4008438"/>
          <p14:tracePt t="326327" x="5426075" y="3948113"/>
          <p14:tracePt t="326343" x="5426075" y="3906838"/>
          <p14:tracePt t="326360" x="5426075" y="3856038"/>
          <p14:tracePt t="326377" x="5426075" y="3763963"/>
          <p14:tracePt t="326394" x="5426075" y="3670300"/>
          <p14:tracePt t="326410" x="5426075" y="3603625"/>
          <p14:tracePt t="326427" x="5426075" y="3451225"/>
          <p14:tracePt t="326443" x="5391150" y="3298825"/>
          <p14:tracePt t="326460" x="5383213" y="3036888"/>
          <p14:tracePt t="326477" x="5383213" y="2927350"/>
          <p14:tracePt t="326494" x="5383213" y="2876550"/>
          <p14:tracePt t="326510" x="5383213" y="2716213"/>
          <p14:tracePt t="326527" x="5383213" y="2590800"/>
          <p14:tracePt t="326544" x="5400675" y="2471738"/>
          <p14:tracePt t="326560" x="5451475" y="2371725"/>
          <p14:tracePt t="326577" x="5451475" y="2311400"/>
          <p14:tracePt t="326594" x="5459413" y="2270125"/>
          <p14:tracePt t="326611" x="5476875" y="2211388"/>
          <p14:tracePt t="326627" x="5492750" y="2143125"/>
          <p14:tracePt t="326627" x="5510213" y="2117725"/>
          <p14:tracePt t="326647" x="5510213" y="2092325"/>
          <p14:tracePt t="326661" x="5510213" y="2058988"/>
          <p14:tracePt t="326678" x="5527675" y="2008188"/>
          <p14:tracePt t="326694" x="5551488" y="1957388"/>
          <p14:tracePt t="326711" x="5561013" y="1898650"/>
          <p14:tracePt t="326727" x="5602288" y="1814513"/>
          <p14:tracePt t="326744" x="5653088" y="1847850"/>
          <p14:tracePt t="326761" x="5662613" y="1814513"/>
          <p14:tracePt t="326778" x="5678488" y="1789113"/>
          <p14:tracePt t="326794" x="5695950" y="1746250"/>
          <p14:tracePt t="326811" x="5695950" y="1654175"/>
          <p14:tracePt t="326828" x="5729288" y="1560513"/>
          <p14:tracePt t="326845" x="5729288" y="1544638"/>
          <p14:tracePt t="326861" x="5737225" y="1509713"/>
          <p14:tracePt t="326878" x="5746750" y="1443038"/>
          <p14:tracePt t="326895" x="5754688" y="1374775"/>
          <p14:tracePt t="326911" x="5772150" y="1308100"/>
          <p14:tracePt t="326928" x="5788025" y="1223963"/>
          <p14:tracePt t="326945" x="5822950" y="1189038"/>
          <p14:tracePt t="326962" x="5822950" y="1163638"/>
          <p14:tracePt t="326978" x="5822950" y="1130300"/>
          <p14:tracePt t="326995" x="5822950" y="1104900"/>
          <p14:tracePt t="327012" x="5830888" y="1071563"/>
          <p14:tracePt t="327028" x="5846763" y="1038225"/>
          <p14:tracePt t="327045" x="5846763" y="1012825"/>
          <p14:tracePt t="327062" x="5856288" y="995363"/>
          <p14:tracePt t="327078" x="5856288" y="969963"/>
          <p14:tracePt t="327095" x="5856288" y="954088"/>
          <p14:tracePt t="327112" x="5856288" y="936625"/>
          <p14:tracePt t="327129" x="5856288" y="911225"/>
          <p14:tracePt t="327145" x="5872163" y="877888"/>
          <p14:tracePt t="327164" x="5881688" y="868363"/>
          <p14:tracePt t="327179" x="5881688" y="852488"/>
          <p14:tracePt t="327213" x="5881688" y="844550"/>
          <p14:tracePt t="327213" x="5889625" y="844550"/>
          <p14:tracePt t="327229" x="5889625" y="835025"/>
          <p14:tracePt t="327245" x="5897563" y="827088"/>
          <p14:tracePt t="327262" x="5907088" y="819150"/>
          <p14:tracePt t="327279" x="5915025" y="809625"/>
          <p14:tracePt t="327296" x="5957888" y="801688"/>
          <p14:tracePt t="327312" x="6024563" y="776288"/>
          <p14:tracePt t="327329" x="6126163" y="733425"/>
          <p14:tracePt t="327346" x="6176963" y="725488"/>
          <p14:tracePt t="327362" x="6294438" y="700088"/>
          <p14:tracePt t="327379" x="6388100" y="700088"/>
          <p14:tracePt t="327396" x="6505575" y="692150"/>
          <p14:tracePt t="327413" x="6556375" y="692150"/>
          <p14:tracePt t="327429" x="6624638" y="692150"/>
          <p14:tracePt t="327446" x="6716713" y="674688"/>
          <p14:tracePt t="327463" x="6800850" y="674688"/>
          <p14:tracePt t="327479" x="6834188" y="666750"/>
          <p14:tracePt t="327496" x="6884988" y="658813"/>
          <p14:tracePt t="327513" x="6919913" y="641350"/>
          <p14:tracePt t="327529" x="6953250" y="641350"/>
          <p14:tracePt t="327546" x="6969125" y="633413"/>
          <p14:tracePt t="327563" x="6986588" y="633413"/>
          <p14:tracePt t="327580" x="7019925" y="633413"/>
          <p14:tracePt t="327596" x="7037388" y="633413"/>
          <p14:tracePt t="327613" x="7113588" y="623888"/>
          <p14:tracePt t="327630" x="7138988" y="615950"/>
          <p14:tracePt t="327647" x="7146925" y="615950"/>
          <p14:tracePt t="327757" x="7138988" y="623888"/>
          <p14:tracePt t="327765" x="7129463" y="623888"/>
          <p14:tracePt t="327780" x="7088188" y="649288"/>
          <p14:tracePt t="327780" x="7011988" y="674688"/>
          <p14:tracePt t="327797" x="6877050" y="717550"/>
          <p14:tracePt t="327814" x="6775450" y="742950"/>
          <p14:tracePt t="327830" x="6716713" y="768350"/>
          <p14:tracePt t="327847" x="6665913" y="784225"/>
          <p14:tracePt t="327864" x="6648450" y="793750"/>
          <p14:tracePt t="327880" x="6640513" y="793750"/>
          <p14:tracePt t="327897" x="6632575" y="801688"/>
          <p14:tracePt t="327932" x="6607175" y="819150"/>
          <p14:tracePt t="327933" x="6589713" y="819150"/>
          <p14:tracePt t="327947" x="6538913" y="827088"/>
          <p14:tracePt t="327964" x="6523038" y="827088"/>
          <p14:tracePt t="327980" x="6488113" y="827088"/>
          <p14:tracePt t="327997" x="6480175" y="827088"/>
          <p14:tracePt t="328014" x="6454775" y="827088"/>
          <p14:tracePt t="328085" x="6446838" y="827088"/>
          <p14:tracePt t="328094" x="6438900" y="827088"/>
          <p14:tracePt t="328100" x="6429375" y="827088"/>
          <p14:tracePt t="328108" x="6396038" y="835025"/>
          <p14:tracePt t="328116" x="6378575" y="835025"/>
          <p14:tracePt t="328131" x="6327775" y="844550"/>
          <p14:tracePt t="328147" x="6311900" y="868363"/>
          <p14:tracePt t="328147" x="6278563" y="868363"/>
          <p14:tracePt t="328164" x="6261100" y="868363"/>
          <p14:tracePt t="328235" x="6253163" y="868363"/>
          <p14:tracePt t="328269" x="6243638" y="877888"/>
          <p14:tracePt t="328276" x="6243638" y="885825"/>
          <p14:tracePt t="328288" x="6235700" y="885825"/>
          <p14:tracePt t="328357" x="6227763" y="885825"/>
          <p14:tracePt t="328372" x="6218238" y="893763"/>
          <p14:tracePt t="328388" x="6210300" y="893763"/>
          <p14:tracePt t="328604" x="6218238" y="893763"/>
          <p14:tracePt t="328612" x="6303963" y="903288"/>
          <p14:tracePt t="328620" x="6388100" y="919163"/>
          <p14:tracePt t="328632" x="6497638" y="919163"/>
          <p14:tracePt t="328636" x="6742113" y="919163"/>
          <p14:tracePt t="328649" x="6826250" y="919163"/>
          <p14:tracePt t="328665" x="6884988" y="919163"/>
          <p14:tracePt t="328665" x="6902450" y="919163"/>
          <p14:tracePt t="328700" x="6910388" y="919163"/>
          <p14:tracePt t="328717" x="6919913" y="919163"/>
          <p14:tracePt t="328717" x="6935788" y="919163"/>
          <p14:tracePt t="328733" x="6953250" y="919163"/>
          <p14:tracePt t="328749" x="6978650" y="928688"/>
          <p14:tracePt t="328766" x="6986588" y="928688"/>
          <p14:tracePt t="328836" x="6994525" y="928688"/>
          <p14:tracePt t="328845" x="7004050" y="928688"/>
          <p14:tracePt t="328865" x="7011988" y="928688"/>
          <p14:tracePt t="329220" x="6994525" y="928688"/>
          <p14:tracePt t="329228" x="6986588" y="928688"/>
          <p14:tracePt t="329236" x="6986588" y="936625"/>
          <p14:tracePt t="329244" x="6978650" y="936625"/>
          <p14:tracePt t="329252" x="6969125" y="936625"/>
          <p14:tracePt t="329267" x="6961188" y="936625"/>
          <p14:tracePt t="329668" x="6961188" y="944563"/>
          <p14:tracePt t="329692" x="6961188" y="954088"/>
          <p14:tracePt t="330492" x="6953250" y="954088"/>
          <p14:tracePt t="330500" x="6943725" y="954088"/>
          <p14:tracePt t="330516" x="6927850" y="954088"/>
          <p14:tracePt t="331261" x="6919913" y="954088"/>
          <p14:tracePt t="331269" x="6910388" y="962025"/>
          <p14:tracePt t="331277" x="6894513" y="962025"/>
          <p14:tracePt t="331285" x="6884988" y="962025"/>
          <p14:tracePt t="331290" x="6859588" y="969963"/>
          <p14:tracePt t="331306" x="6826250" y="969963"/>
          <p14:tracePt t="331323" x="6800850" y="969963"/>
          <p14:tracePt t="331339" x="6792913" y="969963"/>
          <p14:tracePt t="331356" x="6775450" y="969963"/>
          <p14:tracePt t="331373" x="6759575" y="969963"/>
          <p14:tracePt t="331390" x="6657975" y="1003300"/>
          <p14:tracePt t="331406" x="6615113" y="1020763"/>
          <p14:tracePt t="331423" x="6599238" y="1020763"/>
          <p14:tracePt t="331597" x="6589713" y="1020763"/>
          <p14:tracePt t="331605" x="6564313" y="1028700"/>
          <p14:tracePt t="331612" x="6523038" y="1046163"/>
          <p14:tracePt t="331624" x="6454775" y="1071563"/>
          <p14:tracePt t="331640" x="6388100" y="1122363"/>
          <p14:tracePt t="331657" x="6319838" y="1139825"/>
          <p14:tracePt t="331673" x="6261100" y="1163638"/>
          <p14:tracePt t="331690" x="6243638" y="1189038"/>
          <p14:tracePt t="331707" x="6235700" y="1189038"/>
          <p14:tracePt t="331707" x="6202363" y="1198563"/>
          <p14:tracePt t="331726" x="6184900" y="1206500"/>
          <p14:tracePt t="331740" x="6143625" y="1223963"/>
          <p14:tracePt t="331757" x="6083300" y="1239838"/>
          <p14:tracePt t="331774" x="6042025" y="1249363"/>
          <p14:tracePt t="331790" x="5973763" y="1274763"/>
          <p14:tracePt t="331807" x="5889625" y="1308100"/>
          <p14:tracePt t="331824" x="5797550" y="1316038"/>
          <p14:tracePt t="331840" x="5662613" y="1341438"/>
          <p14:tracePt t="331857" x="5543550" y="1358900"/>
          <p14:tracePt t="331874" x="5502275" y="1392238"/>
          <p14:tracePt t="331891" x="5434013" y="1400175"/>
          <p14:tracePt t="331907" x="5383213" y="1409700"/>
          <p14:tracePt t="331924" x="5316538" y="1409700"/>
          <p14:tracePt t="331941" x="5197475" y="1409700"/>
          <p14:tracePt t="331958" x="5130800" y="1425575"/>
          <p14:tracePt t="331974" x="5080000" y="1425575"/>
          <p14:tracePt t="331991" x="4953000" y="1425575"/>
          <p14:tracePt t="332008" x="4826000" y="1425575"/>
          <p14:tracePt t="332024" x="4708525" y="1443038"/>
          <p14:tracePt t="332041" x="4657725" y="1443038"/>
          <p14:tracePt t="332058" x="4591050" y="1443038"/>
          <p14:tracePt t="332074" x="4514850" y="1443038"/>
          <p14:tracePt t="332091" x="4430713" y="1443038"/>
          <p14:tracePt t="332108" x="4319588" y="1443038"/>
          <p14:tracePt t="332124" x="4210050" y="1443038"/>
          <p14:tracePt t="332124" x="4133850" y="1443038"/>
          <p14:tracePt t="332141" x="3965575" y="1443038"/>
          <p14:tracePt t="332158" x="3814763" y="1443038"/>
          <p14:tracePt t="332175" x="3713163" y="1443038"/>
          <p14:tracePt t="332191" x="3629025" y="1443038"/>
          <p14:tracePt t="332208" x="3535363" y="1435100"/>
          <p14:tracePt t="332225" x="3443288" y="1425575"/>
          <p14:tracePt t="332244" x="3357563" y="1425575"/>
          <p14:tracePt t="332258" x="3290888" y="1409700"/>
          <p14:tracePt t="332275" x="3248025" y="1400175"/>
          <p14:tracePt t="332292" x="3197225" y="1400175"/>
          <p14:tracePt t="332308" x="3148013" y="1400175"/>
          <p14:tracePt t="332308" x="3097213" y="1400175"/>
          <p14:tracePt t="332325" x="3021013" y="1400175"/>
          <p14:tracePt t="332342" x="2927350" y="1400175"/>
          <p14:tracePt t="332358" x="2835275" y="1392238"/>
          <p14:tracePt t="332375" x="2751138" y="1374775"/>
          <p14:tracePt t="332392" x="2708275" y="1374775"/>
          <p14:tracePt t="332408" x="2674938" y="1374775"/>
          <p14:tracePt t="332425" x="2632075" y="1374775"/>
          <p14:tracePt t="332442" x="2590800" y="1374775"/>
          <p14:tracePt t="332459" x="2557463" y="1374775"/>
          <p14:tracePt t="332475" x="2514600" y="1374775"/>
          <p14:tracePt t="332492" x="2471738" y="1374775"/>
          <p14:tracePt t="332509" x="2420938" y="1374775"/>
          <p14:tracePt t="332526" x="2387600" y="1374775"/>
          <p14:tracePt t="332542" x="2328863" y="1374775"/>
          <p14:tracePt t="332559" x="2278063" y="1374775"/>
          <p14:tracePt t="332575" x="2227263" y="1374775"/>
          <p14:tracePt t="332592" x="2185988" y="1374775"/>
          <p14:tracePt t="332629" x="2176463" y="1374775"/>
          <p14:tracePt t="332661" x="2168525" y="1374775"/>
          <p14:tracePt t="332669" x="2160588" y="1374775"/>
          <p14:tracePt t="332685" x="2143125" y="1374775"/>
          <p14:tracePt t="332693" x="2135188" y="1374775"/>
          <p14:tracePt t="332693" x="2125663" y="1374775"/>
          <p14:tracePt t="332781" x="2117725" y="1374775"/>
          <p14:tracePt t="332799" x="2109788" y="1374775"/>
          <p14:tracePt t="332805" x="2101850" y="1374775"/>
          <p14:tracePt t="332829" x="2092325" y="1374775"/>
          <p14:tracePt t="332837" x="2076450" y="1374775"/>
          <p14:tracePt t="332869" x="2066925" y="1374775"/>
          <p14:tracePt t="332885" x="2058988" y="1374775"/>
          <p14:tracePt t="332901" x="2051050" y="1374775"/>
          <p14:tracePt t="332917" x="2041525" y="1374775"/>
          <p14:tracePt t="332933" x="2033588" y="1374775"/>
          <p14:tracePt t="332949" x="2025650" y="1374775"/>
          <p14:tracePt t="332966" x="2016125" y="1374775"/>
          <p14:tracePt t="332976" x="2000250" y="1374775"/>
          <p14:tracePt t="332977" x="1974850" y="1374775"/>
          <p14:tracePt t="332993" x="1906588" y="1374775"/>
          <p14:tracePt t="333010" x="1873250" y="1374775"/>
          <p14:tracePt t="333027" x="1855788" y="1374775"/>
          <p14:tracePt t="333043" x="1839913" y="1374775"/>
          <p14:tracePt t="333060" x="1830388" y="1374775"/>
          <p14:tracePt t="333077" x="1804988" y="1374775"/>
          <p14:tracePt t="333093" x="1797050" y="1374775"/>
          <p14:tracePt t="333110" x="1781175" y="1374775"/>
          <p14:tracePt t="333373" x="1771650" y="1366838"/>
          <p14:tracePt t="333541" x="1763713" y="1366838"/>
          <p14:tracePt t="333565" x="1763713" y="1358900"/>
          <p14:tracePt t="333589" x="1755775" y="1358900"/>
          <p14:tracePt t="333605" x="1755775" y="1349375"/>
          <p14:tracePt t="333837" x="1755775" y="1341438"/>
          <p14:tracePt t="333853" x="1755775" y="1333500"/>
          <p14:tracePt t="333870" x="1755775" y="1323975"/>
          <p14:tracePt t="333885" x="1755775" y="1316038"/>
          <p14:tracePt t="333965" x="1755775" y="1308100"/>
          <p14:tracePt t="333981" x="1755775" y="1300163"/>
          <p14:tracePt t="333989" x="1755775" y="1290638"/>
          <p14:tracePt t="333997" x="1771650" y="1274763"/>
          <p14:tracePt t="334003" x="1771650" y="1249363"/>
          <p14:tracePt t="334012" x="1890713" y="1147763"/>
          <p14:tracePt t="334029" x="2041525" y="1104900"/>
          <p14:tracePt t="334046" x="2295525" y="1096963"/>
          <p14:tracePt t="334062" x="2606675" y="1096963"/>
          <p14:tracePt t="334079" x="2936875" y="1096963"/>
          <p14:tracePt t="334096" x="3222625" y="1096963"/>
          <p14:tracePt t="334113" x="3578225" y="1096963"/>
          <p14:tracePt t="334129" x="3990975" y="1096963"/>
          <p14:tracePt t="334146" x="4337050" y="1096963"/>
          <p14:tracePt t="334163" x="4665663" y="1096963"/>
          <p14:tracePt t="334179" x="4986338" y="1114425"/>
          <p14:tracePt t="334196" x="5230813" y="1130300"/>
          <p14:tracePt t="334213" x="5467350" y="1130300"/>
          <p14:tracePt t="334230" x="5594350" y="1130300"/>
          <p14:tracePt t="334246" x="5711825" y="1130300"/>
          <p14:tracePt t="334265" x="5780088" y="1130300"/>
          <p14:tracePt t="334280" x="5932488" y="1130300"/>
          <p14:tracePt t="334296" x="6100763" y="1130300"/>
          <p14:tracePt t="334313" x="6184900" y="1130300"/>
          <p14:tracePt t="334330" x="6218238" y="1130300"/>
          <p14:tracePt t="334346" x="6243638" y="1130300"/>
          <p14:tracePt t="334363" x="6261100" y="1130300"/>
          <p14:tracePt t="334380" x="6269038" y="1130300"/>
          <p14:tracePt t="334396" x="6286500" y="1130300"/>
          <p14:tracePt t="334413" x="6303963" y="1130300"/>
          <p14:tracePt t="334430" x="6319838" y="1130300"/>
          <p14:tracePt t="334447" x="6327775" y="1130300"/>
          <p14:tracePt t="334613" x="6337300" y="1130300"/>
          <p14:tracePt t="334701" x="6345238" y="1130300"/>
          <p14:tracePt t="334709" x="6353175" y="1130300"/>
          <p14:tracePt t="334717" x="6362700" y="1130300"/>
          <p14:tracePt t="334725" x="6370638" y="1130300"/>
          <p14:tracePt t="334733" x="6396038" y="1122363"/>
          <p14:tracePt t="334747" x="6454775" y="1096963"/>
          <p14:tracePt t="334747" x="6488113" y="1096963"/>
          <p14:tracePt t="334789" x="6530975" y="1096963"/>
          <p14:tracePt t="334797" x="6615113" y="1096963"/>
          <p14:tracePt t="334805" x="6734175" y="1054100"/>
          <p14:tracePt t="334814" x="6800850" y="1020763"/>
          <p14:tracePt t="334831" x="6927850" y="1020763"/>
          <p14:tracePt t="334848" x="6969125" y="1003300"/>
          <p14:tracePt t="334864" x="6978650" y="995363"/>
          <p14:tracePt t="334997" x="6986588" y="979488"/>
          <p14:tracePt t="335021" x="6994525" y="969963"/>
          <p14:tracePt t="335029" x="7004050" y="969963"/>
          <p14:tracePt t="335038" x="7011988" y="969963"/>
          <p14:tracePt t="335048" x="7019925" y="969963"/>
          <p14:tracePt t="335048" x="7045325" y="962025"/>
          <p14:tracePt t="335065" x="7054850" y="962025"/>
          <p14:tracePt t="336381" x="7054850" y="969963"/>
          <p14:tracePt t="336405" x="7037388" y="969963"/>
          <p14:tracePt t="336445" x="7037388" y="987425"/>
          <p14:tracePt t="337093" x="7004050" y="987425"/>
          <p14:tracePt t="337102" x="6935788" y="995363"/>
          <p14:tracePt t="337103" x="6927850" y="995363"/>
          <p14:tracePt t="337120" x="6843713" y="995363"/>
          <p14:tracePt t="337136" x="6818313" y="995363"/>
          <p14:tracePt t="337153" x="6673850" y="995363"/>
          <p14:tracePt t="337170" x="6505575" y="1012825"/>
          <p14:tracePt t="337186" x="6327775" y="1028700"/>
          <p14:tracePt t="337203" x="6202363" y="1028700"/>
          <p14:tracePt t="337220" x="6118225" y="1038225"/>
          <p14:tracePt t="337237" x="5907088" y="1038225"/>
          <p14:tracePt t="337253" x="5729288" y="1054100"/>
          <p14:tracePt t="337270" x="5561013" y="1054100"/>
          <p14:tracePt t="337287" x="5467350" y="1054100"/>
          <p14:tracePt t="337305" x="5400675" y="1054100"/>
          <p14:tracePt t="337320" x="5349875" y="1063625"/>
          <p14:tracePt t="337337" x="5265738" y="1071563"/>
          <p14:tracePt t="337354" x="5156200" y="1089025"/>
          <p14:tracePt t="337370" x="4986338" y="1104900"/>
          <p14:tracePt t="337387" x="4775200" y="1114425"/>
          <p14:tracePt t="337404" x="4624388" y="1130300"/>
          <p14:tracePt t="337420" x="4497388" y="1139825"/>
          <p14:tracePt t="337437" x="4464050" y="1147763"/>
          <p14:tracePt t="337485" x="4454525" y="1147763"/>
          <p14:tracePt t="337489" x="4430713" y="1147763"/>
          <p14:tracePt t="337494" x="4413250" y="1147763"/>
          <p14:tracePt t="337504" x="4387850" y="1163638"/>
          <p14:tracePt t="337520" x="4370388" y="1163638"/>
          <p14:tracePt t="337629" x="4387850" y="1163638"/>
          <p14:tracePt t="337637" x="4454525" y="1163638"/>
          <p14:tracePt t="337645" x="4657725" y="1163638"/>
          <p14:tracePt t="337654" x="4970463" y="1163638"/>
          <p14:tracePt t="337671" x="5324475" y="1181100"/>
          <p14:tracePt t="337688" x="5611813" y="1181100"/>
          <p14:tracePt t="337704" x="5822950" y="1181100"/>
          <p14:tracePt t="337721" x="5957888" y="1189038"/>
          <p14:tracePt t="337738" x="5999163" y="1189038"/>
          <p14:tracePt t="337877" x="5991225" y="1189038"/>
          <p14:tracePt t="337885" x="5922963" y="1206500"/>
          <p14:tracePt t="337893" x="5838825" y="1206500"/>
          <p14:tracePt t="337901" x="5737225" y="1206500"/>
          <p14:tracePt t="337909" x="5502275" y="1206500"/>
          <p14:tracePt t="337921" x="5214938" y="1206500"/>
          <p14:tracePt t="337938" x="4927600" y="1206500"/>
          <p14:tracePt t="337955" x="4632325" y="1206500"/>
          <p14:tracePt t="337971" x="4430713" y="1206500"/>
          <p14:tracePt t="337988" x="4110038" y="1206500"/>
          <p14:tracePt t="338005" x="3881438" y="1239838"/>
          <p14:tracePt t="338022" x="3703638" y="1249363"/>
          <p14:tracePt t="338038" x="3568700" y="1265238"/>
          <p14:tracePt t="338055" x="3543300" y="1265238"/>
          <p14:tracePt t="338125" x="3535363" y="1265238"/>
          <p14:tracePt t="338133" x="3527425" y="1265238"/>
          <p14:tracePt t="338141" x="3509963" y="1265238"/>
          <p14:tracePt t="338155" x="3494088" y="1265238"/>
          <p14:tracePt t="338157" x="3425825" y="1265238"/>
          <p14:tracePt t="338172" x="3324225" y="1265238"/>
          <p14:tracePt t="338189" x="3282950" y="1265238"/>
          <p14:tracePt t="338206" x="3232150" y="1265238"/>
          <p14:tracePt t="338222" x="3181350" y="1265238"/>
          <p14:tracePt t="338239" x="3097213" y="1265238"/>
          <p14:tracePt t="338255" x="2987675" y="1265238"/>
          <p14:tracePt t="338272" x="2894013" y="1265238"/>
          <p14:tracePt t="338289" x="2784475" y="1265238"/>
          <p14:tracePt t="338306" x="2776538" y="1265238"/>
          <p14:tracePt t="338324" x="2767013" y="1265238"/>
          <p14:tracePt t="338339" x="2725738" y="1265238"/>
          <p14:tracePt t="338356" x="2674938" y="1265238"/>
          <p14:tracePt t="338372" x="2573338" y="1282700"/>
          <p14:tracePt t="338389" x="2430463" y="1290638"/>
          <p14:tracePt t="338406" x="2354263" y="1290638"/>
          <p14:tracePt t="338423" x="2311400" y="1290638"/>
          <p14:tracePt t="338439" x="2286000" y="1290638"/>
          <p14:tracePt t="338456" x="2252663" y="1290638"/>
          <p14:tracePt t="338473" x="2227263" y="1290638"/>
          <p14:tracePt t="338489" x="2160588" y="1290638"/>
          <p14:tracePt t="338506" x="2066925" y="1290638"/>
          <p14:tracePt t="338523" x="1982788" y="1290638"/>
          <p14:tracePt t="338540" x="1931988" y="1290638"/>
          <p14:tracePt t="338556" x="1906588" y="1290638"/>
          <p14:tracePt t="338573" x="1898650" y="1290638"/>
          <p14:tracePt t="338590" x="1865313" y="1290638"/>
          <p14:tracePt t="338606" x="1839913" y="1290638"/>
          <p14:tracePt t="338623" x="1797050" y="1290638"/>
          <p14:tracePt t="338640" x="1771650" y="1282700"/>
          <p14:tracePt t="338657" x="1763713" y="1282700"/>
          <p14:tracePt t="338673" x="1755775" y="1282700"/>
          <p14:tracePt t="338725" x="1746250" y="1282700"/>
          <p14:tracePt t="338733" x="1738313" y="1282700"/>
          <p14:tracePt t="338741" x="1730375" y="1274763"/>
          <p14:tracePt t="338749" x="1720850" y="1274763"/>
          <p14:tracePt t="339197" x="1720850" y="1265238"/>
          <p14:tracePt t="339237" x="1720850" y="1257300"/>
          <p14:tracePt t="339261" x="1720850" y="1249363"/>
          <p14:tracePt t="339277" x="1720850" y="1239838"/>
          <p14:tracePt t="339301" x="1720850" y="1231900"/>
          <p14:tracePt t="339325" x="1720850" y="1214438"/>
          <p14:tracePt t="339334" x="1720850" y="1206500"/>
          <p14:tracePt t="339341" x="1720850" y="1198563"/>
          <p14:tracePt t="339341" x="1720850" y="1189038"/>
          <p14:tracePt t="339358" x="1720850" y="1173163"/>
          <p14:tracePt t="339375" x="1730375" y="1155700"/>
          <p14:tracePt t="339392" x="1730375" y="1139825"/>
          <p14:tracePt t="339408" x="1730375" y="1122363"/>
          <p14:tracePt t="339425" x="1738313" y="1089025"/>
          <p14:tracePt t="339442" x="1738313" y="1079500"/>
          <p14:tracePt t="339485" x="1738313" y="1071563"/>
          <p14:tracePt t="339493" x="1738313" y="1063625"/>
          <p14:tracePt t="339509" x="1746250" y="1054100"/>
          <p14:tracePt t="339509" x="1755775" y="1038225"/>
          <p14:tracePt t="339525" x="1763713" y="1028700"/>
          <p14:tracePt t="339542" x="1763713" y="1020763"/>
          <p14:tracePt t="339559" x="1771650" y="1020763"/>
          <p14:tracePt t="339575" x="1771650" y="1012825"/>
          <p14:tracePt t="339797" x="1781175" y="1012825"/>
          <p14:tracePt t="339813" x="1789113" y="1012825"/>
          <p14:tracePt t="339837" x="1822450" y="1012825"/>
          <p14:tracePt t="339849" x="1847850" y="1038225"/>
          <p14:tracePt t="339849" x="1881188" y="1046163"/>
          <p14:tracePt t="339859" x="1949450" y="1071563"/>
          <p14:tracePt t="339876" x="2066925" y="1096963"/>
          <p14:tracePt t="339893" x="2160588" y="1104900"/>
          <p14:tracePt t="339909" x="2252663" y="1104900"/>
          <p14:tracePt t="339926" x="2320925" y="1122363"/>
          <p14:tracePt t="339943" x="2362200" y="1122363"/>
          <p14:tracePt t="339960" x="2371725" y="1122363"/>
          <p14:tracePt t="340149" x="2371725" y="1130300"/>
          <p14:tracePt t="340157" x="2354263" y="1139825"/>
          <p14:tracePt t="340165" x="2336800" y="1139825"/>
          <p14:tracePt t="340170" x="2303463" y="1147763"/>
          <p14:tracePt t="340177" x="2219325" y="1189038"/>
          <p14:tracePt t="340193" x="2125663" y="1206500"/>
          <p14:tracePt t="340210" x="2041525" y="1231900"/>
          <p14:tracePt t="340227" x="1957388" y="1257300"/>
          <p14:tracePt t="340244" x="1847850" y="1282700"/>
          <p14:tracePt t="340260" x="1712913" y="1308100"/>
          <p14:tracePt t="340277" x="1644650" y="1316038"/>
          <p14:tracePt t="340294" x="1620838" y="1316038"/>
          <p14:tracePt t="340311" x="1577975" y="1323975"/>
          <p14:tracePt t="340327" x="1552575" y="1333500"/>
          <p14:tracePt t="340346" x="1527175" y="1333500"/>
          <p14:tracePt t="340360" x="1476375" y="1333500"/>
          <p14:tracePt t="340377" x="1425575" y="1333500"/>
          <p14:tracePt t="340394" x="1358900" y="1333500"/>
          <p14:tracePt t="340411" x="1274763" y="1333500"/>
          <p14:tracePt t="340427" x="1239838" y="1333500"/>
          <p14:tracePt t="340444" x="1206500" y="1333500"/>
          <p14:tracePt t="340493" x="1198563" y="1333500"/>
          <p14:tracePt t="340509" x="1189038" y="1333500"/>
          <p14:tracePt t="340517" x="1155700" y="1333500"/>
          <p14:tracePt t="340525" x="1122363" y="1333500"/>
          <p14:tracePt t="340527" x="1054100" y="1316038"/>
          <p14:tracePt t="340544" x="1004888" y="1300163"/>
          <p14:tracePt t="340561" x="944563" y="1265238"/>
          <p14:tracePt t="340578" x="919163" y="1249363"/>
          <p14:tracePt t="340594" x="893763" y="1239838"/>
          <p14:tracePt t="340611" x="885825" y="1214438"/>
          <p14:tracePt t="340628" x="868363" y="1214438"/>
          <p14:tracePt t="340885" x="903288" y="1214438"/>
          <p14:tracePt t="340894" x="936625" y="1214438"/>
          <p14:tracePt t="340901" x="987425" y="1214438"/>
          <p14:tracePt t="340913" x="1054100" y="1214438"/>
          <p14:tracePt t="340928" x="1122363" y="1214438"/>
          <p14:tracePt t="340945" x="1165225" y="1214438"/>
          <p14:tracePt t="340962" x="1189038" y="1214438"/>
          <p14:tracePt t="341629" x="1206500" y="1214438"/>
          <p14:tracePt t="341637" x="1214438" y="1206500"/>
          <p14:tracePt t="341645" x="1239838" y="1206500"/>
          <p14:tracePt t="341653" x="1308100" y="1181100"/>
          <p14:tracePt t="341663" x="1400175" y="1173163"/>
          <p14:tracePt t="341680" x="1484313" y="1155700"/>
          <p14:tracePt t="341698" x="1560513" y="1139825"/>
          <p14:tracePt t="341714" x="1620838" y="1139825"/>
          <p14:tracePt t="341730" x="1644650" y="1122363"/>
          <p14:tracePt t="341747" x="1654175" y="1122363"/>
          <p14:tracePt t="341916" x="1662113" y="1122363"/>
          <p14:tracePt t="342093" x="1662113" y="1130300"/>
          <p14:tracePt t="342101" x="1662113" y="1155700"/>
          <p14:tracePt t="342109" x="1662113" y="1163638"/>
          <p14:tracePt t="342115" x="1662113" y="1189038"/>
          <p14:tracePt t="342131" x="1662113" y="1206500"/>
          <p14:tracePt t="342148" x="1662113" y="1223963"/>
          <p14:tracePt t="342269" x="1662113" y="1231900"/>
          <p14:tracePt t="342637" x="1687513" y="1257300"/>
          <p14:tracePt t="342644" x="1730375" y="1257300"/>
          <p14:tracePt t="342656" x="1781175" y="1257300"/>
          <p14:tracePt t="342659" x="1814513" y="1257300"/>
          <p14:tracePt t="342666" x="1873250" y="1257300"/>
          <p14:tracePt t="342683" x="1898650" y="1257300"/>
          <p14:tracePt t="342699" x="1906588" y="1257300"/>
          <p14:tracePt t="342916" x="1924050" y="1257300"/>
          <p14:tracePt t="342924" x="1957388" y="1257300"/>
          <p14:tracePt t="342925" x="1990725" y="1257300"/>
          <p14:tracePt t="342941" x="2058988" y="1257300"/>
          <p14:tracePt t="342950" x="2135188" y="1257300"/>
          <p14:tracePt t="342966" x="2227263" y="1257300"/>
          <p14:tracePt t="342983" x="2311400" y="1257300"/>
          <p14:tracePt t="343000" x="2379663" y="1257300"/>
          <p14:tracePt t="343017" x="2397125" y="1257300"/>
          <p14:tracePt t="343033" x="2405063" y="1257300"/>
          <p14:tracePt t="343050" x="2413000" y="1257300"/>
          <p14:tracePt t="343067" x="2446338" y="1257300"/>
          <p14:tracePt t="343083" x="2489200" y="1257300"/>
          <p14:tracePt t="343100" x="2565400" y="1257300"/>
          <p14:tracePt t="343117" x="2606675" y="1257300"/>
          <p14:tracePt t="343134" x="2624138" y="1257300"/>
          <p14:tracePt t="343181" x="2632075" y="1257300"/>
          <p14:tracePt t="343197" x="2641600" y="1257300"/>
          <p14:tracePt t="343205" x="2649538" y="1257300"/>
          <p14:tracePt t="343207" x="2667000" y="1257300"/>
          <p14:tracePt t="343217" x="2682875" y="1257300"/>
          <p14:tracePt t="343234" x="2700338" y="1257300"/>
          <p14:tracePt t="343251" x="2725738" y="1257300"/>
          <p14:tracePt t="343267" x="2751138" y="1257300"/>
          <p14:tracePt t="343284" x="2801938" y="1257300"/>
          <p14:tracePt t="343301" x="2860675" y="1257300"/>
          <p14:tracePt t="343317" x="2901950" y="1257300"/>
          <p14:tracePt t="343334" x="2952750" y="1257300"/>
          <p14:tracePt t="343351" x="2970213" y="1257300"/>
          <p14:tracePt t="343781" x="2962275" y="1257300"/>
          <p14:tracePt t="343788" x="2952750" y="1257300"/>
          <p14:tracePt t="343802" x="2936875" y="1257300"/>
          <p14:tracePt t="343802" x="2894013" y="1265238"/>
          <p14:tracePt t="343819" x="2801938" y="1290638"/>
          <p14:tracePt t="343835" x="2682875" y="1323975"/>
          <p14:tracePt t="343852" x="2522538" y="1341438"/>
          <p14:tracePt t="343869" x="2446338" y="1349375"/>
          <p14:tracePt t="343888" x="2354263" y="1366838"/>
          <p14:tracePt t="343902" x="2286000" y="1374775"/>
          <p14:tracePt t="343919" x="2201863" y="1392238"/>
          <p14:tracePt t="343936" x="2109788" y="1409700"/>
          <p14:tracePt t="343952" x="2016125" y="1425575"/>
          <p14:tracePt t="343969" x="1931988" y="1425575"/>
          <p14:tracePt t="343986" x="1890713" y="1425575"/>
          <p14:tracePt t="344002" x="1873250" y="1425575"/>
          <p14:tracePt t="344019" x="1855788" y="1425575"/>
          <p14:tracePt t="344036" x="1830388" y="1425575"/>
          <p14:tracePt t="344052" x="1771650" y="1435100"/>
          <p14:tracePt t="344069" x="1738313" y="1435100"/>
          <p14:tracePt t="344086" x="1670050" y="1435100"/>
          <p14:tracePt t="344102" x="1628775" y="1435100"/>
          <p14:tracePt t="344119" x="1620838" y="1435100"/>
          <p14:tracePt t="344332" x="1611313" y="1435100"/>
          <p14:tracePt t="344336" x="1603375" y="1435100"/>
          <p14:tracePt t="344343" x="1595438" y="1435100"/>
          <p14:tracePt t="344373" x="1585913" y="1435100"/>
          <p14:tracePt t="344380" x="1577975" y="1435100"/>
          <p14:tracePt t="344396" x="1570038" y="1435100"/>
          <p14:tracePt t="344406" x="1560513" y="1435100"/>
          <p14:tracePt t="344420" x="1552575" y="1435100"/>
          <p14:tracePt t="344437" x="1544638" y="1435100"/>
          <p14:tracePt t="344453" x="1535113" y="1435100"/>
          <p14:tracePt t="344470" x="1535113" y="1425575"/>
          <p14:tracePt t="344487" x="1527175" y="1425575"/>
          <p14:tracePt t="344604" x="1509713" y="1417638"/>
          <p14:tracePt t="344612" x="1501775" y="1417638"/>
          <p14:tracePt t="344621" x="1493838" y="1417638"/>
          <p14:tracePt t="344628" x="1484313" y="1417638"/>
          <p14:tracePt t="344637" x="1476375" y="1417638"/>
          <p14:tracePt t="344676" x="1468438" y="1417638"/>
          <p14:tracePt t="344700" x="1460500" y="1417638"/>
          <p14:tracePt t="345228" x="1468438" y="1417638"/>
          <p14:tracePt t="345245" x="1501775" y="1409700"/>
          <p14:tracePt t="345245" x="1509713" y="1409700"/>
          <p14:tracePt t="345255" x="1527175" y="1409700"/>
          <p14:tracePt t="345272" x="1544638" y="1400175"/>
          <p14:tracePt t="345289" x="1570038" y="1400175"/>
          <p14:tracePt t="345305" x="1595438" y="1400175"/>
          <p14:tracePt t="345322" x="1611313" y="1400175"/>
          <p14:tracePt t="345548" x="1628775" y="1400175"/>
          <p14:tracePt t="345556" x="1636713" y="1400175"/>
          <p14:tracePt t="345564" x="1679575" y="1400175"/>
          <p14:tracePt t="345566" x="1695450" y="1400175"/>
          <p14:tracePt t="345573" x="1804988" y="1400175"/>
          <p14:tracePt t="345589" x="1890713" y="1400175"/>
          <p14:tracePt t="345606" x="1941513" y="1400175"/>
          <p14:tracePt t="345623" x="1982788" y="1400175"/>
          <p14:tracePt t="345639" x="2008188" y="1400175"/>
          <p14:tracePt t="345656" x="2025650" y="1400175"/>
          <p14:tracePt t="345673" x="2051050" y="1400175"/>
          <p14:tracePt t="345689" x="2076450" y="1400175"/>
          <p14:tracePt t="345706" x="2109788" y="1400175"/>
          <p14:tracePt t="345723" x="2219325" y="1400175"/>
          <p14:tracePt t="345740" x="2303463" y="1400175"/>
          <p14:tracePt t="345756" x="2346325" y="1400175"/>
          <p14:tracePt t="345773" x="2387600" y="1400175"/>
          <p14:tracePt t="345790" x="2413000" y="1400175"/>
          <p14:tracePt t="345806" x="2455863" y="1400175"/>
          <p14:tracePt t="345823" x="2522538" y="1400175"/>
          <p14:tracePt t="345840" x="2573338" y="1400175"/>
          <p14:tracePt t="345857" x="2624138" y="1400175"/>
          <p14:tracePt t="345873" x="2674938" y="1400175"/>
          <p14:tracePt t="345890" x="2717800" y="1400175"/>
          <p14:tracePt t="345907" x="2741613" y="1400175"/>
          <p14:tracePt t="345940" x="2767013" y="1400175"/>
          <p14:tracePt t="345940" x="2792413" y="1400175"/>
          <p14:tracePt t="345957" x="2809875" y="1400175"/>
          <p14:tracePt t="345974" x="2835275" y="1400175"/>
          <p14:tracePt t="345990" x="2860675" y="1400175"/>
          <p14:tracePt t="346007" x="2901950" y="1400175"/>
          <p14:tracePt t="346024" x="2944813" y="1400175"/>
          <p14:tracePt t="346040" x="2970213" y="1400175"/>
          <p14:tracePt t="346057" x="2978150" y="1400175"/>
          <p14:tracePt t="346074" x="2987675" y="1400175"/>
          <p14:tracePt t="346091" x="2995613" y="1400175"/>
          <p14:tracePt t="346107" x="3013075" y="1400175"/>
          <p14:tracePt t="346124" x="3038475" y="1400175"/>
          <p14:tracePt t="346141" x="3071813" y="1400175"/>
          <p14:tracePt t="346180" x="3079750" y="1400175"/>
          <p14:tracePt t="346500" x="3079750" y="1374775"/>
          <p14:tracePt t="346516" x="3071813" y="1341438"/>
          <p14:tracePt t="346525" x="3071813" y="1323975"/>
          <p14:tracePt t="346532" x="3062288" y="1274763"/>
          <p14:tracePt t="346542" x="3046413" y="1214438"/>
          <p14:tracePt t="346558" x="3046413" y="1173163"/>
          <p14:tracePt t="346575" x="3046413" y="1147763"/>
          <p14:tracePt t="346592" x="3046413" y="1130300"/>
          <p14:tracePt t="346609" x="3046413" y="1114425"/>
          <p14:tracePt t="346625" x="3046413" y="1104900"/>
          <p14:tracePt t="346828" x="3046413" y="1114425"/>
          <p14:tracePt t="346836" x="3046413" y="1130300"/>
          <p14:tracePt t="346844" x="3054350" y="1139825"/>
          <p14:tracePt t="346859" x="3062288" y="1163638"/>
          <p14:tracePt t="346876" x="3071813" y="1173163"/>
          <p14:tracePt t="346876" x="3079750" y="1214438"/>
          <p14:tracePt t="346892" x="3105150" y="1257300"/>
          <p14:tracePt t="346909" x="3122613" y="1300163"/>
          <p14:tracePt t="346926" x="3122613" y="1323975"/>
          <p14:tracePt t="346945" x="3130550" y="1341438"/>
          <p14:tracePt t="346959" x="3138488" y="1341438"/>
          <p14:tracePt t="346976" x="3138488" y="1358900"/>
          <p14:tracePt t="347396" x="3138488" y="1349375"/>
          <p14:tracePt t="347404" x="3138488" y="1323975"/>
          <p14:tracePt t="347412" x="3138488" y="1274763"/>
          <p14:tracePt t="347420" x="3138488" y="1239838"/>
          <p14:tracePt t="347428" x="3138488" y="1181100"/>
          <p14:tracePt t="347428" x="3138488" y="1147763"/>
          <p14:tracePt t="347446" x="3138488" y="1114425"/>
          <p14:tracePt t="347460" x="3138488" y="1096963"/>
          <p14:tracePt t="347477" x="3138488" y="1089025"/>
          <p14:tracePt t="347772" x="3148013" y="1096963"/>
          <p14:tracePt t="347780" x="3155950" y="1122363"/>
          <p14:tracePt t="347788" x="3181350" y="1139825"/>
          <p14:tracePt t="347795" x="3189288" y="1173163"/>
          <p14:tracePt t="347811" x="3214688" y="1214438"/>
          <p14:tracePt t="347811" x="3222625" y="1231900"/>
          <p14:tracePt t="347828" x="3232150" y="1249363"/>
          <p14:tracePt t="347845" x="3232150" y="1265238"/>
          <p14:tracePt t="347861" x="3232150" y="1274763"/>
          <p14:tracePt t="347878" x="3240088" y="1274763"/>
          <p14:tracePt t="347895" x="3240088" y="1282700"/>
          <p14:tracePt t="348557" x="3232150" y="1282700"/>
          <p14:tracePt t="348565" x="3206750" y="1282700"/>
          <p14:tracePt t="348570" x="3163888" y="1300163"/>
          <p14:tracePt t="348581" x="2995613" y="1349375"/>
          <p14:tracePt t="348597" x="2860675" y="1374775"/>
          <p14:tracePt t="348614" x="2741613" y="1417638"/>
          <p14:tracePt t="348631" x="2624138" y="1460500"/>
          <p14:tracePt t="348647" x="2540000" y="1468438"/>
          <p14:tracePt t="348664" x="2446338" y="1493838"/>
          <p14:tracePt t="348681" x="2346325" y="1519238"/>
          <p14:tracePt t="348698" x="2260600" y="1527175"/>
          <p14:tracePt t="348714" x="2185988" y="1544638"/>
          <p14:tracePt t="348731" x="2092325" y="1552575"/>
          <p14:tracePt t="348748" x="2008188" y="1570038"/>
          <p14:tracePt t="348765" x="1881188" y="1577975"/>
          <p14:tracePt t="348781" x="1797050" y="1577975"/>
          <p14:tracePt t="348798" x="1730375" y="1585913"/>
          <p14:tracePt t="348815" x="1679575" y="1603375"/>
          <p14:tracePt t="348831" x="1654175" y="1603375"/>
          <p14:tracePt t="348848" x="1620838" y="1611313"/>
          <p14:tracePt t="348865" x="1603375" y="1611313"/>
          <p14:tracePt t="348881" x="1585913" y="1611313"/>
          <p14:tracePt t="348898" x="1577975" y="1611313"/>
          <p14:tracePt t="350333" x="1570038" y="1611313"/>
          <p14:tracePt t="350373" x="1560513" y="1611313"/>
          <p14:tracePt t="350629" x="1560513" y="1595438"/>
          <p14:tracePt t="350635" x="1560513" y="1585913"/>
          <p14:tracePt t="350652" x="1570038" y="1570038"/>
          <p14:tracePt t="350652" x="1620838" y="1519238"/>
          <p14:tracePt t="350669" x="1679575" y="1476375"/>
          <p14:tracePt t="350685" x="1738313" y="1443038"/>
          <p14:tracePt t="350702" x="1781175" y="1417638"/>
          <p14:tracePt t="350719" x="1804988" y="1409700"/>
          <p14:tracePt t="350736" x="1839913" y="1392238"/>
          <p14:tracePt t="350752" x="1881188" y="1366838"/>
          <p14:tracePt t="350769" x="1931988" y="1358900"/>
          <p14:tracePt t="350786" x="2000250" y="1349375"/>
          <p14:tracePt t="350803" x="2041525" y="1333500"/>
          <p14:tracePt t="350819" x="2084388" y="1323975"/>
          <p14:tracePt t="350836" x="2135188" y="1323975"/>
          <p14:tracePt t="350853" x="2185988" y="1316038"/>
          <p14:tracePt t="350870" x="2227263" y="1316038"/>
          <p14:tracePt t="350886" x="2270125" y="1290638"/>
          <p14:tracePt t="350903" x="2295525" y="1282700"/>
          <p14:tracePt t="350920" x="2346325" y="1265238"/>
          <p14:tracePt t="350936" x="2430463" y="1239838"/>
          <p14:tracePt t="350953" x="2514600" y="1206500"/>
          <p14:tracePt t="350970" x="2598738" y="1181100"/>
          <p14:tracePt t="350970" x="2632075" y="1155700"/>
          <p14:tracePt t="350989" x="2667000" y="1147763"/>
          <p14:tracePt t="351003" x="2751138" y="1104900"/>
          <p14:tracePt t="351020" x="2817813" y="1071563"/>
          <p14:tracePt t="351037" x="2894013" y="1046163"/>
          <p14:tracePt t="351053" x="2911475" y="1038225"/>
          <p14:tracePt t="351070" x="2936875" y="1038225"/>
          <p14:tracePt t="351086" x="2952750" y="1038225"/>
          <p14:tracePt t="351103" x="2987675" y="1038225"/>
          <p14:tracePt t="351120" x="3021013" y="1038225"/>
          <p14:tracePt t="351137" x="3038475" y="1038225"/>
          <p14:tracePt t="351154" x="3054350" y="1038225"/>
          <p14:tracePt t="351170" x="3071813" y="1038225"/>
          <p14:tracePt t="351187" x="3079750" y="1038225"/>
          <p14:tracePt t="351293" x="3087688" y="1054100"/>
          <p14:tracePt t="351301" x="3097213" y="1063625"/>
          <p14:tracePt t="351320" x="3113088" y="1089025"/>
          <p14:tracePt t="351321" x="3138488" y="1122363"/>
          <p14:tracePt t="351337" x="3148013" y="1147763"/>
          <p14:tracePt t="351354" x="3155950" y="1189038"/>
          <p14:tracePt t="351370" x="3163888" y="1214438"/>
          <p14:tracePt t="351387" x="3163888" y="1231900"/>
          <p14:tracePt t="351404" x="3163888" y="1257300"/>
          <p14:tracePt t="351421" x="3163888" y="1282700"/>
          <p14:tracePt t="351437" x="3163888" y="1290638"/>
          <p14:tracePt t="351454" x="3163888" y="1300163"/>
          <p14:tracePt t="351471" x="3163888" y="1308100"/>
          <p14:tracePt t="351487" x="3163888" y="1316038"/>
          <p14:tracePt t="351506" x="3163888" y="1333500"/>
          <p14:tracePt t="351629" x="3173413" y="1341438"/>
          <p14:tracePt t="352525" x="3155950" y="1341438"/>
          <p14:tracePt t="352533" x="3148013" y="1349375"/>
          <p14:tracePt t="352541" x="3138488" y="1349375"/>
          <p14:tracePt t="352546" x="3105150" y="1358900"/>
          <p14:tracePt t="352557" x="3079750" y="1366838"/>
          <p14:tracePt t="352574" x="3054350" y="1374775"/>
          <p14:tracePt t="352590" x="3021013" y="1392238"/>
          <p14:tracePt t="352607" x="2995613" y="1400175"/>
          <p14:tracePt t="352623" x="2978150" y="1409700"/>
          <p14:tracePt t="352641" x="2970213" y="1409700"/>
          <p14:tracePt t="352657" x="2952750" y="1409700"/>
          <p14:tracePt t="352674" x="2936875" y="1417638"/>
          <p14:tracePt t="352690" x="2911475" y="1425575"/>
          <p14:tracePt t="352707" x="2901950" y="1425575"/>
          <p14:tracePt t="352724" x="2886075" y="1435100"/>
          <p14:tracePt t="352837" x="2886075" y="1425575"/>
          <p14:tracePt t="352845" x="2878138" y="1400175"/>
          <p14:tracePt t="352854" x="2878138" y="1366838"/>
          <p14:tracePt t="352861" x="2878138" y="1333500"/>
          <p14:tracePt t="352864" x="2868613" y="1290638"/>
          <p14:tracePt t="352874" x="2852738" y="1223963"/>
          <p14:tracePt t="352891" x="2852738" y="1155700"/>
          <p14:tracePt t="352908" x="2852738" y="1104900"/>
          <p14:tracePt t="352924" x="2852738" y="1063625"/>
          <p14:tracePt t="352941" x="2852738" y="1054100"/>
          <p14:tracePt t="353069" x="2878138" y="1054100"/>
          <p14:tracePt t="353077" x="2886075" y="1063625"/>
          <p14:tracePt t="353085" x="2894013" y="1071563"/>
          <p14:tracePt t="353091" x="2919413" y="1104900"/>
          <p14:tracePt t="353108" x="2978150" y="1155700"/>
          <p14:tracePt t="353125" x="3013075" y="1189038"/>
          <p14:tracePt t="353141" x="3054350" y="1249363"/>
          <p14:tracePt t="353158" x="3071813" y="1290638"/>
          <p14:tracePt t="353175" x="3097213" y="1316038"/>
          <p14:tracePt t="353191" x="3105150" y="1341438"/>
          <p14:tracePt t="353208" x="3113088" y="1349375"/>
          <p14:tracePt t="353225" x="3113088" y="1358900"/>
          <p14:tracePt t="353557" x="3113088" y="1366838"/>
          <p14:tracePt t="353565" x="3113088" y="1374775"/>
          <p14:tracePt t="353573" x="3105150" y="1384300"/>
          <p14:tracePt t="353576" x="3046413" y="1435100"/>
          <p14:tracePt t="353592" x="2962275" y="1501775"/>
          <p14:tracePt t="353609" x="2852738" y="1577975"/>
          <p14:tracePt t="353626" x="2717800" y="1636713"/>
          <p14:tracePt t="353643" x="2590800" y="1704975"/>
          <p14:tracePt t="353659" x="2471738" y="1746250"/>
          <p14:tracePt t="353676" x="2371725" y="1779588"/>
          <p14:tracePt t="353693" x="2311400" y="1797050"/>
          <p14:tracePt t="353709" x="2270125" y="1814513"/>
          <p14:tracePt t="353726" x="2193925" y="1830388"/>
          <p14:tracePt t="353743" x="2109788" y="1855788"/>
          <p14:tracePt t="353759" x="2025650" y="1881188"/>
          <p14:tracePt t="353776" x="1965325" y="1898650"/>
          <p14:tracePt t="353793" x="1949450" y="1906588"/>
          <p14:tracePt t="353810" x="1931988" y="1916113"/>
          <p14:tracePt t="353845" x="1924050" y="1916113"/>
          <p14:tracePt t="353853" x="1916113" y="1924050"/>
          <p14:tracePt t="353861" x="1890713" y="1939925"/>
          <p14:tracePt t="353876" x="1797050" y="1982788"/>
          <p14:tracePt t="353893" x="1712913" y="2025650"/>
          <p14:tracePt t="353910" x="1695450" y="2041525"/>
          <p14:tracePt t="353981" x="1687513" y="2051050"/>
          <p14:tracePt t="353989" x="1687513" y="2058988"/>
          <p14:tracePt t="354000" x="1670050" y="2066925"/>
          <p14:tracePt t="354000" x="1662113" y="2076450"/>
          <p14:tracePt t="354010" x="1636713" y="2100263"/>
          <p14:tracePt t="354010" x="1628775" y="2125663"/>
          <p14:tracePt t="354029" x="1620838" y="2135188"/>
          <p14:tracePt t="354043" x="1611313" y="2143125"/>
          <p14:tracePt t="354060" x="1611313" y="2151063"/>
          <p14:tracePt t="354077" x="1603375" y="2160588"/>
          <p14:tracePt t="354094" x="1595438" y="2176463"/>
          <p14:tracePt t="354110" x="1595438" y="2185988"/>
          <p14:tracePt t="354127" x="1585913" y="2211388"/>
          <p14:tracePt t="354144" x="1577975" y="2244725"/>
          <p14:tracePt t="354160" x="1570038" y="2260600"/>
          <p14:tracePt t="354177" x="1570038" y="2270125"/>
          <p14:tracePt t="354194" x="1570038" y="2278063"/>
          <p14:tracePt t="354211" x="1560513" y="2286000"/>
          <p14:tracePt t="354227" x="1560513" y="2303463"/>
          <p14:tracePt t="354244" x="1552575" y="2328863"/>
          <p14:tracePt t="354261" x="1544638" y="2346325"/>
          <p14:tracePt t="354277" x="1544638" y="2379663"/>
          <p14:tracePt t="354294" x="1535113" y="2395538"/>
          <p14:tracePt t="354311" x="1519238" y="2420938"/>
          <p14:tracePt t="354328" x="1519238" y="2430463"/>
          <p14:tracePt t="354344" x="1519238" y="2438400"/>
          <p14:tracePt t="354361" x="1519238" y="2455863"/>
          <p14:tracePt t="354377" x="1519238" y="2463800"/>
          <p14:tracePt t="354394" x="1519238" y="2481263"/>
          <p14:tracePt t="354411" x="1509713" y="2506663"/>
          <p14:tracePt t="354428" x="1501775" y="2522538"/>
          <p14:tracePt t="354444" x="1493838" y="2555875"/>
          <p14:tracePt t="354461" x="1484313" y="2573338"/>
          <p14:tracePt t="354478" x="1476375" y="2590800"/>
          <p14:tracePt t="354495" x="1468438" y="2598738"/>
          <p14:tracePt t="354511" x="1460500" y="2606675"/>
          <p14:tracePt t="354528" x="1460500" y="2624138"/>
          <p14:tracePt t="354565" x="1450975" y="2632075"/>
          <p14:tracePt t="354578" x="1450975" y="2649538"/>
          <p14:tracePt t="354579" x="1443038" y="2657475"/>
          <p14:tracePt t="354595" x="1443038" y="2667000"/>
          <p14:tracePt t="354611" x="1443038" y="2674938"/>
          <p14:tracePt t="354973" x="1435100" y="2682875"/>
          <p14:tracePt t="354985" x="1425575" y="2700338"/>
          <p14:tracePt t="354989" x="1425575" y="2733675"/>
          <p14:tracePt t="354997" x="1425575" y="2784475"/>
          <p14:tracePt t="355013" x="1425575" y="2817813"/>
          <p14:tracePt t="355030" x="1425575" y="2827338"/>
          <p14:tracePt t="355046" x="1435100" y="2835275"/>
          <p14:tracePt t="355085" x="1435100" y="2852738"/>
          <p14:tracePt t="356629" x="1425575" y="2852738"/>
          <p14:tracePt t="356669" x="1417638" y="2852738"/>
          <p14:tracePt t="356733" x="1409700" y="2852738"/>
          <p14:tracePt t="356741" x="1400175" y="2852738"/>
          <p14:tracePt t="356750" x="1374775" y="2852738"/>
          <p14:tracePt t="356750" x="1349375" y="2852738"/>
          <p14:tracePt t="356767" x="1308100" y="2852738"/>
          <p14:tracePt t="356783" x="1290638" y="2852738"/>
          <p14:tracePt t="356800" x="1265238" y="2852738"/>
          <p14:tracePt t="356817" x="1249363" y="2852738"/>
          <p14:tracePt t="356833" x="1214438" y="2852738"/>
          <p14:tracePt t="356850" x="1189038" y="2843213"/>
          <p14:tracePt t="356867" x="1147763" y="2843213"/>
          <p14:tracePt t="356884" x="1104900" y="2817813"/>
          <p14:tracePt t="356900" x="1028700" y="2776538"/>
          <p14:tracePt t="356917" x="987425" y="2741613"/>
          <p14:tracePt t="356934" x="944563" y="2708275"/>
          <p14:tracePt t="356950" x="911225" y="2682875"/>
          <p14:tracePt t="356967" x="885825" y="2649538"/>
          <p14:tracePt t="356984" x="860425" y="2624138"/>
          <p14:tracePt t="357000" x="835025" y="2581275"/>
          <p14:tracePt t="357017" x="801688" y="2522538"/>
          <p14:tracePt t="357034" x="768350" y="2471738"/>
          <p14:tracePt t="357050" x="733425" y="2413000"/>
          <p14:tracePt t="357067" x="708025" y="2354263"/>
          <p14:tracePt t="357084" x="692150" y="2311400"/>
          <p14:tracePt t="357103" x="674688" y="2252663"/>
          <p14:tracePt t="357117" x="674688" y="2211388"/>
          <p14:tracePt t="357134" x="674688" y="2143125"/>
          <p14:tracePt t="357151" x="674688" y="2092325"/>
          <p14:tracePt t="357168" x="674688" y="1949450"/>
          <p14:tracePt t="357184" x="674688" y="1898650"/>
          <p14:tracePt t="357201" x="674688" y="1873250"/>
          <p14:tracePt t="357217" x="674688" y="1839913"/>
          <p14:tracePt t="357234" x="674688" y="1822450"/>
          <p14:tracePt t="357251" x="674688" y="1797050"/>
          <p14:tracePt t="357268" x="674688" y="1763713"/>
          <p14:tracePt t="357284" x="674688" y="1704975"/>
          <p14:tracePt t="357301" x="674688" y="1654175"/>
          <p14:tracePt t="357318" x="674688" y="1628775"/>
          <p14:tracePt t="357335" x="674688" y="1611313"/>
          <p14:tracePt t="357351" x="674688" y="1603375"/>
          <p14:tracePt t="357368" x="674688" y="1595438"/>
          <p14:tracePt t="357653" x="658813" y="1595438"/>
          <p14:tracePt t="357669" x="649288" y="1595438"/>
          <p14:tracePt t="357701" x="641350" y="1595438"/>
          <p14:tracePt t="357765" x="633413" y="1595438"/>
          <p14:tracePt t="357781" x="623888" y="1595438"/>
          <p14:tracePt t="357805" x="615950" y="1595438"/>
          <p14:tracePt t="357845" x="608013" y="1595438"/>
          <p14:tracePt t="357868" x="598488" y="1595438"/>
          <p14:tracePt t="357885" x="590550" y="1595438"/>
          <p14:tracePt t="357909" x="582613" y="1595438"/>
          <p14:tracePt t="357933" x="573088" y="1595438"/>
          <p14:tracePt t="358036" x="565150" y="1595438"/>
          <p14:tracePt t="358061" x="565150" y="1603375"/>
          <p14:tracePt t="358076" x="557213" y="1603375"/>
          <p14:tracePt t="358125" x="547688" y="1611313"/>
          <p14:tracePt t="358132" x="547688" y="1620838"/>
          <p14:tracePt t="358141" x="547688" y="1636713"/>
          <p14:tracePt t="358153" x="547688" y="1644650"/>
          <p14:tracePt t="358157" x="547688" y="1687513"/>
          <p14:tracePt t="358170" x="547688" y="1738313"/>
          <p14:tracePt t="358186" x="547688" y="1779588"/>
          <p14:tracePt t="358204" x="547688" y="1804988"/>
          <p14:tracePt t="358220" x="547688" y="1822450"/>
          <p14:tracePt t="358237" x="547688" y="1830388"/>
          <p14:tracePt t="359100" x="557213" y="1865313"/>
          <p14:tracePt t="359111" x="582613" y="1916113"/>
          <p14:tracePt t="359116" x="623888" y="1982788"/>
          <p14:tracePt t="359129" x="649288" y="2033588"/>
          <p14:tracePt t="359130" x="674688" y="2092325"/>
          <p14:tracePt t="359139" x="742950" y="2193925"/>
          <p14:tracePt t="359156" x="835025" y="2336800"/>
          <p14:tracePt t="359172" x="928688" y="2506663"/>
          <p14:tracePt t="359189" x="944563" y="2590800"/>
          <p14:tracePt t="359206" x="969963" y="2624138"/>
          <p14:tracePt t="359222" x="987425" y="2657475"/>
          <p14:tracePt t="359239" x="1020763" y="2700338"/>
          <p14:tracePt t="359256" x="1046163" y="2733675"/>
          <p14:tracePt t="359272" x="1089025" y="2776538"/>
          <p14:tracePt t="359289" x="1114425" y="2801938"/>
          <p14:tracePt t="359306" x="1130300" y="2817813"/>
          <p14:tracePt t="359322" x="1139825" y="2835275"/>
          <p14:tracePt t="359339" x="1147763" y="2852738"/>
          <p14:tracePt t="359356" x="1165225" y="2868613"/>
          <p14:tracePt t="359373" x="1173163" y="2876550"/>
          <p14:tracePt t="359390" x="1181100" y="2876550"/>
          <p14:tracePt t="359406" x="1189038" y="2886075"/>
          <p14:tracePt t="359423" x="1189038" y="2894013"/>
          <p14:tracePt t="359439" x="1198563" y="2894013"/>
          <p14:tracePt t="359456" x="1206500" y="2901950"/>
          <p14:tracePt t="359473" x="1214438" y="2919413"/>
          <p14:tracePt t="359490" x="1239838" y="2927350"/>
          <p14:tracePt t="359506" x="1274763" y="2944813"/>
          <p14:tracePt t="359523" x="1349375" y="2952750"/>
          <p14:tracePt t="359540" x="1450975" y="2952750"/>
          <p14:tracePt t="359557" x="1535113" y="2952750"/>
          <p14:tracePt t="359573" x="1628775" y="2952750"/>
          <p14:tracePt t="359590" x="1720850" y="2936875"/>
          <p14:tracePt t="359606" x="1804988" y="2936875"/>
          <p14:tracePt t="359625" x="1941513" y="2911475"/>
          <p14:tracePt t="359640" x="2135188" y="2886075"/>
          <p14:tracePt t="359657" x="2320925" y="2868613"/>
          <p14:tracePt t="359673" x="2497138" y="2852738"/>
          <p14:tracePt t="359690" x="2606675" y="2852738"/>
          <p14:tracePt t="359707" x="2700338" y="2843213"/>
          <p14:tracePt t="359723" x="2751138" y="2843213"/>
          <p14:tracePt t="359740" x="2817813" y="2835275"/>
          <p14:tracePt t="359757" x="2868613" y="2835275"/>
          <p14:tracePt t="359774" x="2944813" y="2835275"/>
          <p14:tracePt t="359790" x="3028950" y="2835275"/>
          <p14:tracePt t="359807" x="3105150" y="2835275"/>
          <p14:tracePt t="359824" x="3173413" y="2835275"/>
          <p14:tracePt t="359840" x="3240088" y="2835275"/>
          <p14:tracePt t="359857" x="3308350" y="2835275"/>
          <p14:tracePt t="359874" x="3357563" y="2835275"/>
          <p14:tracePt t="359890" x="3417888" y="2835275"/>
          <p14:tracePt t="359908" x="3425825" y="2835275"/>
          <p14:tracePt t="359924" x="3443288" y="2835275"/>
          <p14:tracePt t="359941" x="3451225" y="2835275"/>
          <p14:tracePt t="359957" x="3502025" y="2835275"/>
          <p14:tracePt t="359974" x="3578225" y="2835275"/>
          <p14:tracePt t="359991" x="3687763" y="2843213"/>
          <p14:tracePt t="360008" x="3789363" y="2876550"/>
          <p14:tracePt t="360025" x="3940175" y="2886075"/>
          <p14:tracePt t="360041" x="4092575" y="2919413"/>
          <p14:tracePt t="360058" x="4244975" y="2927350"/>
          <p14:tracePt t="360074" x="4354513" y="2927350"/>
          <p14:tracePt t="360091" x="4446588" y="2927350"/>
          <p14:tracePt t="360108" x="4540250" y="2927350"/>
          <p14:tracePt t="360127" x="4598988" y="2927350"/>
          <p14:tracePt t="360141" x="4632325" y="2927350"/>
          <p14:tracePt t="360158" x="4657725" y="2927350"/>
          <p14:tracePt t="360175" x="4665663" y="2927350"/>
          <p14:tracePt t="360220" x="4675188" y="2927350"/>
          <p14:tracePt t="360236" x="4683125" y="2936875"/>
          <p14:tracePt t="360341" x="4675188" y="2962275"/>
          <p14:tracePt t="360348" x="4640263" y="2970213"/>
          <p14:tracePt t="360356" x="4606925" y="2978150"/>
          <p14:tracePt t="360361" x="4438650" y="3021013"/>
          <p14:tracePt t="360375" x="4176713" y="3054350"/>
          <p14:tracePt t="360392" x="3889375" y="3071813"/>
          <p14:tracePt t="360408" x="3611563" y="3105150"/>
          <p14:tracePt t="360425" x="3459163" y="3122613"/>
          <p14:tracePt t="360442" x="3367088" y="3122613"/>
          <p14:tracePt t="360459" x="3290888" y="3122613"/>
          <p14:tracePt t="360476" x="3222625" y="3122613"/>
          <p14:tracePt t="360492" x="3054350" y="3122613"/>
          <p14:tracePt t="360509" x="2919413" y="3122613"/>
          <p14:tracePt t="360525" x="2776538" y="3122613"/>
          <p14:tracePt t="360542" x="2649538" y="3122613"/>
          <p14:tracePt t="360559" x="2540000" y="3122613"/>
          <p14:tracePt t="360575" x="2446338" y="3122613"/>
          <p14:tracePt t="360592" x="2354263" y="3122613"/>
          <p14:tracePt t="360609" x="2260600" y="3122613"/>
          <p14:tracePt t="360628" x="2193925" y="3122613"/>
          <p14:tracePt t="360642" x="2125663" y="3122613"/>
          <p14:tracePt t="360659" x="2084388" y="3122613"/>
          <p14:tracePt t="360676" x="2076450" y="3122613"/>
          <p14:tracePt t="360828" x="2076450" y="3105150"/>
          <p14:tracePt t="360836" x="2109788" y="3097213"/>
          <p14:tracePt t="360849" x="2143125" y="3087688"/>
          <p14:tracePt t="360849" x="2185988" y="3087688"/>
          <p14:tracePt t="360860" x="2362200" y="3062288"/>
          <p14:tracePt t="360860" x="2481263" y="3062288"/>
          <p14:tracePt t="360876" x="2751138" y="3062288"/>
          <p14:tracePt t="360893" x="3046413" y="3062288"/>
          <p14:tracePt t="360909" x="3333750" y="3062288"/>
          <p14:tracePt t="360926" x="3560763" y="3062288"/>
          <p14:tracePt t="360943" x="3754438" y="3062288"/>
          <p14:tracePt t="360960" x="3924300" y="3062288"/>
          <p14:tracePt t="360976" x="4133850" y="3062288"/>
          <p14:tracePt t="360993" x="4337050" y="3062288"/>
          <p14:tracePt t="361010" x="4505325" y="3062288"/>
          <p14:tracePt t="361026" x="4614863" y="3062288"/>
          <p14:tracePt t="361043" x="4657725" y="3062288"/>
          <p14:tracePt t="361060" x="4665663" y="3062288"/>
          <p14:tracePt t="361076" x="4683125" y="3062288"/>
          <p14:tracePt t="361093" x="4716463" y="3062288"/>
          <p14:tracePt t="361110" x="4741863" y="3062288"/>
          <p14:tracePt t="361127" x="4759325" y="3062288"/>
          <p14:tracePt t="361146" x="4784725" y="3062288"/>
          <p14:tracePt t="361180" x="4800600" y="3062288"/>
          <p14:tracePt t="362220" x="4784725" y="3062288"/>
          <p14:tracePt t="362228" x="4751388" y="3062288"/>
          <p14:tracePt t="362236" x="4657725" y="3062288"/>
          <p14:tracePt t="362246" x="4514850" y="3046413"/>
          <p14:tracePt t="362263" x="4194175" y="2995613"/>
          <p14:tracePt t="362279" x="4100513" y="2978150"/>
          <p14:tracePt t="362296" x="4008438" y="2970213"/>
          <p14:tracePt t="362313" x="3975100" y="2970213"/>
          <p14:tracePt t="362330" x="3949700" y="2970213"/>
          <p14:tracePt t="362346" x="3924300" y="2970213"/>
          <p14:tracePt t="362363" x="3881438" y="2970213"/>
          <p14:tracePt t="362380" x="3822700" y="2970213"/>
          <p14:tracePt t="362397" x="3771900" y="2962275"/>
          <p14:tracePt t="362413" x="3729038" y="2952750"/>
          <p14:tracePt t="362430" x="3703638" y="2952750"/>
          <p14:tracePt t="362446" x="3678238" y="2952750"/>
          <p14:tracePt t="362463" x="3662363" y="2936875"/>
          <p14:tracePt t="362480" x="3586163" y="2927350"/>
          <p14:tracePt t="362497" x="3527425" y="2919413"/>
          <p14:tracePt t="362513" x="3517900" y="2911475"/>
          <p14:tracePt t="362530" x="3509963" y="2911475"/>
          <p14:tracePt t="362692" x="3509963" y="2901950"/>
          <p14:tracePt t="362704" x="3527425" y="2876550"/>
          <p14:tracePt t="362708" x="3543300" y="2868613"/>
          <p14:tracePt t="362716" x="3603625" y="2860675"/>
          <p14:tracePt t="362730" x="3678238" y="2843213"/>
          <p14:tracePt t="362747" x="3789363" y="2835275"/>
          <p14:tracePt t="362764" x="4024313" y="2835275"/>
          <p14:tracePt t="362781" x="4194175" y="2835275"/>
          <p14:tracePt t="362797" x="4329113" y="2843213"/>
          <p14:tracePt t="362814" x="4395788" y="2843213"/>
          <p14:tracePt t="362831" x="4421188" y="2843213"/>
          <p14:tracePt t="362948" x="4413250" y="2852738"/>
          <p14:tracePt t="362956" x="4405313" y="2860675"/>
          <p14:tracePt t="362964" x="4370388" y="2868613"/>
          <p14:tracePt t="362972" x="4319588" y="2894013"/>
          <p14:tracePt t="362981" x="4202113" y="2927350"/>
          <p14:tracePt t="362998" x="4075113" y="2978150"/>
          <p14:tracePt t="363015" x="3898900" y="3028950"/>
          <p14:tracePt t="363031" x="3789363" y="3036888"/>
          <p14:tracePt t="363048" x="3721100" y="3046413"/>
          <p14:tracePt t="363172" x="3721100" y="3036888"/>
          <p14:tracePt t="363188" x="3729038" y="3036888"/>
          <p14:tracePt t="363276" x="3738563" y="3036888"/>
          <p14:tracePt t="363300" x="3746500" y="3036888"/>
          <p14:tracePt t="363484" x="3771900" y="3011488"/>
          <p14:tracePt t="363494" x="3763963" y="2944813"/>
          <p14:tracePt t="363500" x="3738563" y="2860675"/>
          <p14:tracePt t="363516" x="3703638" y="2784475"/>
          <p14:tracePt t="363516" x="3578225" y="2455863"/>
          <p14:tracePt t="363533" x="3468688" y="2211388"/>
          <p14:tracePt t="363549" x="3341688" y="1982788"/>
          <p14:tracePt t="363566" x="3248025" y="1804988"/>
          <p14:tracePt t="363583" x="3138488" y="1620838"/>
          <p14:tracePt t="363599" x="3062288" y="1476375"/>
          <p14:tracePt t="363616" x="2995613" y="1349375"/>
          <p14:tracePt t="363633" x="2936875" y="1265238"/>
          <p14:tracePt t="363649" x="2868613" y="1155700"/>
          <p14:tracePt t="363668" x="2792413" y="1089025"/>
          <p14:tracePt t="363683" x="2759075" y="1028700"/>
          <p14:tracePt t="363700" x="2725738" y="979488"/>
          <p14:tracePt t="363716" x="2692400" y="936625"/>
          <p14:tracePt t="363733" x="2657475" y="893763"/>
          <p14:tracePt t="363750" x="2624138" y="827088"/>
          <p14:tracePt t="363766" x="2606675" y="801688"/>
          <p14:tracePt t="363783" x="2598738" y="784225"/>
          <p14:tracePt t="363956" x="2606675" y="793750"/>
          <p14:tracePt t="363964" x="2632075" y="819150"/>
          <p14:tracePt t="363972" x="2667000" y="860425"/>
          <p14:tracePt t="363983" x="2700338" y="928688"/>
          <p14:tracePt t="364000" x="2741613" y="995363"/>
          <p14:tracePt t="364017" x="2784475" y="1071563"/>
          <p14:tracePt t="364033" x="2827338" y="1122363"/>
          <p14:tracePt t="364051" x="2843213" y="1147763"/>
          <p14:tracePt t="364067" x="2852738" y="1173163"/>
          <p14:tracePt t="364084" x="2868613" y="1189038"/>
          <p14:tracePt t="364100" x="2886075" y="1206500"/>
          <p14:tracePt t="364117" x="2886075" y="1223963"/>
          <p14:tracePt t="364134" x="2894013" y="1239838"/>
          <p14:tracePt t="364150" x="2901950" y="1257300"/>
          <p14:tracePt t="364167" x="2901950" y="1265238"/>
          <p14:tracePt t="364186" x="2919413" y="1282700"/>
          <p14:tracePt t="364200" x="2919413" y="1290638"/>
          <p14:tracePt t="364300" x="2927350" y="1290638"/>
          <p14:tracePt t="364308" x="2936875" y="1290638"/>
          <p14:tracePt t="364316" x="2944813" y="1265238"/>
          <p14:tracePt t="364324" x="2978150" y="1214438"/>
          <p14:tracePt t="364334" x="3013075" y="1147763"/>
          <p14:tracePt t="364351" x="3013075" y="1089025"/>
          <p14:tracePt t="364368" x="3028950" y="1038225"/>
          <p14:tracePt t="364384" x="3028950" y="1020763"/>
          <p14:tracePt t="364500" x="3038475" y="1020763"/>
          <p14:tracePt t="364508" x="3046413" y="1028700"/>
          <p14:tracePt t="364518" x="3054350" y="1046163"/>
          <p14:tracePt t="364518" x="3054350" y="1063625"/>
          <p14:tracePt t="364535" x="3062288" y="1089025"/>
          <p14:tracePt t="364535" x="3079750" y="1114425"/>
          <p14:tracePt t="364551" x="3079750" y="1139825"/>
          <p14:tracePt t="364568" x="3079750" y="1163638"/>
          <p14:tracePt t="364692" x="3079750" y="1147763"/>
          <p14:tracePt t="364700" x="3079750" y="1139825"/>
          <p14:tracePt t="364708" x="3071813" y="1122363"/>
          <p14:tracePt t="364716" x="3071813" y="1114425"/>
          <p14:tracePt t="364718" x="3071813" y="1104900"/>
          <p14:tracePt t="364820" x="3071813" y="1114425"/>
          <p14:tracePt t="364828" x="3071813" y="1139825"/>
          <p14:tracePt t="364836" x="3071813" y="1155700"/>
          <p14:tracePt t="364844" x="3087688" y="1189038"/>
          <p14:tracePt t="364852" x="3097213" y="1223963"/>
          <p14:tracePt t="364869" x="3097213" y="1231900"/>
          <p14:tracePt t="364964" x="3097213" y="1214438"/>
          <p14:tracePt t="364980" x="3079750" y="1189038"/>
          <p14:tracePt t="364988" x="3071813" y="1181100"/>
          <p14:tracePt t="364996" x="3054350" y="1163638"/>
          <p14:tracePt t="365004" x="3046413" y="1139825"/>
          <p14:tracePt t="365019" x="3038475" y="1122363"/>
          <p14:tracePt t="365108" x="3038475" y="1130300"/>
          <p14:tracePt t="365116" x="3038475" y="1139825"/>
          <p14:tracePt t="365124" x="3038475" y="1155700"/>
          <p14:tracePt t="365136" x="3038475" y="1163638"/>
          <p14:tracePt t="365137" x="3038475" y="1181100"/>
          <p14:tracePt t="365153" x="3038475" y="1189038"/>
          <p14:tracePt t="365284" x="3038475" y="1206500"/>
          <p14:tracePt t="365293" x="3038475" y="1231900"/>
          <p14:tracePt t="365299" x="3038475" y="1265238"/>
          <p14:tracePt t="365303" x="3028950" y="1333500"/>
          <p14:tracePt t="365320" x="3021013" y="1425575"/>
          <p14:tracePt t="365337" x="3013075" y="1501775"/>
          <p14:tracePt t="365353" x="3013075" y="1611313"/>
          <p14:tracePt t="365370" x="3013075" y="1755775"/>
          <p14:tracePt t="365387" x="2978150" y="1906588"/>
          <p14:tracePt t="365403" x="2901950" y="2109788"/>
          <p14:tracePt t="365420" x="2801938" y="2346325"/>
          <p14:tracePt t="365437" x="2741613" y="2430463"/>
          <p14:tracePt t="365454" x="2717800" y="2471738"/>
          <p14:tracePt t="365470" x="2692400" y="2532063"/>
          <p14:tracePt t="365487" x="2657475" y="2598738"/>
          <p14:tracePt t="365504" x="2616200" y="2657475"/>
          <p14:tracePt t="365520" x="2557463" y="2716213"/>
          <p14:tracePt t="365537" x="2522538" y="2759075"/>
          <p14:tracePt t="365554" x="2481263" y="2784475"/>
          <p14:tracePt t="365571" x="2455863" y="2801938"/>
          <p14:tracePt t="365587" x="2405063" y="2817813"/>
          <p14:tracePt t="365604" x="2371725" y="2835275"/>
          <p14:tracePt t="365621" x="2336800" y="2843213"/>
          <p14:tracePt t="365637" x="2295525" y="2860675"/>
          <p14:tracePt t="365654" x="2260600" y="2868613"/>
          <p14:tracePt t="365671" x="2252663" y="2876550"/>
          <p14:tracePt t="365725" x="2236788" y="2876550"/>
          <p14:tracePt t="365733" x="2227263" y="2894013"/>
          <p14:tracePt t="365741" x="2211388" y="2894013"/>
          <p14:tracePt t="365749" x="2176463" y="2901950"/>
          <p14:tracePt t="365755" x="2135188" y="2936875"/>
          <p14:tracePt t="365772" x="2125663" y="2936875"/>
          <p14:tracePt t="365885" x="2135188" y="2936875"/>
          <p14:tracePt t="365893" x="2176463" y="2936875"/>
          <p14:tracePt t="365901" x="2260600" y="2936875"/>
          <p14:tracePt t="365909" x="2547938" y="2936875"/>
          <p14:tracePt t="365922" x="2936875" y="2936875"/>
          <p14:tracePt t="365939" x="3417888" y="2936875"/>
          <p14:tracePt t="365956" x="3789363" y="2936875"/>
          <p14:tracePt t="365972" x="4033838" y="2962275"/>
          <p14:tracePt t="365989" x="4049713" y="2962275"/>
          <p14:tracePt t="366061" x="4059238" y="2962275"/>
          <p14:tracePt t="366069" x="4067175" y="2962275"/>
          <p14:tracePt t="366079" x="4075113" y="2962275"/>
          <p14:tracePt t="366093" x="4084638" y="2962275"/>
          <p14:tracePt t="366701" x="4067175" y="2962275"/>
          <p14:tracePt t="366710" x="4049713" y="2962275"/>
          <p14:tracePt t="366717" x="4024313" y="2962275"/>
          <p14:tracePt t="366724" x="3965575" y="2952750"/>
          <p14:tracePt t="366741" x="3898900" y="2927350"/>
          <p14:tracePt t="366758" x="3779838" y="2901950"/>
          <p14:tracePt t="366774" x="3703638" y="2876550"/>
          <p14:tracePt t="366791" x="3636963" y="2868613"/>
          <p14:tracePt t="366808" x="3594100" y="2843213"/>
          <p14:tracePt t="366824" x="3535363" y="2827338"/>
          <p14:tracePt t="366841" x="3484563" y="2801938"/>
          <p14:tracePt t="366858" x="3408363" y="2767013"/>
          <p14:tracePt t="366874" x="3290888" y="2716213"/>
          <p14:tracePt t="366891" x="3173413" y="2657475"/>
          <p14:tracePt t="366908" x="3071813" y="2606675"/>
          <p14:tracePt t="366925" x="2978150" y="2547938"/>
          <p14:tracePt t="366941" x="2936875" y="2514600"/>
          <p14:tracePt t="366958" x="2894013" y="2489200"/>
          <p14:tracePt t="366975" x="2852738" y="2455863"/>
          <p14:tracePt t="366991" x="2792413" y="2405063"/>
          <p14:tracePt t="367008" x="2725738" y="2346325"/>
          <p14:tracePt t="367025" x="2667000" y="2303463"/>
          <p14:tracePt t="367041" x="2606675" y="2260600"/>
          <p14:tracePt t="367058" x="2557463" y="2201863"/>
          <p14:tracePt t="367075" x="2506663" y="2168525"/>
          <p14:tracePt t="367092" x="2481263" y="2125663"/>
          <p14:tracePt t="367109" x="2438400" y="2076450"/>
          <p14:tracePt t="367125" x="2420938" y="2058988"/>
          <p14:tracePt t="367173" x="2420938" y="2051050"/>
          <p14:tracePt t="367261" x="2420938" y="2058988"/>
          <p14:tracePt t="367269" x="2405063" y="2092325"/>
          <p14:tracePt t="367277" x="2405063" y="2125663"/>
          <p14:tracePt t="367285" x="2405063" y="2168525"/>
          <p14:tracePt t="367293" x="2413000" y="2311400"/>
          <p14:tracePt t="367309" x="2413000" y="2371725"/>
          <p14:tracePt t="367326" x="2413000" y="2395538"/>
          <p14:tracePt t="367342" x="2413000" y="2413000"/>
          <p14:tracePt t="367359" x="2413000" y="2430463"/>
          <p14:tracePt t="367376" x="2413000" y="2438400"/>
          <p14:tracePt t="367392" x="2413000" y="2446338"/>
          <p14:tracePt t="367409" x="2413000" y="2455863"/>
          <p14:tracePt t="367493" x="2420938" y="2446338"/>
          <p14:tracePt t="367501" x="2420938" y="2438400"/>
          <p14:tracePt t="367509" x="2420938" y="2430463"/>
          <p14:tracePt t="367517" x="2420938" y="2387600"/>
          <p14:tracePt t="367526" x="2413000" y="2227263"/>
          <p14:tracePt t="367543" x="2379663" y="2109788"/>
          <p14:tracePt t="367559" x="2320925" y="1949450"/>
          <p14:tracePt t="367576" x="2260600" y="1804988"/>
          <p14:tracePt t="367593" x="2236788" y="1636713"/>
          <p14:tracePt t="367609" x="2211388" y="1519238"/>
          <p14:tracePt t="367626" x="2211388" y="1468438"/>
          <p14:tracePt t="367643" x="2211388" y="1400175"/>
          <p14:tracePt t="367660" x="2211388" y="1358900"/>
          <p14:tracePt t="367676" x="2252663" y="1257300"/>
          <p14:tracePt t="367693" x="2303463" y="1198563"/>
          <p14:tracePt t="367710" x="2362200" y="1139825"/>
          <p14:tracePt t="367729" x="2446338" y="1089025"/>
          <p14:tracePt t="367743" x="2540000" y="1063625"/>
          <p14:tracePt t="367760" x="2606675" y="1063625"/>
          <p14:tracePt t="367777" x="2657475" y="1063625"/>
          <p14:tracePt t="367793" x="2667000" y="1063625"/>
          <p14:tracePt t="367869" x="2674938" y="1063625"/>
          <p14:tracePt t="367883" x="2700338" y="1096963"/>
          <p14:tracePt t="367883" x="2759075" y="1155700"/>
          <p14:tracePt t="367894" x="2801938" y="1214438"/>
          <p14:tracePt t="367910" x="2809875" y="1282700"/>
          <p14:tracePt t="367927" x="2809875" y="1323975"/>
          <p14:tracePt t="367944" x="2809875" y="1341438"/>
          <p14:tracePt t="367961" x="2809875" y="1366838"/>
          <p14:tracePt t="367977" x="2801938" y="1374775"/>
          <p14:tracePt t="367994" x="2767013" y="1392238"/>
          <p14:tracePt t="368010" x="2667000" y="1409700"/>
          <p14:tracePt t="368027" x="2565400" y="1409700"/>
          <p14:tracePt t="368044" x="2463800" y="1409700"/>
          <p14:tracePt t="368044" x="2438400" y="1409700"/>
          <p14:tracePt t="368061" x="2354263" y="1392238"/>
          <p14:tracePt t="368077" x="2286000" y="1366838"/>
          <p14:tracePt t="368094" x="2252663" y="1349375"/>
          <p14:tracePt t="368111" x="2236788" y="1323975"/>
          <p14:tracePt t="368127" x="2236788" y="1282700"/>
          <p14:tracePt t="368144" x="2236788" y="1231900"/>
          <p14:tracePt t="368161" x="2236788" y="1173163"/>
          <p14:tracePt t="368178" x="2252663" y="1130300"/>
          <p14:tracePt t="368194" x="2260600" y="1104900"/>
          <p14:tracePt t="368211" x="2270125" y="1089025"/>
          <p14:tracePt t="368228" x="2278063" y="1089025"/>
          <p14:tracePt t="368244" x="2286000" y="1079500"/>
          <p14:tracePt t="368263" x="2295525" y="1079500"/>
          <p14:tracePt t="368278" x="2303463" y="1079500"/>
          <p14:tracePt t="368294" x="2371725" y="1130300"/>
          <p14:tracePt t="368311" x="2413000" y="1181100"/>
          <p14:tracePt t="368328" x="2446338" y="1257300"/>
          <p14:tracePt t="368345" x="2463800" y="1349375"/>
          <p14:tracePt t="368361" x="2463800" y="1400175"/>
          <p14:tracePt t="368378" x="2455863" y="1443038"/>
          <p14:tracePt t="368395" x="2430463" y="1484313"/>
          <p14:tracePt t="368412" x="2397125" y="1501775"/>
          <p14:tracePt t="368428" x="2311400" y="1519238"/>
          <p14:tracePt t="368445" x="2286000" y="1519238"/>
          <p14:tracePt t="368462" x="2244725" y="1493838"/>
          <p14:tracePt t="368478" x="2219325" y="1476375"/>
          <p14:tracePt t="368495" x="2193925" y="1392238"/>
          <p14:tracePt t="368512" x="2193925" y="1333500"/>
          <p14:tracePt t="368528" x="2201863" y="1308100"/>
          <p14:tracePt t="368545" x="2227263" y="1290638"/>
          <p14:tracePt t="368562" x="2236788" y="1274763"/>
          <p14:tracePt t="368579" x="2244725" y="1282700"/>
          <p14:tracePt t="368596" x="2270125" y="1308100"/>
          <p14:tracePt t="368612" x="2320925" y="1366838"/>
          <p14:tracePt t="368612" x="2336800" y="1400175"/>
          <p14:tracePt t="368629" x="2387600" y="1484313"/>
          <p14:tracePt t="368645" x="2430463" y="1595438"/>
          <p14:tracePt t="368662" x="2463800" y="1712913"/>
          <p14:tracePt t="368679" x="2463800" y="1830388"/>
          <p14:tracePt t="368695" x="2463800" y="1906588"/>
          <p14:tracePt t="368712" x="2463800" y="1957388"/>
          <p14:tracePt t="368729" x="2455863" y="2000250"/>
          <p14:tracePt t="368748" x="2455863" y="2008188"/>
          <p14:tracePt t="368789" x="2455863" y="2033588"/>
          <p14:tracePt t="368797" x="2463800" y="2041525"/>
          <p14:tracePt t="368805" x="2489200" y="2058988"/>
          <p14:tracePt t="368813" x="2616200" y="2160588"/>
          <p14:tracePt t="368829" x="2692400" y="2252663"/>
          <p14:tracePt t="368846" x="2741613" y="2336800"/>
          <p14:tracePt t="368863" x="2776538" y="2405063"/>
          <p14:tracePt t="368879" x="2801938" y="2471738"/>
          <p14:tracePt t="368896" x="2809875" y="2540000"/>
          <p14:tracePt t="368913" x="2827338" y="2606675"/>
          <p14:tracePt t="368929" x="2835275" y="2649538"/>
          <p14:tracePt t="368946" x="2835275" y="2674938"/>
          <p14:tracePt t="368963" x="2835275" y="2741613"/>
          <p14:tracePt t="368979" x="2835275" y="2759075"/>
          <p14:tracePt t="368996" x="2784475" y="2767013"/>
          <p14:tracePt t="369013" x="2767013" y="2767013"/>
          <p14:tracePt t="369101" x="2767013" y="2776538"/>
          <p14:tracePt t="369109" x="2767013" y="2784475"/>
          <p14:tracePt t="369120" x="2767013" y="2809875"/>
          <p14:tracePt t="369120" x="2792413" y="2827338"/>
          <p14:tracePt t="369130" x="2852738" y="2911475"/>
          <p14:tracePt t="369147" x="2911475" y="3036888"/>
          <p14:tracePt t="369164" x="2927350" y="3130550"/>
          <p14:tracePt t="369180" x="2927350" y="3214688"/>
          <p14:tracePt t="369197" x="2927350" y="3298825"/>
          <p14:tracePt t="369213" x="2894013" y="3341688"/>
          <p14:tracePt t="369230" x="2759075" y="3408363"/>
          <p14:tracePt t="369247" x="2641600" y="3468688"/>
          <p14:tracePt t="369265" x="2514600" y="3517900"/>
          <p14:tracePt t="369280" x="2413000" y="3568700"/>
          <p14:tracePt t="369297" x="2328863" y="3619500"/>
          <p14:tracePt t="369314" x="2270125" y="3652838"/>
          <p14:tracePt t="369330" x="2236788" y="3695700"/>
          <p14:tracePt t="369347" x="2193925" y="3738563"/>
          <p14:tracePt t="369364" x="2151063" y="3797300"/>
          <p14:tracePt t="369380" x="2092325" y="3914775"/>
          <p14:tracePt t="369397" x="2041525" y="4016375"/>
          <p14:tracePt t="369414" x="1982788" y="4133850"/>
          <p14:tracePt t="369430" x="1931988" y="4243388"/>
          <p14:tracePt t="369447" x="1890713" y="4337050"/>
          <p14:tracePt t="369464" x="1839913" y="4429125"/>
          <p14:tracePt t="369481" x="1789113" y="4530725"/>
          <p14:tracePt t="369497" x="1720850" y="4657725"/>
          <p14:tracePt t="369514" x="1654175" y="4810125"/>
          <p14:tracePt t="369531" x="1585913" y="4935538"/>
          <p14:tracePt t="369547" x="1560513" y="5011738"/>
          <p14:tracePt t="369564" x="1509713" y="5146675"/>
          <p14:tracePt t="369581" x="1501775" y="5197475"/>
          <p14:tracePt t="369598" x="1484313" y="5281613"/>
          <p14:tracePt t="369614" x="1484313" y="5349875"/>
          <p14:tracePt t="369631" x="1484313" y="5400675"/>
          <p14:tracePt t="369648" x="1484313" y="5467350"/>
          <p14:tracePt t="369664" x="1493838" y="5535613"/>
          <p14:tracePt t="369681" x="1493838" y="5602288"/>
          <p14:tracePt t="369698" x="1501775" y="5627688"/>
          <p14:tracePt t="369714" x="1501775" y="5635625"/>
          <p14:tracePt t="369731" x="1509713" y="5645150"/>
          <p14:tracePt t="369731" x="1519238" y="5661025"/>
          <p14:tracePt t="369765" x="1519238" y="5670550"/>
          <p14:tracePt t="369765" x="1527175" y="5686425"/>
          <p14:tracePt t="369805" x="1527175" y="5695950"/>
          <p14:tracePt t="369861" x="1535113" y="5653088"/>
          <p14:tracePt t="369869" x="1535113" y="5602288"/>
          <p14:tracePt t="369881" x="1535113" y="5543550"/>
          <p14:tracePt t="369885" x="1535113" y="5332413"/>
          <p14:tracePt t="369898" x="1535113" y="5105400"/>
          <p14:tracePt t="369915" x="1535113" y="4835525"/>
          <p14:tracePt t="369932" x="1535113" y="4548188"/>
          <p14:tracePt t="369948" x="1552575" y="4184650"/>
          <p14:tracePt t="369965" x="1611313" y="4008438"/>
          <p14:tracePt t="369982" x="1670050" y="3863975"/>
          <p14:tracePt t="369999" x="1720850" y="3763963"/>
          <p14:tracePt t="370015" x="1763713" y="3678238"/>
          <p14:tracePt t="370032" x="1814513" y="3611563"/>
          <p14:tracePt t="370049" x="1865313" y="3492500"/>
          <p14:tracePt t="370065" x="1949450" y="3349625"/>
          <p14:tracePt t="370082" x="2041525" y="3181350"/>
          <p14:tracePt t="370099" x="2135188" y="3021013"/>
          <p14:tracePt t="370115" x="2219325" y="2852738"/>
          <p14:tracePt t="370132" x="2260600" y="2616200"/>
          <p14:tracePt t="370149" x="2260600" y="2506663"/>
          <p14:tracePt t="370166" x="2219325" y="2395538"/>
          <p14:tracePt t="370182" x="2143125" y="2278063"/>
          <p14:tracePt t="370199" x="2058988" y="2151063"/>
          <p14:tracePt t="370216" x="1990725" y="2041525"/>
          <p14:tracePt t="370232" x="1974850" y="1949450"/>
          <p14:tracePt t="370249" x="1974850" y="1881188"/>
          <p14:tracePt t="370268" x="1974850" y="1814513"/>
          <p14:tracePt t="370282" x="1974850" y="1771650"/>
          <p14:tracePt t="370299" x="1974850" y="1720850"/>
          <p14:tracePt t="370316" x="1974850" y="1704975"/>
          <p14:tracePt t="370332" x="2058988" y="1662113"/>
          <p14:tracePt t="370349" x="2185988" y="1662113"/>
          <p14:tracePt t="370366" x="2371725" y="1670050"/>
          <p14:tracePt t="370383" x="2590800" y="1720850"/>
          <p14:tracePt t="370399" x="2759075" y="1804988"/>
          <p14:tracePt t="370416" x="2878138" y="1873250"/>
          <p14:tracePt t="370433" x="2927350" y="1931988"/>
          <p14:tracePt t="370450" x="2962275" y="1990725"/>
          <p14:tracePt t="370466" x="3003550" y="2033588"/>
          <p14:tracePt t="370483" x="3021013" y="2076450"/>
          <p14:tracePt t="370500" x="3054350" y="2109788"/>
          <p14:tracePt t="370516" x="3087688" y="2185988"/>
          <p14:tracePt t="370533" x="3097213" y="2236788"/>
          <p14:tracePt t="370550" x="3113088" y="2303463"/>
          <p14:tracePt t="370567" x="3122613" y="2387600"/>
          <p14:tracePt t="370583" x="3138488" y="2455863"/>
          <p14:tracePt t="370600" x="3138488" y="2522538"/>
          <p14:tracePt t="370617" x="3138488" y="2573338"/>
          <p14:tracePt t="370633" x="3138488" y="2641600"/>
          <p14:tracePt t="370650" x="3138488" y="2716213"/>
          <p14:tracePt t="370667" x="3130550" y="2776538"/>
          <p14:tracePt t="370683" x="3122613" y="2852738"/>
          <p14:tracePt t="370700" x="3003550" y="3087688"/>
          <p14:tracePt t="370717" x="2894013" y="3248025"/>
          <p14:tracePt t="370734" x="2792413" y="3417888"/>
          <p14:tracePt t="370750" x="2708275" y="3527425"/>
          <p14:tracePt t="370770" x="2632075" y="3611563"/>
          <p14:tracePt t="370784" x="2590800" y="3670300"/>
          <p14:tracePt t="370801" x="2532063" y="3738563"/>
          <p14:tracePt t="370817" x="2481263" y="3797300"/>
          <p14:tracePt t="370834" x="2438400" y="3873500"/>
          <p14:tracePt t="370850" x="2413000" y="3914775"/>
          <p14:tracePt t="370867" x="2379663" y="3965575"/>
          <p14:tracePt t="370884" x="2354263" y="4008438"/>
          <p14:tracePt t="370901" x="2346325" y="4024313"/>
          <p14:tracePt t="370917" x="2336800" y="4041775"/>
          <p14:tracePt t="370934" x="2311400" y="4067175"/>
          <p14:tracePt t="370951" x="2278063" y="4125913"/>
          <p14:tracePt t="370967" x="2244725" y="4184650"/>
          <p14:tracePt t="370984" x="2227263" y="4252913"/>
          <p14:tracePt t="371001" x="2201863" y="4303713"/>
          <p14:tracePt t="371018" x="2193925" y="4344988"/>
          <p14:tracePt t="371034" x="2160588" y="4429125"/>
          <p14:tracePt t="371051" x="2143125" y="4479925"/>
          <p14:tracePt t="371068" x="2125663" y="4548188"/>
          <p14:tracePt t="371084" x="2101850" y="4606925"/>
          <p14:tracePt t="371101" x="2101850" y="4624388"/>
          <p14:tracePt t="371189" x="2101850" y="4632325"/>
          <p14:tracePt t="371261" x="2101850" y="4606925"/>
          <p14:tracePt t="371269" x="2101850" y="4581525"/>
          <p14:tracePt t="371285" x="2084388" y="4464050"/>
          <p14:tracePt t="371285" x="2041525" y="4286250"/>
          <p14:tracePt t="371304" x="1957388" y="3990975"/>
          <p14:tracePt t="371318" x="1924050" y="3695700"/>
          <p14:tracePt t="371335" x="1906588" y="3425825"/>
          <p14:tracePt t="371352" x="1906588" y="3097213"/>
          <p14:tracePt t="371368" x="1906588" y="2827338"/>
          <p14:tracePt t="371385" x="1906588" y="2632075"/>
          <p14:tracePt t="371402" x="1906588" y="2489200"/>
          <p14:tracePt t="371418" x="1906588" y="2379663"/>
          <p14:tracePt t="371435" x="1906588" y="2295525"/>
          <p14:tracePt t="371452" x="1906588" y="2168525"/>
          <p14:tracePt t="371469" x="1881188" y="2084388"/>
          <p14:tracePt t="371485" x="1855788" y="1990725"/>
          <p14:tracePt t="371502" x="1839913" y="1924050"/>
          <p14:tracePt t="371519" x="1822450" y="1830388"/>
          <p14:tracePt t="371535" x="1814513" y="1763713"/>
          <p14:tracePt t="371552" x="1804988" y="1679575"/>
          <p14:tracePt t="371569" x="1789113" y="1603375"/>
          <p14:tracePt t="371585" x="1789113" y="1519238"/>
          <p14:tracePt t="371602" x="1789113" y="1425575"/>
          <p14:tracePt t="371619" x="1789113" y="1374775"/>
          <p14:tracePt t="371636" x="1789113" y="1333500"/>
          <p14:tracePt t="371652" x="1789113" y="1282700"/>
          <p14:tracePt t="371669" x="1781175" y="1265238"/>
          <p14:tracePt t="371686" x="1781175" y="1239838"/>
          <p14:tracePt t="371702" x="1771650" y="1214438"/>
          <p14:tracePt t="371719" x="1771650" y="1189038"/>
          <p14:tracePt t="371736" x="1771650" y="1181100"/>
          <p14:tracePt t="371752" x="1771650" y="1163638"/>
          <p14:tracePt t="371769" x="1771650" y="1147763"/>
          <p14:tracePt t="371789" x="1771650" y="1122363"/>
          <p14:tracePt t="371803" x="1771650" y="1104900"/>
          <p14:tracePt t="371819" x="1771650" y="1096963"/>
          <p14:tracePt t="372045" x="1763713" y="1096963"/>
          <p14:tracePt t="372053" x="1755775" y="1114425"/>
          <p14:tracePt t="372061" x="1755775" y="1130300"/>
          <p14:tracePt t="372069" x="1746250" y="1155700"/>
          <p14:tracePt t="372077" x="1720850" y="1181100"/>
          <p14:tracePt t="372087" x="1720850" y="1206500"/>
          <p14:tracePt t="372103" x="1704975" y="1231900"/>
          <p14:tracePt t="372120" x="1704975" y="1249363"/>
          <p14:tracePt t="372137" x="1695450" y="1257300"/>
          <p14:tracePt t="372154" x="1687513" y="1274763"/>
          <p14:tracePt t="372170" x="1679575" y="1282700"/>
          <p14:tracePt t="372187" x="1670050" y="1300163"/>
          <p14:tracePt t="372204" x="1662113" y="1308100"/>
          <p14:tracePt t="372397" x="1662113" y="1316038"/>
          <p14:tracePt t="372413" x="1670050" y="1323975"/>
          <p14:tracePt t="372437" x="1687513" y="1349375"/>
          <p14:tracePt t="372445" x="1720850" y="1349375"/>
          <p14:tracePt t="372445" x="1746250" y="1358900"/>
          <p14:tracePt t="372454" x="1789113" y="1366838"/>
          <p14:tracePt t="372471" x="1797050" y="1366838"/>
          <p14:tracePt t="372629" x="1797050" y="1374775"/>
          <p14:tracePt t="372645" x="1804988" y="1400175"/>
          <p14:tracePt t="372653" x="1804988" y="1435100"/>
          <p14:tracePt t="372661" x="1804988" y="1476375"/>
          <p14:tracePt t="372663" x="1814513" y="1509713"/>
          <p14:tracePt t="372671" x="1839913" y="1603375"/>
          <p14:tracePt t="372688" x="1847850" y="1687513"/>
          <p14:tracePt t="372705" x="1881188" y="1865313"/>
          <p14:tracePt t="372721" x="1906588" y="2000250"/>
          <p14:tracePt t="372738" x="1941513" y="2151063"/>
          <p14:tracePt t="372755" x="1965325" y="2278063"/>
          <p14:tracePt t="372772" x="1965325" y="2387600"/>
          <p14:tracePt t="372788" x="1974850" y="2506663"/>
          <p14:tracePt t="372808" x="1974850" y="2573338"/>
          <p14:tracePt t="372822" x="1974850" y="2641600"/>
          <p14:tracePt t="372838" x="1965325" y="2674938"/>
          <p14:tracePt t="372855" x="1957388" y="2708275"/>
          <p14:tracePt t="372872" x="1949450" y="2733675"/>
          <p14:tracePt t="372888" x="1949450" y="2741613"/>
          <p14:tracePt t="372997" x="1949450" y="2751138"/>
          <p14:tracePt t="373005" x="1957388" y="2759075"/>
          <p14:tracePt t="373012" x="2000250" y="2784475"/>
          <p14:tracePt t="373022" x="2117725" y="2817813"/>
          <p14:tracePt t="373039" x="2295525" y="2852738"/>
          <p14:tracePt t="373056" x="2446338" y="2868613"/>
          <p14:tracePt t="373072" x="2514600" y="2886075"/>
          <p14:tracePt t="373089" x="2606675" y="2911475"/>
          <p14:tracePt t="373106" x="2674938" y="2919413"/>
          <p14:tracePt t="373122" x="2717800" y="2936875"/>
          <p14:tracePt t="373139" x="2733675" y="2936875"/>
          <p14:tracePt t="373156" x="2741613" y="2936875"/>
          <p14:tracePt t="373173" x="2741613" y="2944813"/>
          <p14:tracePt t="373333" x="2741613" y="2952750"/>
          <p14:tracePt t="373349" x="2717800" y="2962275"/>
          <p14:tracePt t="373356" x="2692400" y="2962275"/>
          <p14:tracePt t="373364" x="2624138" y="2962275"/>
          <p14:tracePt t="373375" x="2532063" y="2970213"/>
          <p14:tracePt t="373390" x="2420938" y="2970213"/>
          <p14:tracePt t="373407" x="2328863" y="2962275"/>
          <p14:tracePt t="373423" x="2244725" y="2936875"/>
          <p14:tracePt t="373440" x="2176463" y="2901950"/>
          <p14:tracePt t="373457" x="2109788" y="2876550"/>
          <p14:tracePt t="373473" x="2041525" y="2827338"/>
          <p14:tracePt t="373490" x="1982788" y="2784475"/>
          <p14:tracePt t="373507" x="1949450" y="2751138"/>
          <p14:tracePt t="373523" x="1916113" y="2700338"/>
          <p14:tracePt t="373540" x="1865313" y="2606675"/>
          <p14:tracePt t="373557" x="1839913" y="2547938"/>
          <p14:tracePt t="373574" x="1804988" y="2506663"/>
          <p14:tracePt t="373590" x="1789113" y="2455863"/>
          <p14:tracePt t="373607" x="1755775" y="2395538"/>
          <p14:tracePt t="373624" x="1730375" y="2311400"/>
          <p14:tracePt t="373640" x="1730375" y="2260600"/>
          <p14:tracePt t="373657" x="1730375" y="2236788"/>
          <p14:tracePt t="373674" x="1730375" y="2201863"/>
          <p14:tracePt t="373690" x="1730375" y="2176463"/>
          <p14:tracePt t="373707" x="1730375" y="2168525"/>
          <p14:tracePt t="373724" x="1730375" y="2151063"/>
          <p14:tracePt t="373741" x="1730375" y="2143125"/>
          <p14:tracePt t="373757" x="1730375" y="2135188"/>
          <p14:tracePt t="373774" x="1730375" y="2109788"/>
          <p14:tracePt t="373791" x="1730375" y="2100263"/>
          <p14:tracePt t="373810" x="1730375" y="2084388"/>
          <p14:tracePt t="373824" x="1730375" y="2066925"/>
          <p14:tracePt t="373841" x="1730375" y="2041525"/>
          <p14:tracePt t="373857" x="1730375" y="2025650"/>
          <p14:tracePt t="373874" x="1730375" y="2008188"/>
          <p14:tracePt t="373891" x="1730375" y="1990725"/>
          <p14:tracePt t="373908" x="1720850" y="1957388"/>
          <p14:tracePt t="373925" x="1720850" y="1949450"/>
          <p14:tracePt t="373941" x="1720850" y="1939925"/>
          <p14:tracePt t="373981" x="1720850" y="1931988"/>
          <p14:tracePt t="374037" x="1720850" y="1924050"/>
          <p14:tracePt t="374045" x="1720850" y="1906588"/>
          <p14:tracePt t="374045" x="1695450" y="1890713"/>
          <p14:tracePt t="374061" x="1695450" y="1873250"/>
          <p14:tracePt t="374069" x="1695450" y="1855788"/>
          <p14:tracePt t="374076" x="1695450" y="1822450"/>
          <p14:tracePt t="374091" x="1695450" y="1797050"/>
          <p14:tracePt t="374108" x="1695450" y="1755775"/>
          <p14:tracePt t="374125" x="1695450" y="1720850"/>
          <p14:tracePt t="374141" x="1687513" y="1679575"/>
          <p14:tracePt t="374158" x="1679575" y="1662113"/>
          <p14:tracePt t="374175" x="1670050" y="1628775"/>
          <p14:tracePt t="374192" x="1670050" y="1603375"/>
          <p14:tracePt t="374208" x="1670050" y="1585913"/>
          <p14:tracePt t="374225" x="1662113" y="1552575"/>
          <p14:tracePt t="374242" x="1662113" y="1519238"/>
          <p14:tracePt t="374258" x="1662113" y="1509713"/>
          <p14:tracePt t="374275" x="1644650" y="1493838"/>
          <p14:tracePt t="374292" x="1636713" y="1460500"/>
          <p14:tracePt t="374309" x="1636713" y="1443038"/>
          <p14:tracePt t="374327" x="1620838" y="1417638"/>
          <p14:tracePt t="374342" x="1620838" y="1400175"/>
          <p14:tracePt t="374359" x="1603375" y="1384300"/>
          <p14:tracePt t="374397" x="1595438" y="1374775"/>
          <p14:tracePt t="374404" x="1595438" y="1366838"/>
          <p14:tracePt t="374409" x="1585913" y="1358900"/>
          <p14:tracePt t="374425" x="1570038" y="1341438"/>
          <p14:tracePt t="374442" x="1544638" y="1316038"/>
          <p14:tracePt t="374459" x="1509713" y="1290638"/>
          <p14:tracePt t="374476" x="1484313" y="1274763"/>
          <p14:tracePt t="374492" x="1425575" y="1249363"/>
          <p14:tracePt t="374509" x="1384300" y="1249363"/>
          <p14:tracePt t="374526" x="1358900" y="1239838"/>
          <p14:tracePt t="374543" x="1316038" y="1231900"/>
          <p14:tracePt t="374559" x="1274763" y="1231900"/>
          <p14:tracePt t="374576" x="1214438" y="1231900"/>
          <p14:tracePt t="374592" x="1155700" y="1223963"/>
          <p14:tracePt t="374609" x="1114425" y="1223963"/>
          <p14:tracePt t="374626" x="1079500" y="1223963"/>
          <p14:tracePt t="374643" x="1054100" y="1223963"/>
          <p14:tracePt t="374659" x="1038225" y="1223963"/>
          <p14:tracePt t="374676" x="1028700" y="1223963"/>
          <p14:tracePt t="374693" x="1020763" y="1223963"/>
          <p14:tracePt t="374710" x="1012825" y="1214438"/>
          <p14:tracePt t="374726" x="987425" y="1206500"/>
          <p14:tracePt t="374764" x="979488" y="1206500"/>
          <p14:tracePt t="374776" x="979488" y="1198563"/>
          <p14:tracePt t="374796" x="969963" y="1198563"/>
          <p14:tracePt t="374853" x="962025" y="1198563"/>
          <p14:tracePt t="374861" x="962025" y="1189038"/>
          <p14:tracePt t="374861" x="944563" y="1189038"/>
          <p14:tracePt t="374877" x="944563" y="1181100"/>
          <p14:tracePt t="374893" x="919163" y="1181100"/>
          <p14:tracePt t="374910" x="911225" y="1181100"/>
          <p14:tracePt t="374927" x="893763" y="1173163"/>
          <p14:tracePt t="374943" x="877888" y="1173163"/>
          <p14:tracePt t="374960" x="860425" y="1173163"/>
          <p14:tracePt t="374977" x="835025" y="1173163"/>
          <p14:tracePt t="374994" x="793750" y="1173163"/>
          <p14:tracePt t="375010" x="750888" y="1173163"/>
          <p14:tracePt t="375027" x="733425" y="1173163"/>
          <p14:tracePt t="375068" x="725488" y="1173163"/>
          <p14:tracePt t="375084" x="717550" y="1173163"/>
          <p14:tracePt t="375094" x="708025" y="1173163"/>
          <p14:tracePt t="375094" x="700088" y="1173163"/>
          <p14:tracePt t="375110" x="692150" y="1173163"/>
          <p14:tracePt t="375127" x="684213" y="1173163"/>
          <p14:tracePt t="375684" x="684213" y="1181100"/>
          <p14:tracePt t="375693" x="700088" y="1181100"/>
          <p14:tracePt t="375708" x="717550" y="1181100"/>
          <p14:tracePt t="375716" x="733425" y="1189038"/>
          <p14:tracePt t="375724" x="750888" y="1189038"/>
          <p14:tracePt t="375731" x="758825" y="1189038"/>
          <p14:tracePt t="375745" x="776288" y="1198563"/>
          <p14:tracePt t="375762" x="784225" y="1198563"/>
          <p14:tracePt t="375779" x="793750" y="1198563"/>
          <p14:tracePt t="375884" x="793750" y="1206500"/>
          <p14:tracePt t="375892" x="793750" y="1231900"/>
          <p14:tracePt t="375900" x="793750" y="1257300"/>
          <p14:tracePt t="375908" x="793750" y="1265238"/>
          <p14:tracePt t="375916" x="793750" y="1274763"/>
          <p14:tracePt t="375929" x="793750" y="1282700"/>
          <p14:tracePt t="375946" x="793750" y="1290638"/>
          <p14:tracePt t="375962" x="793750" y="1308100"/>
          <p14:tracePt t="375979" x="793750" y="1323975"/>
          <p14:tracePt t="375996" x="793750" y="1358900"/>
          <p14:tracePt t="376013" x="793750" y="1374775"/>
          <p14:tracePt t="376029" x="793750" y="1392238"/>
          <p14:tracePt t="376046" x="793750" y="1409700"/>
          <p14:tracePt t="376063" x="801688" y="1425575"/>
          <p14:tracePt t="376079" x="801688" y="1435100"/>
          <p14:tracePt t="376116" x="801688" y="1443038"/>
          <p14:tracePt t="376204" x="801688" y="1450975"/>
          <p14:tracePt t="376236" x="801688" y="1460500"/>
          <p14:tracePt t="376249" x="801688" y="1468438"/>
          <p14:tracePt t="376268" x="801688" y="1476375"/>
          <p14:tracePt t="376281" x="793750" y="1476375"/>
          <p14:tracePt t="376296" x="793750" y="1484313"/>
          <p14:tracePt t="376297" x="793750" y="1509713"/>
          <p14:tracePt t="376332" x="793750" y="1519238"/>
          <p14:tracePt t="376340" x="793750" y="1527175"/>
          <p14:tracePt t="376349" x="793750" y="1535113"/>
          <p14:tracePt t="376396" x="793750" y="1544638"/>
          <p14:tracePt t="376628" x="801688" y="1544638"/>
          <p14:tracePt t="376628" x="809625" y="1544638"/>
          <p14:tracePt t="376652" x="819150" y="1552575"/>
          <p14:tracePt t="376663" x="827088" y="1560513"/>
          <p14:tracePt t="376684" x="835025" y="1560513"/>
          <p14:tracePt t="376692" x="844550" y="1570038"/>
          <p14:tracePt t="376716" x="852488" y="1577975"/>
          <p14:tracePt t="376731" x="860425" y="1577975"/>
          <p14:tracePt t="376732" x="868363" y="1585913"/>
          <p14:tracePt t="376748" x="877888" y="1595438"/>
          <p14:tracePt t="377708" x="893763" y="1595438"/>
          <p14:tracePt t="377716" x="911225" y="1603375"/>
          <p14:tracePt t="377724" x="987425" y="1603375"/>
          <p14:tracePt t="377733" x="1071563" y="1603375"/>
          <p14:tracePt t="377750" x="1165225" y="1620838"/>
          <p14:tracePt t="377767" x="1214438" y="1620838"/>
          <p14:tracePt t="377783" x="1239838" y="1620838"/>
          <p14:tracePt t="377820" x="1257300" y="1620838"/>
          <p14:tracePt t="377833" x="1265238" y="1620838"/>
          <p14:tracePt t="377852" x="1274763" y="1620838"/>
          <p14:tracePt t="377867" x="1282700" y="1620838"/>
          <p14:tracePt t="377870" x="1290638" y="1620838"/>
          <p14:tracePt t="377884" x="1300163" y="1620838"/>
          <p14:tracePt t="377932" x="1308100" y="1620838"/>
          <p14:tracePt t="378156" x="1325563" y="1628775"/>
          <p14:tracePt t="378164" x="1400175" y="1628775"/>
          <p14:tracePt t="378174" x="1468438" y="1628775"/>
          <p14:tracePt t="378180" x="1570038" y="1628775"/>
          <p14:tracePt t="378201" x="1746250" y="1620838"/>
          <p14:tracePt t="378201" x="1873250" y="1620838"/>
          <p14:tracePt t="378218" x="1916113" y="1620838"/>
          <p14:tracePt t="378234" x="1931988" y="1620838"/>
          <p14:tracePt t="378268" x="1941513" y="1620838"/>
          <p14:tracePt t="378268" x="1957388" y="1620838"/>
          <p14:tracePt t="378285" x="1974850" y="1620838"/>
          <p14:tracePt t="378301" x="2008188" y="1620838"/>
          <p14:tracePt t="378318" x="2016125" y="1620838"/>
          <p14:tracePt t="378420" x="2025650" y="1620838"/>
          <p14:tracePt t="378452" x="2033588" y="1620838"/>
          <p14:tracePt t="378476" x="2041525" y="1620838"/>
          <p14:tracePt t="378508" x="2051050" y="1620838"/>
          <p14:tracePt t="378652" x="2066925" y="1620838"/>
          <p14:tracePt t="378668" x="2076450" y="1620838"/>
          <p14:tracePt t="378676" x="2084388" y="1620838"/>
          <p14:tracePt t="378732" x="2092325" y="1620838"/>
          <p14:tracePt t="378756" x="2101850" y="1620838"/>
          <p14:tracePt t="378964" x="2109788" y="1620838"/>
          <p14:tracePt t="378972" x="2125663" y="1620838"/>
          <p14:tracePt t="378988" x="2143125" y="1620838"/>
          <p14:tracePt t="378996" x="2151063" y="1620838"/>
          <p14:tracePt t="379004" x="2168525" y="1620838"/>
          <p14:tracePt t="379012" x="2185988" y="1620838"/>
          <p14:tracePt t="379020" x="2252663" y="1628775"/>
          <p14:tracePt t="379036" x="2286000" y="1628775"/>
          <p14:tracePt t="379053" x="2320925" y="1628775"/>
          <p14:tracePt t="379070" x="2328863" y="1628775"/>
          <p14:tracePt t="379086" x="2354263" y="1628775"/>
          <p14:tracePt t="379103" x="2379663" y="1628775"/>
          <p14:tracePt t="379120" x="2420938" y="1628775"/>
          <p14:tracePt t="379136" x="2471738" y="1628775"/>
          <p14:tracePt t="379153" x="2497138" y="1628775"/>
          <p14:tracePt t="379170" x="2522538" y="1628775"/>
          <p14:tracePt t="379187" x="2540000" y="1628775"/>
          <p14:tracePt t="379203" x="2547938" y="1628775"/>
          <p14:tracePt t="379220" x="2565400" y="1628775"/>
          <p14:tracePt t="379380" x="2573338" y="1628775"/>
          <p14:tracePt t="379412" x="2590800" y="1620838"/>
          <p14:tracePt t="379420" x="2598738" y="1620838"/>
          <p14:tracePt t="379428" x="2616200" y="1611313"/>
          <p14:tracePt t="379444" x="2624138" y="1611313"/>
          <p14:tracePt t="379446" x="2632075" y="1603375"/>
          <p14:tracePt t="379454" x="2641600" y="1603375"/>
          <p14:tracePt t="379471" x="2667000" y="1603375"/>
          <p14:tracePt t="379487" x="2682875" y="1595438"/>
          <p14:tracePt t="379504" x="2700338" y="1585913"/>
          <p14:tracePt t="379521" x="2717800" y="1577975"/>
          <p14:tracePt t="379537" x="2759075" y="1570038"/>
          <p14:tracePt t="379554" x="2776538" y="1560513"/>
          <p14:tracePt t="379571" x="2792413" y="1560513"/>
          <p14:tracePt t="379588" x="2809875" y="1552575"/>
          <p14:tracePt t="379604" x="2817813" y="1552575"/>
          <p14:tracePt t="379621" x="2827338" y="1552575"/>
          <p14:tracePt t="379638" x="2843213" y="1552575"/>
          <p14:tracePt t="379654" x="2868613" y="1552575"/>
          <p14:tracePt t="379671" x="2894013" y="1552575"/>
          <p14:tracePt t="379688" x="2911475" y="1552575"/>
          <p14:tracePt t="379705" x="2936875" y="1552575"/>
          <p14:tracePt t="379721" x="2962275" y="1552575"/>
          <p14:tracePt t="379738" x="2995613" y="1552575"/>
          <p14:tracePt t="379755" x="3003550" y="1552575"/>
          <p14:tracePt t="379796" x="3013075" y="1552575"/>
          <p14:tracePt t="379805" x="3021013" y="1552575"/>
          <p14:tracePt t="379805" x="3046413" y="1552575"/>
          <p14:tracePt t="379821" x="3062288" y="1552575"/>
          <p14:tracePt t="379838" x="3079750" y="1552575"/>
          <p14:tracePt t="379855" x="3087688" y="1552575"/>
          <p14:tracePt t="379871" x="3105150" y="1552575"/>
          <p14:tracePt t="379888" x="3122613" y="1552575"/>
          <p14:tracePt t="379907" x="3148013" y="1552575"/>
          <p14:tracePt t="379922" x="3163888" y="1552575"/>
          <p14:tracePt t="379939" x="3189288" y="1552575"/>
          <p14:tracePt t="379972" x="3197225" y="1552575"/>
          <p14:tracePt t="380164" x="3206750" y="1552575"/>
          <p14:tracePt t="380220" x="3214688" y="1552575"/>
          <p14:tracePt t="380244" x="3222625" y="1552575"/>
          <p14:tracePt t="380268" x="3232150" y="1552575"/>
          <p14:tracePt t="380564" x="3222625" y="1552575"/>
          <p14:tracePt t="380580" x="3214688" y="1552575"/>
          <p14:tracePt t="380604" x="3206750" y="1552575"/>
          <p14:tracePt t="380644" x="3197225" y="1552575"/>
          <p14:tracePt t="380668" x="3189288" y="1552575"/>
          <p14:tracePt t="380708" x="3181350" y="1552575"/>
          <p14:tracePt t="380732" x="3173413" y="1552575"/>
          <p14:tracePt t="380740" x="3163888" y="1552575"/>
          <p14:tracePt t="380740" x="3130550" y="1552575"/>
          <p14:tracePt t="380757" x="3105150" y="1552575"/>
          <p14:tracePt t="380774" x="3054350" y="1552575"/>
          <p14:tracePt t="380790" x="2944813" y="1552575"/>
          <p14:tracePt t="380807" x="2835275" y="1552575"/>
          <p14:tracePt t="380824" x="2759075" y="1552575"/>
          <p14:tracePt t="380841" x="2700338" y="1552575"/>
          <p14:tracePt t="380857" x="2692400" y="1552575"/>
          <p14:tracePt t="380874" x="2682875" y="1552575"/>
          <p14:tracePt t="380891" x="2674938" y="1552575"/>
          <p14:tracePt t="380891" x="2657475" y="1552575"/>
          <p14:tracePt t="380924" x="2641600" y="1552575"/>
          <p14:tracePt t="380924" x="2606675" y="1552575"/>
          <p14:tracePt t="380941" x="2581275" y="1552575"/>
          <p14:tracePt t="380958" x="2557463" y="1552575"/>
          <p14:tracePt t="380974" x="2547938" y="1552575"/>
          <p14:tracePt t="380991" x="2522538" y="1552575"/>
          <p14:tracePt t="381052" x="2506663" y="1552575"/>
          <p14:tracePt t="381188" x="2514600" y="1552575"/>
          <p14:tracePt t="381192" x="2598738" y="1560513"/>
          <p14:tracePt t="381208" x="2682875" y="1560513"/>
          <p14:tracePt t="381208" x="2868613" y="1560513"/>
          <p14:tracePt t="381225" x="3038475" y="1577975"/>
          <p14:tracePt t="381241" x="3105150" y="1585913"/>
          <p14:tracePt t="381259" x="3113088" y="1585913"/>
          <p14:tracePt t="382404" x="3105150" y="1585913"/>
          <p14:tracePt t="382412" x="3071813" y="1585913"/>
          <p14:tracePt t="382428" x="2962275" y="1603375"/>
          <p14:tracePt t="382428" x="2792413" y="1603375"/>
          <p14:tracePt t="382444" x="2547938" y="1603375"/>
          <p14:tracePt t="382464" x="2397125" y="1603375"/>
          <p14:tracePt t="382478" x="2244725" y="1603375"/>
          <p14:tracePt t="382494" x="2125663" y="1603375"/>
          <p14:tracePt t="382511" x="1949450" y="1644650"/>
          <p14:tracePt t="382528" x="1730375" y="1687513"/>
          <p14:tracePt t="382544" x="1476375" y="1720850"/>
          <p14:tracePt t="382561" x="1274763" y="1771650"/>
          <p14:tracePt t="382578" x="1122363" y="1814513"/>
          <p14:tracePt t="382595" x="1038225" y="1830388"/>
          <p14:tracePt t="382611" x="987425" y="1855788"/>
          <p14:tracePt t="382628" x="969963" y="1865313"/>
          <p14:tracePt t="382645" x="954088" y="1881188"/>
          <p14:tracePt t="382661" x="944563" y="1881188"/>
          <p14:tracePt t="382678" x="944563" y="1890713"/>
          <p14:tracePt t="382772" x="928688" y="1898650"/>
          <p14:tracePt t="382780" x="928688" y="1906588"/>
          <p14:tracePt t="382788" x="919163" y="1906588"/>
          <p14:tracePt t="382796" x="919163" y="1916113"/>
          <p14:tracePt t="382804" x="919163" y="1924050"/>
          <p14:tracePt t="383044" x="919163" y="1916113"/>
          <p14:tracePt t="383052" x="936625" y="1906588"/>
          <p14:tracePt t="383062" x="936625" y="1898650"/>
          <p14:tracePt t="383063" x="954088" y="1881188"/>
          <p14:tracePt t="383079" x="962025" y="1865313"/>
          <p14:tracePt t="383096" x="979488" y="1847850"/>
          <p14:tracePt t="383112" x="987425" y="1839913"/>
          <p14:tracePt t="383129" x="995363" y="1822450"/>
          <p14:tracePt t="383146" x="1004888" y="1804988"/>
          <p14:tracePt t="383163" x="1012825" y="1797050"/>
          <p14:tracePt t="383317" x="1020763" y="1797050"/>
          <p14:tracePt t="383325" x="1028700" y="1789113"/>
          <p14:tracePt t="383333" x="1054100" y="1779588"/>
          <p14:tracePt t="383349" x="1063625" y="1771650"/>
          <p14:tracePt t="383364" x="1071563" y="1763713"/>
          <p14:tracePt t="383364" x="1096963" y="1755775"/>
          <p14:tracePt t="383381" x="1104900" y="1746250"/>
          <p14:tracePt t="383398" x="1122363" y="1738313"/>
          <p14:tracePt t="383414" x="1147763" y="1738313"/>
          <p14:tracePt t="383431" x="1155700" y="1738313"/>
          <p14:tracePt t="383450" x="1165225" y="1738313"/>
          <p14:tracePt t="383485" x="1173163" y="1738313"/>
          <p14:tracePt t="383509" x="1181100" y="1738313"/>
          <p14:tracePt t="383517" x="1189038" y="1738313"/>
          <p14:tracePt t="383533" x="1198563" y="1738313"/>
          <p14:tracePt t="383549" x="1206500" y="1738313"/>
          <p14:tracePt t="383565" x="1214438" y="1738313"/>
          <p14:tracePt t="383566" x="1223963" y="1738313"/>
          <p14:tracePt t="383933" x="1214438" y="1746250"/>
          <p14:tracePt t="383941" x="1206500" y="1755775"/>
          <p14:tracePt t="383949" x="1198563" y="1755775"/>
          <p14:tracePt t="383955" x="1173163" y="1771650"/>
          <p14:tracePt t="383968" x="1147763" y="1779588"/>
          <p14:tracePt t="383982" x="1139825" y="1789113"/>
          <p14:tracePt t="383999" x="1122363" y="1789113"/>
          <p14:tracePt t="384016" x="1114425" y="1789113"/>
          <p14:tracePt t="384032" x="1114425" y="1797050"/>
          <p14:tracePt t="384049" x="1104900" y="1797050"/>
          <p14:tracePt t="384245" x="1114425" y="1797050"/>
          <p14:tracePt t="384253" x="1122363" y="1797050"/>
          <p14:tracePt t="384269" x="1130300" y="1797050"/>
          <p14:tracePt t="384277" x="1139825" y="1789113"/>
          <p14:tracePt t="384285" x="1155700" y="1789113"/>
          <p14:tracePt t="384300" x="1181100" y="1779588"/>
          <p14:tracePt t="384316" x="1231900" y="1779588"/>
          <p14:tracePt t="384333" x="1249363" y="1771650"/>
          <p14:tracePt t="384350" x="1265238" y="1771650"/>
          <p14:tracePt t="384366" x="1290638" y="1771650"/>
          <p14:tracePt t="384485" x="1300163" y="1771650"/>
          <p14:tracePt t="384501" x="1325563" y="1771650"/>
          <p14:tracePt t="384509" x="1333500" y="1771650"/>
          <p14:tracePt t="384517" x="1349375" y="1771650"/>
          <p14:tracePt t="384517" x="1374775" y="1771650"/>
          <p14:tracePt t="384533" x="1400175" y="1771650"/>
          <p14:tracePt t="384550" x="1409700" y="1771650"/>
          <p14:tracePt t="384567" x="1425575" y="1771650"/>
          <p14:tracePt t="384757" x="1450975" y="1771650"/>
          <p14:tracePt t="384765" x="1460500" y="1771650"/>
          <p14:tracePt t="384784" x="1484313" y="1771650"/>
          <p14:tracePt t="384785" x="1501775" y="1771650"/>
          <p14:tracePt t="384801" x="1527175" y="1771650"/>
          <p14:tracePt t="384818" x="1535113" y="1771650"/>
          <p14:tracePt t="384973" x="1544638" y="1771650"/>
          <p14:tracePt t="385493" x="1552575" y="1771650"/>
          <p14:tracePt t="385501" x="1560513" y="1771650"/>
          <p14:tracePt t="385519" x="1577975" y="1771650"/>
          <p14:tracePt t="385520" x="1595438" y="1771650"/>
          <p14:tracePt t="385536" x="1611313" y="1771650"/>
          <p14:tracePt t="385553" x="1628775" y="1771650"/>
          <p14:tracePt t="385569" x="1654175" y="1771650"/>
          <p14:tracePt t="385586" x="1662113" y="1771650"/>
          <p14:tracePt t="385603" x="1670050" y="1771650"/>
          <p14:tracePt t="385619" x="1687513" y="1771650"/>
          <p14:tracePt t="385636" x="1712913" y="1771650"/>
          <p14:tracePt t="385653" x="1720850" y="1771650"/>
          <p14:tracePt t="385669" x="1738313" y="1771650"/>
          <p14:tracePt t="385686" x="1781175" y="1771650"/>
          <p14:tracePt t="385703" x="1797050" y="1771650"/>
          <p14:tracePt t="385720" x="1814513" y="1771650"/>
          <p14:tracePt t="385736" x="1847850" y="1771650"/>
          <p14:tracePt t="385753" x="1873250" y="1771650"/>
          <p14:tracePt t="385789" x="1881188" y="1771650"/>
          <p14:tracePt t="385813" x="1890713" y="1771650"/>
          <p14:tracePt t="385829" x="1898650" y="1771650"/>
          <p14:tracePt t="385837" x="1906588" y="1771650"/>
          <p14:tracePt t="385843" x="1949450" y="1771650"/>
          <p14:tracePt t="385853" x="1982788" y="1779588"/>
          <p14:tracePt t="385870" x="2008188" y="1779588"/>
          <p14:tracePt t="385887" x="2033588" y="1779588"/>
          <p14:tracePt t="385903" x="2051050" y="1779588"/>
          <p14:tracePt t="385941" x="2058988" y="1779588"/>
          <p14:tracePt t="385949" x="2066925" y="1779588"/>
          <p14:tracePt t="385957" x="2092325" y="1779588"/>
          <p14:tracePt t="385970" x="2117725" y="1779588"/>
          <p14:tracePt t="385970" x="2135188" y="1779588"/>
          <p14:tracePt t="385990" x="2160588" y="1779588"/>
          <p14:tracePt t="386004" x="2185988" y="1779588"/>
          <p14:tracePt t="386020" x="2193925" y="1779588"/>
          <p14:tracePt t="386085" x="2201863" y="1779588"/>
          <p14:tracePt t="386093" x="2211388" y="1779588"/>
          <p14:tracePt t="386109" x="2227263" y="1779588"/>
          <p14:tracePt t="386117" x="2252663" y="1779588"/>
          <p14:tracePt t="386125" x="2278063" y="1779588"/>
          <p14:tracePt t="386137" x="2303463" y="1797050"/>
          <p14:tracePt t="386154" x="2328863" y="1797050"/>
          <p14:tracePt t="386171" x="2346325" y="1797050"/>
          <p14:tracePt t="386187" x="2354263" y="1797050"/>
          <p14:tracePt t="386204" x="2420938" y="1804988"/>
          <p14:tracePt t="386221" x="2481263" y="1804988"/>
          <p14:tracePt t="386238" x="2540000" y="1804988"/>
          <p14:tracePt t="386254" x="2573338" y="1804988"/>
          <p14:tracePt t="386271" x="2590800" y="1804988"/>
          <p14:tracePt t="386288" x="2598738" y="1804988"/>
          <p14:tracePt t="386304" x="2606675" y="1804988"/>
          <p14:tracePt t="386321" x="2632075" y="1804988"/>
          <p14:tracePt t="386338" x="2667000" y="1804988"/>
          <p14:tracePt t="386354" x="2717800" y="1814513"/>
          <p14:tracePt t="386371" x="2759075" y="1822450"/>
          <p14:tracePt t="386388" x="2817813" y="1822450"/>
          <p14:tracePt t="386405" x="2843213" y="1822450"/>
          <p14:tracePt t="386422" x="2901950" y="1847850"/>
          <p14:tracePt t="386438" x="2936875" y="1847850"/>
          <p14:tracePt t="386455" x="2995613" y="1855788"/>
          <p14:tracePt t="386471" x="3046413" y="1865313"/>
          <p14:tracePt t="386490" x="3105150" y="1881188"/>
          <p14:tracePt t="386505" x="3138488" y="1890713"/>
          <p14:tracePt t="386521" x="3197225" y="1898650"/>
          <p14:tracePt t="386538" x="3248025" y="1898650"/>
          <p14:tracePt t="386555" x="3382963" y="1924050"/>
          <p14:tracePt t="386572" x="3459163" y="1939925"/>
          <p14:tracePt t="386588" x="3560763" y="1939925"/>
          <p14:tracePt t="386605" x="3611563" y="1939925"/>
          <p14:tracePt t="386622" x="3644900" y="1939925"/>
          <p14:tracePt t="386638" x="3670300" y="1939925"/>
          <p14:tracePt t="386655" x="3687763" y="1939925"/>
          <p14:tracePt t="386672" x="3713163" y="1939925"/>
          <p14:tracePt t="386709" x="3721100" y="1939925"/>
          <p14:tracePt t="386713" x="3729038" y="1939925"/>
          <p14:tracePt t="386722" x="3738563" y="1939925"/>
          <p14:tracePt t="386739" x="3746500" y="1939925"/>
          <p14:tracePt t="386756" x="3754438" y="1939925"/>
          <p14:tracePt t="386772" x="3779838" y="1939925"/>
          <p14:tracePt t="386789" x="3805238" y="1939925"/>
          <p14:tracePt t="386806" x="3863975" y="1939925"/>
          <p14:tracePt t="386822" x="3889375" y="1924050"/>
          <p14:tracePt t="386839" x="3932238" y="1906588"/>
          <p14:tracePt t="386856" x="3957638" y="1906588"/>
          <p14:tracePt t="386872" x="3983038" y="1890713"/>
          <p14:tracePt t="386889" x="3990975" y="1890713"/>
          <p14:tracePt t="386906" x="4008438" y="1881188"/>
          <p14:tracePt t="386922" x="4016375" y="1873250"/>
          <p14:tracePt t="386939" x="4033838" y="1865313"/>
          <p14:tracePt t="386956" x="4059238" y="1855788"/>
          <p14:tracePt t="386973" x="4075113" y="1847850"/>
          <p14:tracePt t="386991" x="4084638" y="1830388"/>
          <p14:tracePt t="387006" x="4092575" y="1830388"/>
          <p14:tracePt t="387045" x="4100513" y="1822450"/>
          <p14:tracePt t="387056" x="4110038" y="1822450"/>
          <p14:tracePt t="387065" x="4117975" y="1814513"/>
          <p14:tracePt t="387073" x="4143375" y="1804988"/>
          <p14:tracePt t="387089" x="4168775" y="1797050"/>
          <p14:tracePt t="387106" x="4184650" y="1789113"/>
          <p14:tracePt t="387123" x="4210050" y="1779588"/>
          <p14:tracePt t="387140" x="4235450" y="1771650"/>
          <p14:tracePt t="387156" x="4286250" y="1763713"/>
          <p14:tracePt t="387173" x="4303713" y="1763713"/>
          <p14:tracePt t="387190" x="4337050" y="1763713"/>
          <p14:tracePt t="387206" x="4354513" y="1755775"/>
          <p14:tracePt t="387223" x="4379913" y="1738313"/>
          <p14:tracePt t="387240" x="4387850" y="1738313"/>
          <p14:tracePt t="387256" x="4413250" y="1738313"/>
          <p14:tracePt t="387273" x="4430713" y="1738313"/>
          <p14:tracePt t="387290" x="4464050" y="1738313"/>
          <p14:tracePt t="387307" x="4489450" y="1738313"/>
          <p14:tracePt t="387323" x="4530725" y="1730375"/>
          <p14:tracePt t="387340" x="4565650" y="1730375"/>
          <p14:tracePt t="387357" x="4573588" y="1730375"/>
          <p14:tracePt t="387373" x="4591050" y="1730375"/>
          <p14:tracePt t="387390" x="4614863" y="1730375"/>
          <p14:tracePt t="387407" x="4640263" y="1730375"/>
          <p14:tracePt t="387423" x="4649788" y="1730375"/>
          <p14:tracePt t="387440" x="4700588" y="1730375"/>
          <p14:tracePt t="387457" x="4741863" y="1730375"/>
          <p14:tracePt t="387474" x="4792663" y="1730375"/>
          <p14:tracePt t="387490" x="4818063" y="1730375"/>
          <p14:tracePt t="387510" x="4843463" y="1730375"/>
          <p14:tracePt t="387524" x="4851400" y="1730375"/>
          <p14:tracePt t="387540" x="4868863" y="1730375"/>
          <p14:tracePt t="387653" x="4851400" y="1730375"/>
          <p14:tracePt t="387664" x="4810125" y="1730375"/>
          <p14:tracePt t="387664" x="4733925" y="1730375"/>
          <p14:tracePt t="387677" x="4479925" y="1730375"/>
          <p14:tracePt t="387691" x="4210050" y="1730375"/>
          <p14:tracePt t="387708" x="3998913" y="1712913"/>
          <p14:tracePt t="387724" x="3789363" y="1712913"/>
          <p14:tracePt t="387741" x="3729038" y="1712913"/>
          <p14:tracePt t="387758" x="3687763" y="1712913"/>
          <p14:tracePt t="387774" x="3662363" y="1712913"/>
          <p14:tracePt t="388053" x="3695700" y="1695450"/>
          <p14:tracePt t="388061" x="3746500" y="1695450"/>
          <p14:tracePt t="388061" x="3822700" y="1695450"/>
          <p14:tracePt t="388077" x="3889375" y="1695450"/>
          <p14:tracePt t="388077" x="3924300" y="1695450"/>
          <p14:tracePt t="388093" x="4024313" y="1695450"/>
          <p14:tracePt t="388109" x="4049713" y="1695450"/>
          <p14:tracePt t="388333" x="4033838" y="1695450"/>
          <p14:tracePt t="388341" x="3983038" y="1695450"/>
          <p14:tracePt t="388343" x="3889375" y="1695450"/>
          <p14:tracePt t="388359" x="3703638" y="1679575"/>
          <p14:tracePt t="388376" x="3509963" y="1636713"/>
          <p14:tracePt t="388393" x="3324225" y="1560513"/>
          <p14:tracePt t="388409" x="3206750" y="1501775"/>
          <p14:tracePt t="388426" x="3105150" y="1468438"/>
          <p14:tracePt t="388443" x="3021013" y="1417638"/>
          <p14:tracePt t="388459" x="2901950" y="1366838"/>
          <p14:tracePt t="388476" x="2759075" y="1290638"/>
          <p14:tracePt t="388493" x="2725738" y="1282700"/>
          <p14:tracePt t="388509" x="2717800" y="1282700"/>
          <p14:tracePt t="388589" x="2700338" y="1257300"/>
          <p14:tracePt t="388605" x="2667000" y="1239838"/>
          <p14:tracePt t="388613" x="2657475" y="1214438"/>
          <p14:tracePt t="388618" x="2624138" y="1189038"/>
          <p14:tracePt t="388626" x="2565400" y="1155700"/>
          <p14:tracePt t="388643" x="2522538" y="1139825"/>
          <p14:tracePt t="388660" x="2522538" y="1130300"/>
          <p14:tracePt t="388741" x="2506663" y="1122363"/>
          <p14:tracePt t="388746" x="2471738" y="1122363"/>
          <p14:tracePt t="388760" x="2438400" y="1104900"/>
          <p14:tracePt t="388760" x="2379663" y="1096963"/>
          <p14:tracePt t="388777" x="2311400" y="1089025"/>
          <p14:tracePt t="388793" x="2236788" y="1089025"/>
          <p14:tracePt t="388810" x="2151063" y="1071563"/>
          <p14:tracePt t="388827" x="2101850" y="1071563"/>
          <p14:tracePt t="388844" x="2058988" y="1071563"/>
          <p14:tracePt t="388860" x="2008188" y="1071563"/>
          <p14:tracePt t="388877" x="1990725" y="1071563"/>
          <p14:tracePt t="388893" x="1982788" y="1071563"/>
          <p14:tracePt t="388910" x="1957388" y="1071563"/>
          <p14:tracePt t="388927" x="1931988" y="1071563"/>
          <p14:tracePt t="388944" x="1916113" y="1071563"/>
          <p14:tracePt t="388960" x="1898650" y="1071563"/>
          <p14:tracePt t="388977" x="1890713" y="1071563"/>
          <p14:tracePt t="388994" x="1873250" y="1071563"/>
          <p14:tracePt t="389011" x="1847850" y="1071563"/>
          <p14:tracePt t="389027" x="1804988" y="1079500"/>
          <p14:tracePt t="389027" x="1789113" y="1096963"/>
          <p14:tracePt t="389047" x="1730375" y="1104900"/>
          <p14:tracePt t="389061" x="1687513" y="1114425"/>
          <p14:tracePt t="389077" x="1670050" y="1114425"/>
          <p14:tracePt t="389094" x="1662113" y="1114425"/>
          <p14:tracePt t="389111" x="1644650" y="1114425"/>
          <p14:tracePt t="389149" x="1636713" y="1114425"/>
          <p14:tracePt t="389161" x="1628775" y="1114425"/>
          <p14:tracePt t="389166" x="1620838" y="1122363"/>
          <p14:tracePt t="389178" x="1611313" y="1122363"/>
          <p14:tracePt t="389194" x="1595438" y="1122363"/>
          <p14:tracePt t="389381" x="1595438" y="1130300"/>
          <p14:tracePt t="389405" x="1611313" y="1163638"/>
          <p14:tracePt t="389413" x="1687513" y="1189038"/>
          <p14:tracePt t="389421" x="1771650" y="1189038"/>
          <p14:tracePt t="389421" x="1855788" y="1223963"/>
          <p14:tracePt t="389428" x="2033588" y="1249363"/>
          <p14:tracePt t="389445" x="2252663" y="1300163"/>
          <p14:tracePt t="389462" x="2446338" y="1323975"/>
          <p14:tracePt t="389478" x="2590800" y="1341438"/>
          <p14:tracePt t="389495" x="2674938" y="1366838"/>
          <p14:tracePt t="389512" x="2759075" y="1374775"/>
          <p14:tracePt t="389529" x="2835275" y="1392238"/>
          <p14:tracePt t="389548" x="2894013" y="1409700"/>
          <p14:tracePt t="389562" x="2962275" y="1435100"/>
          <p14:tracePt t="389579" x="3028950" y="1460500"/>
          <p14:tracePt t="389596" x="3097213" y="1476375"/>
          <p14:tracePt t="389612" x="3138488" y="1493838"/>
          <p14:tracePt t="389629" x="3232150" y="1519238"/>
          <p14:tracePt t="389645" x="3265488" y="1535113"/>
          <p14:tracePt t="389662" x="3298825" y="1544638"/>
          <p14:tracePt t="389679" x="3333750" y="1552575"/>
          <p14:tracePt t="389696" x="3375025" y="1552575"/>
          <p14:tracePt t="389712" x="3400425" y="1570038"/>
          <p14:tracePt t="389729" x="3459163" y="1585913"/>
          <p14:tracePt t="389746" x="3484563" y="1611313"/>
          <p14:tracePt t="389762" x="3543300" y="1620838"/>
          <p14:tracePt t="389779" x="3594100" y="1644650"/>
          <p14:tracePt t="389796" x="3713163" y="1679575"/>
          <p14:tracePt t="389813" x="3779838" y="1687513"/>
          <p14:tracePt t="389829" x="3830638" y="1712913"/>
          <p14:tracePt t="389846" x="3889375" y="1738313"/>
          <p14:tracePt t="389863" x="3932238" y="1746250"/>
          <p14:tracePt t="389879" x="3957638" y="1746250"/>
          <p14:tracePt t="389896" x="3990975" y="1763713"/>
          <p14:tracePt t="389913" x="3998913" y="1763713"/>
          <p14:tracePt t="389996" x="4008438" y="1763713"/>
          <p14:tracePt t="390012" x="4016375" y="1763713"/>
          <p14:tracePt t="390029" x="4016375" y="1771650"/>
          <p14:tracePt t="390036" x="4024313" y="1771650"/>
          <p14:tracePt t="390173" x="4033838" y="1771650"/>
          <p14:tracePt t="390181" x="4041775" y="1771650"/>
          <p14:tracePt t="390197" x="4049713" y="1771650"/>
          <p14:tracePt t="390213" x="4075113" y="1771650"/>
          <p14:tracePt t="390214" x="4084638" y="1771650"/>
          <p14:tracePt t="390230" x="4100513" y="1771650"/>
          <p14:tracePt t="390247" x="4117975" y="1771650"/>
          <p14:tracePt t="390264" x="4143375" y="1771650"/>
          <p14:tracePt t="390280" x="4159250" y="1771650"/>
          <p14:tracePt t="390297" x="4176713" y="1771650"/>
          <p14:tracePt t="390314" x="4252913" y="1771650"/>
          <p14:tracePt t="390331" x="4294188" y="1771650"/>
          <p14:tracePt t="390347" x="4370388" y="1763713"/>
          <p14:tracePt t="390364" x="4430713" y="1763713"/>
          <p14:tracePt t="390380" x="4489450" y="1763713"/>
          <p14:tracePt t="390397" x="4530725" y="1763713"/>
          <p14:tracePt t="390414" x="4556125" y="1763713"/>
          <p14:tracePt t="390431" x="4581525" y="1763713"/>
          <p14:tracePt t="390447" x="4624388" y="1763713"/>
          <p14:tracePt t="390464" x="4675188" y="1763713"/>
          <p14:tracePt t="390481" x="4725988" y="1763713"/>
          <p14:tracePt t="390497" x="4767263" y="1763713"/>
          <p14:tracePt t="390514" x="4810125" y="1763713"/>
          <p14:tracePt t="390531" x="4835525" y="1763713"/>
          <p14:tracePt t="390531" x="4843463" y="1763713"/>
          <p14:tracePt t="390620" x="4851400" y="1763713"/>
          <p14:tracePt t="390628" x="4860925" y="1763713"/>
          <p14:tracePt t="390648" x="4868863" y="1763713"/>
          <p14:tracePt t="390664" x="4902200" y="1763713"/>
          <p14:tracePt t="390665" x="4927600" y="1763713"/>
          <p14:tracePt t="390681" x="4945063" y="1763713"/>
          <p14:tracePt t="390808" x="4919663" y="1771650"/>
          <p14:tracePt t="390820" x="4886325" y="1789113"/>
          <p14:tracePt t="390832" x="4851400" y="1789113"/>
          <p14:tracePt t="390837" x="4708525" y="1789113"/>
          <p14:tracePt t="390849" x="4548188" y="1814513"/>
          <p14:tracePt t="390865" x="4395788" y="1830388"/>
          <p14:tracePt t="390882" x="4252913" y="1830388"/>
          <p14:tracePt t="390898" x="4184650" y="1839913"/>
          <p14:tracePt t="390915" x="4117975" y="1847850"/>
          <p14:tracePt t="390932" x="4041775" y="1865313"/>
          <p14:tracePt t="390949" x="3998913" y="1865313"/>
          <p14:tracePt t="390965" x="3965575" y="1865313"/>
          <p14:tracePt t="390982" x="3906838" y="1865313"/>
          <p14:tracePt t="390999" x="3856038" y="1865313"/>
          <p14:tracePt t="391015" x="3789363" y="1865313"/>
          <p14:tracePt t="391032" x="3754438" y="1865313"/>
          <p14:tracePt t="391049" x="3670300" y="1865313"/>
          <p14:tracePt t="391049" x="3636963" y="1865313"/>
          <p14:tracePt t="391068" x="3594100" y="1865313"/>
          <p14:tracePt t="391082" x="3509963" y="1865313"/>
          <p14:tracePt t="391099" x="3433763" y="1865313"/>
          <p14:tracePt t="391116" x="3367088" y="1865313"/>
          <p14:tracePt t="391132" x="3240088" y="1865313"/>
          <p14:tracePt t="391149" x="3155950" y="1865313"/>
          <p14:tracePt t="391166" x="3046413" y="1873250"/>
          <p14:tracePt t="391182" x="2901950" y="1873250"/>
          <p14:tracePt t="391199" x="2792413" y="1873250"/>
          <p14:tracePt t="391216" x="2682875" y="1873250"/>
          <p14:tracePt t="391232" x="2624138" y="1873250"/>
          <p14:tracePt t="391249" x="2581275" y="1873250"/>
          <p14:tracePt t="391266" x="2540000" y="1873250"/>
          <p14:tracePt t="391283" x="2514600" y="1873250"/>
          <p14:tracePt t="391299" x="2446338" y="1873250"/>
          <p14:tracePt t="391316" x="2336800" y="1873250"/>
          <p14:tracePt t="391333" x="2219325" y="1873250"/>
          <p14:tracePt t="391349" x="2125663" y="1830388"/>
          <p14:tracePt t="391366" x="2025650" y="1822450"/>
          <p14:tracePt t="391383" x="1957388" y="1797050"/>
          <p14:tracePt t="391400" x="1881188" y="1789113"/>
          <p14:tracePt t="391416" x="1873250" y="1779588"/>
          <p14:tracePt t="391433" x="1865313" y="1779588"/>
          <p14:tracePt t="391628" x="1881188" y="1763713"/>
          <p14:tracePt t="391636" x="1916113" y="1755775"/>
          <p14:tracePt t="391644" x="1931988" y="1746250"/>
          <p14:tracePt t="391652" x="2016125" y="1746250"/>
          <p14:tracePt t="391667" x="2084388" y="1746250"/>
          <p14:tracePt t="391684" x="2193925" y="1746250"/>
          <p14:tracePt t="391701" x="2286000" y="1746250"/>
          <p14:tracePt t="391717" x="2379663" y="1746250"/>
          <p14:tracePt t="391734" x="2532063" y="1746250"/>
          <p14:tracePt t="391750" x="2657475" y="1746250"/>
          <p14:tracePt t="391767" x="2809875" y="1746250"/>
          <p14:tracePt t="391784" x="2919413" y="1746250"/>
          <p14:tracePt t="391800" x="3013075" y="1746250"/>
          <p14:tracePt t="391817" x="3054350" y="1746250"/>
          <p14:tracePt t="391834" x="3105150" y="1746250"/>
          <p14:tracePt t="391851" x="3189288" y="1746250"/>
          <p14:tracePt t="391867" x="3265488" y="1746250"/>
          <p14:tracePt t="391884" x="3408363" y="1746250"/>
          <p14:tracePt t="391901" x="3476625" y="1746250"/>
          <p14:tracePt t="391918" x="3527425" y="1746250"/>
          <p14:tracePt t="391934" x="3552825" y="1746250"/>
          <p14:tracePt t="391951" x="3560763" y="1746250"/>
          <p14:tracePt t="391968" x="3578225" y="1746250"/>
          <p14:tracePt t="391984" x="3586163" y="1746250"/>
          <p14:tracePt t="392001" x="3611563" y="1746250"/>
          <p14:tracePt t="392018" x="3644900" y="1746250"/>
          <p14:tracePt t="392034" x="3687763" y="1746250"/>
          <p14:tracePt t="392051" x="3738563" y="1746250"/>
          <p14:tracePt t="392068" x="3789363" y="1746250"/>
          <p14:tracePt t="392101" x="3814763" y="1746250"/>
          <p14:tracePt t="392101" x="3830638" y="1746250"/>
          <p14:tracePt t="392548" x="3830638" y="1755775"/>
          <p14:tracePt t="392556" x="3822700" y="1755775"/>
          <p14:tracePt t="392569" x="3814763" y="1763713"/>
          <p14:tracePt t="392569" x="3763963" y="1789113"/>
          <p14:tracePt t="392586" x="3662363" y="1822450"/>
          <p14:tracePt t="392605" x="3629025" y="1830388"/>
          <p14:tracePt t="392619" x="3543300" y="1855788"/>
          <p14:tracePt t="392636" x="3433763" y="1881188"/>
          <p14:tracePt t="392653" x="3349625" y="1890713"/>
          <p14:tracePt t="392669" x="3298825" y="1890713"/>
          <p14:tracePt t="392686" x="3257550" y="1916113"/>
          <p14:tracePt t="392702" x="3206750" y="1916113"/>
          <p14:tracePt t="392719" x="3138488" y="1916113"/>
          <p14:tracePt t="392736" x="3028950" y="1916113"/>
          <p14:tracePt t="392753" x="2901950" y="1916113"/>
          <p14:tracePt t="392769" x="2776538" y="1916113"/>
          <p14:tracePt t="392786" x="2674938" y="1906588"/>
          <p14:tracePt t="392803" x="2598738" y="1898650"/>
          <p14:tracePt t="392820" x="2471738" y="1890713"/>
          <p14:tracePt t="392836" x="2387600" y="1873250"/>
          <p14:tracePt t="392853" x="2295525" y="1865313"/>
          <p14:tracePt t="392870" x="2211388" y="1847850"/>
          <p14:tracePt t="392886" x="2117725" y="1839913"/>
          <p14:tracePt t="392903" x="2051050" y="1839913"/>
          <p14:tracePt t="392920" x="2008188" y="1830388"/>
          <p14:tracePt t="392936" x="1965325" y="1830388"/>
          <p14:tracePt t="392953" x="1941513" y="1830388"/>
          <p14:tracePt t="392970" x="1924050" y="1830388"/>
          <p14:tracePt t="392987" x="1906588" y="1830388"/>
          <p14:tracePt t="393003" x="1881188" y="1830388"/>
          <p14:tracePt t="393020" x="1865313" y="1830388"/>
          <p14:tracePt t="393037" x="1855788" y="1830388"/>
          <p14:tracePt t="393676" x="1847850" y="1830388"/>
          <p14:tracePt t="393684" x="1822450" y="1830388"/>
          <p14:tracePt t="393692" x="1789113" y="1839913"/>
          <p14:tracePt t="393705" x="1738313" y="1865313"/>
          <p14:tracePt t="393708" x="1662113" y="1881188"/>
          <p14:tracePt t="393722" x="1519238" y="1916113"/>
          <p14:tracePt t="393738" x="1417638" y="1965325"/>
          <p14:tracePt t="393755" x="1333500" y="1990725"/>
          <p14:tracePt t="393772" x="1223963" y="2041525"/>
          <p14:tracePt t="393789" x="1139825" y="2066925"/>
          <p14:tracePt t="393805" x="1054100" y="2084388"/>
          <p14:tracePt t="393822" x="987425" y="2100263"/>
          <p14:tracePt t="393839" x="919163" y="2117725"/>
          <p14:tracePt t="393855" x="877888" y="2135188"/>
          <p14:tracePt t="393872" x="827088" y="2143125"/>
          <p14:tracePt t="393889" x="793750" y="2151063"/>
          <p14:tracePt t="393905" x="768350" y="2151063"/>
          <p14:tracePt t="393922" x="725488" y="2160588"/>
          <p14:tracePt t="393939" x="700088" y="2176463"/>
          <p14:tracePt t="393956" x="649288" y="2185988"/>
          <p14:tracePt t="393972" x="623888" y="2193925"/>
          <p14:tracePt t="393989" x="615950" y="2193925"/>
          <p14:tracePt t="394006" x="598488" y="2193925"/>
          <p14:tracePt t="394022" x="573088" y="2193925"/>
          <p14:tracePt t="394039" x="547688" y="2193925"/>
          <p14:tracePt t="394056" x="523875" y="2193925"/>
          <p14:tracePt t="394072" x="514350" y="2193925"/>
          <p14:tracePt t="394116" x="506413" y="2193925"/>
          <p14:tracePt t="394284" x="498475" y="2193925"/>
          <p14:tracePt t="394308" x="488950" y="2201863"/>
          <p14:tracePt t="394348" x="481013" y="2211388"/>
          <p14:tracePt t="394364" x="473075" y="2211388"/>
          <p14:tracePt t="394373" x="463550" y="2219325"/>
          <p14:tracePt t="394373" x="463550" y="2227263"/>
          <p14:tracePt t="394390" x="438150" y="2236788"/>
          <p14:tracePt t="394407" x="430213" y="2244725"/>
          <p14:tracePt t="394423" x="422275" y="2260600"/>
          <p14:tracePt t="394440" x="412750" y="2260600"/>
          <p14:tracePt t="394457" x="412750" y="2270125"/>
          <p14:tracePt t="394473" x="404813" y="2278063"/>
          <p14:tracePt t="394490" x="396875" y="2295525"/>
          <p14:tracePt t="394507" x="396875" y="2303463"/>
          <p14:tracePt t="394523" x="396875" y="2320925"/>
          <p14:tracePt t="394612" x="396875" y="2328863"/>
          <p14:tracePt t="394628" x="396875" y="2336800"/>
          <p14:tracePt t="394636" x="396875" y="2346325"/>
          <p14:tracePt t="394644" x="396875" y="2362200"/>
          <p14:tracePt t="394660" x="396875" y="2371725"/>
          <p14:tracePt t="394668" x="396875" y="2379663"/>
          <p14:tracePt t="394676" x="396875" y="2387600"/>
          <p14:tracePt t="394691" x="396875" y="2395538"/>
          <p14:tracePt t="394707" x="396875" y="2446338"/>
          <p14:tracePt t="394724" x="396875" y="2463800"/>
          <p14:tracePt t="394741" x="396875" y="2489200"/>
          <p14:tracePt t="394780" x="396875" y="2497138"/>
          <p14:tracePt t="394796" x="396875" y="2506663"/>
          <p14:tracePt t="394812" x="396875" y="2514600"/>
          <p14:tracePt t="394828" x="396875" y="2532063"/>
          <p14:tracePt t="394844" x="396875" y="2547938"/>
          <p14:tracePt t="394858" x="396875" y="2555875"/>
          <p14:tracePt t="394858" x="396875" y="2581275"/>
          <p14:tracePt t="394874" x="396875" y="2590800"/>
          <p14:tracePt t="394891" x="396875" y="2598738"/>
          <p14:tracePt t="394908" x="404813" y="2606675"/>
          <p14:tracePt t="394924" x="404813" y="2616200"/>
          <p14:tracePt t="394941" x="412750" y="2624138"/>
          <p14:tracePt t="394980" x="422275" y="2632075"/>
          <p14:tracePt t="394988" x="430213" y="2641600"/>
          <p14:tracePt t="394996" x="447675" y="2657475"/>
          <p14:tracePt t="395010" x="463550" y="2682875"/>
          <p14:tracePt t="395025" x="473075" y="2700338"/>
          <p14:tracePt t="395042" x="481013" y="2716213"/>
          <p14:tracePt t="395172" x="488950" y="2716213"/>
          <p14:tracePt t="395212" x="498475" y="2716213"/>
          <p14:tracePt t="395276" x="506413" y="2716213"/>
          <p14:tracePt t="395292" x="514350" y="2716213"/>
          <p14:tracePt t="395300" x="531813" y="2692400"/>
          <p14:tracePt t="395309" x="557213" y="2657475"/>
          <p14:tracePt t="395326" x="573088" y="2632075"/>
          <p14:tracePt t="395342" x="590550" y="2606675"/>
          <p14:tracePt t="395359" x="598488" y="2581275"/>
          <p14:tracePt t="395376" x="608013" y="2555875"/>
          <p14:tracePt t="395392" x="615950" y="2532063"/>
          <p14:tracePt t="395409" x="615950" y="2497138"/>
          <p14:tracePt t="395426" x="615950" y="2463800"/>
          <p14:tracePt t="395442" x="615950" y="2420938"/>
          <p14:tracePt t="395459" x="623888" y="2395538"/>
          <p14:tracePt t="395476" x="623888" y="2371725"/>
          <p14:tracePt t="395492" x="641350" y="2371725"/>
          <p14:tracePt t="395716" x="649288" y="2371725"/>
          <p14:tracePt t="395732" x="658813" y="2379663"/>
          <p14:tracePt t="395740" x="684213" y="2387600"/>
          <p14:tracePt t="395748" x="708025" y="2405063"/>
          <p14:tracePt t="395760" x="725488" y="2430463"/>
          <p14:tracePt t="395777" x="733425" y="2438400"/>
          <p14:tracePt t="395793" x="750888" y="2455863"/>
          <p14:tracePt t="395810" x="758825" y="2471738"/>
          <p14:tracePt t="395827" x="784225" y="2489200"/>
          <p14:tracePt t="395843" x="844550" y="2506663"/>
          <p14:tracePt t="395860" x="860425" y="2514600"/>
          <p14:tracePt t="396004" x="868363" y="2514600"/>
          <p14:tracePt t="396017" x="877888" y="2514600"/>
          <p14:tracePt t="396028" x="903288" y="2514600"/>
          <p14:tracePt t="396028" x="919163" y="2514600"/>
          <p14:tracePt t="396044" x="954088" y="2514600"/>
          <p14:tracePt t="396061" x="1012825" y="2514600"/>
          <p14:tracePt t="396077" x="1046163" y="2514600"/>
          <p14:tracePt t="396094" x="1096963" y="2514600"/>
          <p14:tracePt t="396111" x="1155700" y="2514600"/>
          <p14:tracePt t="396130" x="1189038" y="2514600"/>
          <p14:tracePt t="396144" x="1231900" y="2514600"/>
          <p14:tracePt t="396161" x="1257300" y="2514600"/>
          <p14:tracePt t="396177" x="1274763" y="2514600"/>
          <p14:tracePt t="396194" x="1282700" y="2514600"/>
          <p14:tracePt t="396211" x="1308100" y="2514600"/>
          <p14:tracePt t="396227" x="1341438" y="2514600"/>
          <p14:tracePt t="396244" x="1349375" y="2514600"/>
          <p14:tracePt t="396261" x="1358900" y="2514600"/>
          <p14:tracePt t="396852" x="1358900" y="2522538"/>
          <p14:tracePt t="396869" x="1341438" y="2522538"/>
          <p14:tracePt t="396869" x="1325563" y="2522538"/>
          <p14:tracePt t="396882" x="1282700" y="2540000"/>
          <p14:tracePt t="396896" x="1223963" y="2540000"/>
          <p14:tracePt t="396913" x="1198563" y="2540000"/>
          <p14:tracePt t="396929" x="1173163" y="2540000"/>
          <p14:tracePt t="396946" x="1155700" y="2540000"/>
          <p14:tracePt t="396963" x="1130300" y="2540000"/>
          <p14:tracePt t="396980" x="1114425" y="2540000"/>
          <p14:tracePt t="396996" x="1096963" y="2540000"/>
          <p14:tracePt t="397013" x="1089025" y="2540000"/>
          <p14:tracePt t="397029" x="1079500" y="2547938"/>
          <p14:tracePt t="397068" x="1071563" y="2547938"/>
          <p14:tracePt t="397132" x="1079500" y="2547938"/>
          <p14:tracePt t="397140" x="1096963" y="2547938"/>
          <p14:tracePt t="397148" x="1147763" y="2547938"/>
          <p14:tracePt t="397156" x="1189038" y="2547938"/>
          <p14:tracePt t="397164" x="1274763" y="2547938"/>
          <p14:tracePt t="397164" x="1308100" y="2547938"/>
          <p14:tracePt t="397180" x="1366838" y="2547938"/>
          <p14:tracePt t="397197" x="1409700" y="2547938"/>
          <p14:tracePt t="397213" x="1417638" y="2547938"/>
          <p14:tracePt t="397268" x="1435100" y="2547938"/>
          <p14:tracePt t="397276" x="1443038" y="2547938"/>
          <p14:tracePt t="397284" x="1468438" y="2547938"/>
          <p14:tracePt t="397292" x="1484313" y="2547938"/>
          <p14:tracePt t="397297" x="1501775" y="2547938"/>
          <p14:tracePt t="397492" x="1493838" y="2547938"/>
          <p14:tracePt t="397498" x="1484313" y="2547938"/>
          <p14:tracePt t="397516" x="1476375" y="2547938"/>
          <p14:tracePt t="397524" x="1460500" y="2547938"/>
          <p14:tracePt t="397531" x="1425575" y="2547938"/>
          <p14:tracePt t="397547" x="1249363" y="2547938"/>
          <p14:tracePt t="397564" x="1139825" y="2547938"/>
          <p14:tracePt t="397581" x="1071563" y="2547938"/>
          <p14:tracePt t="397598" x="1004888" y="2547938"/>
          <p14:tracePt t="397614" x="944563" y="2547938"/>
          <p14:tracePt t="397631" x="911225" y="2547938"/>
          <p14:tracePt t="397650" x="885825" y="2547938"/>
          <p14:tracePt t="397664" x="868363" y="2547938"/>
          <p14:tracePt t="397681" x="860425" y="2547938"/>
          <p14:tracePt t="397698" x="852488" y="2547938"/>
          <p14:tracePt t="397740" x="844550" y="2547938"/>
          <p14:tracePt t="397748" x="835025" y="2547938"/>
          <p14:tracePt t="397772" x="827088" y="2547938"/>
          <p14:tracePt t="397788" x="819150" y="2547938"/>
          <p14:tracePt t="398828" x="827088" y="2547938"/>
          <p14:tracePt t="398836" x="852488" y="2540000"/>
          <p14:tracePt t="398845" x="877888" y="2540000"/>
          <p14:tracePt t="398852" x="893763" y="2522538"/>
          <p14:tracePt t="398867" x="911225" y="2522538"/>
          <p14:tracePt t="398940" x="919163" y="2522538"/>
          <p14:tracePt t="398950" x="928688" y="2522538"/>
          <p14:tracePt t="398972" x="936625" y="2522538"/>
          <p14:tracePt t="398980" x="944563" y="2522538"/>
          <p14:tracePt t="398985" x="954088" y="2522538"/>
          <p14:tracePt t="399001" x="962025" y="2522538"/>
          <p14:tracePt t="399017" x="979488" y="2522538"/>
          <p14:tracePt t="399034" x="987425" y="2522538"/>
          <p14:tracePt t="399051" x="995363" y="2522538"/>
          <p14:tracePt t="399124" x="1004888" y="2522538"/>
          <p14:tracePt t="399132" x="1012825" y="2522538"/>
          <p14:tracePt t="399151" x="1063625" y="2522538"/>
          <p14:tracePt t="399151" x="1130300" y="2522538"/>
          <p14:tracePt t="399168" x="1173163" y="2522538"/>
          <p14:tracePt t="399187" x="1198563" y="2522538"/>
          <p14:tracePt t="399201" x="1206500" y="2522538"/>
          <p14:tracePt t="399218" x="1214438" y="2522538"/>
          <p14:tracePt t="399300" x="1223963" y="2522538"/>
          <p14:tracePt t="399308" x="1231900" y="2522538"/>
          <p14:tracePt t="399308" x="1249363" y="2522538"/>
          <p14:tracePt t="399318" x="1257300" y="2522538"/>
          <p14:tracePt t="399335" x="1274763" y="2522538"/>
          <p14:tracePt t="399380" x="1282700" y="2522538"/>
          <p14:tracePt t="399476" x="1290638" y="2522538"/>
          <p14:tracePt t="399500" x="1300163" y="2522538"/>
          <p14:tracePt t="399508" x="1308100" y="2522538"/>
          <p14:tracePt t="399519" x="1316038" y="2522538"/>
          <p14:tracePt t="399519" x="1333500" y="2522538"/>
          <p14:tracePt t="399535" x="1341438" y="2522538"/>
          <p14:tracePt t="399552" x="1349375" y="2522538"/>
          <p14:tracePt t="399569" x="1358900" y="2522538"/>
          <p14:tracePt t="399604" x="1374775" y="2522538"/>
          <p14:tracePt t="399620" x="1384300" y="2522538"/>
          <p14:tracePt t="399652" x="1392238" y="2522538"/>
          <p14:tracePt t="399652" x="1409700" y="2522538"/>
          <p14:tracePt t="399684" x="1425575" y="2522538"/>
          <p14:tracePt t="399700" x="1435100" y="2522538"/>
          <p14:tracePt t="399716" x="1443038" y="2522538"/>
          <p14:tracePt t="399724" x="1450975" y="2522538"/>
          <p14:tracePt t="399756" x="1460500" y="2522538"/>
          <p14:tracePt t="399764" x="1468438" y="2522538"/>
          <p14:tracePt t="399796" x="1476375" y="2522538"/>
          <p14:tracePt t="399812" x="1484313" y="2532063"/>
          <p14:tracePt t="399884" x="1493838" y="2532063"/>
          <p14:tracePt t="399893" x="1501775" y="2532063"/>
          <p14:tracePt t="399893" x="1509713" y="2532063"/>
          <p14:tracePt t="399903" x="1527175" y="2540000"/>
          <p14:tracePt t="399920" x="1560513" y="2540000"/>
          <p14:tracePt t="399936" x="1577975" y="2547938"/>
          <p14:tracePt t="399953" x="1595438" y="2547938"/>
          <p14:tracePt t="399970" x="1628775" y="2547938"/>
          <p14:tracePt t="399986" x="1654175" y="2555875"/>
          <p14:tracePt t="400003" x="1687513" y="2555875"/>
          <p14:tracePt t="400020" x="1704975" y="2555875"/>
          <p14:tracePt t="400036" x="1730375" y="2555875"/>
          <p14:tracePt t="400053" x="1746250" y="2555875"/>
          <p14:tracePt t="400070" x="1763713" y="2555875"/>
          <p14:tracePt t="400087" x="1781175" y="2555875"/>
          <p14:tracePt t="400103" x="1797050" y="2555875"/>
          <p14:tracePt t="400120" x="1822450" y="2555875"/>
          <p14:tracePt t="400137" x="1916113" y="2565400"/>
          <p14:tracePt t="400153" x="1965325" y="2565400"/>
          <p14:tracePt t="400170" x="1990725" y="2565400"/>
          <p14:tracePt t="400170" x="2008188" y="2565400"/>
          <p14:tracePt t="400189" x="2016125" y="2565400"/>
          <p14:tracePt t="400203" x="2041525" y="2565400"/>
          <p14:tracePt t="400220" x="2066925" y="2565400"/>
          <p14:tracePt t="400237" x="2117725" y="2565400"/>
          <p14:tracePt t="400253" x="2176463" y="2565400"/>
          <p14:tracePt t="400270" x="2211388" y="2565400"/>
          <p14:tracePt t="400287" x="2236788" y="2565400"/>
          <p14:tracePt t="400348" x="2244725" y="2565400"/>
          <p14:tracePt t="400360" x="2260600" y="2565400"/>
          <p14:tracePt t="400364" x="2295525" y="2565400"/>
          <p14:tracePt t="400371" x="2346325" y="2565400"/>
          <p14:tracePt t="400387" x="2405063" y="2565400"/>
          <p14:tracePt t="400404" x="2413000" y="2565400"/>
          <p14:tracePt t="400484" x="2420938" y="2565400"/>
          <p14:tracePt t="400500" x="2438400" y="2565400"/>
          <p14:tracePt t="400508" x="2446338" y="2565400"/>
          <p14:tracePt t="400521" x="2481263" y="2565400"/>
          <p14:tracePt t="400524" x="2522538" y="2565400"/>
          <p14:tracePt t="400538" x="2547938" y="2565400"/>
          <p14:tracePt t="400554" x="2565400" y="2565400"/>
          <p14:tracePt t="400596" x="2573338" y="2565400"/>
          <p14:tracePt t="400612" x="2598738" y="2565400"/>
          <p14:tracePt t="400628" x="2616200" y="2565400"/>
          <p14:tracePt t="400629" x="2624138" y="2565400"/>
          <p14:tracePt t="400638" x="2667000" y="2565400"/>
          <p14:tracePt t="400655" x="2692400" y="2565400"/>
          <p14:tracePt t="400671" x="2733675" y="2565400"/>
          <p14:tracePt t="400691" x="2759075" y="2565400"/>
          <p14:tracePt t="400706" x="2776538" y="2565400"/>
          <p14:tracePt t="400722" x="2784475" y="2565400"/>
          <p14:tracePt t="400739" x="2801938" y="2565400"/>
          <p14:tracePt t="400756" x="2835275" y="2565400"/>
          <p14:tracePt t="400772" x="2878138" y="2565400"/>
          <p14:tracePt t="400789" x="2894013" y="2565400"/>
          <p14:tracePt t="400806" x="2919413" y="2565400"/>
          <p14:tracePt t="400822" x="2927350" y="2565400"/>
          <p14:tracePt t="400839" x="2936875" y="2565400"/>
          <p14:tracePt t="400856" x="2952750" y="2565400"/>
          <p14:tracePt t="400873" x="2970213" y="2565400"/>
          <p14:tracePt t="400889" x="2995613" y="2565400"/>
          <p14:tracePt t="400906" x="3038475" y="2565400"/>
          <p14:tracePt t="400923" x="3087688" y="2565400"/>
          <p14:tracePt t="400939" x="3155950" y="2565400"/>
          <p14:tracePt t="400956" x="3214688" y="2565400"/>
          <p14:tracePt t="400997" x="3222625" y="2565400"/>
          <p14:tracePt t="401029" x="3232150" y="2565400"/>
          <p14:tracePt t="401037" x="3257550" y="2565400"/>
          <p14:tracePt t="401047" x="3273425" y="2565400"/>
          <p14:tracePt t="401056" x="3298825" y="2565400"/>
          <p14:tracePt t="401073" x="3316288" y="2565400"/>
          <p14:tracePt t="401090" x="3349625" y="2565400"/>
          <p14:tracePt t="401106" x="3357563" y="2565400"/>
          <p14:tracePt t="401123" x="3382963" y="2565400"/>
          <p14:tracePt t="401140" x="3417888" y="2565400"/>
          <p14:tracePt t="401157" x="3451225" y="2565400"/>
          <p14:tracePt t="401173" x="3476625" y="2565400"/>
          <p14:tracePt t="401190" x="3517900" y="2565400"/>
          <p14:tracePt t="401209" x="3543300" y="2565400"/>
          <p14:tracePt t="401224" x="3594100" y="2565400"/>
          <p14:tracePt t="401240" x="3619500" y="2565400"/>
          <p14:tracePt t="401277" x="3629025" y="2565400"/>
          <p14:tracePt t="401301" x="3636963" y="2565400"/>
          <p14:tracePt t="401309" x="3654425" y="2565400"/>
          <p14:tracePt t="401314" x="3662363" y="2565400"/>
          <p14:tracePt t="401324" x="3687763" y="2565400"/>
          <p14:tracePt t="401341" x="3729038" y="2565400"/>
          <p14:tracePt t="401357" x="3738563" y="2565400"/>
          <p14:tracePt t="401541" x="3721100" y="2565400"/>
          <p14:tracePt t="401549" x="3687763" y="2581275"/>
          <p14:tracePt t="401557" x="3654425" y="2590800"/>
          <p14:tracePt t="401565" x="3603625" y="2590800"/>
          <p14:tracePt t="401574" x="3517900" y="2590800"/>
          <p14:tracePt t="401591" x="3443288" y="2598738"/>
          <p14:tracePt t="401608" x="3375025" y="2598738"/>
          <p14:tracePt t="401624" x="3349625" y="2598738"/>
          <p14:tracePt t="401641" x="3324225" y="2598738"/>
          <p14:tracePt t="401658" x="3298825" y="2598738"/>
          <p14:tracePt t="401675" x="3257550" y="2598738"/>
          <p14:tracePt t="401691" x="3173413" y="2598738"/>
          <p14:tracePt t="401712" x="3138488" y="2598738"/>
          <p14:tracePt t="401725" x="3097213" y="2598738"/>
          <p14:tracePt t="401741" x="3079750" y="2598738"/>
          <p14:tracePt t="401797" x="3071813" y="2598738"/>
          <p14:tracePt t="401853" x="3071813" y="2590800"/>
          <p14:tracePt t="401861" x="3087688" y="2581275"/>
          <p14:tracePt t="401869" x="3122613" y="2555875"/>
          <p14:tracePt t="401877" x="3155950" y="2547938"/>
          <p14:tracePt t="401892" x="3206750" y="2532063"/>
          <p14:tracePt t="401892" x="3298825" y="2506663"/>
          <p14:tracePt t="401909" x="3433763" y="2497138"/>
          <p14:tracePt t="401925" x="3484563" y="2497138"/>
          <p14:tracePt t="401942" x="3535363" y="2497138"/>
          <p14:tracePt t="401959" x="3578225" y="2497138"/>
          <p14:tracePt t="401975" x="3594100" y="2497138"/>
          <p14:tracePt t="402037" x="3594100" y="2506663"/>
          <p14:tracePt t="402045" x="3594100" y="2514600"/>
          <p14:tracePt t="402053" x="3594100" y="2540000"/>
          <p14:tracePt t="402059" x="3603625" y="2555875"/>
          <p14:tracePt t="402076" x="3603625" y="2565400"/>
          <p14:tracePt t="402092" x="3611563" y="2590800"/>
          <p14:tracePt t="402109" x="3611563" y="2606675"/>
          <p14:tracePt t="402301" x="3611563" y="2598738"/>
          <p14:tracePt t="402317" x="3611563" y="2581275"/>
          <p14:tracePt t="402317" x="3603625" y="2573338"/>
          <p14:tracePt t="402326" x="3603625" y="2555875"/>
          <p14:tracePt t="402343" x="3594100" y="2522538"/>
          <p14:tracePt t="402359" x="3586163" y="2497138"/>
          <p14:tracePt t="402376" x="3578225" y="2471738"/>
          <p14:tracePt t="402393" x="3578225" y="2455863"/>
          <p14:tracePt t="402469" x="3568700" y="2446338"/>
          <p14:tracePt t="402493" x="3560763" y="2446338"/>
          <p14:tracePt t="402509" x="3560763" y="2438400"/>
          <p14:tracePt t="402525" x="3535363" y="2438400"/>
          <p14:tracePt t="402533" x="3433763" y="2438400"/>
          <p14:tracePt t="402543" x="3282950" y="2438400"/>
          <p14:tracePt t="402560" x="3173413" y="2438400"/>
          <p14:tracePt t="402577" x="3079750" y="2438400"/>
          <p14:tracePt t="402593" x="3038475" y="2430463"/>
          <p14:tracePt t="402877" x="3028950" y="2430463"/>
          <p14:tracePt t="403285" x="3046413" y="2430463"/>
          <p14:tracePt t="403293" x="3054350" y="2430463"/>
          <p14:tracePt t="403301" x="3071813" y="2430463"/>
          <p14:tracePt t="403312" x="3079750" y="2430463"/>
          <p14:tracePt t="403312" x="3097213" y="2430463"/>
          <p14:tracePt t="403329" x="3130550" y="2430463"/>
          <p14:tracePt t="403345" x="3163888" y="2430463"/>
          <p14:tracePt t="403362" x="3232150" y="2430463"/>
          <p14:tracePt t="403379" x="3298825" y="2430463"/>
          <p14:tracePt t="403395" x="3367088" y="2430463"/>
          <p14:tracePt t="403412" x="3451225" y="2430463"/>
          <p14:tracePt t="403429" x="3484563" y="2430463"/>
          <p14:tracePt t="403446" x="3502025" y="2430463"/>
          <p14:tracePt t="403462" x="3509963" y="2430463"/>
          <p14:tracePt t="403517" x="3517900" y="2430463"/>
          <p14:tracePt t="403533" x="3527425" y="2430463"/>
          <p14:tracePt t="403549" x="3535363" y="2430463"/>
          <p14:tracePt t="403557" x="3552825" y="2430463"/>
          <p14:tracePt t="403581" x="3560763" y="2430463"/>
          <p14:tracePt t="403581" x="3586163" y="2430463"/>
          <p14:tracePt t="403596" x="3603625" y="2430463"/>
          <p14:tracePt t="403613" x="3629025" y="2430463"/>
          <p14:tracePt t="403629" x="3654425" y="2430463"/>
          <p14:tracePt t="403646" x="3678238" y="2430463"/>
          <p14:tracePt t="403662" x="3713163" y="2438400"/>
          <p14:tracePt t="403679" x="3738563" y="2438400"/>
          <p14:tracePt t="403717" x="3746500" y="2438400"/>
          <p14:tracePt t="403733" x="3754438" y="2438400"/>
          <p14:tracePt t="403749" x="3763963" y="2438400"/>
          <p14:tracePt t="403757" x="3771900" y="2438400"/>
          <p14:tracePt t="403763" x="3789363" y="2438400"/>
          <p14:tracePt t="404037" x="3797300" y="2438400"/>
          <p14:tracePt t="404044" x="3805238" y="2438400"/>
          <p14:tracePt t="404064" x="3838575" y="2438400"/>
          <p14:tracePt t="404064" x="3856038" y="2438400"/>
          <p14:tracePt t="404080" x="3863975" y="2438400"/>
          <p14:tracePt t="404349" x="3856038" y="2438400"/>
          <p14:tracePt t="404357" x="3814763" y="2438400"/>
          <p14:tracePt t="404365" x="3779838" y="2438400"/>
          <p14:tracePt t="404373" x="3746500" y="2463800"/>
          <p14:tracePt t="404381" x="3721100" y="2471738"/>
          <p14:tracePt t="404398" x="3695700" y="2471738"/>
          <p14:tracePt t="404437" x="3687763" y="2471738"/>
          <p14:tracePt t="404485" x="3678238" y="2471738"/>
          <p14:tracePt t="404709" x="3670300" y="2471738"/>
          <p14:tracePt t="404717" x="3636963" y="2471738"/>
          <p14:tracePt t="404725" x="3603625" y="2471738"/>
          <p14:tracePt t="404732" x="3433763" y="2463800"/>
          <p14:tracePt t="404751" x="3316288" y="2446338"/>
          <p14:tracePt t="404765" x="3290888" y="2438400"/>
          <p14:tracePt t="404782" x="3282950" y="2438400"/>
          <p14:tracePt t="405116" x="3290888" y="2438400"/>
          <p14:tracePt t="405125" x="3298825" y="2438400"/>
          <p14:tracePt t="405133" x="3308350" y="2438400"/>
          <p14:tracePt t="405141" x="3349625" y="2438400"/>
          <p14:tracePt t="405152" x="3400425" y="2430463"/>
          <p14:tracePt t="405166" x="3468688" y="2430463"/>
          <p14:tracePt t="405183" x="3502025" y="2430463"/>
          <p14:tracePt t="405200" x="3535363" y="2430463"/>
          <p14:tracePt t="405216" x="3552825" y="2430463"/>
          <p14:tracePt t="405233" x="3560763" y="2430463"/>
          <p14:tracePt t="405250" x="3578225" y="2430463"/>
          <p14:tracePt t="405269" x="3619500" y="2430463"/>
          <p14:tracePt t="405283" x="3662363" y="2430463"/>
          <p14:tracePt t="405300" x="3738563" y="2430463"/>
          <p14:tracePt t="405317" x="3771900" y="2438400"/>
          <p14:tracePt t="405333" x="3797300" y="2438400"/>
          <p14:tracePt t="405350" x="3805238" y="2438400"/>
          <p14:tracePt t="405366" x="3814763" y="2438400"/>
          <p14:tracePt t="405413" x="3822700" y="2438400"/>
          <p14:tracePt t="405429" x="3830638" y="2438400"/>
          <p14:tracePt t="405469" x="3838575" y="2438400"/>
          <p14:tracePt t="405476" x="3848100" y="2438400"/>
          <p14:tracePt t="405484" x="3856038" y="2438400"/>
          <p14:tracePt t="405492" x="3863975" y="2438400"/>
          <p14:tracePt t="405500" x="3898900" y="2438400"/>
          <p14:tracePt t="405517" x="3906838" y="2438400"/>
          <p14:tracePt t="405645" x="3914775" y="2438400"/>
          <p14:tracePt t="405660" x="3924300" y="2438400"/>
          <p14:tracePt t="405709" x="3932238" y="2438400"/>
          <p14:tracePt t="406270" x="3940175" y="2446338"/>
          <p14:tracePt t="406301" x="3957638" y="2455863"/>
          <p14:tracePt t="406308" x="3965575" y="2471738"/>
          <p14:tracePt t="406314" x="3975100" y="2481263"/>
          <p14:tracePt t="406319" x="3975100" y="2489200"/>
          <p14:tracePt t="406336" x="3990975" y="2506663"/>
          <p14:tracePt t="406352" x="4008438" y="2522538"/>
          <p14:tracePt t="406369" x="4033838" y="2547938"/>
          <p14:tracePt t="406386" x="4084638" y="2581275"/>
          <p14:tracePt t="406402" x="4133850" y="2598738"/>
          <p14:tracePt t="406419" x="4252913" y="2632075"/>
          <p14:tracePt t="406436" x="4337050" y="2657475"/>
          <p14:tracePt t="406453" x="4354513" y="2657475"/>
          <p14:tracePt t="406469" x="4362450" y="2657475"/>
          <p14:tracePt t="406486" x="4370388" y="2657475"/>
          <p14:tracePt t="406764" x="4387850" y="2657475"/>
          <p14:tracePt t="406772" x="4421188" y="2657475"/>
          <p14:tracePt t="406780" x="4454525" y="2657475"/>
          <p14:tracePt t="406788" x="4514850" y="2657475"/>
          <p14:tracePt t="406796" x="4565650" y="2657475"/>
          <p14:tracePt t="406803" x="4708525" y="2674938"/>
          <p14:tracePt t="406820" x="4792663" y="2682875"/>
          <p14:tracePt t="407204" x="4767263" y="2682875"/>
          <p14:tracePt t="407212" x="4759325" y="2682875"/>
          <p14:tracePt t="407216" x="4751388" y="2682875"/>
          <p14:tracePt t="407221" x="4700588" y="2708275"/>
          <p14:tracePt t="407238" x="4649788" y="2733675"/>
          <p14:tracePt t="407254" x="4591050" y="2741613"/>
          <p14:tracePt t="407271" x="4497388" y="2751138"/>
          <p14:tracePt t="407290" x="4413250" y="2767013"/>
          <p14:tracePt t="407304" x="4362450" y="2776538"/>
          <p14:tracePt t="407321" x="4311650" y="2776538"/>
          <p14:tracePt t="407338" x="4270375" y="2784475"/>
          <p14:tracePt t="407355" x="4219575" y="2784475"/>
          <p14:tracePt t="407371" x="4159250" y="2784475"/>
          <p14:tracePt t="407388" x="4067175" y="2801938"/>
          <p14:tracePt t="407405" x="4008438" y="2809875"/>
          <p14:tracePt t="407421" x="3914775" y="2817813"/>
          <p14:tracePt t="407438" x="3771900" y="2817813"/>
          <p14:tracePt t="407455" x="3644900" y="2817813"/>
          <p14:tracePt t="407472" x="3535363" y="2817813"/>
          <p14:tracePt t="407488" x="3382963" y="2817813"/>
          <p14:tracePt t="407505" x="3240088" y="2817813"/>
          <p14:tracePt t="407522" x="3130550" y="2817813"/>
          <p14:tracePt t="407538" x="2978150" y="2817813"/>
          <p14:tracePt t="407555" x="2835275" y="2817813"/>
          <p14:tracePt t="407572" x="2641600" y="2817813"/>
          <p14:tracePt t="407588" x="2514600" y="2817813"/>
          <p14:tracePt t="407605" x="2405063" y="2817813"/>
          <p14:tracePt t="407622" x="2278063" y="2817813"/>
          <p14:tracePt t="407639" x="2151063" y="2817813"/>
          <p14:tracePt t="407655" x="2041525" y="2817813"/>
          <p14:tracePt t="407672" x="1949450" y="2817813"/>
          <p14:tracePt t="407689" x="1881188" y="2817813"/>
          <p14:tracePt t="407705" x="1797050" y="2817813"/>
          <p14:tracePt t="407722" x="1704975" y="2817813"/>
          <p14:tracePt t="407739" x="1611313" y="2817813"/>
          <p14:tracePt t="407755" x="1519238" y="2817813"/>
          <p14:tracePt t="407772" x="1392238" y="2817813"/>
          <p14:tracePt t="407791" x="1308100" y="2809875"/>
          <p14:tracePt t="407805" x="1231900" y="2809875"/>
          <p14:tracePt t="407822" x="1139825" y="2809875"/>
          <p14:tracePt t="407839" x="1028700" y="2809875"/>
          <p14:tracePt t="407856" x="903288" y="2809875"/>
          <p14:tracePt t="407872" x="776288" y="2809875"/>
          <p14:tracePt t="407889" x="649288" y="2809875"/>
          <p14:tracePt t="407906" x="539750" y="2809875"/>
          <p14:tracePt t="407923" x="447675" y="2809875"/>
          <p14:tracePt t="407939" x="379413" y="2809875"/>
          <p14:tracePt t="407956" x="303213" y="2809875"/>
          <p14:tracePt t="407973" x="269875" y="2809875"/>
          <p14:tracePt t="407989" x="236538" y="2809875"/>
          <p14:tracePt t="408006" x="219075" y="2809875"/>
          <p14:tracePt t="408044" x="211138" y="2809875"/>
          <p14:tracePt t="408316" x="219075" y="2809875"/>
          <p14:tracePt t="408324" x="228600" y="2809875"/>
          <p14:tracePt t="408333" x="252413" y="2809875"/>
          <p14:tracePt t="408340" x="269875" y="2809875"/>
          <p14:tracePt t="408357" x="312738" y="2809875"/>
          <p14:tracePt t="408357" x="346075" y="2809875"/>
          <p14:tracePt t="408374" x="388938" y="2809875"/>
          <p14:tracePt t="408390" x="412750" y="2809875"/>
          <p14:tracePt t="408407" x="422275" y="2817813"/>
          <p14:tracePt t="408468" x="430213" y="2817813"/>
          <p14:tracePt t="408480" x="447675" y="2817813"/>
          <p14:tracePt t="408492" x="463550" y="2817813"/>
          <p14:tracePt t="408507" x="473075" y="2817813"/>
          <p14:tracePt t="408508" x="506413" y="2817813"/>
          <p14:tracePt t="408524" x="539750" y="2817813"/>
          <p14:tracePt t="408564" x="547688" y="2817813"/>
          <p14:tracePt t="408668" x="557213" y="2817813"/>
          <p14:tracePt t="408676" x="565150" y="2817813"/>
          <p14:tracePt t="408692" x="573088" y="2817813"/>
          <p14:tracePt t="408700" x="582613" y="2817813"/>
          <p14:tracePt t="408708" x="590550" y="2817813"/>
          <p14:tracePt t="408732" x="598488" y="2817813"/>
          <p14:tracePt t="408756" x="608013" y="2817813"/>
          <p14:tracePt t="408764" x="615950" y="2817813"/>
          <p14:tracePt t="408774" x="623888" y="2817813"/>
          <p14:tracePt t="408775" x="649288" y="2817813"/>
          <p14:tracePt t="408791" x="666750" y="2817813"/>
          <p14:tracePt t="408825" x="758825" y="2817813"/>
          <p14:tracePt t="408825" x="911225" y="2817813"/>
          <p14:tracePt t="408841" x="1096963" y="2817813"/>
          <p14:tracePt t="408858" x="1333500" y="2801938"/>
          <p14:tracePt t="408875" x="1585913" y="2784475"/>
          <p14:tracePt t="408891" x="1924050" y="2741613"/>
          <p14:tracePt t="408908" x="2135188" y="2708275"/>
          <p14:tracePt t="408925" x="2371725" y="2674938"/>
          <p14:tracePt t="408942" x="2606675" y="2641600"/>
          <p14:tracePt t="408959" x="2784475" y="2616200"/>
          <p14:tracePt t="408975" x="2911475" y="2598738"/>
          <p14:tracePt t="408992" x="2970213" y="2598738"/>
          <p14:tracePt t="409008" x="2978150" y="2590800"/>
          <p14:tracePt t="409025" x="2987675" y="2590800"/>
          <p14:tracePt t="409340" x="2987675" y="2581275"/>
          <p14:tracePt t="409349" x="3003550" y="2573338"/>
          <p14:tracePt t="409349" x="3079750" y="2573338"/>
          <p14:tracePt t="409359" x="3214688" y="2573338"/>
          <p14:tracePt t="409376" x="3341688" y="2573338"/>
          <p14:tracePt t="409393" x="3382963" y="2573338"/>
          <p14:tracePt t="409409" x="3400425" y="2573338"/>
          <p14:tracePt t="409465" x="3408363" y="2573338"/>
          <p14:tracePt t="409484" x="3417888" y="2573338"/>
          <p14:tracePt t="409500" x="3425825" y="2573338"/>
          <p14:tracePt t="409516" x="3433763" y="2573338"/>
          <p14:tracePt t="409524" x="3451225" y="2573338"/>
          <p14:tracePt t="409580" x="3459163" y="2573338"/>
          <p14:tracePt t="409612" x="3468688" y="2573338"/>
          <p14:tracePt t="409628" x="3476625" y="2573338"/>
          <p14:tracePt t="409652" x="3484563" y="2573338"/>
          <p14:tracePt t="409676" x="3494088" y="2573338"/>
          <p14:tracePt t="409684" x="3502025" y="2573338"/>
          <p14:tracePt t="409692" x="3509963" y="2573338"/>
          <p14:tracePt t="409710" x="3517900" y="2573338"/>
          <p14:tracePt t="409710" x="3535363" y="2573338"/>
          <p14:tracePt t="409756" x="3543300" y="2573338"/>
          <p14:tracePt t="409820" x="3552825" y="2573338"/>
          <p14:tracePt t="409868" x="3552825" y="2581275"/>
          <p14:tracePt t="409876" x="3543300" y="2590800"/>
          <p14:tracePt t="409884" x="3527425" y="2616200"/>
          <p14:tracePt t="409892" x="3502025" y="2616200"/>
          <p14:tracePt t="409895" x="3459163" y="2641600"/>
          <p14:tracePt t="409910" x="3417888" y="2667000"/>
          <p14:tracePt t="409928" x="3375025" y="2700338"/>
          <p14:tracePt t="409944" x="3290888" y="2733675"/>
          <p14:tracePt t="409961" x="3206750" y="2767013"/>
          <p14:tracePt t="409977" x="3122613" y="2792413"/>
          <p14:tracePt t="409994" x="3046413" y="2809875"/>
          <p14:tracePt t="410011" x="2970213" y="2827338"/>
          <p14:tracePt t="410028" x="2936875" y="2843213"/>
          <p14:tracePt t="410044" x="2878138" y="2843213"/>
          <p14:tracePt t="410061" x="2751138" y="2860675"/>
          <p14:tracePt t="410078" x="2624138" y="2876550"/>
          <p14:tracePt t="410094" x="2497138" y="2876550"/>
          <p14:tracePt t="410111" x="2346325" y="2876550"/>
          <p14:tracePt t="410128" x="2219325" y="2876550"/>
          <p14:tracePt t="410144" x="2117725" y="2876550"/>
          <p14:tracePt t="410161" x="2041525" y="2876550"/>
          <p14:tracePt t="410178" x="1957388" y="2876550"/>
          <p14:tracePt t="410195" x="1881188" y="2876550"/>
          <p14:tracePt t="410211" x="1755775" y="2876550"/>
          <p14:tracePt t="410228" x="1628775" y="2876550"/>
          <p14:tracePt t="410245" x="1560513" y="2876550"/>
          <p14:tracePt t="410261" x="1509713" y="2876550"/>
          <p14:tracePt t="410278" x="1468438" y="2876550"/>
          <p14:tracePt t="410295" x="1417638" y="2876550"/>
          <p14:tracePt t="410311" x="1392238" y="2876550"/>
          <p14:tracePt t="410330" x="1333500" y="2876550"/>
          <p14:tracePt t="410345" x="1300163" y="2876550"/>
          <p14:tracePt t="410362" x="1239838" y="2876550"/>
          <p14:tracePt t="410378" x="1214438" y="2876550"/>
          <p14:tracePt t="410395" x="1173163" y="2876550"/>
          <p14:tracePt t="410412" x="1114425" y="2876550"/>
          <p14:tracePt t="410429" x="1089025" y="2868613"/>
          <p14:tracePt t="410468" x="1079500" y="2868613"/>
          <p14:tracePt t="410468" x="1071563" y="2868613"/>
          <p14:tracePt t="410492" x="1054100" y="2868613"/>
          <p14:tracePt t="410502" x="1020763" y="2852738"/>
          <p14:tracePt t="410508" x="995363" y="2852738"/>
          <p14:tracePt t="410512" x="944563" y="2852738"/>
          <p14:tracePt t="410529" x="919163" y="2852738"/>
          <p14:tracePt t="410545" x="911225" y="2852738"/>
          <p14:tracePt t="410612" x="903288" y="2852738"/>
          <p14:tracePt t="410629" x="893763" y="2852738"/>
          <p14:tracePt t="410648" x="885825" y="2852738"/>
          <p14:tracePt t="411324" x="868363" y="2852738"/>
          <p14:tracePt t="411341" x="860425" y="2852738"/>
          <p14:tracePt t="411364" x="852488" y="2852738"/>
          <p14:tracePt t="411388" x="844550" y="2852738"/>
          <p14:tracePt t="411428" x="835025" y="2852738"/>
          <p14:tracePt t="411452" x="827088" y="2852738"/>
          <p14:tracePt t="411516" x="819150" y="2852738"/>
          <p14:tracePt t="411708" x="844550" y="2852738"/>
          <p14:tracePt t="411716" x="852488" y="2852738"/>
          <p14:tracePt t="411721" x="868363" y="2852738"/>
          <p14:tracePt t="411732" x="944563" y="2852738"/>
          <p14:tracePt t="411748" x="979488" y="2852738"/>
          <p14:tracePt t="411765" x="1012825" y="2852738"/>
          <p14:tracePt t="411782" x="1028700" y="2852738"/>
          <p14:tracePt t="411798" x="1054100" y="2852738"/>
          <p14:tracePt t="411815" x="1096963" y="2852738"/>
          <p14:tracePt t="411832" x="1122363" y="2852738"/>
          <p14:tracePt t="411851" x="1155700" y="2852738"/>
          <p14:tracePt t="411865" x="1165225" y="2852738"/>
          <p14:tracePt t="411882" x="1173163" y="2852738"/>
          <p14:tracePt t="411916" x="1181100" y="2852738"/>
          <p14:tracePt t="412004" x="1189038" y="2852738"/>
          <p14:tracePt t="412012" x="1198563" y="2852738"/>
          <p14:tracePt t="412020" x="1206500" y="2852738"/>
          <p14:tracePt t="412084" x="1214438" y="2852738"/>
          <p14:tracePt t="412156" x="1223963" y="2852738"/>
          <p14:tracePt t="412164" x="1231900" y="2852738"/>
          <p14:tracePt t="412172" x="1239838" y="2852738"/>
          <p14:tracePt t="412180" x="1274763" y="2852738"/>
          <p14:tracePt t="412188" x="1325563" y="2852738"/>
          <p14:tracePt t="412199" x="1400175" y="2852738"/>
          <p14:tracePt t="412216" x="1484313" y="2843213"/>
          <p14:tracePt t="412233" x="1570038" y="2843213"/>
          <p14:tracePt t="412249" x="1620838" y="2843213"/>
          <p14:tracePt t="412266" x="1670050" y="2843213"/>
          <p14:tracePt t="412283" x="1755775" y="2843213"/>
          <p14:tracePt t="412300" x="1781175" y="2835275"/>
          <p14:tracePt t="412316" x="1865313" y="2817813"/>
          <p14:tracePt t="412333" x="1906588" y="2817813"/>
          <p14:tracePt t="412350" x="1949450" y="2817813"/>
          <p14:tracePt t="412369" x="1982788" y="2817813"/>
          <p14:tracePt t="412383" x="2025650" y="2817813"/>
          <p14:tracePt t="412400" x="2051050" y="2817813"/>
          <p14:tracePt t="412416" x="2092325" y="2817813"/>
          <p14:tracePt t="412433" x="2101850" y="2817813"/>
          <p14:tracePt t="412450" x="2109788" y="2817813"/>
          <p14:tracePt t="412644" x="2117725" y="2817813"/>
          <p14:tracePt t="412660" x="2125663" y="2817813"/>
          <p14:tracePt t="412684" x="2135188" y="2817813"/>
          <p14:tracePt t="412708" x="2143125" y="2817813"/>
          <p14:tracePt t="412748" x="2151063" y="2817813"/>
          <p14:tracePt t="413308" x="2143125" y="2817813"/>
          <p14:tracePt t="413316" x="2135188" y="2817813"/>
          <p14:tracePt t="413319" x="2109788" y="2843213"/>
          <p14:tracePt t="413335" x="2051050" y="2852738"/>
          <p14:tracePt t="413352" x="1982788" y="2860675"/>
          <p14:tracePt t="413369" x="1906588" y="2876550"/>
          <p14:tracePt t="413388" x="1797050" y="2876550"/>
          <p14:tracePt t="413402" x="1687513" y="2876550"/>
          <p14:tracePt t="413419" x="1611313" y="2876550"/>
          <p14:tracePt t="413435" x="1560513" y="2876550"/>
          <p14:tracePt t="413452" x="1544638" y="2876550"/>
          <p14:tracePt t="413469" x="1527175" y="2876550"/>
          <p14:tracePt t="413486" x="1501775" y="2876550"/>
          <p14:tracePt t="413502" x="1476375" y="2876550"/>
          <p14:tracePt t="413519" x="1460500" y="2876550"/>
          <p14:tracePt t="413536" x="1450975" y="2876550"/>
          <p14:tracePt t="413732" x="1468438" y="2876550"/>
          <p14:tracePt t="413738" x="1519238" y="2876550"/>
          <p14:tracePt t="413753" x="1552575" y="2876550"/>
          <p14:tracePt t="413753" x="1628775" y="2876550"/>
          <p14:tracePt t="413770" x="1695450" y="2860675"/>
          <p14:tracePt t="413786" x="1738313" y="2860675"/>
          <p14:tracePt t="413803" x="1763713" y="2852738"/>
          <p14:tracePt t="413820" x="1771650" y="2852738"/>
          <p14:tracePt t="413900" x="1781175" y="2852738"/>
          <p14:tracePt t="413908" x="1789113" y="2852738"/>
          <p14:tracePt t="413916" x="1814513" y="2852738"/>
          <p14:tracePt t="413924" x="1830388" y="2852738"/>
          <p14:tracePt t="413937" x="1839913" y="2852738"/>
          <p14:tracePt t="413988" x="1847850" y="2852738"/>
          <p14:tracePt t="414012" x="1855788" y="2852738"/>
          <p14:tracePt t="414020" x="1865313" y="2852738"/>
          <p14:tracePt t="414027" x="1873250" y="2852738"/>
          <p14:tracePt t="414037" x="1890713" y="2852738"/>
          <p14:tracePt t="414053" x="1898650" y="2843213"/>
          <p14:tracePt t="414070" x="1906588" y="2843213"/>
          <p14:tracePt t="414087" x="1924050" y="2843213"/>
          <p14:tracePt t="414236" x="1949450" y="2843213"/>
          <p14:tracePt t="414244" x="1957388" y="2843213"/>
          <p14:tracePt t="414252" x="1965325" y="2843213"/>
          <p14:tracePt t="414254" x="2000250" y="2843213"/>
          <p14:tracePt t="414271" x="2016125" y="2843213"/>
          <p14:tracePt t="414288" x="2025650" y="2843213"/>
          <p14:tracePt t="414304" x="2033588" y="2843213"/>
          <p14:tracePt t="414364" x="2041525" y="2843213"/>
          <p14:tracePt t="414372" x="2058988" y="2843213"/>
          <p14:tracePt t="414388" x="2076450" y="2843213"/>
          <p14:tracePt t="414390" x="2092325" y="2843213"/>
          <p14:tracePt t="414404" x="2101850" y="2843213"/>
          <p14:tracePt t="414421" x="2117725" y="2843213"/>
          <p14:tracePt t="414604" x="2076450" y="2843213"/>
          <p14:tracePt t="414612" x="2041525" y="2843213"/>
          <p14:tracePt t="414612" x="2008188" y="2860675"/>
          <p14:tracePt t="414622" x="1965325" y="2860675"/>
          <p14:tracePt t="414638" x="1949450" y="2860675"/>
          <p14:tracePt t="414655" x="1949450" y="2868613"/>
          <p14:tracePt t="414772" x="1957388" y="2868613"/>
          <p14:tracePt t="414780" x="1974850" y="2860675"/>
          <p14:tracePt t="414788" x="1982788" y="2860675"/>
          <p14:tracePt t="414796" x="2025650" y="2843213"/>
          <p14:tracePt t="414806" x="2066925" y="2843213"/>
          <p14:tracePt t="414822" x="2109788" y="2835275"/>
          <p14:tracePt t="414839" x="2135188" y="2835275"/>
          <p14:tracePt t="414855" x="2151063" y="2835275"/>
          <p14:tracePt t="414872" x="2160588" y="2835275"/>
          <p14:tracePt t="414891" x="2168525" y="2835275"/>
          <p14:tracePt t="414905" x="2176463" y="2835275"/>
          <p14:tracePt t="414922" x="2193925" y="2835275"/>
          <p14:tracePt t="414939" x="2227263" y="2843213"/>
          <p14:tracePt t="414956" x="2270125" y="2860675"/>
          <p14:tracePt t="414972" x="2303463" y="2860675"/>
          <p14:tracePt t="414989" x="2320925" y="2860675"/>
          <p14:tracePt t="415006" x="2346325" y="2860675"/>
          <p14:tracePt t="415022" x="2387600" y="2860675"/>
          <p14:tracePt t="415039" x="2413000" y="2860675"/>
          <p14:tracePt t="415056" x="2438400" y="2860675"/>
          <p14:tracePt t="415073" x="2446338" y="2868613"/>
          <p14:tracePt t="415089" x="2455863" y="2868613"/>
          <p14:tracePt t="415252" x="2471738" y="2868613"/>
          <p14:tracePt t="415292" x="2481263" y="2868613"/>
          <p14:tracePt t="415308" x="2489200" y="2868613"/>
          <p14:tracePt t="415332" x="2497138" y="2868613"/>
          <p14:tracePt t="415340" x="2506663" y="2868613"/>
          <p14:tracePt t="415357" x="2514600" y="2868613"/>
          <p14:tracePt t="415357" x="2532063" y="2876550"/>
          <p14:tracePt t="415396" x="2540000" y="2876550"/>
          <p14:tracePt t="415692" x="2547938" y="2876550"/>
          <p14:tracePt t="415700" x="2565400" y="2876550"/>
          <p14:tracePt t="415706" x="2573338" y="2876550"/>
          <p14:tracePt t="415708" x="2590800" y="2876550"/>
          <p14:tracePt t="415724" x="2624138" y="2876550"/>
          <p14:tracePt t="415741" x="2641600" y="2876550"/>
          <p14:tracePt t="415758" x="2649538" y="2876550"/>
          <p14:tracePt t="415774" x="2657475" y="2876550"/>
          <p14:tracePt t="415791" x="2674938" y="2876550"/>
          <p14:tracePt t="415808" x="2700338" y="2876550"/>
          <p14:tracePt t="415824" x="2725738" y="2876550"/>
          <p14:tracePt t="415841" x="2759075" y="2876550"/>
          <p14:tracePt t="415858" x="2792413" y="2876550"/>
          <p14:tracePt t="415875" x="2817813" y="2876550"/>
          <p14:tracePt t="415891" x="2868613" y="2876550"/>
          <p14:tracePt t="415910" x="2894013" y="2876550"/>
          <p14:tracePt t="415925" x="2919413" y="2876550"/>
          <p14:tracePt t="415941" x="2944813" y="2876550"/>
          <p14:tracePt t="415958" x="2978150" y="2876550"/>
          <p14:tracePt t="415975" x="3013075" y="2876550"/>
          <p14:tracePt t="415991" x="3046413" y="2876550"/>
          <p14:tracePt t="416008" x="3079750" y="2876550"/>
          <p14:tracePt t="416025" x="3097213" y="2876550"/>
          <p14:tracePt t="416042" x="3113088" y="2876550"/>
          <p14:tracePt t="416092" x="3122613" y="2876550"/>
          <p14:tracePt t="416108" x="3130550" y="2876550"/>
          <p14:tracePt t="416116" x="3148013" y="2876550"/>
          <p14:tracePt t="416124" x="3173413" y="2876550"/>
          <p14:tracePt t="416127" x="3197225" y="2876550"/>
          <p14:tracePt t="416142" x="3222625" y="2876550"/>
          <p14:tracePt t="416332" x="3232150" y="2876550"/>
          <p14:tracePt t="416340" x="3232150" y="2868613"/>
          <p14:tracePt t="416348" x="3232150" y="2852738"/>
          <p14:tracePt t="416359" x="3248025" y="2843213"/>
          <p14:tracePt t="416376" x="3248025" y="2835275"/>
          <p14:tracePt t="416392" x="3248025" y="2817813"/>
          <p14:tracePt t="416412" x="3248025" y="2809875"/>
          <p14:tracePt t="416426" x="3248025" y="2792413"/>
          <p14:tracePt t="416460" x="3248025" y="2784475"/>
          <p14:tracePt t="416460" x="3248025" y="2767013"/>
          <p14:tracePt t="416500" x="3248025" y="2759075"/>
          <p14:tracePt t="416524" x="3248025" y="2751138"/>
          <p14:tracePt t="416540" x="3248025" y="2741613"/>
          <p14:tracePt t="416564" x="3240088" y="2733675"/>
          <p14:tracePt t="416588" x="3232150" y="2725738"/>
          <p14:tracePt t="416604" x="3232150" y="2716213"/>
          <p14:tracePt t="416652" x="3222625" y="2716213"/>
          <p14:tracePt t="416668" x="3214688" y="2716213"/>
          <p14:tracePt t="416708" x="3206750" y="2716213"/>
          <p14:tracePt t="416732" x="3206750" y="2708275"/>
          <p14:tracePt t="416756" x="3197225" y="2708275"/>
          <p14:tracePt t="416772" x="3189288" y="2708275"/>
          <p14:tracePt t="416796" x="3181350" y="2708275"/>
          <p14:tracePt t="416820" x="3155950" y="2708275"/>
          <p14:tracePt t="416828" x="3138488" y="2708275"/>
          <p14:tracePt t="416836" x="3130550" y="2708275"/>
          <p14:tracePt t="416843" x="3122613" y="2708275"/>
          <p14:tracePt t="416940" x="3113088" y="2708275"/>
          <p14:tracePt t="417012" x="3113088" y="2716213"/>
          <p14:tracePt t="417028" x="3105150" y="2716213"/>
          <p14:tracePt t="417036" x="3105150" y="2725738"/>
          <p14:tracePt t="417060" x="3105150" y="2733675"/>
          <p14:tracePt t="417076" x="3105150" y="2741613"/>
          <p14:tracePt t="417108" x="3105150" y="2751138"/>
          <p14:tracePt t="417132" x="3105150" y="2759075"/>
          <p14:tracePt t="417324" x="3105150" y="2776538"/>
          <p14:tracePt t="417332" x="3105150" y="2784475"/>
          <p14:tracePt t="417351" x="3105150" y="2809875"/>
          <p14:tracePt t="417352" x="3105150" y="2817813"/>
          <p14:tracePt t="417361" x="3097213" y="2852738"/>
          <p14:tracePt t="417378" x="3079750" y="2911475"/>
          <p14:tracePt t="417397" x="3054350" y="2944813"/>
          <p14:tracePt t="417412" x="3038475" y="2978150"/>
          <p14:tracePt t="417430" x="3021013" y="2995613"/>
          <p14:tracePt t="417445" x="2995613" y="3021013"/>
          <p14:tracePt t="417462" x="2978150" y="3036888"/>
          <p14:tracePt t="417478" x="2962275" y="3046413"/>
          <p14:tracePt t="417495" x="2927350" y="3062288"/>
          <p14:tracePt t="417512" x="2860675" y="3097213"/>
          <p14:tracePt t="417529" x="2817813" y="3122613"/>
          <p14:tracePt t="417545" x="2767013" y="3138488"/>
          <p14:tracePt t="417562" x="2725738" y="3138488"/>
          <p14:tracePt t="417579" x="2682875" y="3163888"/>
          <p14:tracePt t="417595" x="2606675" y="3163888"/>
          <p14:tracePt t="417612" x="2565400" y="3163888"/>
          <p14:tracePt t="417629" x="2532063" y="3171825"/>
          <p14:tracePt t="417645" x="2497138" y="3171825"/>
          <p14:tracePt t="417662" x="2481263" y="3171825"/>
          <p14:tracePt t="417700" x="2471738" y="3171825"/>
          <p14:tracePt t="417707" x="2463800" y="3171825"/>
          <p14:tracePt t="417732" x="2455863" y="3171825"/>
          <p14:tracePt t="417748" x="2446338" y="3171825"/>
          <p14:tracePt t="417769" x="2438400" y="3171825"/>
          <p14:tracePt t="417772" x="2430463" y="3171825"/>
          <p14:tracePt t="417779" x="2405063" y="3171825"/>
          <p14:tracePt t="417796" x="2387600" y="3189288"/>
          <p14:tracePt t="417812" x="2354263" y="3189288"/>
          <p14:tracePt t="417829" x="2346325" y="3214688"/>
          <p14:tracePt t="417948" x="2354263" y="3222625"/>
          <p14:tracePt t="417956" x="2362200" y="3222625"/>
          <p14:tracePt t="417964" x="2371725" y="3222625"/>
          <p14:tracePt t="417980" x="2387600" y="3222625"/>
          <p14:tracePt t="417980" x="2405063" y="3222625"/>
          <p14:tracePt t="417996" x="2420938" y="3222625"/>
          <p14:tracePt t="418013" x="2497138" y="3232150"/>
          <p14:tracePt t="418029" x="2606675" y="3248025"/>
          <p14:tracePt t="418046" x="2708275" y="3248025"/>
          <p14:tracePt t="418063" x="2776538" y="3248025"/>
          <p14:tracePt t="418080" x="2784475" y="3248025"/>
          <p14:tracePt t="418156" x="2776538" y="3248025"/>
          <p14:tracePt t="418165" x="2767013" y="3248025"/>
          <p14:tracePt t="418181" x="2700338" y="3248025"/>
          <p14:tracePt t="418198" x="2522538" y="3240088"/>
          <p14:tracePt t="418198" x="2362200" y="3214688"/>
          <p14:tracePt t="418214" x="2252663" y="3189288"/>
          <p14:tracePt t="418231" x="2193925" y="3171825"/>
          <p14:tracePt t="418248" x="2125663" y="3163888"/>
          <p14:tracePt t="418264" x="2058988" y="3163888"/>
          <p14:tracePt t="418281" x="2008188" y="3155950"/>
          <p14:tracePt t="418298" x="1916113" y="3155950"/>
          <p14:tracePt t="418315" x="1814513" y="3138488"/>
          <p14:tracePt t="418331" x="1738313" y="3138488"/>
          <p14:tracePt t="418348" x="1644650" y="3130550"/>
          <p14:tracePt t="418365" x="1611313" y="3130550"/>
          <p14:tracePt t="418381" x="1552575" y="3122613"/>
          <p14:tracePt t="418398" x="1527175" y="3097213"/>
          <p14:tracePt t="418415" x="1476375" y="3087688"/>
          <p14:tracePt t="418431" x="1392238" y="3054350"/>
          <p14:tracePt t="418450" x="1290638" y="3028950"/>
          <p14:tracePt t="418465" x="1206500" y="3003550"/>
          <p14:tracePt t="418482" x="1130300" y="3003550"/>
          <p14:tracePt t="418498" x="1063625" y="2978150"/>
          <p14:tracePt t="418515" x="1020763" y="2970213"/>
          <p14:tracePt t="418532" x="954088" y="2936875"/>
          <p14:tracePt t="418548" x="852488" y="2901950"/>
          <p14:tracePt t="418565" x="784225" y="2876550"/>
          <p14:tracePt t="418582" x="725488" y="2843213"/>
          <p14:tracePt t="418599" x="692150" y="2827338"/>
          <p14:tracePt t="418615" x="666750" y="2801938"/>
          <p14:tracePt t="418632" x="658813" y="2801938"/>
          <p14:tracePt t="418649" x="641350" y="2792413"/>
          <p14:tracePt t="418701" x="633413" y="2792413"/>
          <p14:tracePt t="418837" x="674688" y="2792413"/>
          <p14:tracePt t="418845" x="717550" y="2792413"/>
          <p14:tracePt t="418853" x="801688" y="2792413"/>
          <p14:tracePt t="418866" x="860425" y="2792413"/>
          <p14:tracePt t="418869" x="1028700" y="2801938"/>
          <p14:tracePt t="418883" x="1147763" y="2801938"/>
          <p14:tracePt t="418899" x="1165225" y="2801938"/>
          <p14:tracePt t="419324" x="1181100" y="2801938"/>
          <p14:tracePt t="419333" x="1189038" y="2801938"/>
          <p14:tracePt t="419341" x="1206500" y="2801938"/>
          <p14:tracePt t="419349" x="1257300" y="2801938"/>
          <p14:tracePt t="419355" x="1366838" y="2801938"/>
          <p14:tracePt t="419367" x="1509713" y="2801938"/>
          <p14:tracePt t="419384" x="1662113" y="2801938"/>
          <p14:tracePt t="419401" x="1830388" y="2801938"/>
          <p14:tracePt t="419417" x="1957388" y="2801938"/>
          <p14:tracePt t="419434" x="2041525" y="2784475"/>
          <p14:tracePt t="419450" x="2092325" y="2784475"/>
          <p14:tracePt t="419450" x="2125663" y="2784475"/>
          <p14:tracePt t="419470" x="2135188" y="2784475"/>
          <p14:tracePt t="419484" x="2193925" y="2776538"/>
          <p14:tracePt t="419501" x="2227263" y="2776538"/>
          <p14:tracePt t="419518" x="2270125" y="2776538"/>
          <p14:tracePt t="419534" x="2295525" y="2776538"/>
          <p14:tracePt t="419551" x="2320925" y="2776538"/>
          <p14:tracePt t="419567" x="2336800" y="2776538"/>
          <p14:tracePt t="419584" x="2362200" y="2776538"/>
          <p14:tracePt t="419601" x="2405063" y="2776538"/>
          <p14:tracePt t="419618" x="2455863" y="2776538"/>
          <p14:tracePt t="419634" x="2514600" y="2792413"/>
          <p14:tracePt t="419651" x="2581275" y="2801938"/>
          <p14:tracePt t="419668" x="2616200" y="2809875"/>
          <p14:tracePt t="419668" x="2624138" y="2809875"/>
          <p14:tracePt t="419685" x="2649538" y="2809875"/>
          <p14:tracePt t="419701" x="2674938" y="2817813"/>
          <p14:tracePt t="419718" x="2767013" y="2835275"/>
          <p14:tracePt t="419734" x="2835275" y="2835275"/>
          <p14:tracePt t="419751" x="2901950" y="2843213"/>
          <p14:tracePt t="419768" x="2952750" y="2843213"/>
          <p14:tracePt t="419785" x="2995613" y="2843213"/>
          <p14:tracePt t="419801" x="3046413" y="2843213"/>
          <p14:tracePt t="419818" x="3113088" y="2843213"/>
          <p14:tracePt t="419835" x="3163888" y="2843213"/>
          <p14:tracePt t="419852" x="3189288" y="2843213"/>
          <p14:tracePt t="419868" x="3197225" y="2843213"/>
          <p14:tracePt t="419885" x="3206750" y="2852738"/>
          <p14:tracePt t="419941" x="3206750" y="2860675"/>
          <p14:tracePt t="419949" x="3206750" y="2868613"/>
          <p14:tracePt t="419965" x="3206750" y="2901950"/>
          <p14:tracePt t="419973" x="3206750" y="2919413"/>
          <p14:tracePt t="419981" x="3206750" y="2944813"/>
          <p14:tracePt t="419989" x="3206750" y="2970213"/>
          <p14:tracePt t="420002" x="3197225" y="2995613"/>
          <p14:tracePt t="420019" x="3155950" y="3021013"/>
          <p14:tracePt t="420035" x="3097213" y="3028950"/>
          <p14:tracePt t="420052" x="3013075" y="3028950"/>
          <p14:tracePt t="420069" x="2944813" y="3021013"/>
          <p14:tracePt t="420085" x="2809875" y="2970213"/>
          <p14:tracePt t="420102" x="2649538" y="2927350"/>
          <p14:tracePt t="420119" x="2489200" y="2876550"/>
          <p14:tracePt t="420136" x="2379663" y="2860675"/>
          <p14:tracePt t="420152" x="2303463" y="2852738"/>
          <p14:tracePt t="420169" x="2260600" y="2852738"/>
          <p14:tracePt t="420186" x="2236788" y="2852738"/>
          <p14:tracePt t="420202" x="2211388" y="2852738"/>
          <p14:tracePt t="420219" x="2185988" y="2852738"/>
          <p14:tracePt t="420236" x="2176463" y="2852738"/>
          <p14:tracePt t="420252" x="2143125" y="2860675"/>
          <p14:tracePt t="420269" x="2117725" y="2876550"/>
          <p14:tracePt t="420286" x="2101850" y="2911475"/>
          <p14:tracePt t="420303" x="2066925" y="2936875"/>
          <p14:tracePt t="420319" x="2025650" y="2978150"/>
          <p14:tracePt t="420336" x="1982788" y="3011488"/>
          <p14:tracePt t="420353" x="1916113" y="3046413"/>
          <p14:tracePt t="420369" x="1855788" y="3071813"/>
          <p14:tracePt t="420386" x="1804988" y="3071813"/>
          <p14:tracePt t="420403" x="1763713" y="3071813"/>
          <p14:tracePt t="420419" x="1712913" y="3071813"/>
          <p14:tracePt t="420436" x="1636713" y="3054350"/>
          <p14:tracePt t="420453" x="1501775" y="2987675"/>
          <p14:tracePt t="420472" x="1358900" y="2944813"/>
          <p14:tracePt t="420486" x="1223963" y="2901950"/>
          <p14:tracePt t="420503" x="1104900" y="2860675"/>
          <p14:tracePt t="420520" x="1038225" y="2852738"/>
          <p14:tracePt t="420536" x="1004888" y="2843213"/>
          <p14:tracePt t="420553" x="979488" y="2843213"/>
          <p14:tracePt t="420570" x="962025" y="2843213"/>
          <p14:tracePt t="420587" x="954088" y="2843213"/>
          <p14:tracePt t="420603" x="936625" y="2843213"/>
          <p14:tracePt t="420620" x="919163" y="2843213"/>
          <p14:tracePt t="420765" x="928688" y="2843213"/>
          <p14:tracePt t="420773" x="962025" y="2843213"/>
          <p14:tracePt t="420787" x="1004888" y="2843213"/>
          <p14:tracePt t="420787" x="1155700" y="2843213"/>
          <p14:tracePt t="420804" x="1325563" y="2843213"/>
          <p14:tracePt t="420821" x="1392238" y="2843213"/>
          <p14:tracePt t="421061" x="1417638" y="2843213"/>
          <p14:tracePt t="421069" x="1443038" y="2843213"/>
          <p14:tracePt t="421076" x="1509713" y="2843213"/>
          <p14:tracePt t="421084" x="1570038" y="2843213"/>
          <p14:tracePt t="421093" x="1763713" y="2843213"/>
          <p14:tracePt t="421104" x="2058988" y="2843213"/>
          <p14:tracePt t="421121" x="2286000" y="2843213"/>
          <p14:tracePt t="421138" x="2471738" y="2843213"/>
          <p14:tracePt t="421154" x="2606675" y="2809875"/>
          <p14:tracePt t="421171" x="2733675" y="2776538"/>
          <p14:tracePt t="421188" x="2860675" y="2725738"/>
          <p14:tracePt t="421205" x="2944813" y="2700338"/>
          <p14:tracePt t="421221" x="3013075" y="2692400"/>
          <p14:tracePt t="421238" x="3054350" y="2692400"/>
          <p14:tracePt t="421255" x="3087688" y="2682875"/>
          <p14:tracePt t="421272" x="3130550" y="2674938"/>
          <p14:tracePt t="421288" x="3163888" y="2667000"/>
          <p14:tracePt t="421305" x="3206750" y="2649538"/>
          <p14:tracePt t="421322" x="3265488" y="2641600"/>
          <p14:tracePt t="421338" x="3282950" y="2632075"/>
          <p14:tracePt t="421355" x="3308350" y="2624138"/>
          <p14:tracePt t="421372" x="3341688" y="2616200"/>
          <p14:tracePt t="421389" x="3367088" y="2606675"/>
          <p14:tracePt t="421405" x="3382963" y="2606675"/>
          <p14:tracePt t="421422" x="3392488" y="2606675"/>
          <p14:tracePt t="421438" x="3400425" y="2606675"/>
          <p14:tracePt t="421661" x="3392488" y="2606675"/>
          <p14:tracePt t="421668" x="3357563" y="2606675"/>
          <p14:tracePt t="421677" x="3308350" y="2606675"/>
          <p14:tracePt t="421689" x="3265488" y="2606675"/>
          <p14:tracePt t="421689" x="3197225" y="2606675"/>
          <p14:tracePt t="421706" x="3130550" y="2616200"/>
          <p14:tracePt t="421723" x="3079750" y="2632075"/>
          <p14:tracePt t="421739" x="3054350" y="2649538"/>
          <p14:tracePt t="421756" x="3028950" y="2674938"/>
          <p14:tracePt t="421773" x="3021013" y="2682875"/>
          <p14:tracePt t="421789" x="2995613" y="2716213"/>
          <p14:tracePt t="421806" x="2995613" y="2725738"/>
          <p14:tracePt t="421823" x="2987675" y="2741613"/>
          <p14:tracePt t="421839" x="2978150" y="2759075"/>
          <p14:tracePt t="421856" x="2978150" y="2767013"/>
          <p14:tracePt t="421873" x="2978150" y="2784475"/>
          <p14:tracePt t="421908" x="2978150" y="2792413"/>
          <p14:tracePt t="421909" x="2978150" y="2801938"/>
          <p14:tracePt t="421924" x="2978150" y="2817813"/>
          <p14:tracePt t="421940" x="2978150" y="2835275"/>
          <p14:tracePt t="421956" x="2978150" y="2843213"/>
          <p14:tracePt t="422404" x="2978150" y="2852738"/>
          <p14:tracePt t="422420" x="2987675" y="2852738"/>
          <p14:tracePt t="422444" x="2995613" y="2852738"/>
          <p14:tracePt t="422468" x="2995613" y="2860675"/>
          <p14:tracePt t="422484" x="3003550" y="2860675"/>
          <p14:tracePt t="422660" x="3038475" y="2860675"/>
          <p14:tracePt t="422668" x="3054350" y="2860675"/>
          <p14:tracePt t="422676" x="3087688" y="2860675"/>
          <p14:tracePt t="422692" x="3122613" y="2860675"/>
          <p14:tracePt t="422692" x="3248025" y="2860675"/>
          <p14:tracePt t="422708" x="3357563" y="2860675"/>
          <p14:tracePt t="422725" x="3484563" y="2860675"/>
          <p14:tracePt t="422741" x="3654425" y="2860675"/>
          <p14:tracePt t="422758" x="3822700" y="2876550"/>
          <p14:tracePt t="422775" x="3990975" y="2886075"/>
          <p14:tracePt t="422792" x="4125913" y="2901950"/>
          <p14:tracePt t="422808" x="4244975" y="2927350"/>
          <p14:tracePt t="422825" x="4311650" y="2936875"/>
          <p14:tracePt t="422842" x="4405313" y="2952750"/>
          <p14:tracePt t="422859" x="4540250" y="2978150"/>
          <p14:tracePt t="422875" x="4632325" y="2987675"/>
          <p14:tracePt t="422892" x="4784725" y="3003550"/>
          <p14:tracePt t="422909" x="4851400" y="3003550"/>
          <p14:tracePt t="422925" x="4886325" y="3003550"/>
          <p14:tracePt t="422942" x="4902200" y="3003550"/>
          <p14:tracePt t="422959" x="4919663" y="3003550"/>
          <p14:tracePt t="422996" x="4927600" y="3003550"/>
          <p14:tracePt t="423028" x="4935538" y="3003550"/>
          <p14:tracePt t="423037" x="4945063" y="3003550"/>
          <p14:tracePt t="423052" x="4970463" y="3003550"/>
          <p14:tracePt t="423060" x="4978400" y="3003550"/>
          <p14:tracePt t="423068" x="4986338" y="3003550"/>
          <p14:tracePt t="423076" x="4995863" y="3003550"/>
          <p14:tracePt t="423148" x="5003800" y="3003550"/>
          <p14:tracePt t="423156" x="5011738" y="3011488"/>
          <p14:tracePt t="423176" x="5029200" y="3036888"/>
          <p14:tracePt t="423176" x="5037138" y="3087688"/>
          <p14:tracePt t="423193" x="5054600" y="3122613"/>
          <p14:tracePt t="423209" x="5054600" y="3130550"/>
          <p14:tracePt t="423226" x="5054600" y="3148013"/>
          <p14:tracePt t="423243" x="5054600" y="3171825"/>
          <p14:tracePt t="423259" x="5054600" y="3189288"/>
          <p14:tracePt t="423308" x="5054600" y="3197225"/>
          <p14:tracePt t="423492" x="5021263" y="3197225"/>
          <p14:tracePt t="423500" x="4960938" y="3197225"/>
          <p14:tracePt t="423508" x="4868863" y="3197225"/>
          <p14:tracePt t="423510" x="4614863" y="3148013"/>
          <p14:tracePt t="423529" x="4362450" y="3130550"/>
          <p14:tracePt t="423543" x="4117975" y="3130550"/>
          <p14:tracePt t="423560" x="3965575" y="3130550"/>
          <p14:tracePt t="423577" x="3856038" y="3130550"/>
          <p14:tracePt t="423594" x="3789363" y="3130550"/>
          <p14:tracePt t="423610" x="3713163" y="3130550"/>
          <p14:tracePt t="423627" x="3594100" y="3113088"/>
          <p14:tracePt t="423644" x="3484563" y="3105150"/>
          <p14:tracePt t="423660" x="3357563" y="3105150"/>
          <p14:tracePt t="423677" x="3290888" y="3097213"/>
          <p14:tracePt t="423694" x="3222625" y="3079750"/>
          <p14:tracePt t="423710" x="3189288" y="3071813"/>
          <p14:tracePt t="423727" x="3130550" y="3062288"/>
          <p14:tracePt t="423744" x="3105150" y="3046413"/>
          <p14:tracePt t="423761" x="3046413" y="3028950"/>
          <p14:tracePt t="423777" x="3021013" y="3021013"/>
          <p14:tracePt t="423794" x="3003550" y="3011488"/>
          <p14:tracePt t="423828" x="2995613" y="3011488"/>
          <p14:tracePt t="423932" x="2995613" y="3003550"/>
          <p14:tracePt t="423948" x="2995613" y="2995613"/>
          <p14:tracePt t="423964" x="2995613" y="2978150"/>
          <p14:tracePt t="423973" x="2995613" y="2970213"/>
          <p14:tracePt t="423978" x="2995613" y="2952750"/>
          <p14:tracePt t="423994" x="2995613" y="2927350"/>
          <p14:tracePt t="424011" x="2995613" y="2911475"/>
          <p14:tracePt t="424011" x="3003550" y="2894013"/>
          <p14:tracePt t="424030" x="3003550" y="2868613"/>
          <p14:tracePt t="424045" x="3021013" y="2860675"/>
          <p14:tracePt t="424061" x="3021013" y="2852738"/>
          <p14:tracePt t="424078" x="3028950" y="2852738"/>
          <p14:tracePt t="424095" x="3028950" y="2843213"/>
          <p14:tracePt t="424112" x="3054350" y="2843213"/>
          <p14:tracePt t="424128" x="3071813" y="2843213"/>
          <p14:tracePt t="424145" x="3105150" y="2843213"/>
          <p14:tracePt t="424162" x="3163888" y="2843213"/>
          <p14:tracePt t="424178" x="3222625" y="2843213"/>
          <p14:tracePt t="424195" x="3324225" y="2843213"/>
          <p14:tracePt t="424212" x="3476625" y="2843213"/>
          <p14:tracePt t="424228" x="3586163" y="2843213"/>
          <p14:tracePt t="424245" x="3738563" y="2852738"/>
          <p14:tracePt t="424262" x="3873500" y="2852738"/>
          <p14:tracePt t="424278" x="3990975" y="2868613"/>
          <p14:tracePt t="424295" x="4100513" y="2868613"/>
          <p14:tracePt t="424312" x="4168775" y="2868613"/>
          <p14:tracePt t="424329" x="4194175" y="2868613"/>
          <p14:tracePt t="424345" x="4210050" y="2868613"/>
          <p14:tracePt t="424362" x="4235450" y="2868613"/>
          <p14:tracePt t="424379" x="4244975" y="2868613"/>
          <p14:tracePt t="424396" x="4278313" y="2868613"/>
          <p14:tracePt t="424412" x="4303713" y="2868613"/>
          <p14:tracePt t="424429" x="4319588" y="2868613"/>
          <p14:tracePt t="424445" x="4337050" y="2876550"/>
          <p14:tracePt t="424462" x="4354513" y="2876550"/>
          <p14:tracePt t="424479" x="4370388" y="2876550"/>
          <p14:tracePt t="424636" x="4379913" y="2876550"/>
          <p14:tracePt t="424660" x="4387850" y="2886075"/>
          <p14:tracePt t="424681" x="4395788" y="2894013"/>
          <p14:tracePt t="424700" x="4405313" y="2894013"/>
          <p14:tracePt t="424724" x="4405313" y="2901950"/>
          <p14:tracePt t="424732" x="4405313" y="2911475"/>
          <p14:tracePt t="424748" x="4405313" y="2927350"/>
          <p14:tracePt t="424764" x="4405313" y="2944813"/>
          <p14:tracePt t="424772" x="4405313" y="2962275"/>
          <p14:tracePt t="424780" x="4329113" y="2995613"/>
          <p14:tracePt t="424796" x="4227513" y="3036888"/>
          <p14:tracePt t="424813" x="4159250" y="3062288"/>
          <p14:tracePt t="424830" x="4110038" y="3071813"/>
          <p14:tracePt t="424847" x="4067175" y="3071813"/>
          <p14:tracePt t="424863" x="4024313" y="3079750"/>
          <p14:tracePt t="424880" x="4008438" y="3087688"/>
          <p14:tracePt t="424897" x="3965575" y="3087688"/>
          <p14:tracePt t="424913" x="3932238" y="3105150"/>
          <p14:tracePt t="424930" x="3898900" y="3105150"/>
          <p14:tracePt t="424947" x="3856038" y="3105150"/>
          <p14:tracePt t="424963" x="3805238" y="3105150"/>
          <p14:tracePt t="424980" x="3713163" y="3097213"/>
          <p14:tracePt t="424997" x="3670300" y="3087688"/>
          <p14:tracePt t="425014" x="3619500" y="3062288"/>
          <p14:tracePt t="425030" x="3560763" y="3046413"/>
          <p14:tracePt t="425049" x="3517900" y="3011488"/>
          <p14:tracePt t="425064" x="3476625" y="3003550"/>
          <p14:tracePt t="425080" x="3451225" y="2978150"/>
          <p14:tracePt t="425097" x="3433763" y="2970213"/>
          <p14:tracePt t="425114" x="3367088" y="2927350"/>
          <p14:tracePt t="425130" x="3357563" y="2919413"/>
          <p14:tracePt t="425147" x="3333750" y="2901950"/>
          <p14:tracePt t="425164" x="3324225" y="2894013"/>
          <p14:tracePt t="425181" x="3298825" y="2886075"/>
          <p14:tracePt t="425197" x="3298825" y="2876550"/>
          <p14:tracePt t="425214" x="3290888" y="2876550"/>
          <p14:tracePt t="425231" x="3282950" y="2860675"/>
          <p14:tracePt t="425247" x="3273425" y="2843213"/>
          <p14:tracePt t="425264" x="3265488" y="2835275"/>
          <p14:tracePt t="425281" x="3257550" y="2827338"/>
          <p14:tracePt t="425298" x="3240088" y="2817813"/>
          <p14:tracePt t="425314" x="3240088" y="2809875"/>
          <p14:tracePt t="425331" x="3222625" y="2801938"/>
          <p14:tracePt t="425348" x="3206750" y="2784475"/>
          <p14:tracePt t="425364" x="3189288" y="2784475"/>
          <p14:tracePt t="425548" x="3206750" y="2784475"/>
          <p14:tracePt t="425556" x="3290888" y="2784475"/>
          <p14:tracePt t="425556" x="3349625" y="2784475"/>
          <p14:tracePt t="425565" x="3484563" y="2801938"/>
          <p14:tracePt t="425588" x="3594100" y="2801938"/>
          <p14:tracePt t="425598" x="3662363" y="2801938"/>
          <p14:tracePt t="425615" x="3695700" y="2801938"/>
          <p14:tracePt t="425708" x="3687763" y="2809875"/>
          <p14:tracePt t="425716" x="3678238" y="2817813"/>
          <p14:tracePt t="425732" x="3644900" y="2827338"/>
          <p14:tracePt t="425732" x="3629025" y="2835275"/>
          <p14:tracePt t="425749" x="3619500" y="2843213"/>
          <p14:tracePt t="425836" x="3619500" y="2852738"/>
          <p14:tracePt t="425844" x="3619500" y="2860675"/>
          <p14:tracePt t="425852" x="3644900" y="2868613"/>
          <p14:tracePt t="425860" x="3654425" y="2886075"/>
          <p14:tracePt t="425868" x="3670300" y="2901950"/>
          <p14:tracePt t="425882" x="3670300" y="2919413"/>
          <p14:tracePt t="425899" x="3670300" y="2936875"/>
          <p14:tracePt t="425916" x="3629025" y="2978150"/>
          <p14:tracePt t="425932" x="3578225" y="3021013"/>
          <p14:tracePt t="425949" x="3560763" y="3046413"/>
          <p14:tracePt t="425966" x="3543300" y="3071813"/>
          <p14:tracePt t="425982" x="3527425" y="3087688"/>
          <p14:tracePt t="425999" x="3517900" y="3097213"/>
          <p14:tracePt t="426132" x="3560763" y="3105150"/>
          <p14:tracePt t="426140" x="3611563" y="3105150"/>
          <p14:tracePt t="426140" x="3644900" y="3105150"/>
          <p14:tracePt t="426150" x="3713163" y="3113088"/>
          <p14:tracePt t="426166" x="3738563" y="3122613"/>
          <p14:tracePt t="426183" x="3754438" y="3122613"/>
          <p14:tracePt t="426200" x="3763963" y="3122613"/>
          <p14:tracePt t="426216" x="3779838" y="3130550"/>
          <p14:tracePt t="426233" x="3805238" y="3138488"/>
          <p14:tracePt t="426250" x="3838575" y="3155950"/>
          <p14:tracePt t="426266" x="3881438" y="3163888"/>
          <p14:tracePt t="426283" x="3949700" y="3163888"/>
          <p14:tracePt t="426300" x="4008438" y="3163888"/>
          <p14:tracePt t="426317" x="4059238" y="3163888"/>
          <p14:tracePt t="426333" x="4100513" y="3163888"/>
          <p14:tracePt t="426350" x="4117975" y="3163888"/>
          <p14:tracePt t="426367" x="4133850" y="3163888"/>
          <p14:tracePt t="426383" x="4143375" y="3163888"/>
          <p14:tracePt t="426400" x="4176713" y="3163888"/>
          <p14:tracePt t="426417" x="4244975" y="3163888"/>
          <p14:tracePt t="426434" x="4319588" y="3163888"/>
          <p14:tracePt t="426450" x="4413250" y="3163888"/>
          <p14:tracePt t="426467" x="4497388" y="3163888"/>
          <p14:tracePt t="426484" x="4581525" y="3163888"/>
          <p14:tracePt t="426500" x="4624388" y="3163888"/>
          <p14:tracePt t="426517" x="4649788" y="3163888"/>
          <p14:tracePt t="426534" x="4665663" y="3163888"/>
          <p14:tracePt t="426552" x="4683125" y="3163888"/>
          <p14:tracePt t="426567" x="4708525" y="3155950"/>
          <p14:tracePt t="426584" x="4733925" y="3155950"/>
          <p14:tracePt t="426601" x="4751388" y="3155950"/>
          <p14:tracePt t="426617" x="4759325" y="3148013"/>
          <p14:tracePt t="426634" x="4767263" y="3138488"/>
          <p14:tracePt t="426651" x="4800600" y="3105150"/>
          <p14:tracePt t="426668" x="4818063" y="3071813"/>
          <p14:tracePt t="426684" x="4835525" y="3054350"/>
          <p14:tracePt t="426701" x="4843463" y="3046413"/>
          <p14:tracePt t="426718" x="4843463" y="3036888"/>
          <p14:tracePt t="426796" x="4843463" y="3028950"/>
          <p14:tracePt t="426940" x="4843463" y="3054350"/>
          <p14:tracePt t="426948" x="4826000" y="3062288"/>
          <p14:tracePt t="426956" x="4818063" y="3062288"/>
          <p14:tracePt t="426964" x="4818063" y="3071813"/>
          <p14:tracePt t="426969" x="4818063" y="3087688"/>
          <p14:tracePt t="426985" x="4810125" y="3105150"/>
          <p14:tracePt t="427001" x="4800600" y="3113088"/>
          <p14:tracePt t="427018" x="4775200" y="3130550"/>
          <p14:tracePt t="427035" x="4759325" y="3148013"/>
          <p14:tracePt t="427052" x="4733925" y="3171825"/>
          <p14:tracePt t="427071" x="4725988" y="3181350"/>
          <p14:tracePt t="427085" x="4716463" y="3197225"/>
          <p14:tracePt t="427102" x="4700588" y="3197225"/>
          <p14:tracePt t="427118" x="4683125" y="3206750"/>
          <p14:tracePt t="427135" x="4665663" y="3206750"/>
          <p14:tracePt t="427152" x="4649788" y="3206750"/>
          <p14:tracePt t="427168" x="4624388" y="3206750"/>
          <p14:tracePt t="427185" x="4606925" y="3206750"/>
          <p14:tracePt t="427202" x="4598988" y="3206750"/>
          <p14:tracePt t="427219" x="4591050" y="3206750"/>
          <p14:tracePt t="427235" x="4573588" y="3206750"/>
          <p14:tracePt t="427252" x="4556125" y="3206750"/>
          <p14:tracePt t="427269" x="4548188" y="3206750"/>
          <p14:tracePt t="427285" x="4540250" y="3206750"/>
          <p14:tracePt t="427332" x="4530725" y="3206750"/>
          <p14:tracePt t="427348" x="4522788" y="3206750"/>
          <p14:tracePt t="427364" x="4514850" y="3206750"/>
          <p14:tracePt t="427372" x="4505325" y="3206750"/>
          <p14:tracePt t="427380" x="4497388" y="3206750"/>
          <p14:tracePt t="427388" x="4479925" y="3214688"/>
          <p14:tracePt t="427403" x="4454525" y="3214688"/>
          <p14:tracePt t="427419" x="4438650" y="3222625"/>
          <p14:tracePt t="427419" x="4430713" y="3222625"/>
          <p14:tracePt t="427436" x="4421188" y="3222625"/>
          <p14:tracePt t="427453" x="4405313" y="3232150"/>
          <p14:tracePt t="427469" x="4395788" y="3240088"/>
          <p14:tracePt t="427486" x="4370388" y="3240088"/>
          <p14:tracePt t="427503" x="4362450" y="3240088"/>
          <p14:tracePt t="427519" x="4311650" y="3240088"/>
          <p14:tracePt t="427536" x="4244975" y="3257550"/>
          <p14:tracePt t="427553" x="4184650" y="3257550"/>
          <p14:tracePt t="427572" x="4125913" y="3257550"/>
          <p14:tracePt t="427586" x="4067175" y="3257550"/>
          <p14:tracePt t="427603" x="4016375" y="3257550"/>
          <p14:tracePt t="427620" x="3914775" y="3257550"/>
          <p14:tracePt t="427637" x="3863975" y="3240088"/>
          <p14:tracePt t="427653" x="3822700" y="3214688"/>
          <p14:tracePt t="427670" x="3779838" y="3206750"/>
          <p14:tracePt t="427686" x="3746500" y="3189288"/>
          <p14:tracePt t="427703" x="3721100" y="3181350"/>
          <p14:tracePt t="427720" x="3713163" y="3171825"/>
          <p14:tracePt t="427737" x="3687763" y="3163888"/>
          <p14:tracePt t="427753" x="3644900" y="3138488"/>
          <p14:tracePt t="427770" x="3619500" y="3138488"/>
          <p14:tracePt t="427787" x="3578225" y="3130550"/>
          <p14:tracePt t="427803" x="3484563" y="3122613"/>
          <p14:tracePt t="427820" x="3433763" y="3105150"/>
          <p14:tracePt t="427837" x="3408363" y="3105150"/>
          <p14:tracePt t="427854" x="3375025" y="3105150"/>
          <p14:tracePt t="427870" x="3349625" y="3105150"/>
          <p14:tracePt t="427887" x="3324225" y="3105150"/>
          <p14:tracePt t="427904" x="3290888" y="3105150"/>
          <p14:tracePt t="427920" x="3248025" y="3105150"/>
          <p14:tracePt t="427937" x="3206750" y="3105150"/>
          <p14:tracePt t="427954" x="3163888" y="3105150"/>
          <p14:tracePt t="427970" x="3148013" y="3105150"/>
          <p14:tracePt t="427987" x="3122613" y="3105150"/>
          <p14:tracePt t="428044" x="3113088" y="3105150"/>
          <p14:tracePt t="428060" x="3113088" y="3097213"/>
          <p14:tracePt t="428068" x="3105150" y="3087688"/>
          <p14:tracePt t="428072" x="3087688" y="3079750"/>
          <p14:tracePt t="428087" x="3087688" y="3071813"/>
          <p14:tracePt t="428088" x="3071813" y="3054350"/>
          <p14:tracePt t="428105" x="3054350" y="3036888"/>
          <p14:tracePt t="428121" x="2995613" y="2978150"/>
          <p14:tracePt t="428137" x="2952750" y="2927350"/>
          <p14:tracePt t="428154" x="2919413" y="2901950"/>
          <p14:tracePt t="428171" x="2911475" y="2894013"/>
          <p14:tracePt t="428252" x="2894013" y="2894013"/>
          <p14:tracePt t="428260" x="2886075" y="2894013"/>
          <p14:tracePt t="428271" x="2878138" y="2901950"/>
          <p14:tracePt t="428271" x="2843213" y="2927350"/>
          <p14:tracePt t="428288" x="2817813" y="2944813"/>
          <p14:tracePt t="428305" x="2776538" y="2970213"/>
          <p14:tracePt t="428321" x="2741613" y="2987675"/>
          <p14:tracePt t="428338" x="2733675" y="2995613"/>
          <p14:tracePt t="428355" x="2725738" y="3003550"/>
          <p14:tracePt t="428412" x="2717800" y="3011488"/>
          <p14:tracePt t="428420" x="2717800" y="3021013"/>
          <p14:tracePt t="428426" x="2708275" y="3028950"/>
          <p14:tracePt t="428612" x="2708275" y="3036888"/>
          <p14:tracePt t="428628" x="2708275" y="3046413"/>
          <p14:tracePt t="428636" x="2717800" y="3054350"/>
          <p14:tracePt t="428644" x="2717800" y="3062288"/>
          <p14:tracePt t="428655" x="2733675" y="3079750"/>
          <p14:tracePt t="428672" x="2733675" y="3097213"/>
          <p14:tracePt t="428689" x="2741613" y="3097213"/>
          <p14:tracePt t="428724" x="2741613" y="3105150"/>
          <p14:tracePt t="428788" x="2751138" y="3113088"/>
          <p14:tracePt t="428804" x="2751138" y="3122613"/>
          <p14:tracePt t="428828" x="2776538" y="3130550"/>
          <p14:tracePt t="428836" x="2792413" y="3130550"/>
          <p14:tracePt t="428846" x="2801938" y="3138488"/>
          <p14:tracePt t="428847" x="2835275" y="3138488"/>
          <p14:tracePt t="428856" x="2868613" y="3148013"/>
          <p14:tracePt t="428873" x="2911475" y="3148013"/>
          <p14:tracePt t="428889" x="2952750" y="3155950"/>
          <p14:tracePt t="428906" x="2978150" y="3155950"/>
          <p14:tracePt t="428923" x="3021013" y="3181350"/>
          <p14:tracePt t="428939" x="3097213" y="3189288"/>
          <p14:tracePt t="428956" x="3138488" y="3189288"/>
          <p14:tracePt t="428973" x="3189288" y="3189288"/>
          <p14:tracePt t="428989" x="3257550" y="3189288"/>
          <p14:tracePt t="429006" x="3298825" y="3189288"/>
          <p14:tracePt t="429023" x="3357563" y="3189288"/>
          <p14:tracePt t="429040" x="3451225" y="3189288"/>
          <p14:tracePt t="429056" x="3535363" y="3189288"/>
          <p14:tracePt t="429073" x="3629025" y="3189288"/>
          <p14:tracePt t="429073" x="3670300" y="3189288"/>
          <p14:tracePt t="429092" x="3721100" y="3189288"/>
          <p14:tracePt t="429107" x="3830638" y="3189288"/>
          <p14:tracePt t="429123" x="3975100" y="3189288"/>
          <p14:tracePt t="429140" x="4067175" y="3189288"/>
          <p14:tracePt t="429157" x="4159250" y="3189288"/>
          <p14:tracePt t="429173" x="4252913" y="3189288"/>
          <p14:tracePt t="429190" x="4319588" y="3189288"/>
          <p14:tracePt t="429207" x="4370388" y="3189288"/>
          <p14:tracePt t="429223" x="4387850" y="3189288"/>
          <p14:tracePt t="429240" x="4405313" y="3189288"/>
          <p14:tracePt t="429257" x="4413250" y="3189288"/>
          <p14:tracePt t="429274" x="4430713" y="3189288"/>
          <p14:tracePt t="429290" x="4446588" y="3189288"/>
          <p14:tracePt t="429307" x="4471988" y="3189288"/>
          <p14:tracePt t="429324" x="4489450" y="3189288"/>
          <p14:tracePt t="429340" x="4497388" y="3189288"/>
          <p14:tracePt t="429357" x="4505325" y="3189288"/>
          <p14:tracePt t="429374" x="4514850" y="3189288"/>
          <p14:tracePt t="429390" x="4530725" y="3189288"/>
          <p14:tracePt t="429407" x="4540250" y="3189288"/>
          <p14:tracePt t="429424" x="4556125" y="3189288"/>
          <p14:tracePt t="429441" x="4565650" y="3189288"/>
          <p14:tracePt t="429692" x="4573588" y="3189288"/>
          <p14:tracePt t="429732" x="4581525" y="3189288"/>
          <p14:tracePt t="429756" x="4591050" y="3189288"/>
          <p14:tracePt t="430092" x="4598988" y="3189288"/>
          <p14:tracePt t="430100" x="4606925" y="3189288"/>
          <p14:tracePt t="431092" x="4632325" y="3189288"/>
          <p14:tracePt t="431100" x="4640263" y="3189288"/>
          <p14:tracePt t="431111" x="4649788" y="3189288"/>
          <p14:tracePt t="431132" x="4657725" y="3189288"/>
          <p14:tracePt t="431220" x="4665663" y="3189288"/>
          <p14:tracePt t="431236" x="4675188" y="3189288"/>
          <p14:tracePt t="431252" x="4683125" y="3189288"/>
          <p14:tracePt t="431266" x="4691063" y="3189288"/>
          <p14:tracePt t="431268" x="4700588" y="3189288"/>
          <p14:tracePt t="431278" x="4708525" y="3189288"/>
          <p14:tracePt t="431295" x="4716463" y="3189288"/>
          <p14:tracePt t="431340" x="4733925" y="3189288"/>
          <p14:tracePt t="431348" x="4741863" y="3197225"/>
          <p14:tracePt t="431356" x="4759325" y="3197225"/>
          <p14:tracePt t="431367" x="4767263" y="3197225"/>
          <p14:tracePt t="431420" x="4784725" y="3197225"/>
          <p14:tracePt t="431436" x="4792663" y="3197225"/>
          <p14:tracePt t="431445" x="4800600" y="3197225"/>
          <p14:tracePt t="432108" x="4767263" y="3197225"/>
          <p14:tracePt t="432116" x="4708525" y="3197225"/>
          <p14:tracePt t="432124" x="4624388" y="3197225"/>
          <p14:tracePt t="432137" x="4514850" y="3197225"/>
          <p14:tracePt t="432150" x="4143375" y="3189288"/>
          <p14:tracePt t="432150" x="3779838" y="3087688"/>
          <p14:tracePt t="432164" x="3484563" y="3003550"/>
          <p14:tracePt t="432181" x="3349625" y="2978150"/>
          <p14:tracePt t="432197" x="3282950" y="2952750"/>
          <p14:tracePt t="432214" x="3257550" y="2952750"/>
          <p14:tracePt t="432230" x="3214688" y="2952750"/>
          <p14:tracePt t="432247" x="3148013" y="2944813"/>
          <p14:tracePt t="432264" x="3054350" y="2919413"/>
          <p14:tracePt t="432281" x="2987675" y="2901950"/>
          <p14:tracePt t="432297" x="2927350" y="2894013"/>
          <p14:tracePt t="432314" x="2919413" y="2886075"/>
          <p14:tracePt t="432428" x="2919413" y="2876550"/>
          <p14:tracePt t="432444" x="2944813" y="2868613"/>
          <p14:tracePt t="432452" x="2952750" y="2868613"/>
          <p14:tracePt t="432464" x="2970213" y="2860675"/>
          <p14:tracePt t="432465" x="3113088" y="2860675"/>
          <p14:tracePt t="432481" x="3265488" y="2860675"/>
          <p14:tracePt t="432498" x="3417888" y="2860675"/>
          <p14:tracePt t="432514" x="3509963" y="2876550"/>
          <p14:tracePt t="432531" x="3603625" y="2901950"/>
          <p14:tracePt t="432548" x="3629025" y="2911475"/>
          <p14:tracePt t="432565" x="3636963" y="2911475"/>
          <p14:tracePt t="432620" x="3644900" y="2911475"/>
          <p14:tracePt t="432628" x="3654425" y="2911475"/>
          <p14:tracePt t="432644" x="3662363" y="2911475"/>
          <p14:tracePt t="432652" x="3670300" y="2911475"/>
          <p14:tracePt t="432656" x="3678238" y="2911475"/>
          <p14:tracePt t="432684" x="3695700" y="2911475"/>
          <p14:tracePt t="433052" x="3703638" y="2919413"/>
          <p14:tracePt t="433060" x="3713163" y="2919413"/>
          <p14:tracePt t="433072" x="3729038" y="2927350"/>
          <p14:tracePt t="433082" x="3738563" y="2936875"/>
          <p14:tracePt t="433083" x="3779838" y="2944813"/>
          <p14:tracePt t="433099" x="3863975" y="2978150"/>
          <p14:tracePt t="433116" x="3924300" y="3011488"/>
          <p14:tracePt t="433133" x="3949700" y="3028950"/>
          <p14:tracePt t="433152" x="4016375" y="3062288"/>
          <p14:tracePt t="433166" x="4075113" y="3097213"/>
          <p14:tracePt t="433183" x="4143375" y="3148013"/>
          <p14:tracePt t="433199" x="4194175" y="3181350"/>
          <p14:tracePt t="433216" x="4260850" y="3206750"/>
          <p14:tracePt t="433233" x="4311650" y="3240088"/>
          <p14:tracePt t="433250" x="4379913" y="3273425"/>
          <p14:tracePt t="433267" x="4454525" y="3290888"/>
          <p14:tracePt t="433283" x="4565650" y="3324225"/>
          <p14:tracePt t="433300" x="4632325" y="3349625"/>
          <p14:tracePt t="433316" x="4675188" y="3357563"/>
          <p14:tracePt t="433333" x="4733925" y="3375025"/>
          <p14:tracePt t="433350" x="4800600" y="3375025"/>
          <p14:tracePt t="433366" x="4818063" y="3382963"/>
          <p14:tracePt t="433383" x="4826000" y="3382963"/>
          <p14:tracePt t="433604" x="4835525" y="3375025"/>
          <p14:tracePt t="433612" x="4843463" y="3367088"/>
          <p14:tracePt t="433628" x="4851400" y="3357563"/>
          <p14:tracePt t="433636" x="4860925" y="3357563"/>
          <p14:tracePt t="433644" x="4868863" y="3341688"/>
          <p14:tracePt t="433653" x="4876800" y="3324225"/>
          <p14:tracePt t="433667" x="4894263" y="3316288"/>
          <p14:tracePt t="433684" x="4902200" y="3308350"/>
          <p14:tracePt t="433701" x="4910138" y="3298825"/>
          <p14:tracePt t="433717" x="4919663" y="3290888"/>
          <p14:tracePt t="433764" x="4919663" y="3282950"/>
          <p14:tracePt t="433780" x="4927600" y="3273425"/>
          <p14:tracePt t="433796" x="4935538" y="3265488"/>
          <p14:tracePt t="433804" x="4935538" y="3257550"/>
          <p14:tracePt t="433807" x="4945063" y="3248025"/>
          <p14:tracePt t="433818" x="4970463" y="3240088"/>
          <p14:tracePt t="434028" x="4970463" y="3232150"/>
          <p14:tracePt t="434052" x="4970463" y="3222625"/>
          <p14:tracePt t="434076" x="4970463" y="3214688"/>
          <p14:tracePt t="434796" x="4970463" y="3222625"/>
          <p14:tracePt t="434804" x="4970463" y="3232150"/>
          <p14:tracePt t="434812" x="4970463" y="3240088"/>
          <p14:tracePt t="434826" x="4970463" y="3248025"/>
          <p14:tracePt t="434826" x="4970463" y="3257550"/>
          <p14:tracePt t="434837" x="4970463" y="3265488"/>
          <p14:tracePt t="435228" x="4953000" y="3273425"/>
          <p14:tracePt t="435236" x="4945063" y="3273425"/>
          <p14:tracePt t="435242" x="4894263" y="3273425"/>
          <p14:tracePt t="435254" x="4826000" y="3273425"/>
          <p14:tracePt t="435271" x="4733925" y="3273425"/>
          <p14:tracePt t="435288" x="4606925" y="3273425"/>
          <p14:tracePt t="435304" x="4454525" y="3273425"/>
          <p14:tracePt t="435321" x="4344988" y="3273425"/>
          <p14:tracePt t="435338" x="4235450" y="3257550"/>
          <p14:tracePt t="435354" x="4168775" y="3248025"/>
          <p14:tracePt t="435371" x="4016375" y="3206750"/>
          <p14:tracePt t="435388" x="3898900" y="3181350"/>
          <p14:tracePt t="435405" x="3763963" y="3155950"/>
          <p14:tracePt t="435421" x="3654425" y="3130550"/>
          <p14:tracePt t="435438" x="3586163" y="3113088"/>
          <p14:tracePt t="435455" x="3552825" y="3113088"/>
          <p14:tracePt t="435471" x="3527425" y="3113088"/>
          <p14:tracePt t="435488" x="3502025" y="3105150"/>
          <p14:tracePt t="435505" x="3459163" y="3097213"/>
          <p14:tracePt t="435521" x="3375025" y="3087688"/>
          <p14:tracePt t="435538" x="3257550" y="3062288"/>
          <p14:tracePt t="435555" x="3181350" y="3046413"/>
          <p14:tracePt t="435572" x="3173413" y="3046413"/>
          <p14:tracePt t="435661" x="3163888" y="3046413"/>
          <p14:tracePt t="435668" x="3155950" y="3036888"/>
          <p14:tracePt t="435677" x="3148013" y="3036888"/>
          <p14:tracePt t="435693" x="3138488" y="3028950"/>
          <p14:tracePt t="435693" x="3130550" y="3028950"/>
          <p14:tracePt t="435706" x="3130550" y="3021013"/>
          <p14:tracePt t="435723" x="3113088" y="3011488"/>
          <p14:tracePt t="435757" x="3105150" y="3011488"/>
          <p14:tracePt t="435757" x="3105150" y="3003550"/>
          <p14:tracePt t="435773" x="3097213" y="2995613"/>
          <p14:tracePt t="435790" x="3097213" y="2987675"/>
          <p14:tracePt t="435837" x="3097213" y="2978150"/>
          <p14:tracePt t="435877" x="3097213" y="2970213"/>
          <p14:tracePt t="435885" x="3097213" y="2962275"/>
          <p14:tracePt t="435892" x="3097213" y="2944813"/>
          <p14:tracePt t="435909" x="3097213" y="2919413"/>
          <p14:tracePt t="435917" x="3097213" y="2911475"/>
          <p14:tracePt t="435923" x="3105150" y="2886075"/>
          <p14:tracePt t="435940" x="3155950" y="2843213"/>
          <p14:tracePt t="435957" x="3181350" y="2817813"/>
          <p14:tracePt t="435974" x="3222625" y="2801938"/>
          <p14:tracePt t="435990" x="3232150" y="2801938"/>
          <p14:tracePt t="436007" x="3240088" y="2792413"/>
          <p14:tracePt t="436045" x="3248025" y="2792413"/>
          <p14:tracePt t="436061" x="3265488" y="2792413"/>
          <p14:tracePt t="436074" x="3290888" y="2792413"/>
          <p14:tracePt t="436077" x="3341688" y="2792413"/>
          <p14:tracePt t="436090" x="3451225" y="2809875"/>
          <p14:tracePt t="436107" x="3611563" y="2843213"/>
          <p14:tracePt t="436124" x="3863975" y="2868613"/>
          <p14:tracePt t="436141" x="3998913" y="2886075"/>
          <p14:tracePt t="436158" x="4092575" y="2894013"/>
          <p14:tracePt t="436174" x="4159250" y="2911475"/>
          <p14:tracePt t="436192" x="4219575" y="2911475"/>
          <p14:tracePt t="436207" x="4270375" y="2911475"/>
          <p14:tracePt t="436224" x="4294188" y="2911475"/>
          <p14:tracePt t="436241" x="4303713" y="2911475"/>
          <p14:tracePt t="436357" x="4303713" y="2919413"/>
          <p14:tracePt t="436365" x="4294188" y="2936875"/>
          <p14:tracePt t="436381" x="4286250" y="2944813"/>
          <p14:tracePt t="436389" x="4278313" y="2952750"/>
          <p14:tracePt t="436392" x="4260850" y="2978150"/>
          <p14:tracePt t="436408" x="4244975" y="3011488"/>
          <p14:tracePt t="436425" x="4235450" y="3021013"/>
          <p14:tracePt t="436441" x="4227513" y="3036888"/>
          <p14:tracePt t="436458" x="4227513" y="3046413"/>
          <p14:tracePt t="436525" x="4260850" y="3054350"/>
          <p14:tracePt t="436534" x="4294188" y="3054350"/>
          <p14:tracePt t="436541" x="4362450" y="3071813"/>
          <p14:tracePt t="436542" x="4430713" y="3079750"/>
          <p14:tracePt t="436558" x="4581525" y="3122613"/>
          <p14:tracePt t="436575" x="4606925" y="3122613"/>
          <p14:tracePt t="436592" x="4624388" y="3122613"/>
          <p14:tracePt t="436608" x="4632325" y="3122613"/>
          <p14:tracePt t="436668" x="4640263" y="3122613"/>
          <p14:tracePt t="436676" x="4649788" y="3122613"/>
          <p14:tracePt t="436756" x="4649788" y="3130550"/>
          <p14:tracePt t="436765" x="4640263" y="3163888"/>
          <p14:tracePt t="436765" x="4632325" y="3171825"/>
          <p14:tracePt t="436776" x="4614863" y="3214688"/>
          <p14:tracePt t="436792" x="4591050" y="3232150"/>
          <p14:tracePt t="436809" x="4581525" y="3248025"/>
          <p14:tracePt t="436825" x="4565650" y="3265488"/>
          <p14:tracePt t="436842" x="4540250" y="3273425"/>
          <p14:tracePt t="436859" x="4530725" y="3282950"/>
          <p14:tracePt t="436876" x="4514850" y="3282950"/>
          <p14:tracePt t="436892" x="4446588" y="3282950"/>
          <p14:tracePt t="436909" x="4319588" y="3298825"/>
          <p14:tracePt t="436926" x="4151313" y="3298825"/>
          <p14:tracePt t="436942" x="4024313" y="3298825"/>
          <p14:tracePt t="436959" x="3914775" y="3298825"/>
          <p14:tracePt t="436976" x="3863975" y="3298825"/>
          <p14:tracePt t="436993" x="3797300" y="3298825"/>
          <p14:tracePt t="437009" x="3754438" y="3298825"/>
          <p14:tracePt t="437026" x="3703638" y="3298825"/>
          <p14:tracePt t="437043" x="3662363" y="3298825"/>
          <p14:tracePt t="437059" x="3654425" y="3298825"/>
          <p14:tracePt t="437076" x="3644900" y="3298825"/>
          <p14:tracePt t="437133" x="3636963" y="3308350"/>
          <p14:tracePt t="437138" x="3619500" y="3316288"/>
          <p14:tracePt t="437142" x="3594100" y="3324225"/>
          <p14:tracePt t="437149" x="3560763" y="3332163"/>
          <p14:tracePt t="437160" x="3509963" y="3367088"/>
          <p14:tracePt t="437177" x="3408363" y="3417888"/>
          <p14:tracePt t="437193" x="3290888" y="3468688"/>
          <p14:tracePt t="437193" x="3257550" y="3492500"/>
          <p14:tracePt t="437213" x="3206750" y="3502025"/>
          <p14:tracePt t="437226" x="3105150" y="3543300"/>
          <p14:tracePt t="437243" x="2995613" y="3603625"/>
          <p14:tracePt t="437260" x="2962275" y="3619500"/>
          <p14:tracePt t="437277" x="2919413" y="3636963"/>
          <p14:tracePt t="437293" x="2878138" y="3652838"/>
          <p14:tracePt t="437310" x="2843213" y="3670300"/>
          <p14:tracePt t="437327" x="2767013" y="3695700"/>
          <p14:tracePt t="437343" x="2717800" y="3721100"/>
          <p14:tracePt t="437360" x="2657475" y="3738563"/>
          <p14:tracePt t="437377" x="2641600" y="3763963"/>
          <p14:tracePt t="437394" x="2616200" y="3771900"/>
          <p14:tracePt t="437410" x="2573338" y="3787775"/>
          <p14:tracePt t="437427" x="2532063" y="3805238"/>
          <p14:tracePt t="437444" x="2438400" y="3830638"/>
          <p14:tracePt t="437460" x="2371725" y="3856038"/>
          <p14:tracePt t="437477" x="2320925" y="3856038"/>
          <p14:tracePt t="437494" x="2252663" y="3881438"/>
          <p14:tracePt t="437511" x="2201863" y="3881438"/>
          <p14:tracePt t="437527" x="2135188" y="3889375"/>
          <p14:tracePt t="437544" x="2051050" y="3889375"/>
          <p14:tracePt t="437561" x="1974850" y="3889375"/>
          <p14:tracePt t="437577" x="1906588" y="3889375"/>
          <p14:tracePt t="437594" x="1865313" y="3889375"/>
          <p14:tracePt t="437611" x="1847850" y="3889375"/>
          <p14:tracePt t="437627" x="1804988" y="3889375"/>
          <p14:tracePt t="437644" x="1704975" y="3873500"/>
          <p14:tracePt t="437661" x="1585913" y="3830638"/>
          <p14:tracePt t="437677" x="1493838" y="3797300"/>
          <p14:tracePt t="437694" x="1392238" y="3763963"/>
          <p14:tracePt t="437711" x="1290638" y="3721100"/>
          <p14:tracePt t="437730" x="1198563" y="3695700"/>
          <p14:tracePt t="437744" x="1130300" y="3678238"/>
          <p14:tracePt t="437761" x="1089025" y="3662363"/>
          <p14:tracePt t="437778" x="1028700" y="3644900"/>
          <p14:tracePt t="437794" x="962025" y="3594100"/>
          <p14:tracePt t="437811" x="877888" y="3543300"/>
          <p14:tracePt t="437828" x="801688" y="3492500"/>
          <p14:tracePt t="437845" x="784225" y="3484563"/>
          <p14:tracePt t="437861" x="768350" y="3476625"/>
          <p14:tracePt t="438108" x="768350" y="3459163"/>
          <p14:tracePt t="438124" x="768350" y="3451225"/>
          <p14:tracePt t="438132" x="758825" y="3443288"/>
          <p14:tracePt t="438156" x="750888" y="3433763"/>
          <p14:tracePt t="438196" x="742950" y="3425825"/>
          <p14:tracePt t="438236" x="742950" y="3417888"/>
          <p14:tracePt t="438260" x="733425" y="3417888"/>
          <p14:tracePt t="438284" x="725488" y="3408363"/>
          <p14:tracePt t="438292" x="717550" y="3408363"/>
          <p14:tracePt t="438300" x="708025" y="3400425"/>
          <p14:tracePt t="438316" x="708025" y="3392488"/>
          <p14:tracePt t="438364" x="700088" y="3392488"/>
          <p14:tracePt t="438516" x="708025" y="3392488"/>
          <p14:tracePt t="438532" x="717550" y="3382963"/>
          <p14:tracePt t="438548" x="725488" y="3382963"/>
          <p14:tracePt t="438564" x="750888" y="3375025"/>
          <p14:tracePt t="438580" x="758825" y="3375025"/>
          <p14:tracePt t="438612" x="768350" y="3375025"/>
          <p14:tracePt t="438628" x="776288" y="3375025"/>
          <p14:tracePt t="438632" x="793750" y="3367088"/>
          <p14:tracePt t="438646" x="801688" y="3367088"/>
          <p14:tracePt t="438663" x="809625" y="3357563"/>
          <p14:tracePt t="438680" x="819150" y="3357563"/>
          <p14:tracePt t="438697" x="835025" y="3341688"/>
          <p14:tracePt t="438713" x="844550" y="3341688"/>
          <p14:tracePt t="438713" x="852488" y="3332163"/>
          <p14:tracePt t="438733" x="860425" y="3332163"/>
          <p14:tracePt t="438764" x="860425" y="3324225"/>
          <p14:tracePt t="438844" x="868363" y="3324225"/>
          <p14:tracePt t="438852" x="877888" y="3324225"/>
          <p14:tracePt t="438864" x="885825" y="3316288"/>
          <p14:tracePt t="438864" x="919163" y="3316288"/>
          <p14:tracePt t="438880" x="969963" y="3298825"/>
          <p14:tracePt t="438897" x="1012825" y="3298825"/>
          <p14:tracePt t="438914" x="1079500" y="3298825"/>
          <p14:tracePt t="438931" x="1130300" y="3298825"/>
          <p14:tracePt t="438947" x="1181100" y="3298825"/>
          <p14:tracePt t="438964" x="1214438" y="3298825"/>
          <p14:tracePt t="438980" x="1223963" y="3298825"/>
          <p14:tracePt t="438997" x="1231900" y="3298825"/>
          <p14:tracePt t="439014" x="1257300" y="3308350"/>
          <p14:tracePt t="439031" x="1325563" y="3316288"/>
          <p14:tracePt t="439047" x="1374775" y="3316288"/>
          <p14:tracePt t="439064" x="1425575" y="3316288"/>
          <p14:tracePt t="439081" x="1476375" y="3316288"/>
          <p14:tracePt t="439098" x="1509713" y="3316288"/>
          <p14:tracePt t="439114" x="1527175" y="3316288"/>
          <p14:tracePt t="439196" x="1544638" y="3316288"/>
          <p14:tracePt t="439204" x="1552575" y="3316288"/>
          <p14:tracePt t="439204" x="1570038" y="3316288"/>
          <p14:tracePt t="439220" x="1585913" y="3316288"/>
          <p14:tracePt t="439228" x="1595438" y="3316288"/>
          <p14:tracePt t="439236" x="1595438" y="3332163"/>
          <p14:tracePt t="439248" x="1603375" y="3341688"/>
          <p14:tracePt t="439265" x="1611313" y="3341688"/>
          <p14:tracePt t="439332" x="1620838" y="3341688"/>
          <p14:tracePt t="439356" x="1628775" y="3341688"/>
          <p14:tracePt t="439364" x="1636713" y="3341688"/>
          <p14:tracePt t="439381" x="1644650" y="3341688"/>
          <p14:tracePt t="439382" x="1670050" y="3341688"/>
          <p14:tracePt t="439420" x="1679575" y="3341688"/>
          <p14:tracePt t="439444" x="1720850" y="3349625"/>
          <p14:tracePt t="439455" x="1730375" y="3357563"/>
          <p14:tracePt t="439460" x="1755775" y="3357563"/>
          <p14:tracePt t="439468" x="1789113" y="3367088"/>
          <p14:tracePt t="439482" x="1814513" y="3367088"/>
          <p14:tracePt t="439498" x="1847850" y="3375025"/>
          <p14:tracePt t="439515" x="1855788" y="3375025"/>
          <p14:tracePt t="439532" x="1865313" y="3375025"/>
          <p14:tracePt t="439549" x="1865313" y="3382963"/>
          <p14:tracePt t="440356" x="1873250" y="3382963"/>
          <p14:tracePt t="440636" x="1830388" y="3382963"/>
          <p14:tracePt t="440644" x="1797050" y="3382963"/>
          <p14:tracePt t="440657" x="1763713" y="3382963"/>
          <p14:tracePt t="440660" x="1755775" y="3382963"/>
          <p14:tracePt t="440660" x="1738313" y="3382963"/>
          <p14:tracePt t="440668" x="1730375" y="3382963"/>
          <p14:tracePt t="440740" x="1720850" y="3382963"/>
          <p14:tracePt t="440749" x="1704975" y="3382963"/>
          <p14:tracePt t="440756" x="1670050" y="3382963"/>
          <p14:tracePt t="440760" x="1644650" y="3382963"/>
          <p14:tracePt t="440768" x="1595438" y="3382963"/>
          <p14:tracePt t="440785" x="1552575" y="3392488"/>
          <p14:tracePt t="440802" x="1535113" y="3392488"/>
          <p14:tracePt t="440818" x="1527175" y="3400425"/>
          <p14:tracePt t="440835" x="1519238" y="3400425"/>
          <p14:tracePt t="440852" x="1484313" y="3400425"/>
          <p14:tracePt t="440868" x="1443038" y="3400425"/>
          <p14:tracePt t="440885" x="1400175" y="3400425"/>
          <p14:tracePt t="440902" x="1384300" y="3400425"/>
          <p14:tracePt t="440918" x="1374775" y="3400425"/>
          <p14:tracePt t="441692" x="1384300" y="3400425"/>
          <p14:tracePt t="441696" x="1392238" y="3400425"/>
          <p14:tracePt t="441708" x="1409700" y="3400425"/>
          <p14:tracePt t="441720" x="1417638" y="3400425"/>
          <p14:tracePt t="441724" x="1443038" y="3408363"/>
          <p14:tracePt t="441737" x="1493838" y="3408363"/>
          <p14:tracePt t="441754" x="1552575" y="3425825"/>
          <p14:tracePt t="441754" x="1570038" y="3425825"/>
          <p14:tracePt t="441787" x="1595438" y="3425825"/>
          <p14:tracePt t="441787" x="1644650" y="3425825"/>
          <p14:tracePt t="441804" x="1679575" y="3433763"/>
          <p14:tracePt t="441821" x="1687513" y="3433763"/>
          <p14:tracePt t="441837" x="1704975" y="3433763"/>
          <p14:tracePt t="441908" x="1712913" y="3433763"/>
          <p14:tracePt t="441916" x="1720850" y="3433763"/>
          <p14:tracePt t="441924" x="1730375" y="3433763"/>
          <p14:tracePt t="441948" x="1738313" y="3433763"/>
          <p14:tracePt t="441956" x="1746250" y="3433763"/>
          <p14:tracePt t="442044" x="1755775" y="3433763"/>
          <p14:tracePt t="442052" x="1763713" y="3433763"/>
          <p14:tracePt t="442056" x="1797050" y="3433763"/>
          <p14:tracePt t="442071" x="1839913" y="3433763"/>
          <p14:tracePt t="442088" x="1873250" y="3433763"/>
          <p14:tracePt t="442104" x="1890713" y="3433763"/>
          <p14:tracePt t="442140" x="1898650" y="3433763"/>
          <p14:tracePt t="442164" x="1906588" y="3433763"/>
          <p14:tracePt t="442180" x="1924050" y="3433763"/>
          <p14:tracePt t="442188" x="1931988" y="3433763"/>
          <p14:tracePt t="442188" x="1949450" y="3433763"/>
          <p14:tracePt t="442205" x="1965325" y="3433763"/>
          <p14:tracePt t="442221" x="1990725" y="3433763"/>
          <p14:tracePt t="442238" x="2000250" y="3433763"/>
          <p14:tracePt t="442255" x="2008188" y="3433763"/>
          <p14:tracePt t="442564" x="1965325" y="3425825"/>
          <p14:tracePt t="442572" x="1916113" y="3425825"/>
          <p14:tracePt t="442574" x="1839913" y="3425825"/>
          <p14:tracePt t="442589" x="1730375" y="3425825"/>
          <p14:tracePt t="442606" x="1636713" y="3425825"/>
          <p14:tracePt t="442622" x="1552575" y="3425825"/>
          <p14:tracePt t="442639" x="1501775" y="3425825"/>
          <p14:tracePt t="442656" x="1425575" y="3425825"/>
          <p14:tracePt t="442672" x="1358900" y="3425825"/>
          <p14:tracePt t="442689" x="1290638" y="3425825"/>
          <p14:tracePt t="442706" x="1206500" y="3425825"/>
          <p14:tracePt t="442723" x="1173163" y="3425825"/>
          <p14:tracePt t="442740" x="1114425" y="3425825"/>
          <p14:tracePt t="442756" x="1079500" y="3425825"/>
          <p14:tracePt t="442775" x="1028700" y="3425825"/>
          <p14:tracePt t="442789" x="995363" y="3425825"/>
          <p14:tracePt t="442806" x="962025" y="3425825"/>
          <p14:tracePt t="442823" x="936625" y="3425825"/>
          <p14:tracePt t="442840" x="928688" y="3425825"/>
          <p14:tracePt t="442856" x="919163" y="3425825"/>
          <p14:tracePt t="442873" x="903288" y="3425825"/>
          <p14:tracePt t="442890" x="893763" y="3425825"/>
          <p14:tracePt t="442907" x="885825" y="3425825"/>
          <p14:tracePt t="442948" x="868363" y="3425825"/>
          <p14:tracePt t="443156" x="868363" y="3417888"/>
          <p14:tracePt t="443164" x="885825" y="3408363"/>
          <p14:tracePt t="443172" x="928688" y="3408363"/>
          <p14:tracePt t="443190" x="1038225" y="3408363"/>
          <p14:tracePt t="443191" x="1189038" y="3408363"/>
          <p14:tracePt t="443207" x="1316038" y="3408363"/>
          <p14:tracePt t="443224" x="1384300" y="3408363"/>
          <p14:tracePt t="443240" x="1450975" y="3408363"/>
          <p14:tracePt t="443257" x="1493838" y="3408363"/>
          <p14:tracePt t="443274" x="1509713" y="3408363"/>
          <p14:tracePt t="443293" x="1519238" y="3408363"/>
          <p14:tracePt t="443307" x="1527175" y="3408363"/>
          <p14:tracePt t="443324" x="1552575" y="3408363"/>
          <p14:tracePt t="443341" x="1560513" y="3408363"/>
          <p14:tracePt t="443357" x="1585913" y="3408363"/>
          <p14:tracePt t="443374" x="1611313" y="3408363"/>
          <p14:tracePt t="443391" x="1654175" y="3408363"/>
          <p14:tracePt t="443408" x="1695450" y="3408363"/>
          <p14:tracePt t="443424" x="1738313" y="3408363"/>
          <p14:tracePt t="443441" x="1771650" y="3408363"/>
          <p14:tracePt t="443458" x="1906588" y="3433763"/>
          <p14:tracePt t="443474" x="1982788" y="3443288"/>
          <p14:tracePt t="443491" x="2051050" y="3443288"/>
          <p14:tracePt t="443508" x="2125663" y="3468688"/>
          <p14:tracePt t="443524" x="2193925" y="3468688"/>
          <p14:tracePt t="443541" x="2278063" y="3468688"/>
          <p14:tracePt t="443558" x="2336800" y="3468688"/>
          <p14:tracePt t="443575" x="2405063" y="3468688"/>
          <p14:tracePt t="443591" x="2489200" y="3468688"/>
          <p14:tracePt t="443608" x="2540000" y="3468688"/>
          <p14:tracePt t="443625" x="2606675" y="3468688"/>
          <p14:tracePt t="443642" x="2649538" y="3468688"/>
          <p14:tracePt t="443658" x="2692400" y="3468688"/>
          <p14:tracePt t="443675" x="2717800" y="3468688"/>
          <p14:tracePt t="443691" x="2792413" y="3468688"/>
          <p14:tracePt t="443708" x="2827338" y="3468688"/>
          <p14:tracePt t="443725" x="2868613" y="3468688"/>
          <p14:tracePt t="443742" x="2919413" y="3468688"/>
          <p14:tracePt t="443758" x="2936875" y="3468688"/>
          <p14:tracePt t="443828" x="2944813" y="3468688"/>
          <p14:tracePt t="443844" x="2962275" y="3468688"/>
          <p14:tracePt t="443860" x="2978150" y="3468688"/>
          <p14:tracePt t="443876" x="2995613" y="3468688"/>
          <p14:tracePt t="443884" x="3003550" y="3468688"/>
          <p14:tracePt t="443892" x="3021013" y="3468688"/>
          <p14:tracePt t="443909" x="3038475" y="3468688"/>
          <p14:tracePt t="443909" x="3097213" y="3468688"/>
          <p14:tracePt t="443925" x="3122613" y="3468688"/>
          <p14:tracePt t="443942" x="3163888" y="3468688"/>
          <p14:tracePt t="443959" x="3189288" y="3468688"/>
          <p14:tracePt t="443976" x="3232150" y="3468688"/>
          <p14:tracePt t="443992" x="3257550" y="3468688"/>
          <p14:tracePt t="444009" x="3298825" y="3468688"/>
          <p14:tracePt t="444026" x="3341688" y="3468688"/>
          <p14:tracePt t="444042" x="3375025" y="3468688"/>
          <p14:tracePt t="444059" x="3417888" y="3451225"/>
          <p14:tracePt t="444076" x="3443288" y="3451225"/>
          <p14:tracePt t="444092" x="3476625" y="3451225"/>
          <p14:tracePt t="444109" x="3502025" y="3451225"/>
          <p14:tracePt t="444126" x="3517900" y="3451225"/>
          <p14:tracePt t="444143" x="3552825" y="3451225"/>
          <p14:tracePt t="444159" x="3578225" y="3451225"/>
          <p14:tracePt t="444176" x="3603625" y="3451225"/>
          <p14:tracePt t="444193" x="3619500" y="3451225"/>
          <p14:tracePt t="444209" x="3654425" y="3451225"/>
          <p14:tracePt t="444226" x="3678238" y="3451225"/>
          <p14:tracePt t="444243" x="3695700" y="3451225"/>
          <p14:tracePt t="444243" x="3703638" y="3451225"/>
          <p14:tracePt t="444260" x="3729038" y="3451225"/>
          <p14:tracePt t="444276" x="3754438" y="3451225"/>
          <p14:tracePt t="444293" x="3763963" y="3451225"/>
          <p14:tracePt t="444312" x="3789363" y="3451225"/>
          <p14:tracePt t="444326" x="3814763" y="3451225"/>
          <p14:tracePt t="444343" x="3838575" y="3451225"/>
          <p14:tracePt t="444360" x="3863975" y="3451225"/>
          <p14:tracePt t="444376" x="3889375" y="3451225"/>
          <p14:tracePt t="444393" x="3906838" y="3451225"/>
          <p14:tracePt t="444410" x="3940175" y="3451225"/>
          <p14:tracePt t="444427" x="3957638" y="3451225"/>
          <p14:tracePt t="444444" x="3983038" y="3451225"/>
          <p14:tracePt t="444460" x="3998913" y="3451225"/>
          <p14:tracePt t="444477" x="4016375" y="3451225"/>
          <p14:tracePt t="444493" x="4049713" y="3451225"/>
          <p14:tracePt t="444510" x="4075113" y="3451225"/>
          <p14:tracePt t="444527" x="4143375" y="3451225"/>
          <p14:tracePt t="444544" x="4151313" y="3451225"/>
          <p14:tracePt t="444660" x="4159250" y="3451225"/>
          <p14:tracePt t="444676" x="4168775" y="3451225"/>
          <p14:tracePt t="444692" x="4176713" y="3451225"/>
          <p14:tracePt t="444700" x="4184650" y="3451225"/>
          <p14:tracePt t="444702" x="4202113" y="3451225"/>
          <p14:tracePt t="444711" x="4219575" y="3451225"/>
          <p14:tracePt t="444727" x="4235450" y="3451225"/>
          <p14:tracePt t="444744" x="4278313" y="3451225"/>
          <p14:tracePt t="444762" x="4303713" y="3451225"/>
          <p14:tracePt t="444777" x="4337050" y="3451225"/>
          <p14:tracePt t="444794" x="4354513" y="3451225"/>
          <p14:tracePt t="444794" x="4370388" y="3451225"/>
          <p14:tracePt t="444814" x="4387850" y="3451225"/>
          <p14:tracePt t="444828" x="4464050" y="3451225"/>
          <p14:tracePt t="444845" x="4556125" y="3451225"/>
          <p14:tracePt t="444861" x="4624388" y="3451225"/>
          <p14:tracePt t="444878" x="4657725" y="3451225"/>
          <p14:tracePt t="444894" x="4675188" y="3451225"/>
          <p14:tracePt t="444911" x="4683125" y="3451225"/>
          <p14:tracePt t="445180" x="4624388" y="3451225"/>
          <p14:tracePt t="445188" x="4540250" y="3451225"/>
          <p14:tracePt t="445196" x="4454525" y="3451225"/>
          <p14:tracePt t="445196" x="4387850" y="3459163"/>
          <p14:tracePt t="445212" x="4244975" y="3459163"/>
          <p14:tracePt t="445229" x="4235450" y="3459163"/>
          <p14:tracePt t="445245" x="4219575" y="3459163"/>
          <p14:tracePt t="445262" x="4184650" y="3459163"/>
          <p14:tracePt t="445279" x="4159250" y="3459163"/>
          <p14:tracePt t="445295" x="4110038" y="3459163"/>
          <p14:tracePt t="445312" x="4016375" y="3459163"/>
          <p14:tracePt t="445332" x="3965575" y="3459163"/>
          <p14:tracePt t="445345" x="3940175" y="3459163"/>
          <p14:tracePt t="445404" x="3932238" y="3459163"/>
          <p14:tracePt t="445412" x="3924300" y="3459163"/>
          <p14:tracePt t="445420" x="3881438" y="3459163"/>
          <p14:tracePt t="445429" x="3838575" y="3459163"/>
          <p14:tracePt t="445436" x="3746500" y="3443288"/>
          <p14:tracePt t="445446" x="3678238" y="3443288"/>
          <p14:tracePt t="445462" x="3644900" y="3433763"/>
          <p14:tracePt t="445644" x="3662363" y="3433763"/>
          <p14:tracePt t="445652" x="3670300" y="3433763"/>
          <p14:tracePt t="445663" x="3695700" y="3433763"/>
          <p14:tracePt t="445663" x="3763963" y="3425825"/>
          <p14:tracePt t="445680" x="3889375" y="3425825"/>
          <p14:tracePt t="445696" x="3983038" y="3425825"/>
          <p14:tracePt t="445713" x="4067175" y="3425825"/>
          <p14:tracePt t="445730" x="4133850" y="3425825"/>
          <p14:tracePt t="445746" x="4168775" y="3425825"/>
          <p14:tracePt t="445763" x="4219575" y="3425825"/>
          <p14:tracePt t="445780" x="4235450" y="3425825"/>
          <p14:tracePt t="445796" x="4260850" y="3425825"/>
          <p14:tracePt t="445816" x="4286250" y="3425825"/>
          <p14:tracePt t="445830" x="4311650" y="3425825"/>
          <p14:tracePt t="445847" x="4354513" y="3425825"/>
          <p14:tracePt t="445864" x="4379913" y="3425825"/>
          <p14:tracePt t="445880" x="4413250" y="3425825"/>
          <p14:tracePt t="445897" x="4446588" y="3425825"/>
          <p14:tracePt t="445913" x="4479925" y="3425825"/>
          <p14:tracePt t="445930" x="4505325" y="3425825"/>
          <p14:tracePt t="445947" x="4530725" y="3425825"/>
          <p14:tracePt t="445947" x="4556125" y="3425825"/>
          <p14:tracePt t="445964" x="4573588" y="3425825"/>
          <p14:tracePt t="445980" x="4581525" y="3425825"/>
          <p14:tracePt t="445997" x="4591050" y="3425825"/>
          <p14:tracePt t="446014" x="4606925" y="3425825"/>
          <p14:tracePt t="446031" x="4624388" y="3433763"/>
          <p14:tracePt t="446047" x="4649788" y="3433763"/>
          <p14:tracePt t="446064" x="4665663" y="3433763"/>
          <p14:tracePt t="446080" x="4683125" y="3433763"/>
          <p14:tracePt t="446097" x="4700588" y="3433763"/>
          <p14:tracePt t="446114" x="4716463" y="3433763"/>
          <p14:tracePt t="446131" x="4725988" y="3433763"/>
          <p14:tracePt t="446147" x="4733925" y="3433763"/>
          <p14:tracePt t="446164" x="4741863" y="3433763"/>
          <p14:tracePt t="446181" x="4751388" y="3433763"/>
          <p14:tracePt t="448036" x="4741863" y="3433763"/>
          <p14:tracePt t="448044" x="4708525" y="3433763"/>
          <p14:tracePt t="448052" x="4675188" y="3443288"/>
          <p14:tracePt t="448059" x="4598988" y="3468688"/>
          <p14:tracePt t="448068" x="4522788" y="3492500"/>
          <p14:tracePt t="448085" x="4438650" y="3502025"/>
          <p14:tracePt t="448102" x="4387850" y="3509963"/>
          <p14:tracePt t="448119" x="4329113" y="3527425"/>
          <p14:tracePt t="448135" x="4260850" y="3527425"/>
          <p14:tracePt t="448152" x="4219575" y="3509963"/>
          <p14:tracePt t="448169" x="4110038" y="3509963"/>
          <p14:tracePt t="448186" x="3983038" y="3517900"/>
          <p14:tracePt t="448202" x="3848100" y="3527425"/>
          <p14:tracePt t="448219" x="3763963" y="3543300"/>
          <p14:tracePt t="448219" x="3754438" y="3543300"/>
          <p14:tracePt t="448236" x="3687763" y="3552825"/>
          <p14:tracePt t="448252" x="3644900" y="3552825"/>
          <p14:tracePt t="448269" x="3568700" y="3552825"/>
          <p14:tracePt t="448286" x="3417888" y="3568700"/>
          <p14:tracePt t="448302" x="3232150" y="3568700"/>
          <p14:tracePt t="448319" x="3038475" y="3611563"/>
          <p14:tracePt t="448336" x="2901950" y="3611563"/>
          <p14:tracePt t="448353" x="2835275" y="3627438"/>
          <p14:tracePt t="448372" x="2792413" y="3627438"/>
          <p14:tracePt t="448386" x="2767013" y="3627438"/>
          <p14:tracePt t="448403" x="2717800" y="3627438"/>
          <p14:tracePt t="448419" x="2598738" y="3627438"/>
          <p14:tracePt t="448436" x="2481263" y="3627438"/>
          <p14:tracePt t="448453" x="2346325" y="3627438"/>
          <p14:tracePt t="448469" x="2252663" y="3627438"/>
          <p14:tracePt t="448486" x="2185988" y="3627438"/>
          <p14:tracePt t="448503" x="2143125" y="3627438"/>
          <p14:tracePt t="448520" x="2117725" y="3627438"/>
          <p14:tracePt t="448536" x="2076450" y="3627438"/>
          <p14:tracePt t="448553" x="2058988" y="3627438"/>
          <p14:tracePt t="448570" x="1990725" y="3627438"/>
          <p14:tracePt t="448587" x="1924050" y="3627438"/>
          <p14:tracePt t="448603" x="1797050" y="3627438"/>
          <p14:tracePt t="448620" x="1687513" y="3627438"/>
          <p14:tracePt t="448636" x="1636713" y="3627438"/>
          <p14:tracePt t="448653" x="1585913" y="3627438"/>
          <p14:tracePt t="448670" x="1552575" y="3627438"/>
          <p14:tracePt t="448687" x="1535113" y="3627438"/>
          <p14:tracePt t="448703" x="1519238" y="3627438"/>
          <p14:tracePt t="448720" x="1493838" y="3627438"/>
          <p14:tracePt t="448737" x="1450975" y="3627438"/>
          <p14:tracePt t="448753" x="1325563" y="3627438"/>
          <p14:tracePt t="448770" x="1231900" y="3619500"/>
          <p14:tracePt t="448787" x="1130300" y="3619500"/>
          <p14:tracePt t="448804" x="1063625" y="3619500"/>
          <p14:tracePt t="448820" x="1020763" y="3619500"/>
          <p14:tracePt t="448837" x="979488" y="3619500"/>
          <p14:tracePt t="448854" x="944563" y="3619500"/>
          <p14:tracePt t="448873" x="928688" y="3619500"/>
          <p14:tracePt t="448887" x="893763" y="3619500"/>
          <p14:tracePt t="448904" x="868363" y="3619500"/>
          <p14:tracePt t="448920" x="844550" y="3619500"/>
          <p14:tracePt t="448937" x="827088" y="3619500"/>
          <p14:tracePt t="448954" x="809625" y="3619500"/>
          <p14:tracePt t="448971" x="784225" y="3619500"/>
          <p14:tracePt t="448987" x="758825" y="3619500"/>
          <p14:tracePt t="449004" x="742950" y="3619500"/>
          <p14:tracePt t="449021" x="733425" y="3619500"/>
          <p14:tracePt t="450171" x="742950" y="3619500"/>
          <p14:tracePt t="450371" x="750888" y="3611563"/>
          <p14:tracePt t="450379" x="758825" y="3611563"/>
          <p14:tracePt t="450395" x="768350" y="3603625"/>
          <p14:tracePt t="450411" x="776288" y="3603625"/>
          <p14:tracePt t="450435" x="784225" y="3603625"/>
          <p14:tracePt t="450451" x="793750" y="3603625"/>
          <p14:tracePt t="450459" x="801688" y="3603625"/>
          <p14:tracePt t="450467" x="827088" y="3603625"/>
          <p14:tracePt t="450475" x="844550" y="3594100"/>
          <p14:tracePt t="450491" x="885825" y="3586163"/>
          <p14:tracePt t="450508" x="919163" y="3586163"/>
          <p14:tracePt t="450524" x="979488" y="3568700"/>
          <p14:tracePt t="450541" x="1012825" y="3568700"/>
          <p14:tracePt t="450558" x="1046163" y="3568700"/>
          <p14:tracePt t="450574" x="1071563" y="3568700"/>
          <p14:tracePt t="450591" x="1079500" y="3568700"/>
          <p14:tracePt t="450608" x="1104900" y="3560763"/>
          <p14:tracePt t="450624" x="1130300" y="3560763"/>
          <p14:tracePt t="450641" x="1155700" y="3560763"/>
          <p14:tracePt t="450658" x="1181100" y="3560763"/>
          <p14:tracePt t="450675" x="1206500" y="3560763"/>
          <p14:tracePt t="450691" x="1231900" y="3560763"/>
          <p14:tracePt t="450708" x="1257300" y="3560763"/>
          <p14:tracePt t="450725" x="1265238" y="3560763"/>
          <p14:tracePt t="450771" x="1274763" y="3560763"/>
          <p14:tracePt t="450787" x="1282700" y="3560763"/>
          <p14:tracePt t="450835" x="1290638" y="3560763"/>
          <p14:tracePt t="451003" x="1300163" y="3560763"/>
          <p14:tracePt t="451028" x="1308100" y="3560763"/>
          <p14:tracePt t="451035" x="1316038" y="3560763"/>
          <p14:tracePt t="451043" x="1325563" y="3560763"/>
          <p14:tracePt t="451059" x="1333500" y="3560763"/>
          <p14:tracePt t="451063" x="1349375" y="3560763"/>
          <p14:tracePt t="451076" x="1358900" y="3560763"/>
          <p14:tracePt t="451092" x="1374775" y="3560763"/>
          <p14:tracePt t="451109" x="1392238" y="3560763"/>
          <p14:tracePt t="451126" x="1425575" y="3560763"/>
          <p14:tracePt t="451142" x="1443038" y="3560763"/>
          <p14:tracePt t="451159" x="1460500" y="3560763"/>
          <p14:tracePt t="451176" x="1476375" y="3560763"/>
          <p14:tracePt t="451192" x="1501775" y="3560763"/>
          <p14:tracePt t="451209" x="1509713" y="3560763"/>
          <p14:tracePt t="451226" x="1527175" y="3560763"/>
          <p14:tracePt t="451260" x="1544638" y="3560763"/>
          <p14:tracePt t="451260" x="1552575" y="3560763"/>
          <p14:tracePt t="451836" x="1535113" y="3560763"/>
          <p14:tracePt t="451843" x="1519238" y="3560763"/>
          <p14:tracePt t="451852" x="1501775" y="3560763"/>
          <p14:tracePt t="451860" x="1468438" y="3560763"/>
          <p14:tracePt t="451867" x="1425575" y="3560763"/>
          <p14:tracePt t="451878" x="1384300" y="3560763"/>
          <p14:tracePt t="451894" x="1366838" y="3560763"/>
          <p14:tracePt t="451911" x="1358900" y="3560763"/>
          <p14:tracePt t="451930" x="1341438" y="3560763"/>
          <p14:tracePt t="454740" x="1409700" y="3578225"/>
          <p14:tracePt t="454748" x="1476375" y="3586163"/>
          <p14:tracePt t="454756" x="1544638" y="3603625"/>
          <p14:tracePt t="454764" x="1611313" y="3619500"/>
          <p14:tracePt t="454772" x="1804988" y="3627438"/>
          <p14:tracePt t="454785" x="1974850" y="3627438"/>
          <p14:tracePt t="454802" x="2109788" y="3627438"/>
          <p14:tracePt t="454819" x="2151063" y="3627438"/>
          <p14:tracePt t="454835" x="2160588" y="3627438"/>
          <p14:tracePt t="455052" x="2135188" y="3627438"/>
          <p14:tracePt t="455060" x="2092325" y="3627438"/>
          <p14:tracePt t="455072" x="2025650" y="3627438"/>
          <p14:tracePt t="455076" x="1898650" y="3627438"/>
          <p14:tracePt t="455092" x="1789113" y="3627438"/>
          <p14:tracePt t="455103" x="1730375" y="3627438"/>
          <p14:tracePt t="455119" x="1712913" y="3627438"/>
          <p14:tracePt t="455228" x="1695450" y="3627438"/>
          <p14:tracePt t="455236" x="1687513" y="3627438"/>
          <p14:tracePt t="455245" x="1670050" y="3627438"/>
          <p14:tracePt t="455257" x="1636713" y="3627438"/>
          <p14:tracePt t="455270" x="1628775" y="3627438"/>
          <p14:tracePt t="455286" x="1611313" y="3627438"/>
          <p14:tracePt t="455652" x="1611313" y="3619500"/>
          <p14:tracePt t="455660" x="1636713" y="3611563"/>
          <p14:tracePt t="455700" x="1644650" y="3611563"/>
          <p14:tracePt t="455796" x="1654175" y="3611563"/>
          <p14:tracePt t="455804" x="1662113" y="3611563"/>
          <p14:tracePt t="455820" x="1670050" y="3611563"/>
          <p14:tracePt t="455828" x="1679575" y="3611563"/>
          <p14:tracePt t="455836" x="1687513" y="3611563"/>
          <p14:tracePt t="455839" x="1704975" y="3611563"/>
          <p14:tracePt t="455854" x="1712913" y="3611563"/>
          <p14:tracePt t="455871" x="1720850" y="3611563"/>
          <p14:tracePt t="455888" x="1730375" y="3611563"/>
          <p14:tracePt t="455905" x="1746250" y="3611563"/>
          <p14:tracePt t="455921" x="1781175" y="3611563"/>
          <p14:tracePt t="455938" x="1789113" y="3611563"/>
          <p14:tracePt t="455955" x="1804988" y="3611563"/>
          <p14:tracePt t="455988" x="1814513" y="3611563"/>
          <p14:tracePt t="456028" x="1822450" y="3611563"/>
          <p14:tracePt t="456036" x="1830388" y="3611563"/>
          <p14:tracePt t="456052" x="1839913" y="3611563"/>
          <p14:tracePt t="456052" x="1847850" y="3611563"/>
          <p14:tracePt t="456100" x="1855788" y="3611563"/>
          <p14:tracePt t="456260" x="1865313" y="3611563"/>
          <p14:tracePt t="456268" x="1873250" y="3611563"/>
          <p14:tracePt t="456284" x="1881188" y="3611563"/>
          <p14:tracePt t="456300" x="1890713" y="3611563"/>
          <p14:tracePt t="456308" x="1898650" y="3611563"/>
          <p14:tracePt t="456316" x="1906588" y="3611563"/>
          <p14:tracePt t="456323" x="1931988" y="3611563"/>
          <p14:tracePt t="456339" x="1941513" y="3611563"/>
          <p14:tracePt t="456356" x="1957388" y="3611563"/>
          <p14:tracePt t="456373" x="1974850" y="3611563"/>
          <p14:tracePt t="456389" x="1982788" y="3611563"/>
          <p14:tracePt t="456406" x="2000250" y="3611563"/>
          <p14:tracePt t="457236" x="2008188" y="3611563"/>
          <p14:tracePt t="457244" x="2041525" y="3611563"/>
          <p14:tracePt t="457252" x="2076450" y="3619500"/>
          <p14:tracePt t="457260" x="2151063" y="3619500"/>
          <p14:tracePt t="457274" x="2219325" y="3619500"/>
          <p14:tracePt t="457292" x="2286000" y="3619500"/>
          <p14:tracePt t="457292" x="2303463" y="3619500"/>
          <p14:tracePt t="457308" x="2336800" y="3619500"/>
          <p14:tracePt t="457325" x="2346325" y="3619500"/>
          <p14:tracePt t="457404" x="2354263" y="3619500"/>
          <p14:tracePt t="457428" x="2362200" y="3619500"/>
          <p14:tracePt t="457668" x="2354263" y="3619500"/>
          <p14:tracePt t="457676" x="2336800" y="3619500"/>
          <p14:tracePt t="457684" x="2320925" y="3619500"/>
          <p14:tracePt t="457692" x="2303463" y="3619500"/>
          <p14:tracePt t="457700" x="2286000" y="3619500"/>
          <p14:tracePt t="457712" x="2260600" y="3619500"/>
          <p14:tracePt t="457725" x="2236788" y="3619500"/>
          <p14:tracePt t="457742" x="2219325" y="3619500"/>
          <p14:tracePt t="457759" x="2201863" y="3619500"/>
          <p14:tracePt t="457776" x="2176463" y="3619500"/>
          <p14:tracePt t="457792" x="2135188" y="3619500"/>
          <p14:tracePt t="457809" x="2058988" y="3619500"/>
          <p14:tracePt t="457826" x="1965325" y="3619500"/>
          <p14:tracePt t="457842" x="1873250" y="3619500"/>
          <p14:tracePt t="457859" x="1789113" y="3619500"/>
          <p14:tracePt t="457876" x="1730375" y="3619500"/>
          <p14:tracePt t="457892" x="1704975" y="3619500"/>
          <p14:tracePt t="457909" x="1662113" y="3619500"/>
          <p14:tracePt t="457926" x="1611313" y="3619500"/>
          <p14:tracePt t="457943" x="1544638" y="3619500"/>
          <p14:tracePt t="457959" x="1484313" y="3619500"/>
          <p14:tracePt t="457976" x="1468438" y="3619500"/>
          <p14:tracePt t="457993" x="1443038" y="3619500"/>
          <p14:tracePt t="458012" x="1417638" y="3619500"/>
          <p14:tracePt t="458026" x="1400175" y="3619500"/>
          <p14:tracePt t="458043" x="1366838" y="3619500"/>
          <p14:tracePt t="458060" x="1308100" y="3619500"/>
          <p14:tracePt t="458076" x="1274763" y="3627438"/>
          <p14:tracePt t="458093" x="1249363" y="3627438"/>
          <p14:tracePt t="458110" x="1231900" y="3636963"/>
          <p14:tracePt t="458126" x="1223963" y="3644900"/>
          <p14:tracePt t="458143" x="1181100" y="3678238"/>
          <p14:tracePt t="458160" x="1147763" y="3703638"/>
          <p14:tracePt t="458176" x="1130300" y="3729038"/>
          <p14:tracePt t="458193" x="1104900" y="3754438"/>
          <p14:tracePt t="458210" x="1096963" y="3771900"/>
          <p14:tracePt t="458227" x="1079500" y="3797300"/>
          <p14:tracePt t="458260" x="1071563" y="3813175"/>
          <p14:tracePt t="458260" x="1063625" y="3830638"/>
          <p14:tracePt t="458277" x="1054100" y="3838575"/>
          <p14:tracePt t="458294" x="1054100" y="3848100"/>
          <p14:tracePt t="458310" x="1038225" y="3856038"/>
          <p14:tracePt t="458364" x="1038225" y="3863975"/>
          <p14:tracePt t="458372" x="1028700" y="3863975"/>
          <p14:tracePt t="458389" x="1020763" y="3873500"/>
          <p14:tracePt t="458396" x="1012825" y="3873500"/>
          <p14:tracePt t="458412" x="1012825" y="3881438"/>
          <p14:tracePt t="458436" x="1004888" y="3881438"/>
          <p14:tracePt t="458452" x="995363" y="3881438"/>
          <p14:tracePt t="458460" x="987425" y="3881438"/>
          <p14:tracePt t="458461" x="969963" y="3898900"/>
          <p14:tracePt t="458477" x="954088" y="3898900"/>
          <p14:tracePt t="458494" x="936625" y="3898900"/>
          <p14:tracePt t="458636" x="928688" y="3898900"/>
          <p14:tracePt t="458676" x="919163" y="3898900"/>
          <p14:tracePt t="458724" x="893763" y="3898900"/>
          <p14:tracePt t="458734" x="885825" y="3889375"/>
          <p14:tracePt t="458740" x="877888" y="3881438"/>
          <p14:tracePt t="458761" x="852488" y="3881438"/>
          <p14:tracePt t="458761" x="827088" y="3881438"/>
          <p14:tracePt t="458778" x="819150" y="3881438"/>
          <p14:tracePt t="458795" x="768350" y="3881438"/>
          <p14:tracePt t="458812" x="700088" y="3856038"/>
          <p14:tracePt t="458828" x="684213" y="3848100"/>
          <p14:tracePt t="458845" x="684213" y="3838575"/>
          <p14:tracePt t="458861" x="674688" y="3822700"/>
          <p14:tracePt t="458878" x="674688" y="3813175"/>
          <p14:tracePt t="458895" x="674688" y="3805238"/>
          <p14:tracePt t="459020" x="666750" y="3805238"/>
          <p14:tracePt t="459044" x="658813" y="3805238"/>
          <p14:tracePt t="459060" x="649288" y="3797300"/>
          <p14:tracePt t="459084" x="641350" y="3797300"/>
          <p14:tracePt t="459348" x="641350" y="3805238"/>
          <p14:tracePt t="459357" x="623888" y="3830638"/>
          <p14:tracePt t="459364" x="615950" y="3848100"/>
          <p14:tracePt t="459364" x="615950" y="3873500"/>
          <p14:tracePt t="459380" x="615950" y="3906838"/>
          <p14:tracePt t="459396" x="615950" y="3914775"/>
          <p14:tracePt t="459580" x="615950" y="3924300"/>
          <p14:tracePt t="459588" x="615950" y="3932238"/>
          <p14:tracePt t="459597" x="615950" y="3957638"/>
          <p14:tracePt t="459613" x="615950" y="3973513"/>
          <p14:tracePt t="459617" x="615950" y="3983038"/>
          <p14:tracePt t="459724" x="615950" y="3990975"/>
          <p14:tracePt t="459740" x="615950" y="3998913"/>
          <p14:tracePt t="459748" x="615950" y="4008438"/>
          <p14:tracePt t="459764" x="615950" y="4016375"/>
          <p14:tracePt t="459764" x="615950" y="4024313"/>
          <p14:tracePt t="459780" x="615950" y="4033838"/>
          <p14:tracePt t="459797" x="615950" y="4041775"/>
          <p14:tracePt t="459814" x="615950" y="4049713"/>
          <p14:tracePt t="459830" x="615950" y="4059238"/>
          <p14:tracePt t="459868" x="615950" y="4067175"/>
          <p14:tracePt t="459880" x="615950" y="4075113"/>
          <p14:tracePt t="459881" x="633413" y="4084638"/>
          <p14:tracePt t="459897" x="674688" y="4143375"/>
          <p14:tracePt t="459914" x="725488" y="4184650"/>
          <p14:tracePt t="459930" x="793750" y="4243388"/>
          <p14:tracePt t="459947" x="911225" y="4319588"/>
          <p14:tracePt t="459964" x="1012825" y="4370388"/>
          <p14:tracePt t="459981" x="1155700" y="4403725"/>
          <p14:tracePt t="459997" x="1349375" y="4471988"/>
          <p14:tracePt t="460014" x="1392238" y="4489450"/>
          <p14:tracePt t="460076" x="1392238" y="4497388"/>
          <p14:tracePt t="460084" x="1392238" y="4522788"/>
          <p14:tracePt t="460098" x="1392238" y="4530725"/>
          <p14:tracePt t="460100" x="1384300" y="4564063"/>
          <p14:tracePt t="460114" x="1374775" y="4632325"/>
          <p14:tracePt t="460131" x="1358900" y="4700588"/>
          <p14:tracePt t="460131" x="1349375" y="4724400"/>
          <p14:tracePt t="460148" x="1341438" y="4810125"/>
          <p14:tracePt t="460165" x="1325563" y="4876800"/>
          <p14:tracePt t="460181" x="1308100" y="4919663"/>
          <p14:tracePt t="460198" x="1308100" y="4953000"/>
          <p14:tracePt t="460215" x="1308100" y="4986338"/>
          <p14:tracePt t="460231" x="1300163" y="5011738"/>
          <p14:tracePt t="460248" x="1274763" y="5062538"/>
          <p14:tracePt t="460265" x="1239838" y="5121275"/>
          <p14:tracePt t="460281" x="1173163" y="5172075"/>
          <p14:tracePt t="460298" x="1130300" y="5205413"/>
          <p14:tracePt t="460315" x="1020763" y="5273675"/>
          <p14:tracePt t="460331" x="844550" y="5383213"/>
          <p14:tracePt t="460348" x="742950" y="5434013"/>
          <p14:tracePt t="460365" x="674688" y="5467350"/>
          <p14:tracePt t="460382" x="598488" y="5484813"/>
          <p14:tracePt t="460398" x="582613" y="5484813"/>
          <p14:tracePt t="460444" x="573088" y="5484813"/>
          <p14:tracePt t="460452" x="557213" y="5467350"/>
          <p14:tracePt t="460455" x="547688" y="5459413"/>
          <p14:tracePt t="460465" x="506413" y="5434013"/>
          <p14:tracePt t="460482" x="463550" y="5391150"/>
          <p14:tracePt t="460499" x="430213" y="5324475"/>
          <p14:tracePt t="460515" x="396875" y="5230813"/>
          <p14:tracePt t="460534" x="396875" y="5164138"/>
          <p14:tracePt t="460549" x="396875" y="5087938"/>
          <p14:tracePt t="460565" x="447675" y="5003800"/>
          <p14:tracePt t="460582" x="547688" y="4919663"/>
          <p14:tracePt t="460599" x="641350" y="4843463"/>
          <p14:tracePt t="460615" x="700088" y="4810125"/>
          <p14:tracePt t="460632" x="784225" y="4749800"/>
          <p14:tracePt t="460649" x="885825" y="4700588"/>
          <p14:tracePt t="460666" x="969963" y="4665663"/>
          <p14:tracePt t="460684" x="1038225" y="4649788"/>
          <p14:tracePt t="460699" x="1139825" y="4649788"/>
          <p14:tracePt t="460717" x="1206500" y="4649788"/>
          <p14:tracePt t="460733" x="1274763" y="4657725"/>
          <p14:tracePt t="460749" x="1325563" y="4675188"/>
          <p14:tracePt t="460766" x="1341438" y="4683125"/>
          <p14:tracePt t="460783" x="1358900" y="4700588"/>
          <p14:tracePt t="460799" x="1392238" y="4733925"/>
          <p14:tracePt t="460816" x="1417638" y="4775200"/>
          <p14:tracePt t="460833" x="1443038" y="4826000"/>
          <p14:tracePt t="460849" x="1450975" y="4894263"/>
          <p14:tracePt t="460866" x="1450975" y="4960938"/>
          <p14:tracePt t="460883" x="1450975" y="5011738"/>
          <p14:tracePt t="460899" x="1450975" y="5105400"/>
          <p14:tracePt t="460916" x="1425575" y="5146675"/>
          <p14:tracePt t="460933" x="1392238" y="5214938"/>
          <p14:tracePt t="460950" x="1349375" y="5273675"/>
          <p14:tracePt t="460966" x="1316038" y="5324475"/>
          <p14:tracePt t="460983" x="1282700" y="5365750"/>
          <p14:tracePt t="461000" x="1257300" y="5400675"/>
          <p14:tracePt t="461017" x="1239838" y="5408613"/>
          <p14:tracePt t="461033" x="1231900" y="5416550"/>
          <p14:tracePt t="461220" x="1249363" y="5416550"/>
          <p14:tracePt t="461244" x="1257300" y="5416550"/>
          <p14:tracePt t="461252" x="1265238" y="5416550"/>
          <p14:tracePt t="461260" x="1274763" y="5416550"/>
          <p14:tracePt t="461267" x="1290638" y="5416550"/>
          <p14:tracePt t="461284" x="1316038" y="5400675"/>
          <p14:tracePt t="461301" x="1325563" y="5400675"/>
          <p14:tracePt t="461317" x="1333500" y="5391150"/>
          <p14:tracePt t="461334" x="1341438" y="5383213"/>
          <p14:tracePt t="461420" x="1349375" y="5383213"/>
          <p14:tracePt t="461436" x="1358900" y="5383213"/>
          <p14:tracePt t="461444" x="1358900" y="5375275"/>
          <p14:tracePt t="461452" x="1374775" y="5375275"/>
          <p14:tracePt t="461468" x="1384300" y="5375275"/>
          <p14:tracePt t="461468" x="1409700" y="5357813"/>
          <p14:tracePt t="461484" x="1435100" y="5357813"/>
          <p14:tracePt t="461501" x="1460500" y="5357813"/>
          <p14:tracePt t="461518" x="1484313" y="5349875"/>
          <p14:tracePt t="461534" x="1509713" y="5340350"/>
          <p14:tracePt t="461553" x="1535113" y="5340350"/>
          <p14:tracePt t="461568" x="1560513" y="5332413"/>
          <p14:tracePt t="461584" x="1585913" y="5324475"/>
          <p14:tracePt t="461601" x="1620838" y="5307013"/>
          <p14:tracePt t="461618" x="1644650" y="5291138"/>
          <p14:tracePt t="461635" x="1679575" y="5265738"/>
          <p14:tracePt t="461651" x="1704975" y="5230813"/>
          <p14:tracePt t="461668" x="1738313" y="5180013"/>
          <p14:tracePt t="461685" x="1738313" y="5164138"/>
          <p14:tracePt t="461701" x="1755775" y="5146675"/>
          <p14:tracePt t="461718" x="1755775" y="5138738"/>
          <p14:tracePt t="461735" x="1763713" y="5121275"/>
          <p14:tracePt t="461752" x="1763713" y="5113338"/>
          <p14:tracePt t="461768" x="1763713" y="5095875"/>
          <p14:tracePt t="461785" x="1763713" y="5070475"/>
          <p14:tracePt t="461802" x="1763713" y="5054600"/>
          <p14:tracePt t="461818" x="1763713" y="5037138"/>
          <p14:tracePt t="461835" x="1763713" y="5011738"/>
          <p14:tracePt t="461964" x="1763713" y="4986338"/>
          <p14:tracePt t="461972" x="1755775" y="4978400"/>
          <p14:tracePt t="461985" x="1746250" y="4970463"/>
          <p14:tracePt t="461986" x="1679575" y="4935538"/>
          <p14:tracePt t="462002" x="1628775" y="4927600"/>
          <p14:tracePt t="462019" x="1595438" y="4919663"/>
          <p14:tracePt t="462035" x="1570038" y="4919663"/>
          <p14:tracePt t="462052" x="1552575" y="4910138"/>
          <p14:tracePt t="462071" x="1527175" y="4910138"/>
          <p14:tracePt t="462086" x="1484313" y="4910138"/>
          <p14:tracePt t="462102" x="1468438" y="4910138"/>
          <p14:tracePt t="462119" x="1450975" y="4902200"/>
          <p14:tracePt t="462136" x="1443038" y="4902200"/>
          <p14:tracePt t="462152" x="1435100" y="4902200"/>
          <p14:tracePt t="462284" x="1425575" y="4902200"/>
          <p14:tracePt t="462316" x="1417638" y="4902200"/>
          <p14:tracePt t="462326" x="1409700" y="4902200"/>
          <p14:tracePt t="462328" x="1392238" y="4902200"/>
          <p14:tracePt t="462336" x="1374775" y="4902200"/>
          <p14:tracePt t="462353" x="1366838" y="4902200"/>
          <p14:tracePt t="462370" x="1358900" y="4902200"/>
          <p14:tracePt t="462386" x="1349375" y="4902200"/>
          <p14:tracePt t="462403" x="1333500" y="4902200"/>
          <p14:tracePt t="462420" x="1325563" y="4902200"/>
          <p14:tracePt t="462436" x="1316038" y="4902200"/>
          <p14:tracePt t="462453" x="1300163" y="4902200"/>
          <p14:tracePt t="462470" x="1282700" y="4902200"/>
          <p14:tracePt t="462486" x="1257300" y="4902200"/>
          <p14:tracePt t="462503" x="1223963" y="4902200"/>
          <p14:tracePt t="462520" x="1173163" y="4876800"/>
          <p14:tracePt t="462537" x="1130300" y="4868863"/>
          <p14:tracePt t="462556" x="1096963" y="4851400"/>
          <p14:tracePt t="462570" x="1079500" y="4835525"/>
          <p14:tracePt t="462587" x="1054100" y="4826000"/>
          <p14:tracePt t="462603" x="1028700" y="4810125"/>
          <p14:tracePt t="462620" x="1012825" y="4784725"/>
          <p14:tracePt t="462637" x="995363" y="4767263"/>
          <p14:tracePt t="462654" x="979488" y="4716463"/>
          <p14:tracePt t="462670" x="944563" y="4665663"/>
          <p14:tracePt t="462687" x="936625" y="4606925"/>
          <p14:tracePt t="462704" x="928688" y="4564063"/>
          <p14:tracePt t="462721" x="928688" y="4530725"/>
          <p14:tracePt t="462737" x="928688" y="4497388"/>
          <p14:tracePt t="462754" x="928688" y="4464050"/>
          <p14:tracePt t="462770" x="944563" y="4421188"/>
          <p14:tracePt t="462787" x="969963" y="4362450"/>
          <p14:tracePt t="462804" x="1004888" y="4303713"/>
          <p14:tracePt t="462821" x="1038225" y="4243388"/>
          <p14:tracePt t="462837" x="1071563" y="4194175"/>
          <p14:tracePt t="462854" x="1114425" y="4133850"/>
          <p14:tracePt t="462871" x="1155700" y="4100513"/>
          <p14:tracePt t="462888" x="1214438" y="4067175"/>
          <p14:tracePt t="462904" x="1257300" y="4033838"/>
          <p14:tracePt t="462921" x="1325563" y="4024313"/>
          <p14:tracePt t="462937" x="1366838" y="3998913"/>
          <p14:tracePt t="462955" x="1435100" y="3998913"/>
          <p14:tracePt t="462971" x="1560513" y="3998913"/>
          <p14:tracePt t="462988" x="1670050" y="3998913"/>
          <p14:tracePt t="463005" x="1771650" y="4008438"/>
          <p14:tracePt t="463021" x="1789113" y="4008438"/>
          <p14:tracePt t="463038" x="1814513" y="4024313"/>
          <p14:tracePt t="463055" x="1822450" y="4024313"/>
          <p14:tracePt t="463074" x="1847850" y="4041775"/>
          <p14:tracePt t="463088" x="1881188" y="4084638"/>
          <p14:tracePt t="463105" x="1924050" y="4143375"/>
          <p14:tracePt t="463121" x="1957388" y="4168775"/>
          <p14:tracePt t="463138" x="1990725" y="4227513"/>
          <p14:tracePt t="463155" x="2008188" y="4278313"/>
          <p14:tracePt t="463172" x="2033588" y="4311650"/>
          <p14:tracePt t="463188" x="2051050" y="4362450"/>
          <p14:tracePt t="463205" x="2076450" y="4413250"/>
          <p14:tracePt t="463222" x="2076450" y="4454525"/>
          <p14:tracePt t="463239" x="2076450" y="4497388"/>
          <p14:tracePt t="463255" x="2076450" y="4540250"/>
          <p14:tracePt t="463272" x="2076450" y="4564063"/>
          <p14:tracePt t="463288" x="2076450" y="4606925"/>
          <p14:tracePt t="463305" x="2076450" y="4632325"/>
          <p14:tracePt t="463322" x="2058988" y="4665663"/>
          <p14:tracePt t="463339" x="2051050" y="4700588"/>
          <p14:tracePt t="463355" x="2041525" y="4759325"/>
          <p14:tracePt t="463372" x="2025650" y="4792663"/>
          <p14:tracePt t="463389" x="2016125" y="4826000"/>
          <p14:tracePt t="463405" x="1990725" y="4860925"/>
          <p14:tracePt t="463422" x="1974850" y="4884738"/>
          <p14:tracePt t="463439" x="1949450" y="4919663"/>
          <p14:tracePt t="463455" x="1916113" y="4945063"/>
          <p14:tracePt t="463472" x="1898650" y="4978400"/>
          <p14:tracePt t="463489" x="1881188" y="4986338"/>
          <p14:tracePt t="463506" x="1855788" y="5003800"/>
          <p14:tracePt t="463522" x="1847850" y="5011738"/>
          <p14:tracePt t="463539" x="1789113" y="5054600"/>
          <p14:tracePt t="463556" x="1730375" y="5080000"/>
          <p14:tracePt t="463575" x="1662113" y="5105400"/>
          <p14:tracePt t="463589" x="1595438" y="5113338"/>
          <p14:tracePt t="463606" x="1585913" y="5113338"/>
          <p14:tracePt t="463623" x="1560513" y="5113338"/>
          <p14:tracePt t="463639" x="1535113" y="5113338"/>
          <p14:tracePt t="463656" x="1501775" y="5113338"/>
          <p14:tracePt t="463673" x="1450975" y="5113338"/>
          <p14:tracePt t="463689" x="1425575" y="5113338"/>
          <p14:tracePt t="463706" x="1409700" y="5113338"/>
          <p14:tracePt t="463740" x="1400175" y="5113338"/>
          <p14:tracePt t="463860" x="1374775" y="5121275"/>
          <p14:tracePt t="463868" x="1366838" y="5146675"/>
          <p14:tracePt t="463876" x="1358900" y="5156200"/>
          <p14:tracePt t="463890" x="1349375" y="5172075"/>
          <p14:tracePt t="463890" x="1341438" y="5205413"/>
          <p14:tracePt t="463907" x="1341438" y="5222875"/>
          <p14:tracePt t="463923" x="1333500" y="5240338"/>
          <p14:tracePt t="463940" x="1316038" y="5265738"/>
          <p14:tracePt t="463957" x="1290638" y="5299075"/>
          <p14:tracePt t="463973" x="1249363" y="5324475"/>
          <p14:tracePt t="463990" x="1231900" y="5349875"/>
          <p14:tracePt t="464007" x="1214438" y="5365750"/>
          <p14:tracePt t="464076" x="1214438" y="5375275"/>
          <p14:tracePt t="464085" x="1206500" y="5375275"/>
          <p14:tracePt t="464092" x="1198563" y="5383213"/>
          <p14:tracePt t="464100" x="1173163" y="5400675"/>
          <p14:tracePt t="464107" x="1122363" y="5426075"/>
          <p14:tracePt t="464124" x="1079500" y="5441950"/>
          <p14:tracePt t="464141" x="1054100" y="5451475"/>
          <p14:tracePt t="464157" x="1012825" y="5476875"/>
          <p14:tracePt t="464174" x="987425" y="5484813"/>
          <p14:tracePt t="464191" x="969963" y="5484813"/>
          <p14:tracePt t="464207" x="962025" y="5484813"/>
          <p14:tracePt t="464224" x="944563" y="5492750"/>
          <p14:tracePt t="464241" x="936625" y="5492750"/>
          <p14:tracePt t="464524" x="936625" y="5484813"/>
          <p14:tracePt t="464548" x="928688" y="5476875"/>
          <p14:tracePt t="464564" x="919163" y="5467350"/>
          <p14:tracePt t="464575" x="919163" y="5459413"/>
          <p14:tracePt t="464591" x="911225" y="5451475"/>
          <p14:tracePt t="464594" x="893763" y="5434013"/>
          <p14:tracePt t="464608" x="885825" y="5416550"/>
          <p14:tracePt t="464625" x="885825" y="5408613"/>
          <p14:tracePt t="464642" x="885825" y="5400675"/>
          <p14:tracePt t="464658" x="885825" y="5391150"/>
          <p14:tracePt t="464675" x="885825" y="5375275"/>
          <p14:tracePt t="464692" x="885825" y="5357813"/>
          <p14:tracePt t="464708" x="877888" y="5332413"/>
          <p14:tracePt t="464725" x="868363" y="5316538"/>
          <p14:tracePt t="464742" x="868363" y="5291138"/>
          <p14:tracePt t="464759" x="852488" y="5256213"/>
          <p14:tracePt t="464775" x="844550" y="5230813"/>
          <p14:tracePt t="464792" x="844550" y="5205413"/>
          <p14:tracePt t="464809" x="827088" y="5138738"/>
          <p14:tracePt t="464825" x="819150" y="5105400"/>
          <p14:tracePt t="464842" x="819150" y="5080000"/>
          <p14:tracePt t="464859" x="809625" y="5054600"/>
          <p14:tracePt t="464875" x="793750" y="5019675"/>
          <p14:tracePt t="464892" x="784225" y="4978400"/>
          <p14:tracePt t="464909" x="768350" y="4935538"/>
          <p14:tracePt t="464926" x="768350" y="4910138"/>
          <p14:tracePt t="464942" x="768350" y="4894263"/>
          <p14:tracePt t="464959" x="768350" y="4868863"/>
          <p14:tracePt t="464976" x="768350" y="4843463"/>
          <p14:tracePt t="464992" x="768350" y="4826000"/>
          <p14:tracePt t="465009" x="768350" y="4792663"/>
          <p14:tracePt t="465026" x="750888" y="4775200"/>
          <p14:tracePt t="465043" x="750888" y="4733925"/>
          <p14:tracePt t="465059" x="742950" y="4675188"/>
          <p14:tracePt t="465076" x="742950" y="4649788"/>
          <p14:tracePt t="465093" x="742950" y="4606925"/>
          <p14:tracePt t="465112" x="742950" y="4581525"/>
          <p14:tracePt t="465126" x="742950" y="4540250"/>
          <p14:tracePt t="465143" x="750888" y="4497388"/>
          <p14:tracePt t="465160" x="758825" y="4429125"/>
          <p14:tracePt t="465176" x="758825" y="4379913"/>
          <p14:tracePt t="465193" x="784225" y="4311650"/>
          <p14:tracePt t="465210" x="784225" y="4286250"/>
          <p14:tracePt t="465226" x="793750" y="4260850"/>
          <p14:tracePt t="465243" x="809625" y="4235450"/>
          <p14:tracePt t="465260" x="827088" y="4202113"/>
          <p14:tracePt t="465277" x="835025" y="4159250"/>
          <p14:tracePt t="465293" x="860425" y="4133850"/>
          <p14:tracePt t="465310" x="877888" y="4100513"/>
          <p14:tracePt t="465327" x="893763" y="4075113"/>
          <p14:tracePt t="465343" x="928688" y="4049713"/>
          <p14:tracePt t="465360" x="954088" y="4008438"/>
          <p14:tracePt t="465377" x="979488" y="3990975"/>
          <p14:tracePt t="465394" x="1012825" y="3965575"/>
          <p14:tracePt t="465410" x="1046163" y="3932238"/>
          <p14:tracePt t="465427" x="1114425" y="3898900"/>
          <p14:tracePt t="465444" x="1155700" y="3889375"/>
          <p14:tracePt t="465460" x="1198563" y="3881438"/>
          <p14:tracePt t="465477" x="1249363" y="3856038"/>
          <p14:tracePt t="465494" x="1290638" y="3848100"/>
          <p14:tracePt t="465510" x="1341438" y="3830638"/>
          <p14:tracePt t="465527" x="1384300" y="3830638"/>
          <p14:tracePt t="465544" x="1443038" y="3830638"/>
          <p14:tracePt t="465561" x="1501775" y="3830638"/>
          <p14:tracePt t="465577" x="1577975" y="3848100"/>
          <p14:tracePt t="465594" x="1611313" y="3856038"/>
          <p14:tracePt t="465594" x="1654175" y="3881438"/>
          <p14:tracePt t="465613" x="1670050" y="3889375"/>
          <p14:tracePt t="465627" x="1746250" y="3924300"/>
          <p14:tracePt t="465644" x="1881188" y="4008438"/>
          <p14:tracePt t="465661" x="1941513" y="4067175"/>
          <p14:tracePt t="465677" x="2016125" y="4143375"/>
          <p14:tracePt t="465694" x="2058988" y="4184650"/>
          <p14:tracePt t="465711" x="2109788" y="4252913"/>
          <p14:tracePt t="465728" x="2135188" y="4294188"/>
          <p14:tracePt t="465744" x="2160588" y="4337050"/>
          <p14:tracePt t="465761" x="2176463" y="4379913"/>
          <p14:tracePt t="465778" x="2211388" y="4421188"/>
          <p14:tracePt t="465794" x="2219325" y="4464050"/>
          <p14:tracePt t="465811" x="2244725" y="4514850"/>
          <p14:tracePt t="465828" x="2252663" y="4540250"/>
          <p14:tracePt t="465844" x="2252663" y="4573588"/>
          <p14:tracePt t="465861" x="2260600" y="4624388"/>
          <p14:tracePt t="465878" x="2270125" y="4665663"/>
          <p14:tracePt t="465895" x="2270125" y="4724400"/>
          <p14:tracePt t="465911" x="2270125" y="4784725"/>
          <p14:tracePt t="465928" x="2270125" y="4835525"/>
          <p14:tracePt t="465945" x="2270125" y="4876800"/>
          <p14:tracePt t="465961" x="2270125" y="4919663"/>
          <p14:tracePt t="465978" x="2260600" y="4945063"/>
          <p14:tracePt t="465995" x="2219325" y="5029200"/>
          <p14:tracePt t="466012" x="2160588" y="5146675"/>
          <p14:tracePt t="466028" x="2101850" y="5222875"/>
          <p14:tracePt t="466045" x="2058988" y="5265738"/>
          <p14:tracePt t="466062" x="2000250" y="5307013"/>
          <p14:tracePt t="466078" x="1957388" y="5324475"/>
          <p14:tracePt t="466095" x="1890713" y="5340350"/>
          <p14:tracePt t="466114" x="1822450" y="5365750"/>
          <p14:tracePt t="466128" x="1755775" y="5391150"/>
          <p14:tracePt t="466145" x="1636713" y="5416550"/>
          <p14:tracePt t="466162" x="1544638" y="5416550"/>
          <p14:tracePt t="466179" x="1484313" y="5416550"/>
          <p14:tracePt t="466195" x="1409700" y="5416550"/>
          <p14:tracePt t="466212" x="1366838" y="5416550"/>
          <p14:tracePt t="466229" x="1325563" y="5416550"/>
          <p14:tracePt t="466245" x="1274763" y="5400675"/>
          <p14:tracePt t="466262" x="1223963" y="5391150"/>
          <p14:tracePt t="466279" x="1165225" y="5383213"/>
          <p14:tracePt t="466295" x="1122363" y="5357813"/>
          <p14:tracePt t="466312" x="1114425" y="5349875"/>
          <p14:tracePt t="466348" x="1104900" y="5340350"/>
          <p14:tracePt t="466356" x="1096963" y="5332413"/>
          <p14:tracePt t="466363" x="1079500" y="5307013"/>
          <p14:tracePt t="466363" x="1063625" y="5281613"/>
          <p14:tracePt t="466380" x="1028700" y="5222875"/>
          <p14:tracePt t="466396" x="995363" y="5146675"/>
          <p14:tracePt t="466412" x="954088" y="5037138"/>
          <p14:tracePt t="466429" x="919163" y="4884738"/>
          <p14:tracePt t="466446" x="919163" y="4818063"/>
          <p14:tracePt t="466463" x="928688" y="4749800"/>
          <p14:tracePt t="466479" x="979488" y="4675188"/>
          <p14:tracePt t="466496" x="1020763" y="4624388"/>
          <p14:tracePt t="466513" x="1096963" y="4564063"/>
          <p14:tracePt t="466529" x="1214438" y="4497388"/>
          <p14:tracePt t="466546" x="1300163" y="4446588"/>
          <p14:tracePt t="466563" x="1476375" y="4403725"/>
          <p14:tracePt t="466580" x="1577975" y="4395788"/>
          <p14:tracePt t="466596" x="1670050" y="4387850"/>
          <p14:tracePt t="466615" x="1738313" y="4387850"/>
          <p14:tracePt t="466630" x="1822450" y="4387850"/>
          <p14:tracePt t="466646" x="1898650" y="4403725"/>
          <p14:tracePt t="466663" x="1965325" y="4438650"/>
          <p14:tracePt t="466680" x="2025650" y="4479925"/>
          <p14:tracePt t="466696" x="2066925" y="4514850"/>
          <p14:tracePt t="466713" x="2084388" y="4530725"/>
          <p14:tracePt t="466730" x="2109788" y="4556125"/>
          <p14:tracePt t="466746" x="2125663" y="4598988"/>
          <p14:tracePt t="466764" x="2143125" y="4624388"/>
          <p14:tracePt t="466780" x="2151063" y="4649788"/>
          <p14:tracePt t="466797" x="2151063" y="4708525"/>
          <p14:tracePt t="466814" x="2151063" y="4767263"/>
          <p14:tracePt t="466830" x="2151063" y="4851400"/>
          <p14:tracePt t="466847" x="2143125" y="4945063"/>
          <p14:tracePt t="466863" x="2135188" y="5011738"/>
          <p14:tracePt t="466880" x="2117725" y="5070475"/>
          <p14:tracePt t="466897" x="2101850" y="5105400"/>
          <p14:tracePt t="466914" x="2084388" y="5130800"/>
          <p14:tracePt t="466930" x="2041525" y="5156200"/>
          <p14:tracePt t="466930" x="2025650" y="5180013"/>
          <p14:tracePt t="466947" x="1974850" y="5222875"/>
          <p14:tracePt t="466964" x="1924050" y="5248275"/>
          <p14:tracePt t="466981" x="1881188" y="5265738"/>
          <p14:tracePt t="466997" x="1847850" y="5281613"/>
          <p14:tracePt t="467014" x="1804988" y="5299075"/>
          <p14:tracePt t="467031" x="1763713" y="5307013"/>
          <p14:tracePt t="467047" x="1738313" y="5324475"/>
          <p14:tracePt t="467064" x="1695450" y="5332413"/>
          <p14:tracePt t="467081" x="1644650" y="5332413"/>
          <p14:tracePt t="467097" x="1603375" y="5332413"/>
          <p14:tracePt t="467114" x="1560513" y="5332413"/>
          <p14:tracePt t="467114" x="1544638" y="5332413"/>
          <p14:tracePt t="467133" x="1527175" y="5332413"/>
          <p14:tracePt t="467148" x="1493838" y="5332413"/>
          <p14:tracePt t="467164" x="1484313" y="5332413"/>
          <p14:tracePt t="467181" x="1460500" y="5324475"/>
          <p14:tracePt t="467198" x="1392238" y="5281613"/>
          <p14:tracePt t="467214" x="1333500" y="5248275"/>
          <p14:tracePt t="467231" x="1308100" y="5222875"/>
          <p14:tracePt t="467248" x="1249363" y="5164138"/>
          <p14:tracePt t="467264" x="1181100" y="5080000"/>
          <p14:tracePt t="467281" x="1130300" y="4978400"/>
          <p14:tracePt t="467298" x="1071563" y="4818063"/>
          <p14:tracePt t="467315" x="1028700" y="4657725"/>
          <p14:tracePt t="467315" x="1004888" y="4589463"/>
          <p14:tracePt t="467332" x="962025" y="4429125"/>
          <p14:tracePt t="467348" x="962025" y="4379913"/>
          <p14:tracePt t="467365" x="995363" y="4311650"/>
          <p14:tracePt t="467381" x="1046163" y="4252913"/>
          <p14:tracePt t="467398" x="1114425" y="4202113"/>
          <p14:tracePt t="467415" x="1181100" y="4168775"/>
          <p14:tracePt t="467432" x="1282700" y="4133850"/>
          <p14:tracePt t="467448" x="1392238" y="4117975"/>
          <p14:tracePt t="467465" x="1493838" y="4108450"/>
          <p14:tracePt t="467482" x="1595438" y="4108450"/>
          <p14:tracePt t="467498" x="1687513" y="4108450"/>
          <p14:tracePt t="467515" x="1763713" y="4108450"/>
          <p14:tracePt t="467532" x="1789113" y="4108450"/>
          <p14:tracePt t="467548" x="1814513" y="4125913"/>
          <p14:tracePt t="467565" x="1839913" y="4143375"/>
          <p14:tracePt t="467582" x="1881188" y="4194175"/>
          <p14:tracePt t="467599" x="1916113" y="4235450"/>
          <p14:tracePt t="467615" x="1924050" y="4278313"/>
          <p14:tracePt t="467634" x="1941513" y="4319588"/>
          <p14:tracePt t="467649" x="1941513" y="4344988"/>
          <p14:tracePt t="467665" x="1931988" y="4395788"/>
          <p14:tracePt t="467682" x="1924050" y="4454525"/>
          <p14:tracePt t="467699" x="1898650" y="4530725"/>
          <p14:tracePt t="467715" x="1865313" y="4649788"/>
          <p14:tracePt t="467732" x="1847850" y="4716463"/>
          <p14:tracePt t="467749" x="1839913" y="4759325"/>
          <p14:tracePt t="467766" x="1830388" y="4800600"/>
          <p14:tracePt t="467783" x="1822450" y="4818063"/>
          <p14:tracePt t="467799" x="1804988" y="4851400"/>
          <p14:tracePt t="467816" x="1797050" y="4868863"/>
          <p14:tracePt t="467832" x="1763713" y="4894263"/>
          <p14:tracePt t="467849" x="1746250" y="4927600"/>
          <p14:tracePt t="467866" x="1712913" y="4953000"/>
          <p14:tracePt t="467883" x="1687513" y="4978400"/>
          <p14:tracePt t="467899" x="1670050" y="5011738"/>
          <p14:tracePt t="467916" x="1662113" y="5019675"/>
          <p14:tracePt t="468284" x="1654175" y="5029200"/>
          <p14:tracePt t="468292" x="1654175" y="5037138"/>
          <p14:tracePt t="468299" x="1644650" y="5054600"/>
          <p14:tracePt t="468307" x="1628775" y="5095875"/>
          <p14:tracePt t="468317" x="1611313" y="5121275"/>
          <p14:tracePt t="468334" x="1595438" y="5180013"/>
          <p14:tracePt t="468350" x="1560513" y="5214938"/>
          <p14:tracePt t="468367" x="1535113" y="5240338"/>
          <p14:tracePt t="468384" x="1501775" y="5265738"/>
          <p14:tracePt t="468401" x="1476375" y="5299075"/>
          <p14:tracePt t="468417" x="1450975" y="5324475"/>
          <p14:tracePt t="468434" x="1435100" y="5340350"/>
          <p14:tracePt t="468450" x="1417638" y="5365750"/>
          <p14:tracePt t="468467" x="1400175" y="5383213"/>
          <p14:tracePt t="468484" x="1374775" y="5400675"/>
          <p14:tracePt t="468501" x="1341438" y="5416550"/>
          <p14:tracePt t="468517" x="1316038" y="5434013"/>
          <p14:tracePt t="468534" x="1290638" y="5459413"/>
          <p14:tracePt t="468551" x="1257300" y="5476875"/>
          <p14:tracePt t="468567" x="1206500" y="5500688"/>
          <p14:tracePt t="468584" x="1165225" y="5518150"/>
          <p14:tracePt t="468601" x="1096963" y="5551488"/>
          <p14:tracePt t="468618" x="1004888" y="5602288"/>
          <p14:tracePt t="468634" x="987425" y="5611813"/>
          <p14:tracePt t="468634" x="979488" y="5635625"/>
          <p14:tracePt t="468654" x="919163" y="5653088"/>
          <p14:tracePt t="468668" x="868363" y="5678488"/>
          <p14:tracePt t="468684" x="827088" y="5711825"/>
          <p14:tracePt t="468701" x="768350" y="5729288"/>
          <p14:tracePt t="468718" x="708025" y="5762625"/>
          <p14:tracePt t="468734" x="684213" y="5780088"/>
          <p14:tracePt t="468751" x="666750" y="5795963"/>
          <p14:tracePt t="468768" x="649288" y="5805488"/>
          <p14:tracePt t="468785" x="615950" y="5813425"/>
          <p14:tracePt t="468801" x="598488" y="5830888"/>
          <p14:tracePt t="468818" x="582613" y="5830888"/>
          <p14:tracePt t="468835" x="547688" y="5846763"/>
          <p14:tracePt t="468852" x="539750" y="5846763"/>
          <p14:tracePt t="468868" x="531813" y="5846763"/>
          <p14:tracePt t="469107" x="565150" y="5846763"/>
          <p14:tracePt t="469115" x="598488" y="5846763"/>
          <p14:tracePt t="469123" x="633413" y="5838825"/>
          <p14:tracePt t="469131" x="666750" y="5838825"/>
          <p14:tracePt t="469138" x="692150" y="5838825"/>
          <p14:tracePt t="469155" x="717550" y="5838825"/>
          <p14:tracePt t="469169" x="750888" y="5830888"/>
          <p14:tracePt t="469186" x="784225" y="5830888"/>
          <p14:tracePt t="469202" x="844550" y="5830888"/>
          <p14:tracePt t="469219" x="936625" y="5830888"/>
          <p14:tracePt t="469236" x="979488" y="5830888"/>
          <p14:tracePt t="469252" x="1020763" y="5821363"/>
          <p14:tracePt t="469269" x="1071563" y="5821363"/>
          <p14:tracePt t="469286" x="1139825" y="5805488"/>
          <p14:tracePt t="469303" x="1181100" y="5805488"/>
          <p14:tracePt t="469319" x="1206500" y="5805488"/>
          <p14:tracePt t="469336" x="1239838" y="5805488"/>
          <p14:tracePt t="469353" x="1257300" y="5805488"/>
          <p14:tracePt t="469369" x="1282700" y="5805488"/>
          <p14:tracePt t="469387" x="1308100" y="5805488"/>
          <p14:tracePt t="469403" x="1384300" y="5805488"/>
          <p14:tracePt t="469419" x="1435100" y="5805488"/>
          <p14:tracePt t="469436" x="1501775" y="5805488"/>
          <p14:tracePt t="469453" x="1544638" y="5805488"/>
          <p14:tracePt t="469470" x="1595438" y="5805488"/>
          <p14:tracePt t="469486" x="1620838" y="5805488"/>
          <p14:tracePt t="469503" x="1662113" y="5805488"/>
          <p14:tracePt t="469520" x="1687513" y="5805488"/>
          <p14:tracePt t="469537" x="1720850" y="5805488"/>
          <p14:tracePt t="469553" x="1746250" y="5805488"/>
          <p14:tracePt t="469570" x="1771650" y="5805488"/>
          <p14:tracePt t="469586" x="1789113" y="5805488"/>
          <p14:tracePt t="469586" x="1797050" y="5805488"/>
          <p14:tracePt t="469603" x="1822450" y="5805488"/>
          <p14:tracePt t="469620" x="1839913" y="5805488"/>
          <p14:tracePt t="469637" x="1847850" y="5805488"/>
          <p14:tracePt t="469755" x="1830388" y="5805488"/>
          <p14:tracePt t="469763" x="1789113" y="5805488"/>
          <p14:tracePt t="469771" x="1720850" y="5813425"/>
          <p14:tracePt t="469779" x="1636713" y="5813425"/>
          <p14:tracePt t="469787" x="1443038" y="5813425"/>
          <p14:tracePt t="469804" x="1333500" y="5813425"/>
          <p14:tracePt t="469820" x="1282700" y="5813425"/>
          <p14:tracePt t="469837" x="1257300" y="5813425"/>
          <p14:tracePt t="469854" x="1223963" y="5813425"/>
          <p14:tracePt t="469870" x="1173163" y="5813425"/>
          <p14:tracePt t="469887" x="1096963" y="5813425"/>
          <p14:tracePt t="469904" x="995363" y="5813425"/>
          <p14:tracePt t="469921" x="936625" y="5813425"/>
          <p14:tracePt t="469937" x="893763" y="5813425"/>
          <p14:tracePt t="469954" x="877888" y="5813425"/>
          <p14:tracePt t="469971" x="852488" y="5813425"/>
          <p14:tracePt t="469988" x="835025" y="5813425"/>
          <p14:tracePt t="470004" x="809625" y="5813425"/>
          <p14:tracePt t="470021" x="784225" y="5813425"/>
          <p14:tracePt t="470037" x="758825" y="5813425"/>
          <p14:tracePt t="470054" x="717550" y="5813425"/>
          <p14:tracePt t="470071" x="700088" y="5813425"/>
          <p14:tracePt t="470088" x="684213" y="5813425"/>
          <p14:tracePt t="470219" x="692150" y="5805488"/>
          <p14:tracePt t="470229" x="700088" y="5805488"/>
          <p14:tracePt t="470235" x="717550" y="5805488"/>
          <p14:tracePt t="470238" x="868363" y="5772150"/>
          <p14:tracePt t="470255" x="979488" y="5772150"/>
          <p14:tracePt t="470271" x="1071563" y="5772150"/>
          <p14:tracePt t="470288" x="1165225" y="5772150"/>
          <p14:tracePt t="470305" x="1239838" y="5772150"/>
          <p14:tracePt t="470321" x="1290638" y="5772150"/>
          <p14:tracePt t="470338" x="1349375" y="5780088"/>
          <p14:tracePt t="470355" x="1425575" y="5788025"/>
          <p14:tracePt t="470372" x="1476375" y="5788025"/>
          <p14:tracePt t="470388" x="1535113" y="5813425"/>
          <p14:tracePt t="470405" x="1570038" y="5813425"/>
          <p14:tracePt t="470422" x="1603375" y="5813425"/>
          <p14:tracePt t="470439" x="1628775" y="5813425"/>
          <p14:tracePt t="470455" x="1654175" y="5813425"/>
          <p14:tracePt t="470472" x="1679575" y="5813425"/>
          <p14:tracePt t="470489" x="1720850" y="5813425"/>
          <p14:tracePt t="470505" x="1771650" y="5813425"/>
          <p14:tracePt t="470522" x="1830388" y="5821363"/>
          <p14:tracePt t="470539" x="1865313" y="5821363"/>
          <p14:tracePt t="470555" x="1890713" y="5821363"/>
          <p14:tracePt t="470572" x="1924050" y="5821363"/>
          <p14:tracePt t="470644" x="1931988" y="5821363"/>
          <p14:tracePt t="470676" x="1941513" y="5821363"/>
          <p14:tracePt t="470764" x="1906588" y="5821363"/>
          <p14:tracePt t="470772" x="1822450" y="5821363"/>
          <p14:tracePt t="470780" x="1577975" y="5821363"/>
          <p14:tracePt t="470790" x="1366838" y="5821363"/>
          <p14:tracePt t="470807" x="1189038" y="5805488"/>
          <p14:tracePt t="470824" x="1122363" y="5772150"/>
          <p14:tracePt t="470840" x="1114425" y="5772150"/>
          <p14:tracePt t="470857" x="1104900" y="5772150"/>
          <p14:tracePt t="470956" x="1114425" y="5762625"/>
          <p14:tracePt t="470964" x="1122363" y="5762625"/>
          <p14:tracePt t="470972" x="1181100" y="5754688"/>
          <p14:tracePt t="470977" x="1257300" y="5754688"/>
          <p14:tracePt t="470991" x="1341438" y="5754688"/>
          <p14:tracePt t="471007" x="1374775" y="5754688"/>
          <p14:tracePt t="471024" x="1392238" y="5754688"/>
          <p14:tracePt t="471041" x="1400175" y="5754688"/>
          <p14:tracePt t="471620" x="1384300" y="5754688"/>
          <p14:tracePt t="471684" x="1425575" y="5754688"/>
          <p14:tracePt t="471692" x="1527175" y="5762625"/>
          <p14:tracePt t="471700" x="1654175" y="5762625"/>
          <p14:tracePt t="471708" x="1847850" y="5788025"/>
          <p14:tracePt t="471716" x="1931988" y="5805488"/>
          <p14:tracePt t="471726" x="2066925" y="5813425"/>
          <p14:tracePt t="471743" x="2109788" y="5830888"/>
          <p14:tracePt t="471759" x="2117725" y="5830888"/>
          <p14:tracePt t="471796" x="2101850" y="5830888"/>
          <p14:tracePt t="471804" x="2084388" y="5830888"/>
          <p14:tracePt t="471812" x="2033588" y="5838825"/>
          <p14:tracePt t="471826" x="1990725" y="5838825"/>
          <p14:tracePt t="471843" x="1982788" y="5838825"/>
          <p14:tracePt t="471956" x="1974850" y="5838825"/>
          <p14:tracePt t="471966" x="1949450" y="5838825"/>
          <p14:tracePt t="471972" x="1916113" y="5838825"/>
          <p14:tracePt t="471972" x="1881188" y="5838825"/>
          <p14:tracePt t="471980" x="1847850" y="5838825"/>
          <p14:tracePt t="471993" x="1781175" y="5821363"/>
          <p14:tracePt t="472010" x="1730375" y="5821363"/>
          <p14:tracePt t="472027" x="1695450" y="5813425"/>
          <p14:tracePt t="472044" x="1687513" y="5805488"/>
          <p14:tracePt t="472060" x="1670050" y="5805488"/>
          <p14:tracePt t="472077" x="1644650" y="5805488"/>
          <p14:tracePt t="472093" x="1628775" y="5805488"/>
          <p14:tracePt t="472110" x="1595438" y="5795963"/>
          <p14:tracePt t="472127" x="1570038" y="5795963"/>
          <p14:tracePt t="472268" x="1570038" y="5788025"/>
          <p14:tracePt t="472284" x="1577975" y="5788025"/>
          <p14:tracePt t="472292" x="1585913" y="5780088"/>
          <p14:tracePt t="472300" x="1595438" y="5780088"/>
          <p14:tracePt t="472311" x="1620838" y="5772150"/>
          <p14:tracePt t="472311" x="1636713" y="5772150"/>
          <p14:tracePt t="472327" x="1644650" y="5772150"/>
          <p14:tracePt t="472412" x="1654175" y="5772150"/>
          <p14:tracePt t="472434" x="1662113" y="5772150"/>
          <p14:tracePt t="472434" x="1679575" y="5762625"/>
          <p14:tracePt t="472596" x="1670050" y="5762625"/>
          <p14:tracePt t="472605" x="1662113" y="5762625"/>
          <p14:tracePt t="472612" x="1654175" y="5762625"/>
          <p14:tracePt t="472646" x="1644650" y="5762625"/>
          <p14:tracePt t="472684" x="1628775" y="5762625"/>
          <p14:tracePt t="472700" x="1611313" y="5762625"/>
          <p14:tracePt t="472709" x="1603375" y="5762625"/>
          <p14:tracePt t="472716" x="1595438" y="5762625"/>
          <p14:tracePt t="472723" x="1585913" y="5762625"/>
          <p14:tracePt t="472728" x="1560513" y="5762625"/>
          <p14:tracePt t="472745" x="1544638" y="5762625"/>
          <p14:tracePt t="473324" x="1560513" y="5762625"/>
          <p14:tracePt t="473336" x="1570038" y="5762625"/>
          <p14:tracePt t="473346" x="1577975" y="5762625"/>
          <p14:tracePt t="473346" x="1585913" y="5762625"/>
          <p14:tracePt t="473363" x="1595438" y="5762625"/>
          <p14:tracePt t="473363" x="1603375" y="5762625"/>
          <p14:tracePt t="473404" x="1611313" y="5762625"/>
          <p14:tracePt t="473668" x="1603375" y="5772150"/>
          <p14:tracePt t="473676" x="1595438" y="5780088"/>
          <p14:tracePt t="473684" x="1585913" y="5788025"/>
          <p14:tracePt t="473700" x="1577975" y="5795963"/>
          <p14:tracePt t="473714" x="1560513" y="5805488"/>
          <p14:tracePt t="473714" x="1560513" y="5813425"/>
          <p14:tracePt t="474020" x="1570038" y="5813425"/>
          <p14:tracePt t="474028" x="1577975" y="5813425"/>
          <p14:tracePt t="474036" x="1577975" y="5805488"/>
          <p14:tracePt t="474048" x="1585913" y="5805488"/>
          <p14:tracePt t="474348" x="1577975" y="5805488"/>
          <p14:tracePt t="474372" x="1570038" y="5805488"/>
          <p14:tracePt t="474372" x="1560513" y="5813425"/>
          <p14:tracePt t="474452" x="1560513" y="5805488"/>
          <p14:tracePt t="474460" x="1560513" y="5795963"/>
          <p14:tracePt t="474468" x="1560513" y="5788025"/>
          <p14:tracePt t="474476" x="1560513" y="5780088"/>
          <p14:tracePt t="474484" x="1560513" y="5772150"/>
          <p14:tracePt t="474499" x="1560513" y="5762625"/>
          <p14:tracePt t="474540" x="1570038" y="5754688"/>
          <p14:tracePt t="474572" x="1577975" y="5746750"/>
          <p14:tracePt t="474597" x="1585913" y="5746750"/>
          <p14:tracePt t="474668" x="1595438" y="5746750"/>
          <p14:tracePt t="474676" x="1603375" y="5746750"/>
          <p14:tracePt t="474684" x="1611313" y="5746750"/>
          <p14:tracePt t="474699" x="1620838" y="5746750"/>
          <p14:tracePt t="474700" x="1644650" y="5746750"/>
          <p14:tracePt t="474716" x="1654175" y="5746750"/>
          <p14:tracePt t="474734" x="1670050" y="5746750"/>
          <p14:tracePt t="474750" x="1679575" y="5746750"/>
          <p14:tracePt t="474766" x="1695450" y="5746750"/>
          <p14:tracePt t="474783" x="1712913" y="5746750"/>
          <p14:tracePt t="474800" x="1720850" y="5746750"/>
          <p14:tracePt t="475052" x="1704975" y="5746750"/>
          <p14:tracePt t="475073" x="1695450" y="5746750"/>
          <p14:tracePt t="475092" x="1670050" y="5746750"/>
          <p14:tracePt t="475100" x="1662113" y="5746750"/>
          <p14:tracePt t="475108" x="1636713" y="5746750"/>
          <p14:tracePt t="475117" x="1611313" y="5746750"/>
          <p14:tracePt t="475156" x="1603375" y="5746750"/>
          <p14:tracePt t="475188" x="1595438" y="5746750"/>
          <p14:tracePt t="475196" x="1585913" y="5746750"/>
          <p14:tracePt t="475204" x="1577975" y="5746750"/>
          <p14:tracePt t="475220" x="1570038" y="5746750"/>
          <p14:tracePt t="475228" x="1560513" y="5754688"/>
          <p14:tracePt t="475236" x="1552575" y="5754688"/>
          <p14:tracePt t="475284" x="1544638" y="5762625"/>
          <p14:tracePt t="475300" x="1535113" y="5762625"/>
          <p14:tracePt t="475532" x="1544638" y="5762625"/>
          <p14:tracePt t="475540" x="1560513" y="5762625"/>
          <p14:tracePt t="475558" x="1595438" y="5762625"/>
          <p14:tracePt t="475562" x="1603375" y="5762625"/>
          <p14:tracePt t="475568" x="1644650" y="5762625"/>
          <p14:tracePt t="475585" x="1687513" y="5772150"/>
          <p14:tracePt t="475602" x="1755775" y="5780088"/>
          <p14:tracePt t="475618" x="1804988" y="5780088"/>
          <p14:tracePt t="475635" x="1847850" y="5780088"/>
          <p14:tracePt t="475692" x="1855788" y="5780088"/>
          <p14:tracePt t="475708" x="1865313" y="5780088"/>
          <p14:tracePt t="475725" x="1873250" y="5780088"/>
          <p14:tracePt t="475740" x="1881188" y="5780088"/>
          <p14:tracePt t="475748" x="1890713" y="5780088"/>
          <p14:tracePt t="475780" x="1898650" y="5780088"/>
          <p14:tracePt t="475796" x="1906588" y="5780088"/>
          <p14:tracePt t="476620" x="1906588" y="5788025"/>
          <p14:tracePt t="476630" x="1898650" y="5795963"/>
          <p14:tracePt t="476636" x="1890713" y="5805488"/>
          <p14:tracePt t="476654" x="1881188" y="5805488"/>
          <p14:tracePt t="476658" x="1865313" y="5821363"/>
          <p14:tracePt t="476671" x="1855788" y="5821363"/>
          <p14:tracePt t="476687" x="1839913" y="5830888"/>
          <p14:tracePt t="476704" x="1804988" y="5838825"/>
          <p14:tracePt t="476721" x="1781175" y="5846763"/>
          <p14:tracePt t="476737" x="1738313" y="5856288"/>
          <p14:tracePt t="476737" x="1704975" y="5856288"/>
          <p14:tracePt t="476757" x="1687513" y="5864225"/>
          <p14:tracePt t="476771" x="1611313" y="5864225"/>
          <p14:tracePt t="476788" x="1585913" y="5864225"/>
          <p14:tracePt t="476804" x="1570038" y="5864225"/>
          <p14:tracePt t="476822" x="1560513" y="5864225"/>
          <p14:tracePt t="476876" x="1552575" y="5864225"/>
          <p14:tracePt t="476900" x="1544638" y="5864225"/>
          <p14:tracePt t="476908" x="1535113" y="5864225"/>
          <p14:tracePt t="476940" x="1519238" y="5856288"/>
          <p14:tracePt t="476988" x="1519238" y="5846763"/>
          <p14:tracePt t="477044" x="1519238" y="5838825"/>
          <p14:tracePt t="477068" x="1527175" y="5830888"/>
          <p14:tracePt t="477108" x="1527175" y="5821363"/>
          <p14:tracePt t="477124" x="1527175" y="5813425"/>
          <p14:tracePt t="477132" x="1544638" y="5805488"/>
          <p14:tracePt t="477145" x="1560513" y="5805488"/>
          <p14:tracePt t="477145" x="1570038" y="5795963"/>
          <p14:tracePt t="477155" x="1620838" y="5788025"/>
          <p14:tracePt t="477380" x="1628775" y="5788025"/>
          <p14:tracePt t="477389" x="1636713" y="5788025"/>
          <p14:tracePt t="477396" x="1679575" y="5795963"/>
          <p14:tracePt t="477406" x="1712913" y="5795963"/>
          <p14:tracePt t="477423" x="1771650" y="5805488"/>
          <p14:tracePt t="477439" x="1797050" y="5805488"/>
          <p14:tracePt t="477456" x="1804988" y="5805488"/>
          <p14:tracePt t="477473" x="1814513" y="5805488"/>
          <p14:tracePt t="477489" x="1822450" y="5805488"/>
          <p14:tracePt t="477506" x="1839913" y="5805488"/>
          <p14:tracePt t="477523" x="1855788" y="5805488"/>
          <p14:tracePt t="477540" x="1890713" y="5805488"/>
          <p14:tracePt t="477556" x="1898650" y="5805488"/>
          <p14:tracePt t="477573" x="1906588" y="5805488"/>
          <p14:tracePt t="477589" x="1916113" y="5805488"/>
          <p14:tracePt t="478156" x="1924050" y="5805488"/>
          <p14:tracePt t="478548" x="1931988" y="5805488"/>
          <p14:tracePt t="478556" x="1941513" y="5788025"/>
          <p14:tracePt t="478558" x="1949450" y="5754688"/>
          <p14:tracePt t="478565" x="1974850" y="5686425"/>
          <p14:tracePt t="478575" x="2008188" y="5551488"/>
          <p14:tracePt t="478592" x="2016125" y="5299075"/>
          <p14:tracePt t="478609" x="2000250" y="5029200"/>
          <p14:tracePt t="478625" x="1949450" y="4733925"/>
          <p14:tracePt t="478642" x="1931988" y="4479925"/>
          <p14:tracePt t="478659" x="1931988" y="4268788"/>
          <p14:tracePt t="478676" x="1931988" y="4016375"/>
          <p14:tracePt t="478692" x="1931988" y="3940175"/>
          <p14:tracePt t="478709" x="1906588" y="3881438"/>
          <p14:tracePt t="478726" x="1898650" y="3830638"/>
          <p14:tracePt t="478742" x="1890713" y="3771900"/>
          <p14:tracePt t="478759" x="1873250" y="3746500"/>
          <p14:tracePt t="478776" x="1873250" y="3713163"/>
          <p14:tracePt t="478795" x="1865313" y="3678238"/>
          <p14:tracePt t="478809" x="1855788" y="3644900"/>
          <p14:tracePt t="478826" x="1830388" y="3603625"/>
          <p14:tracePt t="478843" x="1797050" y="3552825"/>
          <p14:tracePt t="478859" x="1679575" y="3375025"/>
          <p14:tracePt t="478876" x="1595438" y="3265488"/>
          <p14:tracePt t="478893" x="1544638" y="3163888"/>
          <p14:tracePt t="478909" x="1493838" y="3087688"/>
          <p14:tracePt t="478926" x="1460500" y="3046413"/>
          <p14:tracePt t="478943" x="1443038" y="3011488"/>
          <p14:tracePt t="478960" x="1417638" y="2995613"/>
          <p14:tracePt t="478976" x="1392238" y="2978150"/>
          <p14:tracePt t="478993" x="1374775" y="2978150"/>
          <p14:tracePt t="479010" x="1374775" y="2970213"/>
          <p14:tracePt t="479076" x="1374775" y="2987675"/>
          <p14:tracePt t="479084" x="1374775" y="3003550"/>
          <p14:tracePt t="479084" x="1374775" y="3028950"/>
          <p14:tracePt t="479093" x="1374775" y="3054350"/>
          <p14:tracePt t="479110" x="1374775" y="3105150"/>
          <p14:tracePt t="479126" x="1417638" y="3189288"/>
          <p14:tracePt t="479143" x="1450975" y="3265488"/>
          <p14:tracePt t="479160" x="1501775" y="3408363"/>
          <p14:tracePt t="479177" x="1527175" y="3568700"/>
          <p14:tracePt t="479193" x="1527175" y="3754438"/>
          <p14:tracePt t="479210" x="1544638" y="4024313"/>
          <p14:tracePt t="479227" x="1544638" y="4294188"/>
          <p14:tracePt t="479244" x="1603375" y="4581525"/>
          <p14:tracePt t="479260" x="1620838" y="4708525"/>
          <p14:tracePt t="479277" x="1662113" y="4835525"/>
          <p14:tracePt t="479296" x="1687513" y="4945063"/>
          <p14:tracePt t="479310" x="1704975" y="5029200"/>
          <p14:tracePt t="479327" x="1720850" y="5113338"/>
          <p14:tracePt t="479344" x="1730375" y="5180013"/>
          <p14:tracePt t="479360" x="1738313" y="5230813"/>
          <p14:tracePt t="479377" x="1738313" y="5256213"/>
          <p14:tracePt t="479394" x="1755775" y="5299075"/>
          <p14:tracePt t="479411" x="1763713" y="5332413"/>
          <p14:tracePt t="479427" x="1771650" y="5365750"/>
          <p14:tracePt t="479444" x="1781175" y="5391150"/>
          <p14:tracePt t="479461" x="1781175" y="5400675"/>
          <p14:tracePt t="479477" x="1781175" y="5408613"/>
          <p14:tracePt t="479516" x="1781175" y="5416550"/>
          <p14:tracePt t="479524" x="1781175" y="5426075"/>
          <p14:tracePt t="479530" x="1789113" y="5459413"/>
          <p14:tracePt t="479544" x="1789113" y="5476875"/>
          <p14:tracePt t="479561" x="1797050" y="5500688"/>
          <p14:tracePt t="479578" x="1797050" y="5535613"/>
          <p14:tracePt t="479594" x="1797050" y="5551488"/>
          <p14:tracePt t="479611" x="1797050" y="5586413"/>
          <p14:tracePt t="479628" x="1797050" y="5627688"/>
          <p14:tracePt t="479644" x="1797050" y="5645150"/>
          <p14:tracePt t="479661" x="1797050" y="5653088"/>
          <p14:tracePt t="479678" x="1797050" y="5661025"/>
          <p14:tracePt t="479964" x="1804988" y="5661025"/>
          <p14:tracePt t="479972" x="1804988" y="5670550"/>
          <p14:tracePt t="479980" x="1797050" y="5670550"/>
          <p14:tracePt t="479985" x="1789113" y="5678488"/>
          <p14:tracePt t="479995" x="1771650" y="5678488"/>
          <p14:tracePt t="480012" x="1755775" y="5678488"/>
          <p14:tracePt t="480029" x="1746250" y="5678488"/>
          <p14:tracePt t="480045" x="1738313" y="5678488"/>
          <p14:tracePt t="480062" x="1720850" y="5678488"/>
          <p14:tracePt t="480079" x="1704975" y="5678488"/>
          <p14:tracePt t="480095" x="1695450" y="5678488"/>
          <p14:tracePt t="480112" x="1687513" y="5678488"/>
          <p14:tracePt t="480129" x="1679575" y="5678488"/>
          <p14:tracePt t="480146" x="1670050" y="5678488"/>
          <p14:tracePt t="480162" x="1654175" y="5678488"/>
          <p14:tracePt t="480212" x="1644650" y="5678488"/>
          <p14:tracePt t="480228" x="1636713" y="5678488"/>
          <p14:tracePt t="480236" x="1611313" y="5678488"/>
          <p14:tracePt t="480246" x="1595438" y="5678488"/>
          <p14:tracePt t="480262" x="1560513" y="5678488"/>
          <p14:tracePt t="480279" x="1535113" y="5678488"/>
          <p14:tracePt t="480296" x="1519238" y="5678488"/>
          <p14:tracePt t="480315" x="1476375" y="5678488"/>
          <p14:tracePt t="480329" x="1374775" y="5678488"/>
          <p14:tracePt t="480346" x="1274763" y="5678488"/>
          <p14:tracePt t="480363" x="1223963" y="5678488"/>
          <p14:tracePt t="480363" x="1189038" y="5678488"/>
          <p14:tracePt t="480380" x="1173163" y="5678488"/>
          <p14:tracePt t="480396" x="1165225" y="5678488"/>
          <p14:tracePt t="480413" x="1147763" y="5678488"/>
          <p14:tracePt t="480429" x="1130300" y="5678488"/>
          <p14:tracePt t="480446" x="1104900" y="5678488"/>
          <p14:tracePt t="480463" x="1079500" y="5678488"/>
          <p14:tracePt t="480480" x="1063625" y="5678488"/>
          <p14:tracePt t="480496" x="1054100" y="5678488"/>
          <p14:tracePt t="480556" x="1046163" y="5678488"/>
          <p14:tracePt t="480563" x="1028700" y="5678488"/>
          <p14:tracePt t="480580" x="995363" y="5678488"/>
          <p14:tracePt t="480580" x="969963" y="5678488"/>
          <p14:tracePt t="480597" x="944563" y="5678488"/>
          <p14:tracePt t="480613" x="936625" y="5678488"/>
          <p14:tracePt t="480630" x="928688" y="5678488"/>
          <p14:tracePt t="480668" x="919163" y="5678488"/>
          <p14:tracePt t="480676" x="903288" y="5678488"/>
          <p14:tracePt t="480684" x="877888" y="5678488"/>
          <p14:tracePt t="480697" x="852488" y="5678488"/>
          <p14:tracePt t="480714" x="827088" y="5678488"/>
          <p14:tracePt t="480730" x="793750" y="5686425"/>
          <p14:tracePt t="480747" x="768350" y="5695950"/>
          <p14:tracePt t="480764" x="758825" y="5703888"/>
          <p14:tracePt t="481124" x="750888" y="5711825"/>
          <p14:tracePt t="481140" x="750888" y="5721350"/>
          <p14:tracePt t="481164" x="742950" y="5721350"/>
          <p14:tracePt t="481188" x="742950" y="5729288"/>
          <p14:tracePt t="481252" x="742950" y="5737225"/>
          <p14:tracePt t="482244" x="750888" y="5737225"/>
          <p14:tracePt t="482268" x="758825" y="5737225"/>
          <p14:tracePt t="482284" x="768350" y="5737225"/>
          <p14:tracePt t="482308" x="776288" y="5737225"/>
          <p14:tracePt t="482316" x="784225" y="5729288"/>
          <p14:tracePt t="482396" x="784225" y="5721350"/>
          <p14:tracePt t="482396" x="793750" y="5711825"/>
          <p14:tracePt t="482420" x="801688" y="5703888"/>
          <p14:tracePt t="482427" x="801688" y="5695950"/>
          <p14:tracePt t="482441" x="809625" y="5686425"/>
          <p14:tracePt t="482441" x="819150" y="5686425"/>
          <p14:tracePt t="482451" x="852488" y="5645150"/>
          <p14:tracePt t="482468" x="868363" y="5619750"/>
          <p14:tracePt t="482484" x="893763" y="5586413"/>
          <p14:tracePt t="482501" x="919163" y="5543550"/>
          <p14:tracePt t="482518" x="936625" y="5518150"/>
          <p14:tracePt t="482535" x="962025" y="5459413"/>
          <p14:tracePt t="482551" x="969963" y="5408613"/>
          <p14:tracePt t="482568" x="987425" y="5340350"/>
          <p14:tracePt t="482585" x="995363" y="5299075"/>
          <p14:tracePt t="482601" x="1004888" y="5248275"/>
          <p14:tracePt t="482618" x="1012825" y="5214938"/>
          <p14:tracePt t="482635" x="1020763" y="5172075"/>
          <p14:tracePt t="482651" x="1020763" y="5130800"/>
          <p14:tracePt t="482668" x="1020763" y="5087938"/>
          <p14:tracePt t="482685" x="1038225" y="5045075"/>
          <p14:tracePt t="482702" x="1038225" y="5019675"/>
          <p14:tracePt t="482718" x="1038225" y="4970463"/>
          <p14:tracePt t="482735" x="1038225" y="4919663"/>
          <p14:tracePt t="482752" x="1038225" y="4876800"/>
          <p14:tracePt t="482768" x="1046163" y="4835525"/>
          <p14:tracePt t="482785" x="1054100" y="4818063"/>
          <p14:tracePt t="482802" x="1054100" y="4792663"/>
          <p14:tracePt t="482818" x="1054100" y="4775200"/>
          <p14:tracePt t="482835" x="1054100" y="4749800"/>
          <p14:tracePt t="482854" x="1054100" y="4733925"/>
          <p14:tracePt t="482868" x="1054100" y="4716463"/>
          <p14:tracePt t="482885" x="1054100" y="4691063"/>
          <p14:tracePt t="482902" x="1054100" y="4675188"/>
          <p14:tracePt t="482919" x="1054100" y="4665663"/>
          <p14:tracePt t="482956" x="1054100" y="4657725"/>
          <p14:tracePt t="482969" x="1054100" y="4649788"/>
          <p14:tracePt t="482971" x="1046163" y="4614863"/>
          <p14:tracePt t="483140" x="1038225" y="4614863"/>
          <p14:tracePt t="483147" x="1028700" y="4640263"/>
          <p14:tracePt t="483156" x="1004888" y="4657725"/>
          <p14:tracePt t="483169" x="995363" y="4683125"/>
          <p14:tracePt t="483171" x="979488" y="4708525"/>
          <p14:tracePt t="483186" x="962025" y="4741863"/>
          <p14:tracePt t="483203" x="936625" y="4767263"/>
          <p14:tracePt t="483220" x="919163" y="4792663"/>
          <p14:tracePt t="483236" x="911225" y="4835525"/>
          <p14:tracePt t="483253" x="893763" y="4860925"/>
          <p14:tracePt t="483269" x="885825" y="4884738"/>
          <p14:tracePt t="483286" x="877888" y="4919663"/>
          <p14:tracePt t="483303" x="877888" y="4945063"/>
          <p14:tracePt t="483320" x="877888" y="4953000"/>
          <p14:tracePt t="483336" x="877888" y="4970463"/>
          <p14:tracePt t="483355" x="877888" y="4986338"/>
          <p14:tracePt t="483370" x="877888" y="5019675"/>
          <p14:tracePt t="483387" x="877888" y="5037138"/>
          <p14:tracePt t="483403" x="877888" y="5062538"/>
          <p14:tracePt t="483420" x="868363" y="5105400"/>
          <p14:tracePt t="483437" x="868363" y="5130800"/>
          <p14:tracePt t="483453" x="860425" y="5164138"/>
          <p14:tracePt t="483470" x="860425" y="5180013"/>
          <p14:tracePt t="483487" x="860425" y="5205413"/>
          <p14:tracePt t="483504" x="860425" y="5222875"/>
          <p14:tracePt t="483520" x="860425" y="5240338"/>
          <p14:tracePt t="483537" x="860425" y="5248275"/>
          <p14:tracePt t="483588" x="860425" y="5265738"/>
          <p14:tracePt t="483612" x="860425" y="5273675"/>
          <p14:tracePt t="483627" x="860425" y="5281613"/>
          <p14:tracePt t="483652" x="860425" y="5299075"/>
          <p14:tracePt t="483667" x="860425" y="5307013"/>
          <p14:tracePt t="483677" x="868363" y="5307013"/>
          <p14:tracePt t="483683" x="868363" y="5316538"/>
          <p14:tracePt t="483704" x="868363" y="5332413"/>
          <p14:tracePt t="483704" x="868363" y="5349875"/>
          <p14:tracePt t="483721" x="868363" y="5365750"/>
          <p14:tracePt t="483737" x="868363" y="5383213"/>
          <p14:tracePt t="483754" x="868363" y="5391150"/>
          <p14:tracePt t="483771" x="868363" y="5408613"/>
          <p14:tracePt t="483787" x="868363" y="5426075"/>
          <p14:tracePt t="483804" x="860425" y="5441950"/>
          <p14:tracePt t="483821" x="852488" y="5451475"/>
          <p14:tracePt t="483837" x="844550" y="5459413"/>
          <p14:tracePt t="483854" x="835025" y="5459413"/>
          <p14:tracePt t="484076" x="835025" y="5451475"/>
          <p14:tracePt t="484083" x="835025" y="5426075"/>
          <p14:tracePt t="484092" x="827088" y="5416550"/>
          <p14:tracePt t="484100" x="827088" y="5408613"/>
          <p14:tracePt t="484108" x="819150" y="5391150"/>
          <p14:tracePt t="484121" x="819150" y="5383213"/>
          <p14:tracePt t="484155" x="819150" y="5365750"/>
          <p14:tracePt t="484172" x="819150" y="5349875"/>
          <p14:tracePt t="484172" x="809625" y="5324475"/>
          <p14:tracePt t="484188" x="809625" y="5299075"/>
          <p14:tracePt t="484205" x="801688" y="5273675"/>
          <p14:tracePt t="484222" x="784225" y="5240338"/>
          <p14:tracePt t="484238" x="784225" y="5222875"/>
          <p14:tracePt t="484255" x="784225" y="5214938"/>
          <p14:tracePt t="484272" x="784225" y="5197475"/>
          <p14:tracePt t="484289" x="784225" y="5180013"/>
          <p14:tracePt t="484305" x="784225" y="5156200"/>
          <p14:tracePt t="484322" x="784225" y="5138738"/>
          <p14:tracePt t="484339" x="784225" y="5113338"/>
          <p14:tracePt t="484355" x="793750" y="5087938"/>
          <p14:tracePt t="484374" x="793750" y="5070475"/>
          <p14:tracePt t="484389" x="793750" y="5062538"/>
          <p14:tracePt t="484406" x="801688" y="5054600"/>
          <p14:tracePt t="484422" x="809625" y="5045075"/>
          <p14:tracePt t="484439" x="835025" y="5019675"/>
          <p14:tracePt t="484456" x="860425" y="4995863"/>
          <p14:tracePt t="484472" x="903288" y="4978400"/>
          <p14:tracePt t="484489" x="936625" y="4960938"/>
          <p14:tracePt t="484506" x="995363" y="4953000"/>
          <p14:tracePt t="484522" x="1038225" y="4945063"/>
          <p14:tracePt t="484522" x="1054100" y="4945063"/>
          <p14:tracePt t="484539" x="1096963" y="4945063"/>
          <p14:tracePt t="484556" x="1139825" y="4945063"/>
          <p14:tracePt t="484573" x="1198563" y="4945063"/>
          <p14:tracePt t="484589" x="1282700" y="4960938"/>
          <p14:tracePt t="484606" x="1366838" y="4970463"/>
          <p14:tracePt t="484623" x="1435100" y="5003800"/>
          <p14:tracePt t="484639" x="1501775" y="5029200"/>
          <p14:tracePt t="484656" x="1535113" y="5045075"/>
          <p14:tracePt t="484673" x="1552575" y="5070475"/>
          <p14:tracePt t="484690" x="1570038" y="5095875"/>
          <p14:tracePt t="484706" x="1595438" y="5121275"/>
          <p14:tracePt t="484723" x="1611313" y="5172075"/>
          <p14:tracePt t="484740" x="1628775" y="5197475"/>
          <p14:tracePt t="484756" x="1636713" y="5240338"/>
          <p14:tracePt t="484773" x="1662113" y="5281613"/>
          <p14:tracePt t="484790" x="1670050" y="5324475"/>
          <p14:tracePt t="484806" x="1679575" y="5375275"/>
          <p14:tracePt t="484824" x="1679575" y="5416550"/>
          <p14:tracePt t="484840" x="1679575" y="5441950"/>
          <p14:tracePt t="484857" x="1679575" y="5484813"/>
          <p14:tracePt t="484873" x="1679575" y="5510213"/>
          <p14:tracePt t="484873" x="1670050" y="5526088"/>
          <p14:tracePt t="484893" x="1670050" y="5535613"/>
          <p14:tracePt t="484907" x="1628775" y="5568950"/>
          <p14:tracePt t="484924" x="1595438" y="5586413"/>
          <p14:tracePt t="484940" x="1577975" y="5611813"/>
          <p14:tracePt t="484957" x="1560513" y="5619750"/>
          <p14:tracePt t="484973" x="1552575" y="5627688"/>
          <p14:tracePt t="484990" x="1552575" y="5635625"/>
          <p14:tracePt t="485007" x="1544638" y="5645150"/>
          <p14:tracePt t="485024" x="1535113" y="5645150"/>
          <p14:tracePt t="485040" x="1493838" y="5695950"/>
          <p14:tracePt t="485057" x="1484313" y="5703888"/>
          <p14:tracePt t="485074" x="1476375" y="5711825"/>
          <p14:tracePt t="485090" x="1468438" y="5729288"/>
          <p14:tracePt t="485107" x="1443038" y="5746750"/>
          <p14:tracePt t="485124" x="1435100" y="5762625"/>
          <p14:tracePt t="485141" x="1417638" y="5772150"/>
          <p14:tracePt t="485157" x="1400175" y="5780088"/>
          <p14:tracePt t="485174" x="1400175" y="5788025"/>
          <p14:tracePt t="485347" x="1409700" y="5788025"/>
          <p14:tracePt t="485355" x="1417638" y="5788025"/>
          <p14:tracePt t="485363" x="1425575" y="5788025"/>
          <p14:tracePt t="485375" x="1476375" y="5780088"/>
          <p14:tracePt t="485394" x="1501775" y="5780088"/>
          <p14:tracePt t="485408" x="1544638" y="5780088"/>
          <p14:tracePt t="485424" x="1570038" y="5780088"/>
          <p14:tracePt t="485441" x="1595438" y="5780088"/>
          <p14:tracePt t="485458" x="1620838" y="5780088"/>
          <p14:tracePt t="485475" x="1644650" y="5780088"/>
          <p14:tracePt t="485491" x="1654175" y="5780088"/>
          <p14:tracePt t="485508" x="1670050" y="5780088"/>
          <p14:tracePt t="485525" x="1687513" y="5780088"/>
          <p14:tracePt t="485541" x="1712913" y="5780088"/>
          <p14:tracePt t="485558" x="1730375" y="5780088"/>
          <p14:tracePt t="485575" x="1755775" y="5780088"/>
          <p14:tracePt t="485592" x="1781175" y="5788025"/>
          <p14:tracePt t="485608" x="1797050" y="5788025"/>
          <p14:tracePt t="485625" x="1804988" y="5788025"/>
          <p14:tracePt t="485642" x="1822450" y="5788025"/>
          <p14:tracePt t="485659" x="1855788" y="5788025"/>
          <p14:tracePt t="485675" x="1873250" y="5788025"/>
          <p14:tracePt t="485692" x="1881188" y="5788025"/>
          <p14:tracePt t="485755" x="1890713" y="5788025"/>
          <p14:tracePt t="485955" x="1881188" y="5780088"/>
          <p14:tracePt t="485963" x="1855788" y="5762625"/>
          <p14:tracePt t="485976" x="1847850" y="5754688"/>
          <p14:tracePt t="485976" x="1804988" y="5737225"/>
          <p14:tracePt t="485993" x="1746250" y="5703888"/>
          <p14:tracePt t="486009" x="1695450" y="5678488"/>
          <p14:tracePt t="486026" x="1662113" y="5661025"/>
          <p14:tracePt t="486043" x="1636713" y="5645150"/>
          <p14:tracePt t="486163" x="1628775" y="5645150"/>
          <p14:tracePt t="486171" x="1620838" y="5635625"/>
          <p14:tracePt t="486179" x="1611313" y="5635625"/>
          <p14:tracePt t="486183" x="1603375" y="5627688"/>
          <p14:tracePt t="486193" x="1577975" y="5619750"/>
          <p14:tracePt t="486210" x="1535113" y="5602288"/>
          <p14:tracePt t="486226" x="1501775" y="5586413"/>
          <p14:tracePt t="486243" x="1476375" y="5576888"/>
          <p14:tracePt t="486260" x="1460500" y="5568950"/>
          <p14:tracePt t="486277" x="1443038" y="5561013"/>
          <p14:tracePt t="486293" x="1400175" y="5551488"/>
          <p14:tracePt t="486310" x="1384300" y="5551488"/>
          <p14:tracePt t="486327" x="1349375" y="5543550"/>
          <p14:tracePt t="486343" x="1308100" y="5526088"/>
          <p14:tracePt t="486360" x="1290638" y="5518150"/>
          <p14:tracePt t="486377" x="1282700" y="5518150"/>
          <p14:tracePt t="486595" x="1308100" y="5518150"/>
          <p14:tracePt t="486603" x="1316038" y="5526088"/>
          <p14:tracePt t="486611" x="1341438" y="5543550"/>
          <p14:tracePt t="486619" x="1400175" y="5561013"/>
          <p14:tracePt t="486631" x="1476375" y="5576888"/>
          <p14:tracePt t="486644" x="1535113" y="5594350"/>
          <p14:tracePt t="486661" x="1577975" y="5611813"/>
          <p14:tracePt t="486678" x="1603375" y="5619750"/>
          <p14:tracePt t="486694" x="1628775" y="5635625"/>
          <p14:tracePt t="486711" x="1654175" y="5653088"/>
          <p14:tracePt t="486728" x="1670050" y="5670550"/>
          <p14:tracePt t="486744" x="1712913" y="5686425"/>
          <p14:tracePt t="486761" x="1746250" y="5711825"/>
          <p14:tracePt t="486778" x="1789113" y="5721350"/>
          <p14:tracePt t="486794" x="1839913" y="5737225"/>
          <p14:tracePt t="486811" x="1847850" y="5746750"/>
          <p14:tracePt t="486828" x="1855788" y="5746750"/>
          <p14:tracePt t="486845" x="1865313" y="5746750"/>
          <p14:tracePt t="486861" x="1881188" y="5746750"/>
          <p14:tracePt t="486878" x="1898650" y="5746750"/>
          <p14:tracePt t="486895" x="1898650" y="5754688"/>
          <p14:tracePt t="486914" x="1916113" y="5780088"/>
          <p14:tracePt t="486928" x="1931988" y="5788025"/>
          <p14:tracePt t="486945" x="1949450" y="5805488"/>
          <p14:tracePt t="486962" x="1965325" y="5813425"/>
          <p14:tracePt t="486978" x="1982788" y="5821363"/>
          <p14:tracePt t="487635" x="1974850" y="5821363"/>
          <p14:tracePt t="487715" x="1965325" y="5821363"/>
          <p14:tracePt t="487746" x="1957388" y="5821363"/>
          <p14:tracePt t="488660" x="1965325" y="5813425"/>
          <p14:tracePt t="488996" x="1965325" y="5795963"/>
          <p14:tracePt t="489004" x="1965325" y="5788025"/>
          <p14:tracePt t="489017" x="1965325" y="5780088"/>
          <p14:tracePt t="489020" x="1957388" y="5780088"/>
          <p14:tracePt t="489236" x="1957388" y="5762625"/>
          <p14:tracePt t="489252" x="1949450" y="5754688"/>
          <p14:tracePt t="489260" x="1941513" y="5746750"/>
          <p14:tracePt t="489284" x="1931988" y="5737225"/>
          <p14:tracePt t="489292" x="1931988" y="5729288"/>
          <p14:tracePt t="489300" x="1924050" y="5729288"/>
          <p14:tracePt t="489324" x="1916113" y="5721350"/>
          <p14:tracePt t="489516" x="1890713" y="5737225"/>
          <p14:tracePt t="489524" x="1881188" y="5737225"/>
          <p14:tracePt t="489532" x="1865313" y="5746750"/>
          <p14:tracePt t="489538" x="1847850" y="5746750"/>
          <p14:tracePt t="489552" x="1847850" y="5754688"/>
          <p14:tracePt t="489724" x="1855788" y="5754688"/>
          <p14:tracePt t="489733" x="1890713" y="5754688"/>
          <p14:tracePt t="489740" x="1931988" y="5754688"/>
          <p14:tracePt t="489752" x="1965325" y="5754688"/>
          <p14:tracePt t="489756" x="2051050" y="5754688"/>
          <p14:tracePt t="489769" x="2101850" y="5754688"/>
          <p14:tracePt t="489786" x="2109788" y="5754688"/>
          <p14:tracePt t="490708" x="2101850" y="5754688"/>
          <p14:tracePt t="490716" x="2092325" y="5762625"/>
          <p14:tracePt t="490724" x="2084388" y="5762625"/>
          <p14:tracePt t="490724" x="2076450" y="5762625"/>
          <p14:tracePt t="490740" x="2066925" y="5762625"/>
          <p14:tracePt t="490756" x="2058988" y="5762625"/>
          <p14:tracePt t="490788" x="2051050" y="5762625"/>
          <p14:tracePt t="490804" x="2041525" y="5762625"/>
          <p14:tracePt t="490812" x="2033588" y="5762625"/>
          <p14:tracePt t="490820" x="2025650" y="5762625"/>
          <p14:tracePt t="490828" x="1990725" y="5762625"/>
          <p14:tracePt t="490838" x="1957388" y="5762625"/>
          <p14:tracePt t="490855" x="1931988" y="5762625"/>
          <p14:tracePt t="490872" x="1924050" y="5762625"/>
          <p14:tracePt t="491100" x="1916113" y="5762625"/>
          <p14:tracePt t="491116" x="1906588" y="5762625"/>
          <p14:tracePt t="491148" x="1898650" y="5754688"/>
          <p14:tracePt t="491156" x="1890713" y="5746750"/>
          <p14:tracePt t="491164" x="1881188" y="5737225"/>
          <p14:tracePt t="491181" x="1873250" y="5737225"/>
          <p14:tracePt t="491189" x="1865313" y="5729288"/>
          <p14:tracePt t="491189" x="1865313" y="5721350"/>
          <p14:tracePt t="491206" x="1865313" y="5695950"/>
          <p14:tracePt t="491223" x="1865313" y="5686425"/>
          <p14:tracePt t="491239" x="1865313" y="5670550"/>
          <p14:tracePt t="491256" x="1865313" y="5661025"/>
          <p14:tracePt t="491272" x="1865313" y="5653088"/>
          <p14:tracePt t="491289" x="1873250" y="5645150"/>
          <p14:tracePt t="491306" x="1881188" y="5645150"/>
          <p14:tracePt t="491340" x="1890713" y="5645150"/>
          <p14:tracePt t="491412" x="1890713" y="5653088"/>
          <p14:tracePt t="491420" x="1881188" y="5678488"/>
          <p14:tracePt t="491428" x="1855788" y="5695950"/>
          <p14:tracePt t="491436" x="1839913" y="5703888"/>
          <p14:tracePt t="491441" x="1822450" y="5721350"/>
          <p14:tracePt t="491456" x="1814513" y="5721350"/>
          <p14:tracePt t="491524" x="1830388" y="5721350"/>
          <p14:tracePt t="491532" x="1839913" y="5711825"/>
          <p14:tracePt t="491540" x="1847850" y="5711825"/>
          <p14:tracePt t="491540" x="1855788" y="5703888"/>
          <p14:tracePt t="491729" x="1865313" y="5703888"/>
          <p14:tracePt t="491748" x="1873250" y="5703888"/>
          <p14:tracePt t="491772" x="1881188" y="5703888"/>
          <p14:tracePt t="491860" x="1890713" y="5703888"/>
          <p14:tracePt t="491868" x="1898650" y="5703888"/>
          <p14:tracePt t="491876" x="1916113" y="5703888"/>
          <p14:tracePt t="491884" x="1916113" y="5721350"/>
          <p14:tracePt t="491892" x="1931988" y="5721350"/>
          <p14:tracePt t="491907" x="1949450" y="5721350"/>
          <p14:tracePt t="491924" x="1965325" y="5721350"/>
          <p14:tracePt t="491941" x="2000250" y="5721350"/>
          <p14:tracePt t="491958" x="2016125" y="5721350"/>
          <p14:tracePt t="491974" x="2025650" y="5721350"/>
          <p14:tracePt t="491994" x="2033588" y="5721350"/>
          <p14:tracePt t="492036" x="2041525" y="5721350"/>
          <p14:tracePt t="492052" x="2051050" y="5729288"/>
          <p14:tracePt t="492060" x="2058988" y="5729288"/>
          <p14:tracePt t="492068" x="2076450" y="5729288"/>
          <p14:tracePt t="492084" x="2084388" y="5737225"/>
          <p14:tracePt t="492091" x="2101850" y="5737225"/>
          <p14:tracePt t="492108" x="2125663" y="5737225"/>
          <p14:tracePt t="492125" x="2143125" y="5737225"/>
          <p14:tracePt t="492180" x="2151063" y="5737225"/>
          <p14:tracePt t="492468" x="2109788" y="5737225"/>
          <p14:tracePt t="492468" x="2058988" y="5737225"/>
          <p14:tracePt t="492484" x="2025650" y="5737225"/>
          <p14:tracePt t="492492" x="1990725" y="5737225"/>
          <p14:tracePt t="492500" x="1965325" y="5737225"/>
          <p14:tracePt t="492509" x="1957388" y="5737225"/>
          <p14:tracePt t="492612" x="1949450" y="5737225"/>
          <p14:tracePt t="492956" x="1949450" y="5729288"/>
          <p14:tracePt t="493020" x="1949450" y="5711825"/>
          <p14:tracePt t="493028" x="1941513" y="5695950"/>
          <p14:tracePt t="493036" x="1916113" y="5686425"/>
          <p14:tracePt t="493044" x="1781175" y="5602288"/>
          <p14:tracePt t="493060" x="1595438" y="5510213"/>
          <p14:tracePt t="493077" x="1409700" y="5416550"/>
          <p14:tracePt t="493094" x="1249363" y="5324475"/>
          <p14:tracePt t="493110" x="1173163" y="5291138"/>
          <p14:tracePt t="493127" x="1139825" y="5273675"/>
          <p14:tracePt t="493144" x="1114425" y="5248275"/>
          <p14:tracePt t="493160" x="1071563" y="5189538"/>
          <p14:tracePt t="493177" x="995363" y="5105400"/>
          <p14:tracePt t="493194" x="944563" y="5019675"/>
          <p14:tracePt t="493210" x="911225" y="4960938"/>
          <p14:tracePt t="493228" x="903288" y="4860925"/>
          <p14:tracePt t="493244" x="903288" y="4792663"/>
          <p14:tracePt t="493261" x="903288" y="4759325"/>
          <p14:tracePt t="493277" x="903288" y="4691063"/>
          <p14:tracePt t="493294" x="911225" y="4624388"/>
          <p14:tracePt t="493311" x="936625" y="4540250"/>
          <p14:tracePt t="493327" x="969963" y="4471988"/>
          <p14:tracePt t="493344" x="1038225" y="4370388"/>
          <p14:tracePt t="493361" x="1104900" y="4294188"/>
          <p14:tracePt t="493377" x="1173163" y="4210050"/>
          <p14:tracePt t="493394" x="1249363" y="4117975"/>
          <p14:tracePt t="493411" x="1341438" y="4024313"/>
          <p14:tracePt t="493428" x="1384300" y="3998913"/>
          <p14:tracePt t="493444" x="1425575" y="3990975"/>
          <p14:tracePt t="493461" x="1460500" y="3990975"/>
          <p14:tracePt t="493478" x="1501775" y="3990975"/>
          <p14:tracePt t="493497" x="1535113" y="3998913"/>
          <p14:tracePt t="493511" x="1560513" y="4033838"/>
          <p14:tracePt t="493528" x="1620838" y="4084638"/>
          <p14:tracePt t="493545" x="1679575" y="4143375"/>
          <p14:tracePt t="493561" x="1738313" y="4210050"/>
          <p14:tracePt t="493578" x="1804988" y="4286250"/>
          <p14:tracePt t="493595" x="1855788" y="4354513"/>
          <p14:tracePt t="493611" x="1881188" y="4497388"/>
          <p14:tracePt t="493628" x="1881188" y="4589463"/>
          <p14:tracePt t="493645" x="1873250" y="4683125"/>
          <p14:tracePt t="493661" x="1847850" y="4767263"/>
          <p14:tracePt t="493678" x="1804988" y="4851400"/>
          <p14:tracePt t="493695" x="1755775" y="4935538"/>
          <p14:tracePt t="493712" x="1720850" y="5003800"/>
          <p14:tracePt t="493728" x="1687513" y="5062538"/>
          <p14:tracePt t="493745" x="1654175" y="5105400"/>
          <p14:tracePt t="493762" x="1620838" y="5138738"/>
          <p14:tracePt t="493779" x="1585913" y="5180013"/>
          <p14:tracePt t="493795" x="1468438" y="5230813"/>
          <p14:tracePt t="493812" x="1392238" y="5240338"/>
          <p14:tracePt t="493828" x="1300163" y="5240338"/>
          <p14:tracePt t="493845" x="1231900" y="5240338"/>
          <p14:tracePt t="493862" x="1173163" y="5214938"/>
          <p14:tracePt t="493879" x="1114425" y="5172075"/>
          <p14:tracePt t="493895" x="1046163" y="5095875"/>
          <p14:tracePt t="493912" x="1012825" y="5037138"/>
          <p14:tracePt t="493929" x="979488" y="4970463"/>
          <p14:tracePt t="493945" x="979488" y="4919663"/>
          <p14:tracePt t="493962" x="979488" y="4884738"/>
          <p14:tracePt t="493979" x="979488" y="4843463"/>
          <p14:tracePt t="493996" x="962025" y="4792663"/>
          <p14:tracePt t="494015" x="954088" y="4691063"/>
          <p14:tracePt t="494029" x="954088" y="4581525"/>
          <p14:tracePt t="494046" x="954088" y="4471988"/>
          <p14:tracePt t="494063" x="962025" y="4403725"/>
          <p14:tracePt t="494079" x="979488" y="4362450"/>
          <p14:tracePt t="494096" x="987425" y="4337050"/>
          <p14:tracePt t="494112" x="1012825" y="4319588"/>
          <p14:tracePt t="494129" x="1046163" y="4278313"/>
          <p14:tracePt t="494146" x="1071563" y="4243388"/>
          <p14:tracePt t="494163" x="1130300" y="4184650"/>
          <p14:tracePt t="494179" x="1249363" y="4117975"/>
          <p14:tracePt t="494196" x="1349375" y="4067175"/>
          <p14:tracePt t="494213" x="1435100" y="4059238"/>
          <p14:tracePt t="494229" x="1501775" y="4041775"/>
          <p14:tracePt t="494246" x="1585913" y="4041775"/>
          <p14:tracePt t="494263" x="1603375" y="4041775"/>
          <p14:tracePt t="494280" x="1620838" y="4059238"/>
          <p14:tracePt t="494296" x="1644650" y="4100513"/>
          <p14:tracePt t="494313" x="1695450" y="4176713"/>
          <p14:tracePt t="494330" x="1746250" y="4235450"/>
          <p14:tracePt t="494346" x="1781175" y="4303713"/>
          <p14:tracePt t="494363" x="1814513" y="4403725"/>
          <p14:tracePt t="494380" x="1830388" y="4454525"/>
          <p14:tracePt t="494397" x="1855788" y="4540250"/>
          <p14:tracePt t="494413" x="1855788" y="4632325"/>
          <p14:tracePt t="494430" x="1855788" y="4716463"/>
          <p14:tracePt t="494447" x="1855788" y="4775200"/>
          <p14:tracePt t="494463" x="1855788" y="4860925"/>
          <p14:tracePt t="494480" x="1855788" y="4910138"/>
          <p14:tracePt t="494497" x="1830388" y="4978400"/>
          <p14:tracePt t="494516" x="1814513" y="5029200"/>
          <p14:tracePt t="494530" x="1781175" y="5070475"/>
          <p14:tracePt t="494547" x="1720850" y="5138738"/>
          <p14:tracePt t="494564" x="1695450" y="5164138"/>
          <p14:tracePt t="494580" x="1670050" y="5197475"/>
          <p14:tracePt t="494597" x="1654175" y="5205413"/>
          <p14:tracePt t="494614" x="1611313" y="5222875"/>
          <p14:tracePt t="494630" x="1560513" y="5230813"/>
          <p14:tracePt t="494647" x="1476375" y="5256213"/>
          <p14:tracePt t="494664" x="1425575" y="5256213"/>
          <p14:tracePt t="494681" x="1409700" y="5256213"/>
          <p14:tracePt t="494697" x="1400175" y="5256213"/>
          <p14:tracePt t="494714" x="1392238" y="5256213"/>
          <p14:tracePt t="495460" x="1392238" y="5248275"/>
          <p14:tracePt t="495468" x="1392238" y="5240338"/>
          <p14:tracePt t="495476" x="1392238" y="5230813"/>
          <p14:tracePt t="495483" x="1392238" y="5222875"/>
          <p14:tracePt t="495524" x="1392238" y="5214938"/>
          <p14:tracePt t="495564" x="1392238" y="5205413"/>
          <p14:tracePt t="495588" x="1392238" y="5197475"/>
          <p14:tracePt t="495604" x="1392238" y="5189538"/>
          <p14:tracePt t="495612" x="1392238" y="5164138"/>
          <p14:tracePt t="495620" x="1392238" y="5146675"/>
          <p14:tracePt t="495628" x="1400175" y="5138738"/>
          <p14:tracePt t="495636" x="1417638" y="5105400"/>
          <p14:tracePt t="495650" x="1425575" y="5087938"/>
          <p14:tracePt t="495666" x="1435100" y="5080000"/>
          <p14:tracePt t="495708" x="1435100" y="5070475"/>
          <p14:tracePt t="495724" x="1435100" y="5062538"/>
          <p14:tracePt t="495734" x="1435100" y="5054600"/>
          <p14:tracePt t="495756" x="1435100" y="5045075"/>
          <p14:tracePt t="495773" x="1435100" y="5037138"/>
          <p14:tracePt t="495908" x="1443038" y="5029200"/>
          <p14:tracePt t="495916" x="1450975" y="5029200"/>
          <p14:tracePt t="495933" x="1460500" y="5019675"/>
          <p14:tracePt t="495934" x="1468438" y="5011738"/>
          <p14:tracePt t="495996" x="1484313" y="5011738"/>
          <p14:tracePt t="496228" x="1493838" y="5011738"/>
          <p14:tracePt t="496268" x="1501775" y="5011738"/>
          <p14:tracePt t="496308" x="1509713" y="5011738"/>
          <p14:tracePt t="496332" x="1527175" y="5019675"/>
          <p14:tracePt t="496340" x="1535113" y="5054600"/>
          <p14:tracePt t="496351" x="1552575" y="5080000"/>
          <p14:tracePt t="496352" x="1560513" y="5146675"/>
          <p14:tracePt t="496368" x="1560513" y="5214938"/>
          <p14:tracePt t="496385" x="1560513" y="5265738"/>
          <p14:tracePt t="496401" x="1560513" y="5332413"/>
          <p14:tracePt t="496418" x="1560513" y="5400675"/>
          <p14:tracePt t="496435" x="1544638" y="5451475"/>
          <p14:tracePt t="496452" x="1527175" y="5500688"/>
          <p14:tracePt t="496468" x="1493838" y="5543550"/>
          <p14:tracePt t="496485" x="1476375" y="5602288"/>
          <p14:tracePt t="496501" x="1435100" y="5670550"/>
          <p14:tracePt t="496518" x="1417638" y="5703888"/>
          <p14:tracePt t="496537" x="1417638" y="5721350"/>
          <p14:tracePt t="496700" x="1417638" y="5729288"/>
          <p14:tracePt t="496732" x="1425575" y="5729288"/>
          <p14:tracePt t="496756" x="1435100" y="5729288"/>
          <p14:tracePt t="496764" x="1443038" y="5729288"/>
          <p14:tracePt t="496796" x="1450975" y="5729288"/>
          <p14:tracePt t="496820" x="1460500" y="5729288"/>
          <p14:tracePt t="496828" x="1476375" y="5729288"/>
          <p14:tracePt t="496844" x="1484313" y="5729288"/>
          <p14:tracePt t="496851" x="1493838" y="5729288"/>
          <p14:tracePt t="496860" x="1509713" y="5746750"/>
          <p14:tracePt t="496869" x="1519238" y="5746750"/>
          <p14:tracePt t="496886" x="1527175" y="5746750"/>
          <p14:tracePt t="496903" x="1535113" y="5746750"/>
          <p14:tracePt t="497932" x="1535113" y="5754688"/>
          <p14:tracePt t="497948" x="1535113" y="5762625"/>
          <p14:tracePt t="497972" x="1535113" y="5772150"/>
          <p14:tracePt t="497995" x="1535113" y="5780088"/>
          <p14:tracePt t="498644" x="1527175" y="5780088"/>
          <p14:tracePt t="498652" x="1519238" y="5780088"/>
          <p14:tracePt t="498660" x="1509713" y="5780088"/>
          <p14:tracePt t="498668" x="1484313" y="5780088"/>
          <p14:tracePt t="498673" x="1460500" y="5780088"/>
          <p14:tracePt t="498690" x="1450975" y="5780088"/>
          <p14:tracePt t="499876" x="1450975" y="5772150"/>
          <p14:tracePt t="499908" x="1450975" y="5762625"/>
          <p14:tracePt t="499932" x="1450975" y="5754688"/>
          <p14:tracePt t="499962" x="1450975" y="5737225"/>
          <p14:tracePt t="500092" x="1450975" y="5729288"/>
          <p14:tracePt t="500597" x="1450975" y="5721350"/>
          <p14:tracePt t="500603" x="1409700" y="5703888"/>
          <p14:tracePt t="500611" x="1325563" y="5703888"/>
          <p14:tracePt t="500612" x="1214438" y="5686425"/>
          <p14:tracePt t="500628" x="1130300" y="5670550"/>
          <p14:tracePt t="500645" x="1028700" y="5645150"/>
          <p14:tracePt t="500661" x="962025" y="5635625"/>
          <p14:tracePt t="500678" x="944563" y="5635625"/>
          <p14:tracePt t="500724" x="936625" y="5635625"/>
          <p14:tracePt t="500755" x="928688" y="5635625"/>
          <p14:tracePt t="500768" x="919163" y="5635625"/>
          <p14:tracePt t="500770" x="911225" y="5635625"/>
          <p14:tracePt t="500778" x="885825" y="5619750"/>
          <p14:tracePt t="500795" x="868363" y="5619750"/>
          <p14:tracePt t="500929" x="860425" y="5619750"/>
          <p14:tracePt t="500947" x="852488" y="5619750"/>
          <p14:tracePt t="500962" x="844550" y="5627688"/>
          <p14:tracePt t="500968" x="835025" y="5635625"/>
          <p14:tracePt t="500979" x="809625" y="5645150"/>
          <p14:tracePt t="500996" x="801688" y="5653088"/>
          <p14:tracePt t="501012" x="793750" y="5653088"/>
          <p14:tracePt t="501029" x="793750" y="5661025"/>
          <p14:tracePt t="501045" x="784225" y="5670550"/>
          <p14:tracePt t="501062" x="784225" y="5678488"/>
          <p14:tracePt t="501099" x="776288" y="5686425"/>
          <p14:tracePt t="501115" x="776288" y="5695950"/>
          <p14:tracePt t="501131" x="776288" y="5703888"/>
          <p14:tracePt t="501139" x="776288" y="5711825"/>
          <p14:tracePt t="501163" x="776288" y="5721350"/>
          <p14:tracePt t="501163" x="776288" y="5737225"/>
          <p14:tracePt t="501227" x="776288" y="5746750"/>
          <p14:tracePt t="502299" x="776288" y="5737225"/>
          <p14:tracePt t="502307" x="784225" y="5729288"/>
          <p14:tracePt t="502315" x="809625" y="5711825"/>
          <p14:tracePt t="502322" x="844550" y="5670550"/>
          <p14:tracePt t="502332" x="877888" y="5653088"/>
          <p14:tracePt t="502349" x="911225" y="5627688"/>
          <p14:tracePt t="502365" x="954088" y="5586413"/>
          <p14:tracePt t="502382" x="1012825" y="5526088"/>
          <p14:tracePt t="502399" x="1054100" y="5484813"/>
          <p14:tracePt t="502415" x="1147763" y="5349875"/>
          <p14:tracePt t="502432" x="1231900" y="5222875"/>
          <p14:tracePt t="502449" x="1300163" y="5113338"/>
          <p14:tracePt t="502465" x="1358900" y="5045075"/>
          <p14:tracePt t="502482" x="1384300" y="4978400"/>
          <p14:tracePt t="502499" x="1417638" y="4851400"/>
          <p14:tracePt t="502516" x="1450975" y="4792663"/>
          <p14:tracePt t="502532" x="1476375" y="4724400"/>
          <p14:tracePt t="502549" x="1493838" y="4665663"/>
          <p14:tracePt t="502566" x="1519238" y="4598988"/>
          <p14:tracePt t="502582" x="1552575" y="4556125"/>
          <p14:tracePt t="502599" x="1560513" y="4514850"/>
          <p14:tracePt t="502618" x="1570038" y="4497388"/>
          <p14:tracePt t="502632" x="1577975" y="4479925"/>
          <p14:tracePt t="502649" x="1577975" y="4454525"/>
          <p14:tracePt t="502666" x="1577975" y="4446588"/>
          <p14:tracePt t="502683" x="1577975" y="4438650"/>
          <p14:tracePt t="502883" x="1552575" y="4446588"/>
          <p14:tracePt t="502891" x="1509713" y="4479925"/>
          <p14:tracePt t="502894" x="1476375" y="4514850"/>
          <p14:tracePt t="502900" x="1349375" y="4598988"/>
          <p14:tracePt t="502917" x="1249363" y="4665663"/>
          <p14:tracePt t="502933" x="1122363" y="4733925"/>
          <p14:tracePt t="502950" x="1054100" y="4759325"/>
          <p14:tracePt t="502967" x="1012825" y="4775200"/>
          <p14:tracePt t="502983" x="995363" y="4784725"/>
          <p14:tracePt t="503000" x="969963" y="4784725"/>
          <p14:tracePt t="503017" x="928688" y="4800600"/>
          <p14:tracePt t="503034" x="885825" y="4810125"/>
          <p14:tracePt t="503050" x="844550" y="4810125"/>
          <p14:tracePt t="503067" x="827088" y="4810125"/>
          <p14:tracePt t="503131" x="801688" y="4792663"/>
          <p14:tracePt t="503139" x="784225" y="4775200"/>
          <p14:tracePt t="503147" x="750888" y="4749800"/>
          <p14:tracePt t="503155" x="717550" y="4708525"/>
          <p14:tracePt t="503167" x="684213" y="4675188"/>
          <p14:tracePt t="503184" x="684213" y="4649788"/>
          <p14:tracePt t="503201" x="684213" y="4606925"/>
          <p14:tracePt t="503217" x="684213" y="4573588"/>
          <p14:tracePt t="503234" x="684213" y="4505325"/>
          <p14:tracePt t="503250" x="700088" y="4413250"/>
          <p14:tracePt t="503267" x="708025" y="4362450"/>
          <p14:tracePt t="503284" x="708025" y="4319588"/>
          <p14:tracePt t="503301" x="717550" y="4278313"/>
          <p14:tracePt t="503317" x="717550" y="4235450"/>
          <p14:tracePt t="503334" x="717550" y="4210050"/>
          <p14:tracePt t="503351" x="733425" y="4184650"/>
          <p14:tracePt t="503368" x="742950" y="4151313"/>
          <p14:tracePt t="503384" x="750888" y="4151313"/>
          <p14:tracePt t="503401" x="758825" y="4143375"/>
          <p14:tracePt t="503451" x="758825" y="4133850"/>
          <p14:tracePt t="503459" x="776288" y="4125913"/>
          <p14:tracePt t="503467" x="784225" y="4125913"/>
          <p14:tracePt t="503475" x="819150" y="4108450"/>
          <p14:tracePt t="503485" x="844550" y="4075113"/>
          <p14:tracePt t="503501" x="885825" y="4049713"/>
          <p14:tracePt t="503518" x="919163" y="4049713"/>
          <p14:tracePt t="503535" x="962025" y="4033838"/>
          <p14:tracePt t="503551" x="995363" y="4024313"/>
          <p14:tracePt t="503568" x="1063625" y="4024313"/>
          <p14:tracePt t="503585" x="1147763" y="3998913"/>
          <p14:tracePt t="503601" x="1214438" y="3990975"/>
          <p14:tracePt t="503618" x="1290638" y="3990975"/>
          <p14:tracePt t="503618" x="1341438" y="3973513"/>
          <p14:tracePt t="503637" x="1409700" y="3973513"/>
          <p14:tracePt t="503652" x="1460500" y="3973513"/>
          <p14:tracePt t="503668" x="1519238" y="3973513"/>
          <p14:tracePt t="503685" x="1595438" y="3990975"/>
          <p14:tracePt t="503702" x="1704975" y="3990975"/>
          <p14:tracePt t="503718" x="1855788" y="4008438"/>
          <p14:tracePt t="503735" x="2066925" y="4008438"/>
          <p14:tracePt t="503752" x="2278063" y="4033838"/>
          <p14:tracePt t="503768" x="2471738" y="4067175"/>
          <p14:tracePt t="503785" x="2606675" y="4075113"/>
          <p14:tracePt t="503802" x="2674938" y="4100513"/>
          <p14:tracePt t="503819" x="2708275" y="4108450"/>
          <p14:tracePt t="503835" x="2741613" y="4125913"/>
          <p14:tracePt t="503852" x="2776538" y="4159250"/>
          <p14:tracePt t="503869" x="2852738" y="4210050"/>
          <p14:tracePt t="503885" x="2919413" y="4252913"/>
          <p14:tracePt t="503902" x="2987675" y="4303713"/>
          <p14:tracePt t="503919" x="3028950" y="4329113"/>
          <p14:tracePt t="503936" x="3062288" y="4379913"/>
          <p14:tracePt t="503952" x="3097213" y="4429125"/>
          <p14:tracePt t="503969" x="3148013" y="4489450"/>
          <p14:tracePt t="503986" x="3189288" y="4556125"/>
          <p14:tracePt t="504002" x="3240088" y="4649788"/>
          <p14:tracePt t="504019" x="3257550" y="4691063"/>
          <p14:tracePt t="504036" x="3282950" y="4759325"/>
          <p14:tracePt t="504052" x="3282950" y="4810125"/>
          <p14:tracePt t="504069" x="3290888" y="4851400"/>
          <p14:tracePt t="504086" x="3290888" y="4894263"/>
          <p14:tracePt t="504103" x="3290888" y="4935538"/>
          <p14:tracePt t="504119" x="3290888" y="4960938"/>
          <p14:tracePt t="504136" x="3290888" y="5011738"/>
          <p14:tracePt t="504136" x="3282950" y="5045075"/>
          <p14:tracePt t="504155" x="3282950" y="5070475"/>
          <p14:tracePt t="504169" x="3240088" y="5138738"/>
          <p14:tracePt t="504186" x="3214688" y="5197475"/>
          <p14:tracePt t="504186" x="3189288" y="5230813"/>
          <p14:tracePt t="504203" x="3155950" y="5265738"/>
          <p14:tracePt t="504220" x="3130550" y="5299075"/>
          <p14:tracePt t="504236" x="3105150" y="5307013"/>
          <p14:tracePt t="504253" x="3087688" y="5340350"/>
          <p14:tracePt t="504270" x="3021013" y="5383213"/>
          <p14:tracePt t="504286" x="2952750" y="5416550"/>
          <p14:tracePt t="504303" x="2911475" y="5434013"/>
          <p14:tracePt t="504320" x="2852738" y="5459413"/>
          <p14:tracePt t="504336" x="2817813" y="5467350"/>
          <p14:tracePt t="504353" x="2801938" y="5476875"/>
          <p14:tracePt t="504370" x="2767013" y="5484813"/>
          <p14:tracePt t="504387" x="2700338" y="5500688"/>
          <p14:tracePt t="504403" x="2641600" y="5500688"/>
          <p14:tracePt t="504420" x="2547938" y="5510213"/>
          <p14:tracePt t="504437" x="2497138" y="5510213"/>
          <p14:tracePt t="504453" x="2455863" y="5510213"/>
          <p14:tracePt t="504470" x="2430463" y="5510213"/>
          <p14:tracePt t="504487" x="2387600" y="5510213"/>
          <p14:tracePt t="504504" x="2354263" y="5500688"/>
          <p14:tracePt t="504520" x="2278063" y="5476875"/>
          <p14:tracePt t="504537" x="2201863" y="5451475"/>
          <p14:tracePt t="504554" x="2101850" y="5416550"/>
          <p14:tracePt t="504570" x="1941513" y="5375275"/>
          <p14:tracePt t="504587" x="1873250" y="5357813"/>
          <p14:tracePt t="504604" x="1804988" y="5340350"/>
          <p14:tracePt t="504620" x="1738313" y="5324475"/>
          <p14:tracePt t="504637" x="1662113" y="5273675"/>
          <p14:tracePt t="504656" x="1535113" y="5214938"/>
          <p14:tracePt t="504671" x="1443038" y="5180013"/>
          <p14:tracePt t="504687" x="1384300" y="5156200"/>
          <p14:tracePt t="504704" x="1358900" y="5138738"/>
          <p14:tracePt t="504721" x="1341438" y="5121275"/>
          <p14:tracePt t="504737" x="1316038" y="5105400"/>
          <p14:tracePt t="504754" x="1282700" y="5080000"/>
          <p14:tracePt t="504771" x="1231900" y="5045075"/>
          <p14:tracePt t="504788" x="1214438" y="5019675"/>
          <p14:tracePt t="504804" x="1214438" y="5011738"/>
          <p14:tracePt t="504821" x="1206500" y="5003800"/>
          <p14:tracePt t="504838" x="1189038" y="4995863"/>
          <p14:tracePt t="504854" x="1181100" y="4986338"/>
          <p14:tracePt t="504871" x="1173163" y="4970463"/>
          <p14:tracePt t="504888" x="1173163" y="4945063"/>
          <p14:tracePt t="504905" x="1173163" y="4919663"/>
          <p14:tracePt t="504921" x="1173163" y="4894263"/>
          <p14:tracePt t="504938" x="1173163" y="4868863"/>
          <p14:tracePt t="504954" x="1173163" y="4835525"/>
          <p14:tracePt t="504972" x="1173163" y="4826000"/>
          <p14:tracePt t="504988" x="1173163" y="4810125"/>
          <p14:tracePt t="505005" x="1173163" y="4792663"/>
          <p14:tracePt t="505021" x="1198563" y="4767263"/>
          <p14:tracePt t="505038" x="1214438" y="4724400"/>
          <p14:tracePt t="505055" x="1231900" y="4691063"/>
          <p14:tracePt t="505072" x="1231900" y="4665663"/>
          <p14:tracePt t="505088" x="1249363" y="4657725"/>
          <p14:tracePt t="505105" x="1249363" y="4649788"/>
          <p14:tracePt t="505122" x="1249363" y="4640263"/>
          <p14:tracePt t="505179" x="1249363" y="4632325"/>
          <p14:tracePt t="505195" x="1249363" y="4624388"/>
          <p14:tracePt t="505212" x="1249363" y="4614863"/>
          <p14:tracePt t="505227" x="1257300" y="4606925"/>
          <p14:tracePt t="505243" x="1257300" y="4598988"/>
          <p14:tracePt t="505251" x="1265238" y="4589463"/>
          <p14:tracePt t="505255" x="1265238" y="4581525"/>
          <p14:tracePt t="505272" x="1265238" y="4556125"/>
          <p14:tracePt t="505289" x="1265238" y="4548188"/>
          <p14:tracePt t="505305" x="1265238" y="4540250"/>
          <p14:tracePt t="505322" x="1265238" y="4522788"/>
          <p14:tracePt t="505339" x="1265238" y="4514850"/>
          <p14:tracePt t="505379" x="1265238" y="4505325"/>
          <p14:tracePt t="505389" x="1265238" y="4497388"/>
          <p14:tracePt t="505389" x="1265238" y="4489450"/>
          <p14:tracePt t="505406" x="1265238" y="4479925"/>
          <p14:tracePt t="505443" x="1265238" y="4464050"/>
          <p14:tracePt t="505451" x="1265238" y="4454525"/>
          <p14:tracePt t="505456" x="1265238" y="4446588"/>
          <p14:tracePt t="505472" x="1265238" y="4429125"/>
          <p14:tracePt t="505489" x="1265238" y="4403725"/>
          <p14:tracePt t="505506" x="1257300" y="4387850"/>
          <p14:tracePt t="505523" x="1257300" y="4370388"/>
          <p14:tracePt t="505539" x="1257300" y="4354513"/>
          <p14:tracePt t="505556" x="1257300" y="4344988"/>
          <p14:tracePt t="505573" x="1257300" y="4337050"/>
          <p14:tracePt t="505612" x="1265238" y="4303713"/>
          <p14:tracePt t="505624" x="1274763" y="4294188"/>
          <p14:tracePt t="505624" x="1282700" y="4278313"/>
          <p14:tracePt t="505641" x="1300163" y="4278313"/>
          <p14:tracePt t="505659" x="1325563" y="4268788"/>
          <p14:tracePt t="505674" x="1349375" y="4268788"/>
          <p14:tracePt t="505691" x="1366838" y="4268788"/>
          <p14:tracePt t="505707" x="1392238" y="4268788"/>
          <p14:tracePt t="505724" x="1417638" y="4268788"/>
          <p14:tracePt t="505741" x="1425575" y="4268788"/>
          <p14:tracePt t="505757" x="1443038" y="4268788"/>
          <p14:tracePt t="505774" x="1460500" y="4268788"/>
          <p14:tracePt t="505791" x="1468438" y="4268788"/>
          <p14:tracePt t="505808" x="1476375" y="4268788"/>
          <p14:tracePt t="505824" x="1484313" y="4268788"/>
          <p14:tracePt t="505841" x="1493838" y="4268788"/>
          <p14:tracePt t="505858" x="1509713" y="4268788"/>
          <p14:tracePt t="505874" x="1535113" y="4278313"/>
          <p14:tracePt t="505891" x="1603375" y="4286250"/>
          <p14:tracePt t="505908" x="1636713" y="4303713"/>
          <p14:tracePt t="505925" x="1670050" y="4303713"/>
          <p14:tracePt t="505941" x="1720850" y="4303713"/>
          <p14:tracePt t="505958" x="1746250" y="4303713"/>
          <p14:tracePt t="505975" x="1771650" y="4303713"/>
          <p14:tracePt t="505991" x="1789113" y="4303713"/>
          <p14:tracePt t="506008" x="1797050" y="4303713"/>
          <p14:tracePt t="506025" x="1804988" y="4303713"/>
          <p14:tracePt t="506042" x="1822450" y="4303713"/>
          <p14:tracePt t="506058" x="1839913" y="4303713"/>
          <p14:tracePt t="506075" x="1855788" y="4303713"/>
          <p14:tracePt t="506091" x="1873250" y="4303713"/>
          <p14:tracePt t="506148" x="1881188" y="4303713"/>
          <p14:tracePt t="506174" x="1890713" y="4303713"/>
          <p14:tracePt t="506180" x="1898650" y="4303713"/>
          <p14:tracePt t="506192" x="1906588" y="4303713"/>
          <p14:tracePt t="506198" x="1916113" y="4303713"/>
          <p14:tracePt t="506308" x="1906588" y="4303713"/>
          <p14:tracePt t="506316" x="1890713" y="4294188"/>
          <p14:tracePt t="506325" x="1865313" y="4286250"/>
          <p14:tracePt t="506326" x="1814513" y="4278313"/>
          <p14:tracePt t="506342" x="1712913" y="4235450"/>
          <p14:tracePt t="506359" x="1595438" y="4184650"/>
          <p14:tracePt t="506376" x="1509713" y="4159250"/>
          <p14:tracePt t="506392" x="1450975" y="4133850"/>
          <p14:tracePt t="506409" x="1435100" y="4125913"/>
          <p14:tracePt t="506426" x="1435100" y="4117975"/>
          <p14:tracePt t="506500" x="1435100" y="4108450"/>
          <p14:tracePt t="506500" x="1435100" y="4100513"/>
          <p14:tracePt t="506524" x="1425575" y="4092575"/>
          <p14:tracePt t="506533" x="1425575" y="4075113"/>
          <p14:tracePt t="506540" x="1425575" y="4067175"/>
          <p14:tracePt t="506545" x="1417638" y="4049713"/>
          <p14:tracePt t="506559" x="1409700" y="4033838"/>
          <p14:tracePt t="506576" x="1400175" y="3998913"/>
          <p14:tracePt t="506593" x="1400175" y="3983038"/>
          <p14:tracePt t="506609" x="1400175" y="3957638"/>
          <p14:tracePt t="506626" x="1384300" y="3914775"/>
          <p14:tracePt t="506643" x="1384300" y="3889375"/>
          <p14:tracePt t="506660" x="1374775" y="3848100"/>
          <p14:tracePt t="506679" x="1374775" y="3838575"/>
          <p14:tracePt t="506732" x="1374775" y="3830638"/>
          <p14:tracePt t="506756" x="1374775" y="3822700"/>
          <p14:tracePt t="506780" x="1374775" y="3813175"/>
          <p14:tracePt t="506820" x="1366838" y="3805238"/>
          <p14:tracePt t="506996" x="1358900" y="3813175"/>
          <p14:tracePt t="507004" x="1349375" y="3822700"/>
          <p14:tracePt t="507012" x="1349375" y="3830638"/>
          <p14:tracePt t="507028" x="1349375" y="3838575"/>
          <p14:tracePt t="507044" x="1349375" y="3848100"/>
          <p14:tracePt t="507044" x="1349375" y="3863975"/>
          <p14:tracePt t="507061" x="1349375" y="3889375"/>
          <p14:tracePt t="507077" x="1349375" y="3898900"/>
          <p14:tracePt t="507094" x="1349375" y="3924300"/>
          <p14:tracePt t="507111" x="1349375" y="3940175"/>
          <p14:tracePt t="507127" x="1349375" y="3948113"/>
          <p14:tracePt t="507164" x="1349375" y="3957638"/>
          <p14:tracePt t="507388" x="1349375" y="3940175"/>
          <p14:tracePt t="507396" x="1349375" y="3924300"/>
          <p14:tracePt t="507405" x="1358900" y="3914775"/>
          <p14:tracePt t="507412" x="1366838" y="3906838"/>
          <p14:tracePt t="507420" x="1384300" y="3898900"/>
          <p14:tracePt t="507428" x="1384300" y="3889375"/>
          <p14:tracePt t="507572" x="1392238" y="3889375"/>
          <p14:tracePt t="507580" x="1400175" y="3889375"/>
          <p14:tracePt t="507596" x="1425575" y="3889375"/>
          <p14:tracePt t="507596" x="1435100" y="3889375"/>
          <p14:tracePt t="507612" x="1493838" y="3889375"/>
          <p14:tracePt t="507629" x="1527175" y="3889375"/>
          <p14:tracePt t="507645" x="1595438" y="3889375"/>
          <p14:tracePt t="507662" x="1636713" y="3889375"/>
          <p14:tracePt t="507679" x="1662113" y="3889375"/>
          <p14:tracePt t="507698" x="1687513" y="3889375"/>
          <p14:tracePt t="507712" x="1704975" y="3889375"/>
          <p14:tracePt t="507729" x="1712913" y="3889375"/>
          <p14:tracePt t="507764" x="1720850" y="3889375"/>
          <p14:tracePt t="507772" x="1730375" y="3889375"/>
          <p14:tracePt t="507779" x="1738313" y="3889375"/>
          <p14:tracePt t="507796" x="1746250" y="3889375"/>
          <p14:tracePt t="507956" x="1755775" y="3889375"/>
          <p14:tracePt t="507972" x="1763713" y="3898900"/>
          <p14:tracePt t="507988" x="1763713" y="3906838"/>
          <p14:tracePt t="507996" x="1771650" y="3914775"/>
          <p14:tracePt t="508003" x="1771650" y="3924300"/>
          <p14:tracePt t="508084" x="1763713" y="3924300"/>
          <p14:tracePt t="508236" x="1746250" y="3924300"/>
          <p14:tracePt t="508244" x="1720850" y="3924300"/>
          <p14:tracePt t="508246" x="1679575" y="3906838"/>
          <p14:tracePt t="508263" x="1636713" y="3889375"/>
          <p14:tracePt t="508280" x="1585913" y="3881438"/>
          <p14:tracePt t="508297" x="1544638" y="3856038"/>
          <p14:tracePt t="508314" x="1519238" y="3856038"/>
          <p14:tracePt t="508330" x="1484313" y="3856038"/>
          <p14:tracePt t="508347" x="1460500" y="3856038"/>
          <p14:tracePt t="508364" x="1425575" y="3856038"/>
          <p14:tracePt t="508380" x="1384300" y="3856038"/>
          <p14:tracePt t="508397" x="1358900" y="3856038"/>
          <p14:tracePt t="508414" x="1333500" y="3856038"/>
          <p14:tracePt t="508644" x="1358900" y="3856038"/>
          <p14:tracePt t="508647" x="1392238" y="3856038"/>
          <p14:tracePt t="508664" x="1435100" y="3856038"/>
          <p14:tracePt t="508664" x="1544638" y="3856038"/>
          <p14:tracePt t="508681" x="1662113" y="3873500"/>
          <p14:tracePt t="508681" x="1704975" y="3873500"/>
          <p14:tracePt t="508701" x="1738313" y="3873500"/>
          <p14:tracePt t="508714" x="1755775" y="3881438"/>
          <p14:tracePt t="509244" x="1755775" y="3889375"/>
          <p14:tracePt t="509268" x="1755775" y="3906838"/>
          <p14:tracePt t="509276" x="1755775" y="3914775"/>
          <p14:tracePt t="509284" x="1755775" y="3924300"/>
          <p14:tracePt t="509291" x="1738313" y="3957638"/>
          <p14:tracePt t="509299" x="1687513" y="3998913"/>
          <p14:tracePt t="509316" x="1636713" y="4041775"/>
          <p14:tracePt t="509333" x="1595438" y="4075113"/>
          <p14:tracePt t="509349" x="1570038" y="4092575"/>
          <p14:tracePt t="509366" x="1535113" y="4125913"/>
          <p14:tracePt t="509383" x="1493838" y="4143375"/>
          <p14:tracePt t="509400" x="1468438" y="4159250"/>
          <p14:tracePt t="509416" x="1443038" y="4184650"/>
          <p14:tracePt t="509433" x="1409700" y="4194175"/>
          <p14:tracePt t="509449" x="1400175" y="4202113"/>
          <p14:tracePt t="509466" x="1384300" y="4210050"/>
          <p14:tracePt t="509483" x="1366838" y="4219575"/>
          <p14:tracePt t="509483" x="1358900" y="4235450"/>
          <p14:tracePt t="509500" x="1325563" y="4243388"/>
          <p14:tracePt t="509516" x="1308100" y="4252913"/>
          <p14:tracePt t="509533" x="1282700" y="4268788"/>
          <p14:tracePt t="509550" x="1265238" y="4268788"/>
          <p14:tracePt t="509566" x="1239838" y="4268788"/>
          <p14:tracePt t="509583" x="1231900" y="4268788"/>
          <p14:tracePt t="509636" x="1223963" y="4268788"/>
          <p14:tracePt t="509660" x="1198563" y="4268788"/>
          <p14:tracePt t="509668" x="1189038" y="4268788"/>
          <p14:tracePt t="509676" x="1181100" y="4268788"/>
          <p14:tracePt t="509683" x="1155700" y="4260850"/>
          <p14:tracePt t="509700" x="1147763" y="4252913"/>
          <p14:tracePt t="509719" x="1139825" y="4252913"/>
          <p14:tracePt t="509756" x="1130300" y="4252913"/>
          <p14:tracePt t="509767" x="1122363" y="4252913"/>
          <p14:tracePt t="509772" x="1114425" y="4252913"/>
          <p14:tracePt t="509783" x="1096963" y="4252913"/>
          <p14:tracePt t="509800" x="1096963" y="4268788"/>
          <p14:tracePt t="509817" x="1079500" y="4268788"/>
          <p14:tracePt t="509834" x="1079500" y="4278313"/>
          <p14:tracePt t="509964" x="1114425" y="4278313"/>
          <p14:tracePt t="509974" x="1155700" y="4278313"/>
          <p14:tracePt t="509974" x="1189038" y="4286250"/>
          <p14:tracePt t="509984" x="1282700" y="4294188"/>
          <p14:tracePt t="510001" x="1384300" y="4319588"/>
          <p14:tracePt t="510017" x="1435100" y="4329113"/>
          <p14:tracePt t="510035" x="1443038" y="4329113"/>
          <p14:tracePt t="510051" x="1450975" y="4329113"/>
          <p14:tracePt t="510068" x="1460500" y="4329113"/>
          <p14:tracePt t="510084" x="1493838" y="4329113"/>
          <p14:tracePt t="510101" x="1527175" y="4329113"/>
          <p14:tracePt t="510118" x="1570038" y="4329113"/>
          <p14:tracePt t="510134" x="1611313" y="4329113"/>
          <p14:tracePt t="510151" x="1628775" y="4329113"/>
          <p14:tracePt t="510168" x="1636713" y="4329113"/>
          <p14:tracePt t="510184" x="1644650" y="4329113"/>
          <p14:tracePt t="510201" x="1662113" y="4329113"/>
          <p14:tracePt t="510218" x="1679575" y="4329113"/>
          <p14:tracePt t="510218" x="1687513" y="4329113"/>
          <p14:tracePt t="510252" x="1695450" y="4329113"/>
          <p14:tracePt t="510252" x="1704975" y="4329113"/>
          <p14:tracePt t="510268" x="1712913" y="4329113"/>
          <p14:tracePt t="510340" x="1704975" y="4329113"/>
          <p14:tracePt t="510348" x="1687513" y="4329113"/>
          <p14:tracePt t="510358" x="1654175" y="4329113"/>
          <p14:tracePt t="510358" x="1603375" y="4329113"/>
          <p14:tracePt t="510368" x="1527175" y="4319588"/>
          <p14:tracePt t="510385" x="1417638" y="4319588"/>
          <p14:tracePt t="510402" x="1349375" y="4303713"/>
          <p14:tracePt t="510418" x="1290638" y="4303713"/>
          <p14:tracePt t="510435" x="1231900" y="4294188"/>
          <p14:tracePt t="510452" x="1214438" y="4294188"/>
          <p14:tracePt t="510469" x="1198563" y="4294188"/>
          <p14:tracePt t="510485" x="1155700" y="4294188"/>
          <p14:tracePt t="510502" x="1089025" y="4294188"/>
          <p14:tracePt t="510519" x="1071563" y="4294188"/>
          <p14:tracePt t="510535" x="1063625" y="4294188"/>
          <p14:tracePt t="510604" x="1054100" y="4294188"/>
          <p14:tracePt t="510612" x="1038225" y="4294188"/>
          <p14:tracePt t="510628" x="1028700" y="4294188"/>
          <p14:tracePt t="510636" x="1004888" y="4294188"/>
          <p14:tracePt t="510644" x="987425" y="4294188"/>
          <p14:tracePt t="510652" x="969963" y="4294188"/>
          <p14:tracePt t="510669" x="962025" y="4294188"/>
          <p14:tracePt t="511148" x="969963" y="4294188"/>
          <p14:tracePt t="511340" x="979488" y="4294188"/>
          <p14:tracePt t="511348" x="995363" y="4294188"/>
          <p14:tracePt t="511356" x="1004888" y="4294188"/>
          <p14:tracePt t="511360" x="1020763" y="4294188"/>
          <p14:tracePt t="511371" x="1079500" y="4294188"/>
          <p14:tracePt t="511387" x="1147763" y="4294188"/>
          <p14:tracePt t="511404" x="1198563" y="4294188"/>
          <p14:tracePt t="511421" x="1282700" y="4294188"/>
          <p14:tracePt t="511438" x="1358900" y="4294188"/>
          <p14:tracePt t="511454" x="1460500" y="4311650"/>
          <p14:tracePt t="511471" x="1570038" y="4311650"/>
          <p14:tracePt t="511488" x="1679575" y="4337050"/>
          <p14:tracePt t="511504" x="1789113" y="4344988"/>
          <p14:tracePt t="511521" x="1865313" y="4344988"/>
          <p14:tracePt t="511538" x="1924050" y="4362450"/>
          <p14:tracePt t="511554" x="1974850" y="4370388"/>
          <p14:tracePt t="511571" x="1990725" y="4370388"/>
          <p14:tracePt t="511588" x="2025650" y="4379913"/>
          <p14:tracePt t="511636" x="2033588" y="4379913"/>
          <p14:tracePt t="511644" x="2041525" y="4379913"/>
          <p14:tracePt t="511660" x="2051050" y="4379913"/>
          <p14:tracePt t="511671" x="2066925" y="4379913"/>
          <p14:tracePt t="511676" x="2101850" y="4379913"/>
          <p14:tracePt t="511688" x="2135188" y="4379913"/>
          <p14:tracePt t="511705" x="2151063" y="4379913"/>
          <p14:tracePt t="511722" x="2168525" y="4387850"/>
          <p14:tracePt t="511828" x="2185988" y="4387850"/>
          <p14:tracePt t="511844" x="2193925" y="4387850"/>
          <p14:tracePt t="511868" x="2201863" y="4387850"/>
          <p14:tracePt t="511892" x="2211388" y="4387850"/>
          <p14:tracePt t="511900" x="2227263" y="4387850"/>
          <p14:tracePt t="511908" x="2236788" y="4387850"/>
          <p14:tracePt t="511916" x="2244725" y="4387850"/>
          <p14:tracePt t="511924" x="2260600" y="4387850"/>
          <p14:tracePt t="511940" x="2295525" y="4387850"/>
          <p14:tracePt t="511956" x="2336800" y="4387850"/>
          <p14:tracePt t="511972" x="2420938" y="4387850"/>
          <p14:tracePt t="511989" x="2489200" y="4387850"/>
          <p14:tracePt t="512005" x="2565400" y="4387850"/>
          <p14:tracePt t="512022" x="2616200" y="4387850"/>
          <p14:tracePt t="512039" x="2682875" y="4387850"/>
          <p14:tracePt t="512055" x="2741613" y="4387850"/>
          <p14:tracePt t="512072" x="2801938" y="4387850"/>
          <p14:tracePt t="512089" x="2860675" y="4387850"/>
          <p14:tracePt t="512106" x="2878138" y="4387850"/>
          <p14:tracePt t="512122" x="2919413" y="4387850"/>
          <p14:tracePt t="512139" x="2987675" y="4387850"/>
          <p14:tracePt t="512156" x="3028950" y="4387850"/>
          <p14:tracePt t="512173" x="3097213" y="4387850"/>
          <p14:tracePt t="512189" x="3163888" y="4387850"/>
          <p14:tracePt t="512206" x="3214688" y="4387850"/>
          <p14:tracePt t="512223" x="3257550" y="4387850"/>
          <p14:tracePt t="512239" x="3282950" y="4387850"/>
          <p14:tracePt t="512258" x="3316288" y="4387850"/>
          <p14:tracePt t="512273" x="3333750" y="4387850"/>
          <p14:tracePt t="512289" x="3341688" y="4387850"/>
          <p14:tracePt t="512306" x="3349625" y="4387850"/>
          <p14:tracePt t="512323" x="3367088" y="4387850"/>
          <p14:tracePt t="512340" x="3375025" y="4387850"/>
          <p14:tracePt t="512443" x="3367088" y="4387850"/>
          <p14:tracePt t="512451" x="3333750" y="4387850"/>
          <p14:tracePt t="512463" x="3282950" y="4387850"/>
          <p14:tracePt t="512463" x="3222625" y="4387850"/>
          <p14:tracePt t="512473" x="3013075" y="4395788"/>
          <p14:tracePt t="512490" x="2741613" y="4395788"/>
          <p14:tracePt t="512507" x="2471738" y="4395788"/>
          <p14:tracePt t="512523" x="2236788" y="4395788"/>
          <p14:tracePt t="512540" x="2092325" y="4395788"/>
          <p14:tracePt t="512557" x="1982788" y="4395788"/>
          <p14:tracePt t="512573" x="1830388" y="4395788"/>
          <p14:tracePt t="512590" x="1644650" y="4395788"/>
          <p14:tracePt t="512607" x="1493838" y="4395788"/>
          <p14:tracePt t="512624" x="1400175" y="4395788"/>
          <p14:tracePt t="512640" x="1333500" y="4387850"/>
          <p14:tracePt t="512657" x="1290638" y="4379913"/>
          <p14:tracePt t="512674" x="1257300" y="4379913"/>
          <p14:tracePt t="512690" x="1198563" y="4379913"/>
          <p14:tracePt t="512707" x="1071563" y="4370388"/>
          <p14:tracePt t="512724" x="969963" y="4354513"/>
          <p14:tracePt t="512740" x="919163" y="4329113"/>
          <p14:tracePt t="512757" x="893763" y="4329113"/>
          <p14:tracePt t="512776" x="885825" y="4329113"/>
          <p14:tracePt t="512791" x="877888" y="4329113"/>
          <p14:tracePt t="512807" x="852488" y="4311650"/>
          <p14:tracePt t="512824" x="784225" y="4303713"/>
          <p14:tracePt t="512841" x="733425" y="4286250"/>
          <p14:tracePt t="512858" x="700088" y="4278313"/>
          <p14:tracePt t="513012" x="708025" y="4278313"/>
          <p14:tracePt t="513028" x="717550" y="4278313"/>
          <p14:tracePt t="513028" x="725488" y="4278313"/>
          <p14:tracePt t="513044" x="758825" y="4278313"/>
          <p14:tracePt t="513052" x="793750" y="4278313"/>
          <p14:tracePt t="513060" x="852488" y="4278313"/>
          <p14:tracePt t="513060" x="919163" y="4278313"/>
          <p14:tracePt t="513075" x="979488" y="4278313"/>
          <p14:tracePt t="513076" x="1071563" y="4286250"/>
          <p14:tracePt t="513091" x="1308100" y="4311650"/>
          <p14:tracePt t="513108" x="1460500" y="4329113"/>
          <p14:tracePt t="513125" x="1527175" y="4337050"/>
          <p14:tracePt t="513142" x="1595438" y="4354513"/>
          <p14:tracePt t="513158" x="1644650" y="4354513"/>
          <p14:tracePt t="513175" x="1687513" y="4354513"/>
          <p14:tracePt t="513191" x="1730375" y="4354513"/>
          <p14:tracePt t="513208" x="1789113" y="4354513"/>
          <p14:tracePt t="513225" x="1873250" y="4354513"/>
          <p14:tracePt t="513242" x="1965325" y="4354513"/>
          <p14:tracePt t="513258" x="2109788" y="4354513"/>
          <p14:tracePt t="513278" x="2117725" y="4354513"/>
          <p14:tracePt t="513292" x="2125663" y="4354513"/>
          <p14:tracePt t="513523" x="2143125" y="4354513"/>
          <p14:tracePt t="513540" x="2168525" y="4354513"/>
          <p14:tracePt t="513547" x="2185988" y="4354513"/>
          <p14:tracePt t="513559" x="2201863" y="4354513"/>
          <p14:tracePt t="513559" x="2270125" y="4354513"/>
          <p14:tracePt t="513576" x="2328863" y="4354513"/>
          <p14:tracePt t="513593" x="2430463" y="4354513"/>
          <p14:tracePt t="513609" x="2522538" y="4354513"/>
          <p14:tracePt t="513626" x="2606675" y="4354513"/>
          <p14:tracePt t="513643" x="2692400" y="4354513"/>
          <p14:tracePt t="513660" x="2733675" y="4354513"/>
          <p14:tracePt t="513676" x="2767013" y="4354513"/>
          <p14:tracePt t="513693" x="2792413" y="4354513"/>
          <p14:tracePt t="513709" x="2809875" y="4354513"/>
          <p14:tracePt t="513726" x="2835275" y="4354513"/>
          <p14:tracePt t="513743" x="2852738" y="4354513"/>
          <p14:tracePt t="513760" x="2886075" y="4354513"/>
          <p14:tracePt t="513776" x="2911475" y="4354513"/>
          <p14:tracePt t="513776" x="2927350" y="4354513"/>
          <p14:tracePt t="513795" x="2962275" y="4354513"/>
          <p14:tracePt t="513810" x="3003550" y="4354513"/>
          <p14:tracePt t="513826" x="3071813" y="4344988"/>
          <p14:tracePt t="513843" x="3113088" y="4337050"/>
          <p14:tracePt t="513860" x="3155950" y="4337050"/>
          <p14:tracePt t="513877" x="3206750" y="4329113"/>
          <p14:tracePt t="513893" x="3265488" y="4311650"/>
          <p14:tracePt t="513910" x="3298825" y="4311650"/>
          <p14:tracePt t="513927" x="3357563" y="4303713"/>
          <p14:tracePt t="513943" x="3408363" y="4303713"/>
          <p14:tracePt t="513960" x="3451225" y="4294188"/>
          <p14:tracePt t="513977" x="3476625" y="4294188"/>
          <p14:tracePt t="513994" x="3509963" y="4294188"/>
          <p14:tracePt t="514010" x="3527425" y="4294188"/>
          <p14:tracePt t="514027" x="3560763" y="4294188"/>
          <p14:tracePt t="514044" x="3568700" y="4294188"/>
          <p14:tracePt t="514060" x="3578225" y="4294188"/>
          <p14:tracePt t="514077" x="3586163" y="4294188"/>
          <p14:tracePt t="514094" x="3603625" y="4294188"/>
          <p14:tracePt t="514110" x="3636963" y="4294188"/>
          <p14:tracePt t="514127" x="3670300" y="4294188"/>
          <p14:tracePt t="514144" x="3738563" y="4294188"/>
          <p14:tracePt t="514160" x="3754438" y="4286250"/>
          <p14:tracePt t="514177" x="3763963" y="4286250"/>
          <p14:tracePt t="514194" x="3779838" y="4286250"/>
          <p14:tracePt t="514243" x="3789363" y="4286250"/>
          <p14:tracePt t="514260" x="3797300" y="4286250"/>
          <p14:tracePt t="514292" x="3805238" y="4286250"/>
          <p14:tracePt t="515228" x="3789363" y="4286250"/>
          <p14:tracePt t="515232" x="3713163" y="4286250"/>
          <p14:tracePt t="515246" x="3629025" y="4268788"/>
          <p14:tracePt t="515247" x="3333750" y="4268788"/>
          <p14:tracePt t="515263" x="3021013" y="4252913"/>
          <p14:tracePt t="515280" x="2751138" y="4235450"/>
          <p14:tracePt t="515299" x="2463800" y="4219575"/>
          <p14:tracePt t="515313" x="2227263" y="4219575"/>
          <p14:tracePt t="515330" x="2000250" y="4219575"/>
          <p14:tracePt t="515347" x="1644650" y="4219575"/>
          <p14:tracePt t="515363" x="1400175" y="4219575"/>
          <p14:tracePt t="515380" x="1189038" y="4219575"/>
          <p14:tracePt t="515397" x="1079500" y="4227513"/>
          <p14:tracePt t="515413" x="1054100" y="4227513"/>
          <p14:tracePt t="515484" x="1114425" y="4219575"/>
          <p14:tracePt t="515499" x="1198563" y="4219575"/>
          <p14:tracePt t="515507" x="1325563" y="4219575"/>
          <p14:tracePt t="515515" x="1425575" y="4219575"/>
          <p14:tracePt t="515523" x="1595438" y="4219575"/>
          <p14:tracePt t="515530" x="2109788" y="4219575"/>
          <p14:tracePt t="515547" x="2278063" y="4219575"/>
          <p14:tracePt t="515564" x="2328863" y="4219575"/>
          <p14:tracePt t="515635" x="2320925" y="4227513"/>
          <p14:tracePt t="515643" x="2303463" y="4243388"/>
          <p14:tracePt t="515654" x="2303463" y="4252913"/>
          <p14:tracePt t="515654" x="2286000" y="4260850"/>
          <p14:tracePt t="515664" x="2270125" y="4278313"/>
          <p14:tracePt t="515681" x="2236788" y="4294188"/>
          <p14:tracePt t="515697" x="2185988" y="4303713"/>
          <p14:tracePt t="515714" x="2066925" y="4344988"/>
          <p14:tracePt t="515714" x="2016125" y="4344988"/>
          <p14:tracePt t="515731" x="1898650" y="4387850"/>
          <p14:tracePt t="515747" x="1746250" y="4429125"/>
          <p14:tracePt t="515764" x="1585913" y="4471988"/>
          <p14:tracePt t="515781" x="1484313" y="4505325"/>
          <p14:tracePt t="515798" x="1417638" y="4522788"/>
          <p14:tracePt t="515817" x="1366838" y="4556125"/>
          <p14:tracePt t="515831" x="1333500" y="4556125"/>
          <p14:tracePt t="515848" x="1300163" y="4564063"/>
          <p14:tracePt t="515865" x="1257300" y="4573588"/>
          <p14:tracePt t="515881" x="1198563" y="4589463"/>
          <p14:tracePt t="515898" x="1147763" y="4598988"/>
          <p14:tracePt t="515915" x="1114425" y="4598988"/>
          <p14:tracePt t="515931" x="1089025" y="4598988"/>
          <p14:tracePt t="515948" x="1063625" y="4598988"/>
          <p14:tracePt t="515965" x="1038225" y="4598988"/>
          <p14:tracePt t="515982" x="1028700" y="4598988"/>
          <p14:tracePt t="515998" x="1020763" y="4598988"/>
          <p14:tracePt t="516035" x="1012825" y="4598988"/>
          <p14:tracePt t="516051" x="995363" y="4598988"/>
          <p14:tracePt t="516067" x="979488" y="4598988"/>
          <p14:tracePt t="516071" x="969963" y="4598988"/>
          <p14:tracePt t="516082" x="954088" y="4598988"/>
          <p14:tracePt t="516098" x="928688" y="4589463"/>
          <p14:tracePt t="516115" x="919163" y="4589463"/>
          <p14:tracePt t="516132" x="919163" y="4581525"/>
          <p14:tracePt t="516148" x="911225" y="4573588"/>
          <p14:tracePt t="516165" x="911225" y="4564063"/>
          <p14:tracePt t="516182" x="911225" y="4556125"/>
          <p14:tracePt t="516275" x="911225" y="4548188"/>
          <p14:tracePt t="516299" x="919163" y="4530725"/>
          <p14:tracePt t="516307" x="928688" y="4522788"/>
          <p14:tracePt t="516315" x="936625" y="4522788"/>
          <p14:tracePt t="516322" x="944563" y="4514850"/>
          <p14:tracePt t="516334" x="969963" y="4505325"/>
          <p14:tracePt t="516349" x="1012825" y="4505325"/>
          <p14:tracePt t="516366" x="1063625" y="4505325"/>
          <p14:tracePt t="516382" x="1173163" y="4505325"/>
          <p14:tracePt t="516399" x="1282700" y="4505325"/>
          <p14:tracePt t="516416" x="1435100" y="4505325"/>
          <p14:tracePt t="516433" x="1544638" y="4505325"/>
          <p14:tracePt t="516449" x="1620838" y="4505325"/>
          <p14:tracePt t="516466" x="1662113" y="4505325"/>
          <p14:tracePt t="516563" x="1670050" y="4505325"/>
          <p14:tracePt t="516571" x="1679575" y="4505325"/>
          <p14:tracePt t="516583" x="1687513" y="4505325"/>
          <p14:tracePt t="516587" x="1720850" y="4505325"/>
          <p14:tracePt t="516599" x="1746250" y="4505325"/>
          <p14:tracePt t="516616" x="1763713" y="4505325"/>
          <p14:tracePt t="517779" x="1763713" y="4497388"/>
          <p14:tracePt t="517787" x="1746250" y="4497388"/>
          <p14:tracePt t="517795" x="1720850" y="4497388"/>
          <p14:tracePt t="517803" x="1687513" y="4514850"/>
          <p14:tracePt t="517811" x="1654175" y="4522788"/>
          <p14:tracePt t="517811" x="1535113" y="4581525"/>
          <p14:tracePt t="517819" x="1460500" y="4606925"/>
          <p14:tracePt t="517836" x="1400175" y="4640263"/>
          <p14:tracePt t="517869" x="1349375" y="4649788"/>
          <p14:tracePt t="517869" x="1308100" y="4675188"/>
          <p14:tracePt t="517886" x="1274763" y="4691063"/>
          <p14:tracePt t="517903" x="1249363" y="4700588"/>
          <p14:tracePt t="517919" x="1206500" y="4716463"/>
          <p14:tracePt t="517936" x="1165225" y="4733925"/>
          <p14:tracePt t="517953" x="1114425" y="4741863"/>
          <p14:tracePt t="517969" x="1071563" y="4759325"/>
          <p14:tracePt t="517986" x="1028700" y="4767263"/>
          <p14:tracePt t="518003" x="979488" y="4775200"/>
          <p14:tracePt t="518020" x="944563" y="4784725"/>
          <p14:tracePt t="518036" x="936625" y="4792663"/>
          <p14:tracePt t="518053" x="928688" y="4792663"/>
          <p14:tracePt t="518363" x="936625" y="4792663"/>
          <p14:tracePt t="518371" x="954088" y="4792663"/>
          <p14:tracePt t="518387" x="979488" y="4784725"/>
          <p14:tracePt t="518395" x="1020763" y="4775200"/>
          <p14:tracePt t="518404" x="1104900" y="4767263"/>
          <p14:tracePt t="518420" x="1181100" y="4741863"/>
          <p14:tracePt t="518437" x="1223963" y="4733925"/>
          <p14:tracePt t="518454" x="1257300" y="4733925"/>
          <p14:tracePt t="518471" x="1290638" y="4716463"/>
          <p14:tracePt t="518487" x="1308100" y="4716463"/>
          <p14:tracePt t="518504" x="1341438" y="4708525"/>
          <p14:tracePt t="518521" x="1374775" y="4708525"/>
          <p14:tracePt t="518538" x="1443038" y="4708525"/>
          <p14:tracePt t="518554" x="1527175" y="4700588"/>
          <p14:tracePt t="518571" x="1611313" y="4700588"/>
          <p14:tracePt t="518588" x="1654175" y="4700588"/>
          <p14:tracePt t="518604" x="1679575" y="4700588"/>
          <p14:tracePt t="518621" x="1695450" y="4700588"/>
          <p14:tracePt t="518638" x="1720850" y="4700588"/>
          <p14:tracePt t="518654" x="1755775" y="4700588"/>
          <p14:tracePt t="518671" x="1789113" y="4700588"/>
          <p14:tracePt t="518688" x="1822450" y="4700588"/>
          <p14:tracePt t="518704" x="1847850" y="4700588"/>
          <p14:tracePt t="518721" x="1873250" y="4700588"/>
          <p14:tracePt t="518738" x="1898650" y="4700588"/>
          <p14:tracePt t="518755" x="1924050" y="4700588"/>
          <p14:tracePt t="518771" x="1941513" y="4700588"/>
          <p14:tracePt t="518788" x="1949450" y="4700588"/>
          <p14:tracePt t="518805" x="1965325" y="4700588"/>
          <p14:tracePt t="518843" x="1982788" y="4700588"/>
          <p14:tracePt t="518847" x="1990725" y="4700588"/>
          <p14:tracePt t="518855" x="2000250" y="4700588"/>
          <p14:tracePt t="518874" x="2033588" y="4700588"/>
          <p14:tracePt t="518888" x="2058988" y="4700588"/>
          <p14:tracePt t="518905" x="2084388" y="4700588"/>
          <p14:tracePt t="518922" x="2109788" y="4700588"/>
          <p14:tracePt t="518938" x="2135188" y="4700588"/>
          <p14:tracePt t="518955" x="2143125" y="4700588"/>
          <p14:tracePt t="518972" x="2160588" y="4700588"/>
          <p14:tracePt t="518988" x="2168525" y="4700588"/>
          <p14:tracePt t="519005" x="2176463" y="4700588"/>
          <p14:tracePt t="519022" x="2193925" y="4700588"/>
          <p14:tracePt t="519038" x="2211388" y="4700588"/>
          <p14:tracePt t="519055" x="2219325" y="4700588"/>
          <p14:tracePt t="519072" x="2252663" y="4700588"/>
          <p14:tracePt t="519089" x="2260600" y="4700588"/>
          <p14:tracePt t="519105" x="2278063" y="4700588"/>
          <p14:tracePt t="519122" x="2286000" y="4700588"/>
          <p14:tracePt t="519139" x="2311400" y="4700588"/>
          <p14:tracePt t="519156" x="2320925" y="4700588"/>
          <p14:tracePt t="519172" x="2336800" y="4700588"/>
          <p14:tracePt t="519189" x="2346325" y="4700588"/>
          <p14:tracePt t="519206" x="2354263" y="4700588"/>
          <p14:tracePt t="519222" x="2371725" y="4700588"/>
          <p14:tracePt t="519239" x="2379663" y="4700588"/>
          <p14:tracePt t="519283" x="2387600" y="4700588"/>
          <p14:tracePt t="519294" x="2397125" y="4700588"/>
          <p14:tracePt t="519715" x="2397125" y="4708525"/>
          <p14:tracePt t="519723" x="2371725" y="4708525"/>
          <p14:tracePt t="519731" x="2311400" y="4708525"/>
          <p14:tracePt t="519739" x="2143125" y="4700588"/>
          <p14:tracePt t="519747" x="2033588" y="4691063"/>
          <p14:tracePt t="519757" x="1855788" y="4640263"/>
          <p14:tracePt t="519774" x="1704975" y="4614863"/>
          <p14:tracePt t="519790" x="1620838" y="4614863"/>
          <p14:tracePt t="519807" x="1577975" y="4606925"/>
          <p14:tracePt t="519824" x="1552575" y="4606925"/>
          <p14:tracePt t="519840" x="1519238" y="4606925"/>
          <p14:tracePt t="519857" x="1484313" y="4606925"/>
          <p14:tracePt t="519857" x="1450975" y="4606925"/>
          <p14:tracePt t="519877" x="1417638" y="4606925"/>
          <p14:tracePt t="519891" x="1333500" y="4606925"/>
          <p14:tracePt t="519907" x="1316038" y="4606925"/>
          <p14:tracePt t="519924" x="1308100" y="4606925"/>
          <p14:tracePt t="521435" x="1316038" y="4606925"/>
          <p14:tracePt t="521451" x="1333500" y="4606925"/>
          <p14:tracePt t="521467" x="1366838" y="4606925"/>
          <p14:tracePt t="521478" x="1400175" y="4606925"/>
          <p14:tracePt t="521483" x="1476375" y="4606925"/>
          <p14:tracePt t="521495" x="1570038" y="4606925"/>
          <p14:tracePt t="521511" x="1670050" y="4624388"/>
          <p14:tracePt t="521528" x="1789113" y="4624388"/>
          <p14:tracePt t="521544" x="1873250" y="4624388"/>
          <p14:tracePt t="521561" x="1924050" y="4624388"/>
          <p14:tracePt t="521578" x="1982788" y="4614863"/>
          <p14:tracePt t="521595" x="2041525" y="4614863"/>
          <p14:tracePt t="521611" x="2051050" y="4614863"/>
          <p14:tracePt t="522203" x="2016125" y="4614863"/>
          <p14:tracePt t="522211" x="1974850" y="4614863"/>
          <p14:tracePt t="522219" x="1924050" y="4614863"/>
          <p14:tracePt t="522229" x="1881188" y="4614863"/>
          <p14:tracePt t="522235" x="1771650" y="4614863"/>
          <p14:tracePt t="522246" x="1611313" y="4614863"/>
          <p14:tracePt t="522263" x="1527175" y="4614863"/>
          <p14:tracePt t="522279" x="1450975" y="4614863"/>
          <p14:tracePt t="522296" x="1366838" y="4614863"/>
          <p14:tracePt t="522313" x="1300163" y="4614863"/>
          <p14:tracePt t="522329" x="1249363" y="4614863"/>
          <p14:tracePt t="522346" x="1198563" y="4614863"/>
          <p14:tracePt t="522363" x="1181100" y="4614863"/>
          <p14:tracePt t="522380" x="1173163" y="4614863"/>
          <p14:tracePt t="522399" x="1165225" y="4614863"/>
          <p14:tracePt t="522413" x="1155700" y="4614863"/>
          <p14:tracePt t="522940" x="1165225" y="4614863"/>
          <p14:tracePt t="522955" x="1173163" y="4614863"/>
          <p14:tracePt t="522955" x="1181100" y="4614863"/>
          <p14:tracePt t="522981" x="1198563" y="4614863"/>
          <p14:tracePt t="522982" x="1206500" y="4614863"/>
          <p14:tracePt t="522998" x="1214438" y="4614863"/>
          <p14:tracePt t="523015" x="1231900" y="4614863"/>
          <p14:tracePt t="523059" x="1249363" y="4614863"/>
          <p14:tracePt t="523072" x="1257300" y="4614863"/>
          <p14:tracePt t="523092" x="1265238" y="4614863"/>
          <p14:tracePt t="523100" x="1274763" y="4614863"/>
          <p14:tracePt t="523748" x="1290638" y="4614863"/>
          <p14:tracePt t="523754" x="1308100" y="4614863"/>
          <p14:tracePt t="523767" x="1316038" y="4614863"/>
          <p14:tracePt t="523768" x="1349375" y="4614863"/>
          <p14:tracePt t="523784" x="1374775" y="4614863"/>
          <p14:tracePt t="523801" x="1384300" y="4614863"/>
          <p14:tracePt t="523900" x="1392238" y="4614863"/>
          <p14:tracePt t="523908" x="1400175" y="4614863"/>
          <p14:tracePt t="523924" x="1409700" y="4614863"/>
          <p14:tracePt t="523937" x="1417638" y="4614863"/>
          <p14:tracePt t="523940" x="1435100" y="4614863"/>
          <p14:tracePt t="523951" x="1450975" y="4614863"/>
          <p14:tracePt t="523968" x="1460500" y="4614863"/>
          <p14:tracePt t="523985" x="1484313" y="4614863"/>
          <p14:tracePt t="524001" x="1493838" y="4614863"/>
          <p14:tracePt t="524018" x="1509713" y="4614863"/>
          <p14:tracePt t="524035" x="1527175" y="4614863"/>
          <p14:tracePt t="524051" x="1611313" y="4614863"/>
          <p14:tracePt t="524068" x="1662113" y="4614863"/>
          <p14:tracePt t="524085" x="1704975" y="4614863"/>
          <p14:tracePt t="524101" x="1720850" y="4614863"/>
          <p14:tracePt t="524118" x="1746250" y="4614863"/>
          <p14:tracePt t="524135" x="1763713" y="4614863"/>
          <p14:tracePt t="524152" x="1781175" y="4614863"/>
          <p14:tracePt t="524276" x="1755775" y="4614863"/>
          <p14:tracePt t="524284" x="1720850" y="4614863"/>
          <p14:tracePt t="524292" x="1695450" y="4614863"/>
          <p14:tracePt t="524300" x="1628775" y="4614863"/>
          <p14:tracePt t="524304" x="1501775" y="4614863"/>
          <p14:tracePt t="524319" x="1392238" y="4614863"/>
          <p14:tracePt t="524336" x="1308100" y="4606925"/>
          <p14:tracePt t="524352" x="1231900" y="4598988"/>
          <p14:tracePt t="524369" x="1189038" y="4598988"/>
          <p14:tracePt t="524385" x="1147763" y="4598988"/>
          <p14:tracePt t="524402" x="1130300" y="4598988"/>
          <p14:tracePt t="524419" x="1122363" y="4598988"/>
          <p14:tracePt t="524788" x="1130300" y="4598988"/>
          <p14:tracePt t="524796" x="1147763" y="4598988"/>
          <p14:tracePt t="524804" x="1173163" y="4598988"/>
          <p14:tracePt t="524812" x="1198563" y="4598988"/>
          <p14:tracePt t="524820" x="1249363" y="4598988"/>
          <p14:tracePt t="524836" x="1290638" y="4606925"/>
          <p14:tracePt t="524853" x="1333500" y="4614863"/>
          <p14:tracePt t="524870" x="1349375" y="4614863"/>
          <p14:tracePt t="524887" x="1358900" y="4614863"/>
          <p14:tracePt t="525868" x="1366838" y="4614863"/>
          <p14:tracePt t="525892" x="1366838" y="4624388"/>
          <p14:tracePt t="525916" x="1392238" y="4640263"/>
          <p14:tracePt t="525924" x="1400175" y="4640263"/>
          <p14:tracePt t="525964" x="1409700" y="4640263"/>
          <p14:tracePt t="525972" x="1417638" y="4640263"/>
          <p14:tracePt t="525988" x="1425575" y="4640263"/>
          <p14:tracePt t="525996" x="1435100" y="4640263"/>
          <p14:tracePt t="526012" x="1443038" y="4649788"/>
          <p14:tracePt t="526014" x="1450975" y="4649788"/>
          <p14:tracePt t="526023" x="1450975" y="4657725"/>
          <p14:tracePt t="526039" x="1468438" y="4657725"/>
          <p14:tracePt t="526056" x="1484313" y="4657725"/>
          <p14:tracePt t="526073" x="1501775" y="4657725"/>
          <p14:tracePt t="526089" x="1519238" y="4665663"/>
          <p14:tracePt t="526106" x="1552575" y="4665663"/>
          <p14:tracePt t="526123" x="1585913" y="4675188"/>
          <p14:tracePt t="526140" x="1636713" y="4675188"/>
          <p14:tracePt t="526156" x="1662113" y="4683125"/>
          <p14:tracePt t="526173" x="1695450" y="4683125"/>
          <p14:tracePt t="526190" x="1730375" y="4691063"/>
          <p14:tracePt t="526206" x="1755775" y="4700588"/>
          <p14:tracePt t="526223" x="1789113" y="4700588"/>
          <p14:tracePt t="526240" x="1830388" y="4700588"/>
          <p14:tracePt t="526256" x="1847850" y="4708525"/>
          <p14:tracePt t="526273" x="1855788" y="4708525"/>
          <p14:tracePt t="526290" x="1865313" y="4708525"/>
          <p14:tracePt t="526307" x="1873250" y="4708525"/>
          <p14:tracePt t="526323" x="1890713" y="4708525"/>
          <p14:tracePt t="526340" x="1906588" y="4708525"/>
          <p14:tracePt t="526357" x="1916113" y="4708525"/>
          <p14:tracePt t="526373" x="1941513" y="4708525"/>
          <p14:tracePt t="526476" x="1949450" y="4708525"/>
          <p14:tracePt t="526492" x="1957388" y="4708525"/>
          <p14:tracePt t="526508" x="1965325" y="4708525"/>
          <p14:tracePt t="526692" x="1974850" y="4708525"/>
          <p14:tracePt t="526708" x="1982788" y="4708525"/>
          <p14:tracePt t="526740" x="1990725" y="4708525"/>
          <p14:tracePt t="526772" x="2000250" y="4708525"/>
          <p14:tracePt t="526820" x="2008188" y="4708525"/>
          <p14:tracePt t="526836" x="2008188" y="4700588"/>
          <p14:tracePt t="526860" x="2016125" y="4700588"/>
          <p14:tracePt t="526924" x="2025650" y="4691063"/>
          <p14:tracePt t="527196" x="2025650" y="4683125"/>
          <p14:tracePt t="527220" x="2025650" y="4675188"/>
          <p14:tracePt t="527236" x="2025650" y="4665663"/>
          <p14:tracePt t="527252" x="2025650" y="4657725"/>
          <p14:tracePt t="527284" x="2025650" y="4649788"/>
          <p14:tracePt t="527388" x="2033588" y="4649788"/>
          <p14:tracePt t="527412" x="2041525" y="4640263"/>
          <p14:tracePt t="527428" x="2051050" y="4640263"/>
          <p14:tracePt t="527452" x="2058988" y="4640263"/>
          <p14:tracePt t="527476" x="2066925" y="4640263"/>
          <p14:tracePt t="527492" x="2076450" y="4640263"/>
          <p14:tracePt t="527516" x="2084388" y="4640263"/>
          <p14:tracePt t="527532" x="2092325" y="4640263"/>
          <p14:tracePt t="527548" x="2101850" y="4640263"/>
          <p14:tracePt t="527556" x="2117725" y="4640263"/>
          <p14:tracePt t="527580" x="2125663" y="4640263"/>
          <p14:tracePt t="527588" x="2143125" y="4640263"/>
          <p14:tracePt t="527588" x="2151063" y="4640263"/>
          <p14:tracePt t="527612" x="2160588" y="4640263"/>
          <p14:tracePt t="527620" x="2168525" y="4640263"/>
          <p14:tracePt t="527627" x="2176463" y="4640263"/>
          <p14:tracePt t="527643" x="2193925" y="4640263"/>
          <p14:tracePt t="527708" x="2201863" y="4640263"/>
          <p14:tracePt t="528020" x="2211388" y="4640263"/>
          <p14:tracePt t="528044" x="2219325" y="4640263"/>
          <p14:tracePt t="528068" x="2227263" y="4640263"/>
          <p14:tracePt t="528076" x="2236788" y="4640263"/>
          <p14:tracePt t="528108" x="2244725" y="4640263"/>
          <p14:tracePt t="528148" x="2252663" y="4640263"/>
          <p14:tracePt t="528236" x="2260600" y="4640263"/>
          <p14:tracePt t="528244" x="2278063" y="4640263"/>
          <p14:tracePt t="528251" x="2303463" y="4632325"/>
          <p14:tracePt t="528261" x="2346325" y="4632325"/>
          <p14:tracePt t="528278" x="2397125" y="4632325"/>
          <p14:tracePt t="528294" x="2446338" y="4632325"/>
          <p14:tracePt t="528311" x="2471738" y="4632325"/>
          <p14:tracePt t="528328" x="2481263" y="4632325"/>
          <p14:tracePt t="528380" x="2489200" y="4632325"/>
          <p14:tracePt t="528404" x="2497138" y="4632325"/>
          <p14:tracePt t="528412" x="2506663" y="4632325"/>
          <p14:tracePt t="528433" x="2514600" y="4632325"/>
          <p14:tracePt t="528444" x="2522538" y="4632325"/>
          <p14:tracePt t="528468" x="2532063" y="4632325"/>
          <p14:tracePt t="528476" x="2540000" y="4632325"/>
          <p14:tracePt t="528508" x="2547938" y="4632325"/>
          <p14:tracePt t="528532" x="2557463" y="4632325"/>
          <p14:tracePt t="528548" x="2565400" y="4632325"/>
          <p14:tracePt t="528572" x="2573338" y="4632325"/>
          <p14:tracePt t="528588" x="2581275" y="4632325"/>
          <p14:tracePt t="528603" x="2590800" y="4632325"/>
          <p14:tracePt t="528636" x="2598738" y="4632325"/>
          <p14:tracePt t="528676" x="2606675" y="4632325"/>
          <p14:tracePt t="528700" x="2632075" y="4632325"/>
          <p14:tracePt t="528708" x="2649538" y="4632325"/>
          <p14:tracePt t="528716" x="2667000" y="4632325"/>
          <p14:tracePt t="528724" x="2692400" y="4632325"/>
          <p14:tracePt t="528729" x="2759075" y="4632325"/>
          <p14:tracePt t="528746" x="2809875" y="4632325"/>
          <p14:tracePt t="528762" x="2852738" y="4632325"/>
          <p14:tracePt t="528779" x="2886075" y="4640263"/>
          <p14:tracePt t="529380" x="2868613" y="4640263"/>
          <p14:tracePt t="529388" x="2860675" y="4640263"/>
          <p14:tracePt t="529395" x="2835275" y="4640263"/>
          <p14:tracePt t="529404" x="2784475" y="4640263"/>
          <p14:tracePt t="529414" x="2733675" y="4640263"/>
          <p14:tracePt t="529430" x="2682875" y="4640263"/>
          <p14:tracePt t="529447" x="2624138" y="4640263"/>
          <p14:tracePt t="529464" x="2581275" y="4640263"/>
          <p14:tracePt t="529481" x="2547938" y="4640263"/>
          <p14:tracePt t="529500" x="2489200" y="4640263"/>
          <p14:tracePt t="529514" x="2455863" y="4640263"/>
          <p14:tracePt t="529531" x="2311400" y="4640263"/>
          <p14:tracePt t="529548" x="2244725" y="4640263"/>
          <p14:tracePt t="529564" x="2168525" y="4640263"/>
          <p14:tracePt t="529581" x="2125663" y="4640263"/>
          <p14:tracePt t="529598" x="2117725" y="4640263"/>
          <p14:tracePt t="529740" x="2125663" y="4640263"/>
          <p14:tracePt t="529747" x="2193925" y="4640263"/>
          <p14:tracePt t="529756" x="2236788" y="4640263"/>
          <p14:tracePt t="529765" x="2311400" y="4640263"/>
          <p14:tracePt t="529765" x="2481263" y="4640263"/>
          <p14:tracePt t="529781" x="2674938" y="4640263"/>
          <p14:tracePt t="529798" x="2751138" y="4640263"/>
          <p14:tracePt t="529815" x="2792413" y="4640263"/>
          <p14:tracePt t="530083" x="2767013" y="4640263"/>
          <p14:tracePt t="530092" x="2700338" y="4640263"/>
          <p14:tracePt t="530099" x="2641600" y="4640263"/>
          <p14:tracePt t="530107" x="2430463" y="4640263"/>
          <p14:tracePt t="530116" x="2219325" y="4640263"/>
          <p14:tracePt t="530132" x="2008188" y="4640263"/>
          <p14:tracePt t="530149" x="1898650" y="4640263"/>
          <p14:tracePt t="530165" x="1873250" y="4640263"/>
          <p14:tracePt t="530182" x="1865313" y="4640263"/>
          <p14:tracePt t="530199" x="1855788" y="4640263"/>
          <p14:tracePt t="530216" x="1847850" y="4640263"/>
          <p14:tracePt t="530548" x="1855788" y="4640263"/>
          <p14:tracePt t="530556" x="1873250" y="4640263"/>
          <p14:tracePt t="530564" x="1906588" y="4640263"/>
          <p14:tracePt t="530568" x="1965325" y="4640263"/>
          <p14:tracePt t="530583" x="1990725" y="4640263"/>
          <p14:tracePt t="530600" x="2016125" y="4640263"/>
          <p14:tracePt t="530617" x="2025650" y="4640263"/>
          <p14:tracePt t="530891" x="2041525" y="4632325"/>
          <p14:tracePt t="530899" x="2058988" y="4632325"/>
          <p14:tracePt t="530907" x="2101850" y="4632325"/>
          <p14:tracePt t="530919" x="2125663" y="4632325"/>
          <p14:tracePt t="530934" x="2143125" y="4632325"/>
          <p14:tracePt t="530951" x="2160588" y="4632325"/>
          <p14:tracePt t="530968" x="2185988" y="4632325"/>
          <p14:tracePt t="530984" x="2219325" y="4632325"/>
          <p14:tracePt t="531001" x="2252663" y="4632325"/>
          <p14:tracePt t="531018" x="2295525" y="4632325"/>
          <p14:tracePt t="531034" x="2354263" y="4632325"/>
          <p14:tracePt t="531054" x="2379663" y="4632325"/>
          <p14:tracePt t="531068" x="2387600" y="4632325"/>
          <p14:tracePt t="531179" x="2397125" y="4632325"/>
          <p14:tracePt t="531187" x="2405063" y="4632325"/>
          <p14:tracePt t="531201" x="2413000" y="4632325"/>
          <p14:tracePt t="531203" x="2455863" y="4632325"/>
          <p14:tracePt t="531218" x="2506663" y="4632325"/>
          <p14:tracePt t="531235" x="2581275" y="4632325"/>
          <p14:tracePt t="531252" x="2649538" y="4632325"/>
          <p14:tracePt t="531268" x="2692400" y="4632325"/>
          <p14:tracePt t="531285" x="2741613" y="4632325"/>
          <p14:tracePt t="531302" x="2767013" y="4632325"/>
          <p14:tracePt t="531318" x="2809875" y="4632325"/>
          <p14:tracePt t="531335" x="2860675" y="4632325"/>
          <p14:tracePt t="531352" x="2878138" y="4632325"/>
          <p14:tracePt t="531368" x="2901950" y="4632325"/>
          <p14:tracePt t="531385" x="2911475" y="4632325"/>
          <p14:tracePt t="531939" x="2886075" y="4632325"/>
          <p14:tracePt t="531947" x="2878138" y="4632325"/>
          <p14:tracePt t="531952" x="2860675" y="4632325"/>
          <p14:tracePt t="531970" x="2827338" y="4632325"/>
          <p14:tracePt t="531970" x="2759075" y="4632325"/>
          <p14:tracePt t="531987" x="2606675" y="4632325"/>
          <p14:tracePt t="532003" x="2514600" y="4632325"/>
          <p14:tracePt t="532020" x="2405063" y="4632325"/>
          <p14:tracePt t="532039" x="2278063" y="4632325"/>
          <p14:tracePt t="532053" x="2135188" y="4632325"/>
          <p14:tracePt t="532070" x="2025650" y="4632325"/>
          <p14:tracePt t="532087" x="1941513" y="4632325"/>
          <p14:tracePt t="532103" x="1873250" y="4632325"/>
          <p14:tracePt t="532120" x="1822450" y="4632325"/>
          <p14:tracePt t="532137" x="1781175" y="4632325"/>
          <p14:tracePt t="532154" x="1720850" y="4632325"/>
          <p14:tracePt t="532170" x="1577975" y="4640263"/>
          <p14:tracePt t="532188" x="1519238" y="4640263"/>
          <p14:tracePt t="532204" x="1476375" y="4640263"/>
          <p14:tracePt t="532220" x="1460500" y="4640263"/>
          <p14:tracePt t="532237" x="1450975" y="4640263"/>
          <p14:tracePt t="532254" x="1435100" y="4640263"/>
          <p14:tracePt t="532270" x="1417638" y="4640263"/>
          <p14:tracePt t="532287" x="1400175" y="4640263"/>
          <p14:tracePt t="532304" x="1374775" y="4640263"/>
          <p14:tracePt t="532321" x="1358900" y="4640263"/>
          <p14:tracePt t="532337" x="1349375" y="4640263"/>
          <p14:tracePt t="532354" x="1333500" y="4640263"/>
          <p14:tracePt t="532803" x="1325563" y="4649788"/>
          <p14:tracePt t="532811" x="1316038" y="4657725"/>
          <p14:tracePt t="532819" x="1300163" y="4683125"/>
          <p14:tracePt t="532824" x="1239838" y="4724400"/>
          <p14:tracePt t="532838" x="1173163" y="4775200"/>
          <p14:tracePt t="532855" x="1089025" y="4835525"/>
          <p14:tracePt t="532872" x="987425" y="4876800"/>
          <p14:tracePt t="532889" x="919163" y="4919663"/>
          <p14:tracePt t="532905" x="860425" y="4945063"/>
          <p14:tracePt t="532922" x="835025" y="4960938"/>
          <p14:tracePt t="532939" x="784225" y="4986338"/>
          <p14:tracePt t="532956" x="768350" y="5003800"/>
          <p14:tracePt t="532972" x="742950" y="5003800"/>
          <p14:tracePt t="533011" x="733425" y="5003800"/>
          <p14:tracePt t="533035" x="725488" y="5003800"/>
          <p14:tracePt t="533227" x="725488" y="4995863"/>
          <p14:tracePt t="533243" x="733425" y="4986338"/>
          <p14:tracePt t="533251" x="742950" y="4970463"/>
          <p14:tracePt t="533259" x="758825" y="4953000"/>
          <p14:tracePt t="533267" x="758825" y="4945063"/>
          <p14:tracePt t="533275" x="776288" y="4927600"/>
          <p14:tracePt t="533290" x="793750" y="4910138"/>
          <p14:tracePt t="533306" x="809625" y="4894263"/>
          <p14:tracePt t="533323" x="819150" y="4884738"/>
          <p14:tracePt t="533340" x="827088" y="4876800"/>
          <p14:tracePt t="533395" x="835025" y="4868863"/>
          <p14:tracePt t="533571" x="844550" y="4860925"/>
          <p14:tracePt t="533611" x="852488" y="4860925"/>
          <p14:tracePt t="533630" x="852488" y="4851400"/>
          <p14:tracePt t="534099" x="860425" y="4860925"/>
          <p14:tracePt t="534107" x="893763" y="4860925"/>
          <p14:tracePt t="534115" x="936625" y="4860925"/>
          <p14:tracePt t="534125" x="962025" y="4868863"/>
          <p14:tracePt t="534142" x="995363" y="4876800"/>
          <p14:tracePt t="534159" x="1004888" y="4876800"/>
          <p14:tracePt t="534283" x="1012825" y="4876800"/>
          <p14:tracePt t="534291" x="1038225" y="4876800"/>
          <p14:tracePt t="534299" x="1122363" y="4884738"/>
          <p14:tracePt t="534309" x="1249363" y="4902200"/>
          <p14:tracePt t="534325" x="1366838" y="4927600"/>
          <p14:tracePt t="534342" x="1460500" y="4927600"/>
          <p14:tracePt t="534359" x="1560513" y="4953000"/>
          <p14:tracePt t="534375" x="1636713" y="4970463"/>
          <p14:tracePt t="534392" x="1720850" y="4970463"/>
          <p14:tracePt t="534409" x="1789113" y="4986338"/>
          <p14:tracePt t="534426" x="1865313" y="4986338"/>
          <p14:tracePt t="534442" x="1924050" y="4995863"/>
          <p14:tracePt t="534459" x="1949450" y="4995863"/>
          <p14:tracePt t="534476" x="1957388" y="4995863"/>
          <p14:tracePt t="534492" x="1965325" y="4995863"/>
          <p14:tracePt t="534509" x="1982788" y="4995863"/>
          <p14:tracePt t="534526" x="2016125" y="4995863"/>
          <p14:tracePt t="534542" x="2041525" y="4995863"/>
          <p14:tracePt t="534559" x="2066925" y="4995863"/>
          <p14:tracePt t="534592" x="2092325" y="4995863"/>
          <p14:tracePt t="534593" x="2117725" y="4995863"/>
          <p14:tracePt t="534609" x="2143125" y="4995863"/>
          <p14:tracePt t="534626" x="2151063" y="4995863"/>
          <p14:tracePt t="534643" x="2176463" y="4986338"/>
          <p14:tracePt t="534660" x="2193925" y="4978400"/>
          <p14:tracePt t="534676" x="2211388" y="4970463"/>
          <p14:tracePt t="534693" x="2244725" y="4970463"/>
          <p14:tracePt t="534709" x="2260600" y="4960938"/>
          <p14:tracePt t="534726" x="2278063" y="4953000"/>
          <p14:tracePt t="534763" x="2286000" y="4945063"/>
          <p14:tracePt t="534776" x="2295525" y="4945063"/>
          <p14:tracePt t="534777" x="2311400" y="4935538"/>
          <p14:tracePt t="534794" x="2328863" y="4927600"/>
          <p14:tracePt t="534810" x="2354263" y="4919663"/>
          <p14:tracePt t="534826" x="2387600" y="4902200"/>
          <p14:tracePt t="534844" x="2405063" y="4902200"/>
          <p14:tracePt t="534860" x="2420938" y="4902200"/>
          <p14:tracePt t="534877" x="2430463" y="4894263"/>
          <p14:tracePt t="534893" x="2446338" y="4884738"/>
          <p14:tracePt t="534910" x="2455863" y="4884738"/>
          <p14:tracePt t="534927" x="2481263" y="4884738"/>
          <p14:tracePt t="534943" x="2489200" y="4876800"/>
          <p14:tracePt t="534960" x="2506663" y="4876800"/>
          <p14:tracePt t="534977" x="2514600" y="4876800"/>
          <p14:tracePt t="534994" x="2522538" y="4868863"/>
          <p14:tracePt t="535035" x="2547938" y="4868863"/>
          <p14:tracePt t="535043" x="2557463" y="4868863"/>
          <p14:tracePt t="535061" x="2606675" y="4868863"/>
          <p14:tracePt t="535061" x="2649538" y="4868863"/>
          <p14:tracePt t="535077" x="2700338" y="4868863"/>
          <p14:tracePt t="535096" x="2717800" y="4868863"/>
          <p14:tracePt t="535110" x="2725738" y="4868863"/>
          <p14:tracePt t="535127" x="2733675" y="4868863"/>
          <p14:tracePt t="535144" x="2741613" y="4868863"/>
          <p14:tracePt t="535161" x="2751138" y="4868863"/>
          <p14:tracePt t="535177" x="2767013" y="4868863"/>
          <p14:tracePt t="535194" x="2776538" y="4868863"/>
          <p14:tracePt t="535211" x="2784475" y="4868863"/>
          <p14:tracePt t="535228" x="2792413" y="4868863"/>
          <p14:tracePt t="535244" x="2809875" y="4868863"/>
          <p14:tracePt t="535261" x="2827338" y="4868863"/>
          <p14:tracePt t="535277" x="2835275" y="4868863"/>
          <p14:tracePt t="535294" x="2843213" y="4868863"/>
          <p14:tracePt t="535311" x="2852738" y="4868863"/>
          <p14:tracePt t="535328" x="2860675" y="4868863"/>
          <p14:tracePt t="535344" x="2868613" y="4868863"/>
          <p14:tracePt t="535395" x="2878138" y="4868863"/>
          <p14:tracePt t="535419" x="2886075" y="4868863"/>
          <p14:tracePt t="535923" x="2878138" y="4868863"/>
          <p14:tracePt t="535947" x="2843213" y="4868863"/>
          <p14:tracePt t="535956" x="2835275" y="4868863"/>
          <p14:tracePt t="535963" x="2817813" y="4868863"/>
          <p14:tracePt t="535963" x="2767013" y="4876800"/>
          <p14:tracePt t="535979" x="2725738" y="4884738"/>
          <p14:tracePt t="535996" x="2657475" y="4902200"/>
          <p14:tracePt t="536013" x="2565400" y="4902200"/>
          <p14:tracePt t="536029" x="2481263" y="4910138"/>
          <p14:tracePt t="536046" x="2413000" y="4919663"/>
          <p14:tracePt t="536063" x="2346325" y="4919663"/>
          <p14:tracePt t="536079" x="2295525" y="4919663"/>
          <p14:tracePt t="536099" x="2270125" y="4919663"/>
          <p14:tracePt t="536113" x="2260600" y="4919663"/>
          <p14:tracePt t="536130" x="2252663" y="4919663"/>
          <p14:tracePt t="536146" x="2244725" y="4919663"/>
          <p14:tracePt t="536163" x="2236788" y="4919663"/>
          <p14:tracePt t="536180" x="2219325" y="4919663"/>
          <p14:tracePt t="536196" x="2201863" y="4919663"/>
          <p14:tracePt t="536213" x="2185988" y="4919663"/>
          <p14:tracePt t="536230" x="2168525" y="4919663"/>
          <p14:tracePt t="536247" x="2151063" y="4919663"/>
          <p14:tracePt t="536263" x="2125663" y="4919663"/>
          <p14:tracePt t="536280" x="2109788" y="4927600"/>
          <p14:tracePt t="536297" x="2076450" y="4927600"/>
          <p14:tracePt t="536313" x="2058988" y="4927600"/>
          <p14:tracePt t="536330" x="2033588" y="4927600"/>
          <p14:tracePt t="536347" x="2008188" y="4927600"/>
          <p14:tracePt t="536364" x="1990725" y="4927600"/>
          <p14:tracePt t="536380" x="1974850" y="4927600"/>
          <p14:tracePt t="536419" x="1965325" y="4927600"/>
          <p14:tracePt t="536475" x="1957388" y="4927600"/>
          <p14:tracePt t="536715" x="1941513" y="4927600"/>
          <p14:tracePt t="536723" x="1931988" y="4927600"/>
          <p14:tracePt t="536738" x="1924050" y="4927600"/>
          <p14:tracePt t="536738" x="1898650" y="4927600"/>
          <p14:tracePt t="536748" x="1847850" y="4927600"/>
          <p14:tracePt t="536764" x="1804988" y="4927600"/>
          <p14:tracePt t="536781" x="1755775" y="4927600"/>
          <p14:tracePt t="536798" x="1687513" y="4927600"/>
          <p14:tracePt t="536814" x="1636713" y="4927600"/>
          <p14:tracePt t="536831" x="1577975" y="4927600"/>
          <p14:tracePt t="536848" x="1501775" y="4927600"/>
          <p14:tracePt t="536865" x="1450975" y="4927600"/>
          <p14:tracePt t="536881" x="1417638" y="4927600"/>
          <p14:tracePt t="536898" x="1392238" y="4927600"/>
          <p14:tracePt t="536915" x="1366838" y="4927600"/>
          <p14:tracePt t="537163" x="1374775" y="4919663"/>
          <p14:tracePt t="537187" x="1384300" y="4910138"/>
          <p14:tracePt t="537195" x="1392238" y="4902200"/>
          <p14:tracePt t="537205" x="1400175" y="4894263"/>
          <p14:tracePt t="537219" x="1409700" y="4884738"/>
          <p14:tracePt t="537227" x="1417638" y="4876800"/>
          <p14:tracePt t="537235" x="1425575" y="4876800"/>
          <p14:tracePt t="537249" x="1435100" y="4868863"/>
          <p14:tracePt t="537266" x="1443038" y="4860925"/>
          <p14:tracePt t="537282" x="1460500" y="4851400"/>
          <p14:tracePt t="537299" x="1468438" y="4843463"/>
          <p14:tracePt t="537316" x="1484313" y="4835525"/>
          <p14:tracePt t="537332" x="1501775" y="4835525"/>
          <p14:tracePt t="537371" x="1509713" y="4835525"/>
          <p14:tracePt t="537382" x="1527175" y="4835525"/>
          <p14:tracePt t="537383" x="1535113" y="4835525"/>
          <p14:tracePt t="537399" x="1552575" y="4826000"/>
          <p14:tracePt t="537416" x="1570038" y="4826000"/>
          <p14:tracePt t="537433" x="1603375" y="4818063"/>
          <p14:tracePt t="537449" x="1644650" y="4818063"/>
          <p14:tracePt t="537466" x="1670050" y="4818063"/>
          <p14:tracePt t="537483" x="1720850" y="4818063"/>
          <p14:tracePt t="537499" x="1746250" y="4818063"/>
          <p14:tracePt t="537516" x="1781175" y="4818063"/>
          <p14:tracePt t="537533" x="1814513" y="4818063"/>
          <p14:tracePt t="537550" x="1855788" y="4818063"/>
          <p14:tracePt t="537566" x="1898650" y="4818063"/>
          <p14:tracePt t="537583" x="1949450" y="4818063"/>
          <p14:tracePt t="537600" x="1990725" y="4818063"/>
          <p14:tracePt t="537619" x="2033588" y="4826000"/>
          <p14:tracePt t="537633" x="2058988" y="4826000"/>
          <p14:tracePt t="537650" x="2101850" y="4826000"/>
          <p14:tracePt t="537667" x="2117725" y="4826000"/>
          <p14:tracePt t="537707" x="2125663" y="4826000"/>
          <p14:tracePt t="537763" x="2135188" y="4826000"/>
          <p14:tracePt t="537771" x="2143125" y="4826000"/>
          <p14:tracePt t="537779" x="2151063" y="4826000"/>
          <p14:tracePt t="537787" x="2176463" y="4835525"/>
          <p14:tracePt t="537800" x="2201863" y="4843463"/>
          <p14:tracePt t="537817" x="2260600" y="4860925"/>
          <p14:tracePt t="537834" x="2295525" y="4868863"/>
          <p14:tracePt t="537850" x="2387600" y="4902200"/>
          <p14:tracePt t="537867" x="2471738" y="4927600"/>
          <p14:tracePt t="537884" x="2497138" y="4935538"/>
          <p14:tracePt t="537900" x="2514600" y="4935538"/>
          <p14:tracePt t="537917" x="2522538" y="4945063"/>
          <p14:tracePt t="537934" x="2532063" y="4953000"/>
          <p14:tracePt t="537950" x="2565400" y="4960938"/>
          <p14:tracePt t="537967" x="2590800" y="4960938"/>
          <p14:tracePt t="537984" x="2606675" y="4970463"/>
          <p14:tracePt t="538001" x="2624138" y="4970463"/>
          <p14:tracePt t="538017" x="2641600" y="4970463"/>
          <p14:tracePt t="538034" x="2649538" y="4978400"/>
          <p14:tracePt t="538051" x="2682875" y="4986338"/>
          <p14:tracePt t="538068" x="2708275" y="4986338"/>
          <p14:tracePt t="538084" x="2725738" y="4986338"/>
          <p14:tracePt t="538101" x="2741613" y="4995863"/>
          <p14:tracePt t="538118" x="2776538" y="4995863"/>
          <p14:tracePt t="538134" x="2809875" y="5003800"/>
          <p14:tracePt t="538153" x="2852738" y="5019675"/>
          <p14:tracePt t="538168" x="2901950" y="5019675"/>
          <p14:tracePt t="538184" x="2944813" y="5029200"/>
          <p14:tracePt t="538201" x="2962275" y="5029200"/>
          <p14:tracePt t="538218" x="2987675" y="5029200"/>
          <p14:tracePt t="538259" x="2995613" y="5029200"/>
          <p14:tracePt t="538276" x="3003550" y="5029200"/>
          <p14:tracePt t="538307" x="3013075" y="5029200"/>
          <p14:tracePt t="538547" x="2987675" y="5029200"/>
          <p14:tracePt t="538555" x="2978150" y="5029200"/>
          <p14:tracePt t="538563" x="2970213" y="5029200"/>
          <p14:tracePt t="538569" x="2952750" y="5029200"/>
          <p14:tracePt t="538585" x="2936875" y="5029200"/>
          <p14:tracePt t="538602" x="2927350" y="5029200"/>
          <p14:tracePt t="538602" x="2919413" y="5029200"/>
          <p14:tracePt t="538619" x="2911475" y="5029200"/>
          <p14:tracePt t="538638" x="2901950" y="5029200"/>
          <p14:tracePt t="538675" x="2894013" y="5029200"/>
          <p14:tracePt t="538685" x="2886075" y="5029200"/>
          <p14:tracePt t="538697" x="2878138" y="5029200"/>
          <p14:tracePt t="538702" x="2860675" y="5029200"/>
          <p14:tracePt t="538719" x="2852738" y="5029200"/>
          <p14:tracePt t="538736" x="2835275" y="5029200"/>
          <p14:tracePt t="538752" x="2827338" y="5029200"/>
          <p14:tracePt t="538769" x="2784475" y="5029200"/>
          <p14:tracePt t="538786" x="2733675" y="5029200"/>
          <p14:tracePt t="538803" x="2667000" y="5011738"/>
          <p14:tracePt t="538819" x="2641600" y="5011738"/>
          <p14:tracePt t="538836" x="2632075" y="5011738"/>
          <p14:tracePt t="538853" x="2624138" y="5011738"/>
          <p14:tracePt t="538869" x="2616200" y="5011738"/>
          <p14:tracePt t="538886" x="2581275" y="5011738"/>
          <p14:tracePt t="538903" x="2557463" y="5011738"/>
          <p14:tracePt t="538919" x="2522538" y="5011738"/>
          <p14:tracePt t="538936" x="2497138" y="5011738"/>
          <p14:tracePt t="538953" x="2471738" y="5003800"/>
          <p14:tracePt t="538970" x="2463800" y="5003800"/>
          <p14:tracePt t="538986" x="2438400" y="4995863"/>
          <p14:tracePt t="539003" x="2420938" y="4986338"/>
          <p14:tracePt t="539020" x="2354263" y="4978400"/>
          <p14:tracePt t="539036" x="2286000" y="4978400"/>
          <p14:tracePt t="539053" x="2236788" y="4978400"/>
          <p14:tracePt t="539070" x="2193925" y="4978400"/>
          <p14:tracePt t="539087" x="2143125" y="4978400"/>
          <p14:tracePt t="539103" x="2084388" y="4960938"/>
          <p14:tracePt t="539120" x="2016125" y="4953000"/>
          <p14:tracePt t="539120" x="1965325" y="4945063"/>
          <p14:tracePt t="539139" x="1906588" y="4945063"/>
          <p14:tracePt t="539153" x="1839913" y="4927600"/>
          <p14:tracePt t="539170" x="1763713" y="4927600"/>
          <p14:tracePt t="539187" x="1746250" y="4927600"/>
          <p14:tracePt t="539203" x="1720850" y="4927600"/>
          <p14:tracePt t="539220" x="1679575" y="4927600"/>
          <p14:tracePt t="539237" x="1628775" y="4927600"/>
          <p14:tracePt t="539253" x="1585913" y="4927600"/>
          <p14:tracePt t="539270" x="1560513" y="4927600"/>
          <p14:tracePt t="539287" x="1552575" y="4927600"/>
          <p14:tracePt t="539355" x="1544638" y="4927600"/>
          <p14:tracePt t="539363" x="1535113" y="4927600"/>
          <p14:tracePt t="539371" x="1527175" y="4927600"/>
          <p14:tracePt t="539377" x="1509713" y="4927600"/>
          <p14:tracePt t="539387" x="1484313" y="4927600"/>
          <p14:tracePt t="539404" x="1468438" y="4927600"/>
          <p14:tracePt t="539421" x="1450975" y="4927600"/>
          <p14:tracePt t="539437" x="1425575" y="4927600"/>
          <p14:tracePt t="539454" x="1409700" y="4927600"/>
          <p14:tracePt t="539471" x="1384300" y="4927600"/>
          <p14:tracePt t="539487" x="1358900" y="4927600"/>
          <p14:tracePt t="539504" x="1333500" y="4927600"/>
          <p14:tracePt t="539521" x="1308100" y="4927600"/>
          <p14:tracePt t="539538" x="1300163" y="4927600"/>
          <p14:tracePt t="539554" x="1290638" y="4927600"/>
          <p14:tracePt t="539763" x="1300163" y="4927600"/>
          <p14:tracePt t="539787" x="1308100" y="4919663"/>
          <p14:tracePt t="539796" x="1316038" y="4919663"/>
          <p14:tracePt t="539811" x="1333500" y="4910138"/>
          <p14:tracePt t="539821" x="1341438" y="4910138"/>
          <p14:tracePt t="539827" x="1358900" y="4902200"/>
          <p14:tracePt t="539838" x="1400175" y="4894263"/>
          <p14:tracePt t="539855" x="1425575" y="4894263"/>
          <p14:tracePt t="539872" x="1501775" y="4884738"/>
          <p14:tracePt t="539888" x="1509713" y="4884738"/>
          <p14:tracePt t="539905" x="1519238" y="4884738"/>
          <p14:tracePt t="540139" x="1527175" y="4884738"/>
          <p14:tracePt t="540155" x="1570038" y="4884738"/>
          <p14:tracePt t="540164" x="1577975" y="4884738"/>
          <p14:tracePt t="540179" x="1585913" y="4884738"/>
          <p14:tracePt t="540195" x="1611313" y="4884738"/>
          <p14:tracePt t="540203" x="1620838" y="4884738"/>
          <p14:tracePt t="540211" x="1636713" y="4876800"/>
          <p14:tracePt t="540222" x="1670050" y="4876800"/>
          <p14:tracePt t="540239" x="1730375" y="4876800"/>
          <p14:tracePt t="540256" x="1763713" y="4876800"/>
          <p14:tracePt t="540291" x="1771650" y="4876800"/>
          <p14:tracePt t="540339" x="1781175" y="4876800"/>
          <p14:tracePt t="540443" x="1797050" y="4876800"/>
          <p14:tracePt t="540451" x="1830388" y="4876800"/>
          <p14:tracePt t="540463" x="1865313" y="4876800"/>
          <p14:tracePt t="540467" x="1881188" y="4876800"/>
          <p14:tracePt t="540473" x="1931988" y="4876800"/>
          <p14:tracePt t="540490" x="1990725" y="4876800"/>
          <p14:tracePt t="540506" x="2058988" y="4876800"/>
          <p14:tracePt t="540523" x="2109788" y="4876800"/>
          <p14:tracePt t="540540" x="2117725" y="4876800"/>
          <p14:tracePt t="540580" x="2125663" y="4876800"/>
          <p14:tracePt t="540596" x="2135188" y="4876800"/>
          <p14:tracePt t="540620" x="2143125" y="4876800"/>
          <p14:tracePt t="540636" x="2151063" y="4876800"/>
          <p14:tracePt t="540684" x="2160588" y="4876800"/>
          <p14:tracePt t="540700" x="2168525" y="4876800"/>
          <p14:tracePt t="540724" x="2176463" y="4876800"/>
          <p14:tracePt t="540756" x="2185988" y="4876800"/>
          <p14:tracePt t="540780" x="2201863" y="4876800"/>
          <p14:tracePt t="540788" x="2227263" y="4876800"/>
          <p14:tracePt t="540796" x="2236788" y="4876800"/>
          <p14:tracePt t="540798" x="2252663" y="4876800"/>
          <p14:tracePt t="540808" x="2303463" y="4876800"/>
          <p14:tracePt t="540825" x="2346325" y="4876800"/>
          <p14:tracePt t="540842" x="2362200" y="4876800"/>
          <p14:tracePt t="540858" x="2387600" y="4876800"/>
          <p14:tracePt t="540875" x="2397125" y="4876800"/>
          <p14:tracePt t="540892" x="2430463" y="4876800"/>
          <p14:tracePt t="540909" x="2446338" y="4876800"/>
          <p14:tracePt t="540925" x="2455863" y="4876800"/>
          <p14:tracePt t="540942" x="2471738" y="4876800"/>
          <p14:tracePt t="540958" x="2497138" y="4876800"/>
          <p14:tracePt t="540975" x="2506663" y="4876800"/>
          <p14:tracePt t="540992" x="2514600" y="4876800"/>
          <p14:tracePt t="541009" x="2522538" y="4876800"/>
          <p14:tracePt t="541025" x="2532063" y="4876800"/>
          <p14:tracePt t="541042" x="2540000" y="4876800"/>
          <p14:tracePt t="541059" x="2557463" y="4876800"/>
          <p14:tracePt t="541076" x="2573338" y="4876800"/>
          <p14:tracePt t="541092" x="2590800" y="4876800"/>
          <p14:tracePt t="541109" x="2606675" y="4876800"/>
          <p14:tracePt t="541126" x="2624138" y="4876800"/>
          <p14:tracePt t="541142" x="2632075" y="4876800"/>
          <p14:tracePt t="541159" x="2667000" y="4876800"/>
          <p14:tracePt t="541192" x="2692400" y="4876800"/>
          <p14:tracePt t="541193" x="2700338" y="4876800"/>
          <p14:tracePt t="541209" x="2708275" y="4876800"/>
          <p14:tracePt t="541260" x="2717800" y="4876800"/>
          <p14:tracePt t="541276" x="2725738" y="4876800"/>
          <p14:tracePt t="541292" x="2733675" y="4876800"/>
          <p14:tracePt t="541300" x="2741613" y="4876800"/>
          <p14:tracePt t="541308" x="2751138" y="4876800"/>
          <p14:tracePt t="541312" x="2759075" y="4876800"/>
          <p14:tracePt t="541356" x="2767013" y="4876800"/>
          <p14:tracePt t="541420" x="2776538" y="4876800"/>
          <p14:tracePt t="541428" x="2792413" y="4876800"/>
          <p14:tracePt t="541452" x="2801938" y="4876800"/>
          <p14:tracePt t="541468" x="2809875" y="4876800"/>
          <p14:tracePt t="541492" x="2817813" y="4876800"/>
          <p14:tracePt t="541500" x="2835275" y="4876800"/>
          <p14:tracePt t="541524" x="2843213" y="4876800"/>
          <p14:tracePt t="541788" x="2852738" y="4876800"/>
          <p14:tracePt t="541804" x="2860675" y="4876800"/>
          <p14:tracePt t="541828" x="2868613" y="4876800"/>
          <p14:tracePt t="541852" x="2878138" y="4876800"/>
          <p14:tracePt t="541860" x="2886075" y="4876800"/>
          <p14:tracePt t="541877" x="2894013" y="4876800"/>
          <p14:tracePt t="541878" x="2901950" y="4876800"/>
          <p14:tracePt t="541916" x="2911475" y="4876800"/>
          <p14:tracePt t="541924" x="2919413" y="4876800"/>
          <p14:tracePt t="541928" x="2927350" y="4876800"/>
          <p14:tracePt t="541944" x="2952750" y="4876800"/>
          <p14:tracePt t="541961" x="2970213" y="4876800"/>
          <p14:tracePt t="541978" x="3003550" y="4876800"/>
          <p14:tracePt t="541994" x="3013075" y="4876800"/>
          <p14:tracePt t="542011" x="3028950" y="4876800"/>
          <p14:tracePt t="542028" x="3046413" y="4876800"/>
          <p14:tracePt t="542044" x="3079750" y="4876800"/>
          <p14:tracePt t="542061" x="3113088" y="4876800"/>
          <p14:tracePt t="542078" x="3138488" y="4876800"/>
          <p14:tracePt t="542095" x="3181350" y="4876800"/>
          <p14:tracePt t="542111" x="3206750" y="4876800"/>
          <p14:tracePt t="542128" x="3232150" y="4876800"/>
          <p14:tracePt t="542145" x="3240088" y="4876800"/>
          <p14:tracePt t="542161" x="3248025" y="4876800"/>
          <p14:tracePt t="542180" x="3265488" y="4876800"/>
          <p14:tracePt t="542195" x="3290888" y="4876800"/>
          <p14:tracePt t="542211" x="3316288" y="4876800"/>
          <p14:tracePt t="542228" x="3341688" y="4876800"/>
          <p14:tracePt t="542245" x="3349625" y="4876800"/>
          <p14:tracePt t="542262" x="3367088" y="4876800"/>
          <p14:tracePt t="542278" x="3400425" y="4876800"/>
          <p14:tracePt t="542295" x="3433763" y="4876800"/>
          <p14:tracePt t="542312" x="3468688" y="4876800"/>
          <p14:tracePt t="542328" x="3476625" y="4876800"/>
          <p14:tracePt t="542346" x="3484563" y="4876800"/>
          <p14:tracePt t="542362" x="3494088" y="4876800"/>
          <p14:tracePt t="542396" x="3502025" y="4876800"/>
          <p14:tracePt t="542396" x="3509963" y="4876800"/>
          <p14:tracePt t="542412" x="3517900" y="4876800"/>
          <p14:tracePt t="542429" x="3535363" y="4876800"/>
          <p14:tracePt t="542476" x="3543300" y="4876800"/>
          <p14:tracePt t="542772" x="3484563" y="4876800"/>
          <p14:tracePt t="542780" x="3433763" y="4894263"/>
          <p14:tracePt t="542788" x="3282950" y="4935538"/>
          <p14:tracePt t="542796" x="3130550" y="4960938"/>
          <p14:tracePt t="542813" x="2995613" y="4978400"/>
          <p14:tracePt t="542830" x="2878138" y="5003800"/>
          <p14:tracePt t="542846" x="2784475" y="5011738"/>
          <p14:tracePt t="542863" x="2616200" y="5029200"/>
          <p14:tracePt t="542880" x="2420938" y="5037138"/>
          <p14:tracePt t="542896" x="2252663" y="5037138"/>
          <p14:tracePt t="542913" x="2084388" y="5037138"/>
          <p14:tracePt t="542930" x="1916113" y="5037138"/>
          <p14:tracePt t="542947" x="1804988" y="5037138"/>
          <p14:tracePt t="542963" x="1704975" y="5037138"/>
          <p14:tracePt t="542980" x="1670050" y="5037138"/>
          <p14:tracePt t="542997" x="1644650" y="5037138"/>
          <p14:tracePt t="543013" x="1611313" y="5037138"/>
          <p14:tracePt t="543030" x="1552575" y="5037138"/>
          <p14:tracePt t="543047" x="1519238" y="5037138"/>
          <p14:tracePt t="543064" x="1476375" y="5037138"/>
          <p14:tracePt t="543080" x="1450975" y="5037138"/>
          <p14:tracePt t="543097" x="1417638" y="5037138"/>
          <p14:tracePt t="543114" x="1392238" y="5037138"/>
          <p14:tracePt t="543130" x="1374775" y="5037138"/>
          <p14:tracePt t="543147" x="1366838" y="5037138"/>
          <p14:tracePt t="543556" x="1358900" y="5037138"/>
          <p14:tracePt t="543564" x="1341438" y="5037138"/>
          <p14:tracePt t="543572" x="1300163" y="5037138"/>
          <p14:tracePt t="543581" x="1257300" y="5037138"/>
          <p14:tracePt t="543598" x="1249363" y="5037138"/>
          <p14:tracePt t="543796" x="1282700" y="5037138"/>
          <p14:tracePt t="543804" x="1316038" y="5037138"/>
          <p14:tracePt t="543812" x="1358900" y="5037138"/>
          <p14:tracePt t="543820" x="1450975" y="5037138"/>
          <p14:tracePt t="543832" x="1519238" y="5037138"/>
          <p14:tracePt t="543849" x="1603375" y="5037138"/>
          <p14:tracePt t="543865" x="1670050" y="5037138"/>
          <p14:tracePt t="543882" x="1704975" y="5037138"/>
          <p14:tracePt t="543899" x="1738313" y="5037138"/>
          <p14:tracePt t="543916" x="1763713" y="5037138"/>
          <p14:tracePt t="543932" x="1789113" y="5037138"/>
          <p14:tracePt t="543949" x="1847850" y="5037138"/>
          <p14:tracePt t="543966" x="1881188" y="5037138"/>
          <p14:tracePt t="543982" x="1941513" y="5037138"/>
          <p14:tracePt t="543999" x="1974850" y="5037138"/>
          <p14:tracePt t="544016" x="1982788" y="5037138"/>
          <p14:tracePt t="544032" x="1990725" y="5037138"/>
          <p14:tracePt t="544049" x="2008188" y="5037138"/>
          <p14:tracePt t="544156" x="2016125" y="5037138"/>
          <p14:tracePt t="544164" x="2025650" y="5037138"/>
          <p14:tracePt t="544172" x="2041525" y="5037138"/>
          <p14:tracePt t="544180" x="2058988" y="5037138"/>
          <p14:tracePt t="544185" x="2101850" y="5037138"/>
          <p14:tracePt t="544199" x="2151063" y="5037138"/>
          <p14:tracePt t="544233" x="2201863" y="5037138"/>
          <p14:tracePt t="544233" x="2244725" y="5037138"/>
          <p14:tracePt t="544250" x="2286000" y="5037138"/>
          <p14:tracePt t="544266" x="2311400" y="5037138"/>
          <p14:tracePt t="544283" x="2362200" y="5037138"/>
          <p14:tracePt t="544300" x="2413000" y="5037138"/>
          <p14:tracePt t="544316" x="2438400" y="5037138"/>
          <p14:tracePt t="544333" x="2471738" y="5037138"/>
          <p14:tracePt t="544467" x="2430463" y="5037138"/>
          <p14:tracePt t="544476" x="2397125" y="5037138"/>
          <p14:tracePt t="544483" x="2362200" y="5037138"/>
          <p14:tracePt t="544484" x="2295525" y="5029200"/>
          <p14:tracePt t="544500" x="2236788" y="5011738"/>
          <p14:tracePt t="544517" x="2193925" y="5003800"/>
          <p14:tracePt t="544534" x="2125663" y="4995863"/>
          <p14:tracePt t="544550" x="2058988" y="4978400"/>
          <p14:tracePt t="544567" x="1982788" y="4978400"/>
          <p14:tracePt t="544584" x="1916113" y="4978400"/>
          <p14:tracePt t="544600" x="1830388" y="4970463"/>
          <p14:tracePt t="544617" x="1781175" y="4970463"/>
          <p14:tracePt t="544634" x="1755775" y="4970463"/>
          <p14:tracePt t="544651" x="1746250" y="4970463"/>
          <p14:tracePt t="544667" x="1730375" y="4970463"/>
          <p14:tracePt t="544684" x="1695450" y="4970463"/>
          <p14:tracePt t="544701" x="1662113" y="4970463"/>
          <p14:tracePt t="544717" x="1595438" y="4970463"/>
          <p14:tracePt t="544737" x="1509713" y="4960938"/>
          <p14:tracePt t="544751" x="1443038" y="4945063"/>
          <p14:tracePt t="544828" x="1443038" y="4927600"/>
          <p14:tracePt t="544843" x="1443038" y="4894263"/>
          <p14:tracePt t="544852" x="1443038" y="4884738"/>
          <p14:tracePt t="544860" x="1443038" y="4835525"/>
          <p14:tracePt t="544868" x="1443038" y="4784725"/>
          <p14:tracePt t="544884" x="1443038" y="4749800"/>
          <p14:tracePt t="544901" x="1443038" y="4733925"/>
          <p14:tracePt t="544956" x="1443038" y="4724400"/>
          <p14:tracePt t="544964" x="1443038" y="4716463"/>
          <p14:tracePt t="544980" x="1443038" y="4708525"/>
          <p14:tracePt t="545028" x="1435100" y="4708525"/>
          <p14:tracePt t="545035" x="1435100" y="4716463"/>
          <p14:tracePt t="545044" x="1435100" y="4733925"/>
          <p14:tracePt t="545051" x="1435100" y="4759325"/>
          <p14:tracePt t="545056" x="1435100" y="4792663"/>
          <p14:tracePt t="545068" x="1435100" y="4835525"/>
          <p14:tracePt t="545085" x="1435100" y="4876800"/>
          <p14:tracePt t="545102" x="1435100" y="4902200"/>
          <p14:tracePt t="545118" x="1435100" y="4927600"/>
          <p14:tracePt t="545135" x="1425575" y="4970463"/>
          <p14:tracePt t="545152" x="1417638" y="5003800"/>
          <p14:tracePt t="545168" x="1400175" y="5054600"/>
          <p14:tracePt t="545185" x="1400175" y="5062538"/>
          <p14:tracePt t="545308" x="1400175" y="5070475"/>
          <p14:tracePt t="545317" x="1409700" y="5080000"/>
          <p14:tracePt t="545331" x="1417638" y="5080000"/>
          <p14:tracePt t="545340" x="1425575" y="5087938"/>
          <p14:tracePt t="545352" x="1435100" y="5095875"/>
          <p14:tracePt t="545352" x="1450975" y="5095875"/>
          <p14:tracePt t="545369" x="1476375" y="5105400"/>
          <p14:tracePt t="545386" x="1501775" y="5113338"/>
          <p14:tracePt t="545402" x="1560513" y="5130800"/>
          <p14:tracePt t="545419" x="1636713" y="5138738"/>
          <p14:tracePt t="545436" x="1687513" y="5146675"/>
          <p14:tracePt t="545453" x="1730375" y="5146675"/>
          <p14:tracePt t="545469" x="1763713" y="5146675"/>
          <p14:tracePt t="545486" x="1804988" y="5146675"/>
          <p14:tracePt t="545503" x="1855788" y="5146675"/>
          <p14:tracePt t="545519" x="1916113" y="5146675"/>
          <p14:tracePt t="545536" x="1957388" y="5146675"/>
          <p14:tracePt t="545553" x="1982788" y="5146675"/>
          <p14:tracePt t="545644" x="1982788" y="5138738"/>
          <p14:tracePt t="545659" x="1965325" y="5121275"/>
          <p14:tracePt t="545668" x="1890713" y="5062538"/>
          <p14:tracePt t="545670" x="1720850" y="4927600"/>
          <p14:tracePt t="545686" x="1535113" y="4800600"/>
          <p14:tracePt t="545703" x="1349375" y="4691063"/>
          <p14:tracePt t="545720" x="1257300" y="4598988"/>
          <p14:tracePt t="545739" x="1198563" y="4556125"/>
          <p14:tracePt t="545753" x="1189038" y="4530725"/>
          <p14:tracePt t="545770" x="1189038" y="4522788"/>
          <p14:tracePt t="545786" x="1173163" y="4514850"/>
          <p14:tracePt t="545803" x="1155700" y="4489450"/>
          <p14:tracePt t="545820" x="1147763" y="4479925"/>
          <p14:tracePt t="545837" x="1130300" y="4479925"/>
          <p14:tracePt t="545956" x="1155700" y="4471988"/>
          <p14:tracePt t="545964" x="1214438" y="4471988"/>
          <p14:tracePt t="545971" x="1308100" y="4454525"/>
          <p14:tracePt t="545979" x="1392238" y="4454525"/>
          <p14:tracePt t="545987" x="1847850" y="4429125"/>
          <p14:tracePt t="546004" x="2041525" y="4429125"/>
          <p14:tracePt t="546021" x="2084388" y="4429125"/>
          <p14:tracePt t="546091" x="2076450" y="4429125"/>
          <p14:tracePt t="546116" x="2066925" y="4429125"/>
          <p14:tracePt t="546292" x="2058988" y="4429125"/>
          <p14:tracePt t="546301" x="2051050" y="4438650"/>
          <p14:tracePt t="546307" x="2041525" y="4438650"/>
          <p14:tracePt t="546321" x="2025650" y="4446588"/>
          <p14:tracePt t="546321" x="1965325" y="4464050"/>
          <p14:tracePt t="546338" x="1855788" y="4505325"/>
          <p14:tracePt t="546355" x="1720850" y="4540250"/>
          <p14:tracePt t="546371" x="1636713" y="4564063"/>
          <p14:tracePt t="546388" x="1585913" y="4589463"/>
          <p14:tracePt t="546405" x="1509713" y="4624388"/>
          <p14:tracePt t="546421" x="1460500" y="4649788"/>
          <p14:tracePt t="546438" x="1374775" y="4683125"/>
          <p14:tracePt t="546455" x="1274763" y="4708525"/>
          <p14:tracePt t="546471" x="1181100" y="4741863"/>
          <p14:tracePt t="546488" x="1122363" y="4749800"/>
          <p14:tracePt t="546505" x="1096963" y="4767263"/>
          <p14:tracePt t="546522" x="1071563" y="4767263"/>
          <p14:tracePt t="546538" x="1038225" y="4775200"/>
          <p14:tracePt t="546555" x="979488" y="4792663"/>
          <p14:tracePt t="546572" x="928688" y="4800600"/>
          <p14:tracePt t="546588" x="885825" y="4826000"/>
          <p14:tracePt t="546605" x="860425" y="4835525"/>
          <p14:tracePt t="546622" x="852488" y="4843463"/>
          <p14:tracePt t="546916" x="860425" y="4843463"/>
          <p14:tracePt t="546929" x="893763" y="4843463"/>
          <p14:tracePt t="546930" x="987425" y="4843463"/>
          <p14:tracePt t="546939" x="1096963" y="4843463"/>
          <p14:tracePt t="546956" x="1552575" y="4860925"/>
          <p14:tracePt t="546973" x="1924050" y="4876800"/>
          <p14:tracePt t="546989" x="2151063" y="4876800"/>
          <p14:tracePt t="547006" x="2303463" y="4876800"/>
          <p14:tracePt t="547023" x="2354263" y="4876800"/>
          <p14:tracePt t="547039" x="2362200" y="4876800"/>
          <p14:tracePt t="547211" x="2362200" y="4884738"/>
          <p14:tracePt t="547214" x="2362200" y="4894263"/>
          <p14:tracePt t="547243" x="2354263" y="4910138"/>
          <p14:tracePt t="547339" x="2336800" y="4910138"/>
          <p14:tracePt t="547347" x="2328863" y="4910138"/>
          <p14:tracePt t="547349" x="2320925" y="4910138"/>
          <p14:tracePt t="547357" x="2278063" y="4927600"/>
          <p14:tracePt t="547373" x="2236788" y="4927600"/>
          <p14:tracePt t="547390" x="2211388" y="4935538"/>
          <p14:tracePt t="547407" x="2201863" y="4935538"/>
          <p14:tracePt t="547424" x="2176463" y="4935538"/>
          <p14:tracePt t="547440" x="2160588" y="4935538"/>
          <p14:tracePt t="547457" x="2092325" y="4945063"/>
          <p14:tracePt t="547474" x="2041525" y="4960938"/>
          <p14:tracePt t="547491" x="1898650" y="4960938"/>
          <p14:tracePt t="547507" x="1830388" y="4960938"/>
          <p14:tracePt t="547524" x="1781175" y="4960938"/>
          <p14:tracePt t="547541" x="1738313" y="4960938"/>
          <p14:tracePt t="547557" x="1720850" y="4960938"/>
          <p14:tracePt t="547574" x="1679575" y="4960938"/>
          <p14:tracePt t="547591" x="1654175" y="4960938"/>
          <p14:tracePt t="547607" x="1611313" y="4960938"/>
          <p14:tracePt t="547624" x="1585913" y="4960938"/>
          <p14:tracePt t="547641" x="1570038" y="4960938"/>
          <p14:tracePt t="547658" x="1544638" y="4960938"/>
          <p14:tracePt t="547674" x="1501775" y="4960938"/>
          <p14:tracePt t="547691" x="1476375" y="4960938"/>
          <p14:tracePt t="547708" x="1450975" y="4960938"/>
          <p14:tracePt t="547724" x="1443038" y="4960938"/>
          <p14:tracePt t="547741" x="1409700" y="4970463"/>
          <p14:tracePt t="547758" x="1384300" y="4970463"/>
          <p14:tracePt t="547777" x="1358900" y="4970463"/>
          <p14:tracePt t="547791" x="1349375" y="4970463"/>
          <p14:tracePt t="547808" x="1341438" y="4970463"/>
          <p14:tracePt t="547825" x="1333500" y="4970463"/>
          <p14:tracePt t="547995" x="1349375" y="4960938"/>
          <p14:tracePt t="548003" x="1374775" y="4935538"/>
          <p14:tracePt t="548014" x="1409700" y="4927600"/>
          <p14:tracePt t="548019" x="1417638" y="4927600"/>
          <p14:tracePt t="548026" x="1493838" y="4902200"/>
          <p14:tracePt t="548042" x="1560513" y="4876800"/>
          <p14:tracePt t="548058" x="1636713" y="4868863"/>
          <p14:tracePt t="548075" x="1704975" y="4843463"/>
          <p14:tracePt t="548092" x="1755775" y="4843463"/>
          <p14:tracePt t="548109" x="1797050" y="4826000"/>
          <p14:tracePt t="548125" x="1847850" y="4826000"/>
          <p14:tracePt t="548142" x="1898650" y="4818063"/>
          <p14:tracePt t="548159" x="1931988" y="4800600"/>
          <p14:tracePt t="548175" x="1949450" y="4800600"/>
          <p14:tracePt t="548243" x="1957388" y="4800600"/>
          <p14:tracePt t="548253" x="1965325" y="4792663"/>
          <p14:tracePt t="548259" x="1974850" y="4792663"/>
          <p14:tracePt t="548260" x="1982788" y="4792663"/>
          <p14:tracePt t="548276" x="2000250" y="4784725"/>
          <p14:tracePt t="548294" x="2025650" y="4784725"/>
          <p14:tracePt t="548309" x="2051050" y="4784725"/>
          <p14:tracePt t="548326" x="2066925" y="4784725"/>
          <p14:tracePt t="548342" x="2092325" y="4784725"/>
          <p14:tracePt t="548359" x="2125663" y="4784725"/>
          <p14:tracePt t="548376" x="2160588" y="4784725"/>
          <p14:tracePt t="548393" x="2193925" y="4784725"/>
          <p14:tracePt t="548409" x="2227263" y="4800600"/>
          <p14:tracePt t="548426" x="2236788" y="4800600"/>
          <p14:tracePt t="548443" x="2244725" y="4800600"/>
          <p14:tracePt t="548539" x="2252663" y="4810125"/>
          <p14:tracePt t="548547" x="2260600" y="4810125"/>
          <p14:tracePt t="548566" x="2260600" y="4818063"/>
          <p14:tracePt t="548566" x="2270125" y="4818063"/>
          <p14:tracePt t="548577" x="2278063" y="4818063"/>
          <p14:tracePt t="548593" x="2295525" y="4826000"/>
          <p14:tracePt t="548610" x="2303463" y="4826000"/>
          <p14:tracePt t="548627" x="2336800" y="4826000"/>
          <p14:tracePt t="548643" x="2354263" y="4826000"/>
          <p14:tracePt t="548660" x="2371725" y="4826000"/>
          <p14:tracePt t="548677" x="2387600" y="4826000"/>
          <p14:tracePt t="548693" x="2397125" y="4826000"/>
          <p14:tracePt t="548710" x="2420938" y="4826000"/>
          <p14:tracePt t="548727" x="2430463" y="4826000"/>
          <p14:tracePt t="548743" x="2438400" y="4826000"/>
          <p14:tracePt t="548760" x="2446338" y="4826000"/>
          <p14:tracePt t="548760" x="2455863" y="4826000"/>
          <p14:tracePt t="548779" x="2463800" y="4826000"/>
          <p14:tracePt t="548793" x="2471738" y="4826000"/>
          <p14:tracePt t="548810" x="2497138" y="4826000"/>
          <p14:tracePt t="548827" x="2506663" y="4826000"/>
          <p14:tracePt t="548844" x="2532063" y="4826000"/>
          <p14:tracePt t="548860" x="2565400" y="4826000"/>
          <p14:tracePt t="548877" x="2606675" y="4826000"/>
          <p14:tracePt t="548894" x="2632075" y="4810125"/>
          <p14:tracePt t="548910" x="2682875" y="4810125"/>
          <p14:tracePt t="548927" x="2717800" y="4810125"/>
          <p14:tracePt t="548944" x="2733675" y="4810125"/>
          <p14:tracePt t="548961" x="2741613" y="4810125"/>
          <p14:tracePt t="548977" x="2767013" y="4810125"/>
          <p14:tracePt t="548995" x="2809875" y="4810125"/>
          <p14:tracePt t="549011" x="2878138" y="4810125"/>
          <p14:tracePt t="549028" x="2936875" y="4810125"/>
          <p14:tracePt t="549044" x="2952750" y="4810125"/>
          <p14:tracePt t="549061" x="2962275" y="4810125"/>
          <p14:tracePt t="549077" x="2970213" y="4810125"/>
          <p14:tracePt t="549094" x="2987675" y="4810125"/>
          <p14:tracePt t="549111" x="2995613" y="4810125"/>
          <p14:tracePt t="549128" x="3021013" y="4810125"/>
          <p14:tracePt t="549144" x="3046413" y="4810125"/>
          <p14:tracePt t="549161" x="3062288" y="4810125"/>
          <p14:tracePt t="549178" x="3071813" y="4810125"/>
          <p14:tracePt t="549195" x="3079750" y="4810125"/>
          <p14:tracePt t="549211" x="3087688" y="4810125"/>
          <p14:tracePt t="549228" x="3105150" y="4810125"/>
          <p14:tracePt t="549245" x="3122613" y="4810125"/>
          <p14:tracePt t="549261" x="3155950" y="4810125"/>
          <p14:tracePt t="549280" x="3173413" y="4810125"/>
          <p14:tracePt t="549295" x="3181350" y="4810125"/>
          <p14:tracePt t="549339" x="3189288" y="4810125"/>
          <p14:tracePt t="549355" x="3197225" y="4810125"/>
          <p14:tracePt t="549371" x="3206750" y="4810125"/>
          <p14:tracePt t="549387" x="3214688" y="4810125"/>
          <p14:tracePt t="549395" x="3222625" y="4810125"/>
          <p14:tracePt t="549403" x="3248025" y="4810125"/>
          <p14:tracePt t="549412" x="3282950" y="4810125"/>
          <p14:tracePt t="549428" x="3308350" y="4810125"/>
          <p14:tracePt t="549445" x="3349625" y="4810125"/>
          <p14:tracePt t="549462" x="3400425" y="4818063"/>
          <p14:tracePt t="549478" x="3417888" y="4818063"/>
          <p14:tracePt t="549495" x="3425825" y="4826000"/>
          <p14:tracePt t="550379" x="3417888" y="4835525"/>
          <p14:tracePt t="550381" x="3400425" y="4835525"/>
          <p14:tracePt t="550387" x="3375025" y="4835525"/>
          <p14:tracePt t="550397" x="3324225" y="4843463"/>
          <p14:tracePt t="550414" x="3222625" y="4868863"/>
          <p14:tracePt t="550431" x="3113088" y="4894263"/>
          <p14:tracePt t="550447" x="3003550" y="4894263"/>
          <p14:tracePt t="550464" x="2936875" y="4902200"/>
          <p14:tracePt t="550481" x="2911475" y="4902200"/>
          <p14:tracePt t="550498" x="2894013" y="4902200"/>
          <p14:tracePt t="550667" x="2901950" y="4902200"/>
          <p14:tracePt t="550683" x="2911475" y="4902200"/>
          <p14:tracePt t="550691" x="2919413" y="4902200"/>
          <p14:tracePt t="550699" x="2927350" y="4902200"/>
          <p14:tracePt t="550715" x="2936875" y="4902200"/>
          <p14:tracePt t="550731" x="2944813" y="4902200"/>
          <p14:tracePt t="550732" x="2962275" y="4902200"/>
          <p14:tracePt t="550748" x="2978150" y="4902200"/>
          <p14:tracePt t="550765" x="3021013" y="4902200"/>
          <p14:tracePt t="551027" x="3028950" y="4902200"/>
          <p14:tracePt t="551035" x="3038475" y="4902200"/>
          <p14:tracePt t="551049" x="3046413" y="4902200"/>
          <p14:tracePt t="551051" x="3071813" y="4902200"/>
          <p14:tracePt t="551066" x="3097213" y="4902200"/>
          <p14:tracePt t="551082" x="3148013" y="4902200"/>
          <p14:tracePt t="551099" x="3189288" y="4902200"/>
          <p14:tracePt t="551116" x="3214688" y="4902200"/>
          <p14:tracePt t="551132" x="3222625" y="4902200"/>
          <p14:tracePt t="551323" x="3232150" y="4902200"/>
          <p14:tracePt t="551363" x="3240088" y="4902200"/>
          <p14:tracePt t="551563" x="3257550" y="4902200"/>
          <p14:tracePt t="551573" x="3290888" y="4902200"/>
          <p14:tracePt t="551576" x="3324225" y="4902200"/>
          <p14:tracePt t="551583" x="3392488" y="4902200"/>
          <p14:tracePt t="551600" x="3417888" y="4902200"/>
          <p14:tracePt t="551617" x="3443288" y="4902200"/>
          <p14:tracePt t="551633" x="3459163" y="4902200"/>
          <p14:tracePt t="551650" x="3468688" y="4902200"/>
          <p14:tracePt t="551667" x="3476625" y="4902200"/>
          <p14:tracePt t="551755" x="3451225" y="4927600"/>
          <p14:tracePt t="551763" x="3400425" y="4935538"/>
          <p14:tracePt t="551774" x="3349625" y="4978400"/>
          <p14:tracePt t="551784" x="3282950" y="4986338"/>
          <p14:tracePt t="551784" x="3163888" y="5019675"/>
          <p14:tracePt t="551801" x="3021013" y="5045075"/>
          <p14:tracePt t="551801" x="2970213" y="5054600"/>
          <p14:tracePt t="551820" x="2919413" y="5070475"/>
          <p14:tracePt t="551834" x="2835275" y="5080000"/>
          <p14:tracePt t="551851" x="2776538" y="5087938"/>
          <p14:tracePt t="551868" x="2741613" y="5087938"/>
          <p14:tracePt t="551884" x="2700338" y="5105400"/>
          <p14:tracePt t="551901" x="2649538" y="5105400"/>
          <p14:tracePt t="551917" x="2606675" y="5105400"/>
          <p14:tracePt t="551934" x="2581275" y="5113338"/>
          <p14:tracePt t="551951" x="2565400" y="5113338"/>
          <p14:tracePt t="551968" x="2540000" y="5113338"/>
          <p14:tracePt t="551984" x="2506663" y="5121275"/>
          <p14:tracePt t="552001" x="2463800" y="5121275"/>
          <p14:tracePt t="552018" x="2446338" y="5130800"/>
          <p14:tracePt t="552035" x="2430463" y="5130800"/>
          <p14:tracePt t="552051" x="2413000" y="5130800"/>
          <p14:tracePt t="552068" x="2405063" y="5130800"/>
          <p14:tracePt t="552085" x="2371725" y="5130800"/>
          <p14:tracePt t="552101" x="2354263" y="5130800"/>
          <p14:tracePt t="552118" x="2346325" y="5130800"/>
          <p14:tracePt t="552135" x="2320925" y="5130800"/>
          <p14:tracePt t="552151" x="2303463" y="5130800"/>
          <p14:tracePt t="552168" x="2295525" y="5130800"/>
          <p14:tracePt t="552211" x="2278063" y="5130800"/>
          <p14:tracePt t="552339" x="2270125" y="5130800"/>
          <p14:tracePt t="552371" x="2260600" y="5130800"/>
          <p14:tracePt t="552379" x="2260600" y="5121275"/>
          <p14:tracePt t="552403" x="2252663" y="5105400"/>
          <p14:tracePt t="552411" x="2244725" y="5105400"/>
          <p14:tracePt t="552419" x="2244725" y="5095875"/>
          <p14:tracePt t="552419" x="2227263" y="5070475"/>
          <p14:tracePt t="552436" x="2211388" y="5054600"/>
          <p14:tracePt t="552452" x="2211388" y="5045075"/>
          <p14:tracePt t="552469" x="2201863" y="5037138"/>
          <p14:tracePt t="552486" x="2201863" y="5029200"/>
          <p14:tracePt t="552502" x="2201863" y="5019675"/>
          <p14:tracePt t="552539" x="2201863" y="5011738"/>
          <p14:tracePt t="552539" x="2201863" y="5003800"/>
          <p14:tracePt t="552555" x="2201863" y="4995863"/>
          <p14:tracePt t="552579" x="2211388" y="4995863"/>
          <p14:tracePt t="552603" x="2211388" y="4986338"/>
          <p14:tracePt t="552619" x="2219325" y="4978400"/>
          <p14:tracePt t="552635" x="2227263" y="4978400"/>
          <p14:tracePt t="552645" x="2244725" y="4978400"/>
          <p14:tracePt t="552653" x="2252663" y="4978400"/>
          <p14:tracePt t="552653" x="2278063" y="4978400"/>
          <p14:tracePt t="552669" x="2320925" y="4978400"/>
          <p14:tracePt t="552686" x="2362200" y="4978400"/>
          <p14:tracePt t="552703" x="2405063" y="4978400"/>
          <p14:tracePt t="552719" x="2438400" y="4978400"/>
          <p14:tracePt t="552736" x="2481263" y="4986338"/>
          <p14:tracePt t="552753" x="2522538" y="4986338"/>
          <p14:tracePt t="552770" x="2565400" y="5003800"/>
          <p14:tracePt t="552786" x="2581275" y="5011738"/>
          <p14:tracePt t="552803" x="2590800" y="5011738"/>
          <p14:tracePt t="552820" x="2616200" y="5011738"/>
          <p14:tracePt t="552839" x="2632075" y="5019675"/>
          <p14:tracePt t="552853" x="2674938" y="5019675"/>
          <p14:tracePt t="552870" x="2682875" y="5019675"/>
          <p14:tracePt t="552886" x="2692400" y="5019675"/>
          <p14:tracePt t="552947" x="2682875" y="5019675"/>
          <p14:tracePt t="552955" x="2632075" y="5019675"/>
          <p14:tracePt t="552963" x="2590800" y="5029200"/>
          <p14:tracePt t="552970" x="2193925" y="5019675"/>
          <p14:tracePt t="552987" x="1855788" y="4953000"/>
          <p14:tracePt t="553004" x="1519238" y="4902200"/>
          <p14:tracePt t="553020" x="1265238" y="4868863"/>
          <p14:tracePt t="553037" x="1165225" y="4860925"/>
          <p14:tracePt t="553053" x="1147763" y="4851400"/>
          <p14:tracePt t="553667" x="1155700" y="4860925"/>
          <p14:tracePt t="553673" x="1155700" y="4876800"/>
          <p14:tracePt t="553678" x="1165225" y="4894263"/>
          <p14:tracePt t="553688" x="1165225" y="4919663"/>
          <p14:tracePt t="553705" x="1165225" y="4935538"/>
          <p14:tracePt t="553722" x="1165225" y="4960938"/>
          <p14:tracePt t="553738" x="1165225" y="4970463"/>
          <p14:tracePt t="553755" x="1165225" y="4978400"/>
          <p14:tracePt t="554395" x="1165225" y="5011738"/>
          <p14:tracePt t="554403" x="1165225" y="5019675"/>
          <p14:tracePt t="554411" x="1139825" y="5045075"/>
          <p14:tracePt t="554415" x="1122363" y="5070475"/>
          <p14:tracePt t="554423" x="1096963" y="5113338"/>
          <p14:tracePt t="554440" x="1071563" y="5138738"/>
          <p14:tracePt t="554457" x="1046163" y="5156200"/>
          <p14:tracePt t="554474" x="1028700" y="5180013"/>
          <p14:tracePt t="554490" x="1004888" y="5214938"/>
          <p14:tracePt t="554507" x="979488" y="5230813"/>
          <p14:tracePt t="554524" x="954088" y="5248275"/>
          <p14:tracePt t="554540" x="928688" y="5256213"/>
          <p14:tracePt t="554557" x="911225" y="5265738"/>
          <p14:tracePt t="554574" x="903288" y="5273675"/>
          <p14:tracePt t="554591" x="885825" y="5273675"/>
          <p14:tracePt t="554607" x="877888" y="5281613"/>
          <p14:tracePt t="554624" x="852488" y="5299075"/>
          <p14:tracePt t="554641" x="827088" y="5307013"/>
          <p14:tracePt t="554657" x="819150" y="5307013"/>
          <p14:tracePt t="554674" x="809625" y="5316538"/>
          <p14:tracePt t="554715" x="801688" y="5316538"/>
          <p14:tracePt t="554731" x="793750" y="5316538"/>
          <p14:tracePt t="554747" x="784225" y="5316538"/>
          <p14:tracePt t="554757" x="776288" y="5316538"/>
          <p14:tracePt t="554763" x="768350" y="5316538"/>
          <p14:tracePt t="554774" x="750888" y="5316538"/>
          <p14:tracePt t="555203" x="750888" y="5307013"/>
          <p14:tracePt t="555227" x="750888" y="5291138"/>
          <p14:tracePt t="555243" x="750888" y="5281613"/>
          <p14:tracePt t="555291" x="750888" y="5273675"/>
          <p14:tracePt t="555627" x="758825" y="5273675"/>
          <p14:tracePt t="555651" x="768350" y="5265738"/>
          <p14:tracePt t="555666" x="768350" y="5256213"/>
          <p14:tracePt t="555667" x="776288" y="5248275"/>
          <p14:tracePt t="555677" x="793750" y="5240338"/>
          <p14:tracePt t="555715" x="801688" y="5230813"/>
          <p14:tracePt t="555726" x="809625" y="5230813"/>
          <p14:tracePt t="555731" x="827088" y="5222875"/>
          <p14:tracePt t="555743" x="852488" y="5214938"/>
          <p14:tracePt t="555760" x="860425" y="5214938"/>
          <p14:tracePt t="555777" x="868363" y="5214938"/>
          <p14:tracePt t="555793" x="877888" y="5205413"/>
          <p14:tracePt t="555955" x="893763" y="5205413"/>
          <p14:tracePt t="555963" x="962025" y="5205413"/>
          <p14:tracePt t="555977" x="1004888" y="5205413"/>
          <p14:tracePt t="555977" x="1071563" y="5205413"/>
          <p14:tracePt t="555994" x="1089025" y="5205413"/>
          <p14:tracePt t="556219" x="1096963" y="5205413"/>
          <p14:tracePt t="556227" x="1104900" y="5205413"/>
          <p14:tracePt t="556243" x="1114425" y="5205413"/>
          <p14:tracePt t="556691" x="1130300" y="5205413"/>
          <p14:tracePt t="556702" x="1139825" y="5205413"/>
          <p14:tracePt t="556707" x="1147763" y="5205413"/>
          <p14:tracePt t="556712" x="1165225" y="5205413"/>
          <p14:tracePt t="556729" x="1181100" y="5205413"/>
          <p14:tracePt t="556746" x="1198563" y="5205413"/>
          <p14:tracePt t="556762" x="1214438" y="5205413"/>
          <p14:tracePt t="556779" x="1265238" y="5189538"/>
          <p14:tracePt t="556796" x="1325563" y="5172075"/>
          <p14:tracePt t="556812" x="1392238" y="5164138"/>
          <p14:tracePt t="556829" x="1443038" y="5138738"/>
          <p14:tracePt t="556846" x="1509713" y="5121275"/>
          <p14:tracePt t="556862" x="1570038" y="5095875"/>
          <p14:tracePt t="556879" x="1636713" y="5070475"/>
          <p14:tracePt t="556898" x="1679575" y="5054600"/>
          <p14:tracePt t="556913" x="1704975" y="5019675"/>
          <p14:tracePt t="556929" x="1746250" y="4986338"/>
          <p14:tracePt t="556946" x="1781175" y="4960938"/>
          <p14:tracePt t="556963" x="1797050" y="4953000"/>
          <p14:tracePt t="556979" x="1804988" y="4945063"/>
          <p14:tracePt t="556996" x="1822450" y="4935538"/>
          <p14:tracePt t="557013" x="1830388" y="4919663"/>
          <p14:tracePt t="557030" x="1855788" y="4910138"/>
          <p14:tracePt t="557046" x="1881188" y="4894263"/>
          <p14:tracePt t="557063" x="1906588" y="4884738"/>
          <p14:tracePt t="557080" x="1931988" y="4860925"/>
          <p14:tracePt t="557096" x="1965325" y="4860925"/>
          <p14:tracePt t="557113" x="1974850" y="4851400"/>
          <p14:tracePt t="557130" x="1982788" y="4851400"/>
          <p14:tracePt t="557146" x="2016125" y="4851400"/>
          <p14:tracePt t="557163" x="2058988" y="4851400"/>
          <p14:tracePt t="557180" x="2109788" y="4851400"/>
          <p14:tracePt t="557197" x="2176463" y="4851400"/>
          <p14:tracePt t="557213" x="2244725" y="4851400"/>
          <p14:tracePt t="557230" x="2311400" y="4851400"/>
          <p14:tracePt t="557247" x="2362200" y="4851400"/>
          <p14:tracePt t="557263" x="2430463" y="4851400"/>
          <p14:tracePt t="557491" x="2413000" y="4876800"/>
          <p14:tracePt t="557507" x="2379663" y="4910138"/>
          <p14:tracePt t="557515" x="2336800" y="4945063"/>
          <p14:tracePt t="557515" x="2252663" y="5011738"/>
          <p14:tracePt t="557531" x="2168525" y="5070475"/>
          <p14:tracePt t="557547" x="2041525" y="5138738"/>
          <p14:tracePt t="557564" x="2000250" y="5172075"/>
          <p14:tracePt t="557581" x="1957388" y="5189538"/>
          <p14:tracePt t="557597" x="1931988" y="5205413"/>
          <p14:tracePt t="557614" x="1890713" y="5222875"/>
          <p14:tracePt t="557631" x="1830388" y="5230813"/>
          <p14:tracePt t="557648" x="1797050" y="5240338"/>
          <p14:tracePt t="557664" x="1781175" y="5248275"/>
          <p14:tracePt t="557747" x="1763713" y="5248275"/>
          <p14:tracePt t="557779" x="1755775" y="5248275"/>
          <p14:tracePt t="557883" x="1781175" y="5248275"/>
          <p14:tracePt t="557891" x="1814513" y="5248275"/>
          <p14:tracePt t="557899" x="1873250" y="5248275"/>
          <p14:tracePt t="557899" x="1941513" y="5248275"/>
          <p14:tracePt t="557915" x="2025650" y="5248275"/>
          <p14:tracePt t="557915" x="2211388" y="5248275"/>
          <p14:tracePt t="557932" x="2379663" y="5248275"/>
          <p14:tracePt t="557948" x="2438400" y="5248275"/>
          <p14:tracePt t="557965" x="2471738" y="5248275"/>
          <p14:tracePt t="557982" x="2481263" y="5248275"/>
          <p14:tracePt t="558588" x="2481263" y="5240338"/>
          <p14:tracePt t="558596" x="2430463" y="5230813"/>
          <p14:tracePt t="558604" x="2362200" y="5230813"/>
          <p14:tracePt t="558612" x="2303463" y="5230813"/>
          <p14:tracePt t="558618" x="2176463" y="5230813"/>
          <p14:tracePt t="558634" x="2135188" y="5230813"/>
          <p14:tracePt t="558651" x="2125663" y="5230813"/>
          <p14:tracePt t="558724" x="2109788" y="5230813"/>
          <p14:tracePt t="558740" x="2084388" y="5230813"/>
          <p14:tracePt t="558764" x="2076450" y="5230813"/>
          <p14:tracePt t="558908" x="2084388" y="5230813"/>
          <p14:tracePt t="558916" x="2109788" y="5230813"/>
          <p14:tracePt t="558924" x="2168525" y="5214938"/>
          <p14:tracePt t="558932" x="2219325" y="5205413"/>
          <p14:tracePt t="558935" x="2328863" y="5205413"/>
          <p14:tracePt t="558952" x="2420938" y="5189538"/>
          <p14:tracePt t="558968" x="2489200" y="5189538"/>
          <p14:tracePt t="559290" x="2497138" y="5189538"/>
          <p14:tracePt t="559299" x="2514600" y="5189538"/>
          <p14:tracePt t="559308" x="2532063" y="5189538"/>
          <p14:tracePt t="559316" x="2540000" y="5189538"/>
          <p14:tracePt t="559321" x="2557463" y="5189538"/>
          <p14:tracePt t="559336" x="2565400" y="5189538"/>
          <p14:tracePt t="559353" x="2581275" y="5189538"/>
          <p14:tracePt t="559369" x="2590800" y="5189538"/>
          <p14:tracePt t="559412" x="2598738" y="5189538"/>
          <p14:tracePt t="559435" x="2606675" y="5189538"/>
          <p14:tracePt t="559460" x="2616200" y="5189538"/>
          <p14:tracePt t="559476" x="2624138" y="5189538"/>
          <p14:tracePt t="559488" x="2632075" y="5189538"/>
          <p14:tracePt t="559548" x="2606675" y="5189538"/>
          <p14:tracePt t="559556" x="2522538" y="5189538"/>
          <p14:tracePt t="559563" x="2420938" y="5189538"/>
          <p14:tracePt t="559570" x="2168525" y="5180013"/>
          <p14:tracePt t="559587" x="1855788" y="5156200"/>
          <p14:tracePt t="559603" x="1628775" y="5138738"/>
          <p14:tracePt t="559620" x="1611313" y="5138738"/>
          <p14:tracePt t="559700" x="1603375" y="5138738"/>
          <p14:tracePt t="559708" x="1577975" y="5138738"/>
          <p14:tracePt t="559720" x="1560513" y="5138738"/>
          <p14:tracePt t="559720" x="1509713" y="5138738"/>
          <p14:tracePt t="559737" x="1450975" y="5146675"/>
          <p14:tracePt t="559754" x="1425575" y="5146675"/>
          <p14:tracePt t="559770" x="1409700" y="5156200"/>
          <p14:tracePt t="559787" x="1392238" y="5164138"/>
          <p14:tracePt t="559804" x="1358900" y="5172075"/>
          <p14:tracePt t="559820" x="1349375" y="5180013"/>
          <p14:tracePt t="559837" x="1341438" y="5180013"/>
          <p14:tracePt t="560300" x="1316038" y="5180013"/>
          <p14:tracePt t="560308" x="1290638" y="5189538"/>
          <p14:tracePt t="560316" x="1257300" y="5197475"/>
          <p14:tracePt t="560324" x="1206500" y="5230813"/>
          <p14:tracePt t="560338" x="1130300" y="5265738"/>
          <p14:tracePt t="560355" x="1028700" y="5316538"/>
          <p14:tracePt t="560372" x="987425" y="5324475"/>
          <p14:tracePt t="560388" x="969963" y="5332413"/>
          <p14:tracePt t="560405" x="928688" y="5349875"/>
          <p14:tracePt t="560422" x="903288" y="5349875"/>
          <p14:tracePt t="560441" x="885825" y="5357813"/>
          <p14:tracePt t="560455" x="868363" y="5365750"/>
          <p14:tracePt t="560472" x="827088" y="5365750"/>
          <p14:tracePt t="560489" x="809625" y="5383213"/>
          <p14:tracePt t="560505" x="784225" y="5391150"/>
          <p14:tracePt t="560522" x="742950" y="5400675"/>
          <p14:tracePt t="560539" x="708025" y="5416550"/>
          <p14:tracePt t="560556" x="674688" y="5426075"/>
          <p14:tracePt t="560572" x="666750" y="5426075"/>
          <p14:tracePt t="560589" x="658813" y="5426075"/>
          <p14:tracePt t="560628" x="649288" y="5426075"/>
          <p14:tracePt t="560652" x="641350" y="5426075"/>
          <p14:tracePt t="561195" x="666750" y="5408613"/>
          <p14:tracePt t="561204" x="674688" y="5383213"/>
          <p14:tracePt t="561213" x="700088" y="5349875"/>
          <p14:tracePt t="561219" x="700088" y="5332413"/>
          <p14:tracePt t="561228" x="700088" y="5307013"/>
          <p14:tracePt t="561240" x="700088" y="5291138"/>
          <p14:tracePt t="561257" x="700088" y="5281613"/>
          <p14:tracePt t="561274" x="700088" y="5273675"/>
          <p14:tracePt t="561291" x="700088" y="5265738"/>
          <p14:tracePt t="561307" x="700088" y="5240338"/>
          <p14:tracePt t="561324" x="700088" y="5222875"/>
          <p14:tracePt t="561340" x="692150" y="5197475"/>
          <p14:tracePt t="561357" x="684213" y="5164138"/>
          <p14:tracePt t="561374" x="684213" y="5130800"/>
          <p14:tracePt t="561391" x="674688" y="5095875"/>
          <p14:tracePt t="561407" x="666750" y="5029200"/>
          <p14:tracePt t="561424" x="666750" y="5003800"/>
          <p14:tracePt t="561441" x="666750" y="4953000"/>
          <p14:tracePt t="561460" x="666750" y="4910138"/>
          <p14:tracePt t="561474" x="666750" y="4860925"/>
          <p14:tracePt t="561491" x="666750" y="4818063"/>
          <p14:tracePt t="561508" x="674688" y="4759325"/>
          <p14:tracePt t="561524" x="674688" y="4700588"/>
          <p14:tracePt t="561541" x="674688" y="4640263"/>
          <p14:tracePt t="561558" x="674688" y="4573588"/>
          <p14:tracePt t="561574" x="674688" y="4505325"/>
          <p14:tracePt t="561591" x="692150" y="4438650"/>
          <p14:tracePt t="561608" x="692150" y="4395788"/>
          <p14:tracePt t="561625" x="692150" y="4344988"/>
          <p14:tracePt t="561641" x="692150" y="4303713"/>
          <p14:tracePt t="561659" x="708025" y="4260850"/>
          <p14:tracePt t="561675" x="725488" y="4210050"/>
          <p14:tracePt t="561692" x="733425" y="4184650"/>
          <p14:tracePt t="561708" x="758825" y="4151313"/>
          <p14:tracePt t="561725" x="776288" y="4125913"/>
          <p14:tracePt t="561742" x="801688" y="4117975"/>
          <p14:tracePt t="561759" x="809625" y="4108450"/>
          <p14:tracePt t="561775" x="835025" y="4100513"/>
          <p14:tracePt t="561792" x="860425" y="4092575"/>
          <p14:tracePt t="561808" x="911225" y="4075113"/>
          <p14:tracePt t="561825" x="1028700" y="4049713"/>
          <p14:tracePt t="561842" x="1122363" y="4049713"/>
          <p14:tracePt t="561858" x="1165225" y="4049713"/>
          <p14:tracePt t="561876" x="1181100" y="4049713"/>
          <p14:tracePt t="561892" x="1214438" y="4059238"/>
          <p14:tracePt t="561909" x="1257300" y="4084638"/>
          <p14:tracePt t="561925" x="1308100" y="4108450"/>
          <p14:tracePt t="561942" x="1366838" y="4143375"/>
          <p14:tracePt t="561961" x="1435100" y="4176713"/>
          <p14:tracePt t="561975" x="1476375" y="4194175"/>
          <p14:tracePt t="561992" x="1544638" y="4235450"/>
          <p14:tracePt t="562009" x="1611313" y="4268788"/>
          <p14:tracePt t="562026" x="1679575" y="4286250"/>
          <p14:tracePt t="562042" x="1738313" y="4311650"/>
          <p14:tracePt t="562059" x="1839913" y="4344988"/>
          <p14:tracePt t="562076" x="2000250" y="4370388"/>
          <p14:tracePt t="562092" x="2176463" y="4387850"/>
          <p14:tracePt t="562109" x="2252663" y="4395788"/>
          <p14:tracePt t="562126" x="2303463" y="4395788"/>
          <p14:tracePt t="562142" x="2336800" y="4395788"/>
          <p14:tracePt t="562159" x="2371725" y="4395788"/>
          <p14:tracePt t="562176" x="2413000" y="4395788"/>
          <p14:tracePt t="562192" x="2481263" y="4395788"/>
          <p14:tracePt t="562209" x="2565400" y="4395788"/>
          <p14:tracePt t="562226" x="2667000" y="4395788"/>
          <p14:tracePt t="562243" x="2801938" y="4395788"/>
          <p14:tracePt t="562259" x="2852738" y="4395788"/>
          <p14:tracePt t="562276" x="2919413" y="4395788"/>
          <p14:tracePt t="562293" x="2944813" y="4395788"/>
          <p14:tracePt t="562309" x="2962275" y="4395788"/>
          <p14:tracePt t="562326" x="2970213" y="4395788"/>
          <p14:tracePt t="562343" x="2987675" y="4403725"/>
          <p14:tracePt t="562360" x="3003550" y="4413250"/>
          <p14:tracePt t="562376" x="3013075" y="4438650"/>
          <p14:tracePt t="562393" x="3046413" y="4454525"/>
          <p14:tracePt t="562410" x="3054350" y="4489450"/>
          <p14:tracePt t="562426" x="3130550" y="4614863"/>
          <p14:tracePt t="562443" x="3155950" y="4640263"/>
          <p14:tracePt t="562462" x="3181350" y="4675188"/>
          <p14:tracePt t="562499" x="3189288" y="4683125"/>
          <p14:tracePt t="562510" x="3189288" y="4691063"/>
          <p14:tracePt t="562515" x="3214688" y="4733925"/>
          <p14:tracePt t="562527" x="3222625" y="4767263"/>
          <p14:tracePt t="562543" x="3240088" y="4826000"/>
          <p14:tracePt t="562560" x="3248025" y="4876800"/>
          <p14:tracePt t="562577" x="3248025" y="4935538"/>
          <p14:tracePt t="562594" x="3248025" y="4960938"/>
          <p14:tracePt t="562610" x="3248025" y="4995863"/>
          <p14:tracePt t="562627" x="3248025" y="5037138"/>
          <p14:tracePt t="562644" x="3232150" y="5070475"/>
          <p14:tracePt t="562660" x="3206750" y="5113338"/>
          <p14:tracePt t="562677" x="3173413" y="5156200"/>
          <p14:tracePt t="562694" x="3138488" y="5205413"/>
          <p14:tracePt t="562710" x="3097213" y="5230813"/>
          <p14:tracePt t="562727" x="3046413" y="5265738"/>
          <p14:tracePt t="562744" x="2987675" y="5291138"/>
          <p14:tracePt t="562761" x="2919413" y="5316538"/>
          <p14:tracePt t="562777" x="2852738" y="5324475"/>
          <p14:tracePt t="562794" x="2733675" y="5357813"/>
          <p14:tracePt t="562811" x="2624138" y="5375275"/>
          <p14:tracePt t="562827" x="2522538" y="5383213"/>
          <p14:tracePt t="562844" x="2430463" y="5383213"/>
          <p14:tracePt t="562861" x="2362200" y="5383213"/>
          <p14:tracePt t="562878" x="2295525" y="5383213"/>
          <p14:tracePt t="562894" x="2252663" y="5383213"/>
          <p14:tracePt t="562911" x="2185988" y="5400675"/>
          <p14:tracePt t="562928" x="2109788" y="5408613"/>
          <p14:tracePt t="562944" x="2000250" y="5426075"/>
          <p14:tracePt t="562961" x="1931988" y="5434013"/>
          <p14:tracePt t="562961" x="1898650" y="5441950"/>
          <p14:tracePt t="562980" x="1865313" y="5441950"/>
          <p14:tracePt t="562994" x="1771650" y="5467350"/>
          <p14:tracePt t="563011" x="1712913" y="5476875"/>
          <p14:tracePt t="563028" x="1595438" y="5492750"/>
          <p14:tracePt t="563044" x="1527175" y="5492750"/>
          <p14:tracePt t="563061" x="1476375" y="5492750"/>
          <p14:tracePt t="563078" x="1450975" y="5492750"/>
          <p14:tracePt t="563095" x="1425575" y="5492750"/>
          <p14:tracePt t="563111" x="1374775" y="5492750"/>
          <p14:tracePt t="563128" x="1300163" y="5467350"/>
          <p14:tracePt t="563145" x="1231900" y="5451475"/>
          <p14:tracePt t="563161" x="1147763" y="5441950"/>
          <p14:tracePt t="563178" x="1071563" y="5434013"/>
          <p14:tracePt t="563195" x="1071563" y="5426075"/>
          <p14:tracePt t="563212" x="1063625" y="5426075"/>
          <p14:tracePt t="563228" x="1046163" y="5416550"/>
          <p14:tracePt t="563245" x="1012825" y="5400675"/>
          <p14:tracePt t="563262" x="911225" y="5365750"/>
          <p14:tracePt t="563278" x="844550" y="5340350"/>
          <p14:tracePt t="563295" x="801688" y="5332413"/>
          <p14:tracePt t="563312" x="768350" y="5324475"/>
          <p14:tracePt t="563403" x="768350" y="5316538"/>
          <p14:tracePt t="563411" x="768350" y="5307013"/>
          <p14:tracePt t="563419" x="758825" y="5299075"/>
          <p14:tracePt t="563429" x="750888" y="5299075"/>
          <p14:tracePt t="563429" x="750888" y="5291138"/>
          <p14:tracePt t="563446" x="742950" y="5291138"/>
          <p14:tracePt t="563499" x="742950" y="5273675"/>
          <p14:tracePt t="563515" x="733425" y="5256213"/>
          <p14:tracePt t="563524" x="733425" y="5248275"/>
          <p14:tracePt t="563531" x="725488" y="5240338"/>
          <p14:tracePt t="563539" x="725488" y="5230813"/>
          <p14:tracePt t="563547" x="717550" y="5205413"/>
          <p14:tracePt t="563562" x="708025" y="5172075"/>
          <p14:tracePt t="563579" x="700088" y="5156200"/>
          <p14:tracePt t="563596" x="700088" y="5146675"/>
          <p14:tracePt t="563612" x="700088" y="5130800"/>
          <p14:tracePt t="563629" x="700088" y="5095875"/>
          <p14:tracePt t="563646" x="684213" y="5054600"/>
          <p14:tracePt t="563663" x="684213" y="5011738"/>
          <p14:tracePt t="563679" x="684213" y="4970463"/>
          <p14:tracePt t="563696" x="684213" y="4935538"/>
          <p14:tracePt t="563713" x="684213" y="4818063"/>
          <p14:tracePt t="563730" x="700088" y="4741863"/>
          <p14:tracePt t="563746" x="742950" y="4640263"/>
          <p14:tracePt t="563763" x="758825" y="4573588"/>
          <p14:tracePt t="563780" x="768350" y="4522788"/>
          <p14:tracePt t="563796" x="768350" y="4505325"/>
          <p14:tracePt t="563813" x="768350" y="4489450"/>
          <p14:tracePt t="563830" x="768350" y="4479925"/>
          <p14:tracePt t="563846" x="768350" y="4454525"/>
          <p14:tracePt t="563863" x="768350" y="4438650"/>
          <p14:tracePt t="563880" x="768350" y="4403725"/>
          <p14:tracePt t="563896" x="793750" y="4379913"/>
          <p14:tracePt t="563913" x="793750" y="4362450"/>
          <p14:tracePt t="563930" x="809625" y="4344988"/>
          <p14:tracePt t="563963" x="809625" y="4337050"/>
          <p14:tracePt t="563964" x="809625" y="4329113"/>
          <p14:tracePt t="563980" x="819150" y="4329113"/>
          <p14:tracePt t="563999" x="835025" y="4303713"/>
          <p14:tracePt t="564013" x="885825" y="4303713"/>
          <p14:tracePt t="564030" x="969963" y="4303713"/>
          <p14:tracePt t="564047" x="1046163" y="4303713"/>
          <p14:tracePt t="564064" x="1173163" y="4311650"/>
          <p14:tracePt t="564080" x="1249363" y="4337050"/>
          <p14:tracePt t="564097" x="1316038" y="4370388"/>
          <p14:tracePt t="564114" x="1392238" y="4370388"/>
          <p14:tracePt t="564130" x="1527175" y="4403725"/>
          <p14:tracePt t="564147" x="1603375" y="4429125"/>
          <p14:tracePt t="564164" x="1704975" y="4464050"/>
          <p14:tracePt t="564181" x="1804988" y="4505325"/>
          <p14:tracePt t="564197" x="1906588" y="4540250"/>
          <p14:tracePt t="564214" x="2016125" y="4564063"/>
          <p14:tracePt t="564231" x="2058988" y="4573588"/>
          <p14:tracePt t="564247" x="2084388" y="4589463"/>
          <p14:tracePt t="564264" x="2109788" y="4598988"/>
          <p14:tracePt t="564281" x="2193925" y="4606925"/>
          <p14:tracePt t="564297" x="2286000" y="4632325"/>
          <p14:tracePt t="564314" x="2420938" y="4665663"/>
          <p14:tracePt t="564331" x="2565400" y="4675188"/>
          <p14:tracePt t="564348" x="2632075" y="4675188"/>
          <p14:tracePt t="564364" x="2700338" y="4675188"/>
          <p14:tracePt t="564381" x="2767013" y="4675188"/>
          <p14:tracePt t="564398" x="2843213" y="4675188"/>
          <p14:tracePt t="564414" x="2936875" y="4675188"/>
          <p14:tracePt t="564431" x="3003550" y="4675188"/>
          <p14:tracePt t="564448" x="3071813" y="4675188"/>
          <p14:tracePt t="564465" x="3105150" y="4675188"/>
          <p14:tracePt t="564481" x="3113088" y="4683125"/>
          <p14:tracePt t="564514" x="3122613" y="4691063"/>
          <p14:tracePt t="564515" x="3130550" y="4700588"/>
          <p14:tracePt t="564531" x="3138488" y="4700588"/>
          <p14:tracePt t="564548" x="3138488" y="4733925"/>
          <p14:tracePt t="564565" x="3155950" y="4759325"/>
          <p14:tracePt t="564581" x="3155950" y="4784725"/>
          <p14:tracePt t="564598" x="3155950" y="4826000"/>
          <p14:tracePt t="564615" x="3163888" y="4860925"/>
          <p14:tracePt t="564632" x="3163888" y="4894263"/>
          <p14:tracePt t="564648" x="3163888" y="4927600"/>
          <p14:tracePt t="564665" x="3163888" y="4953000"/>
          <p14:tracePt t="564682" x="3155950" y="4970463"/>
          <p14:tracePt t="564699" x="3113088" y="5045075"/>
          <p14:tracePt t="564715" x="3079750" y="5087938"/>
          <p14:tracePt t="564732" x="3054350" y="5113338"/>
          <p14:tracePt t="564749" x="3046413" y="5121275"/>
          <p14:tracePt t="564765" x="3028950" y="5146675"/>
          <p14:tracePt t="564782" x="3003550" y="5164138"/>
          <p14:tracePt t="564799" x="2952750" y="5197475"/>
          <p14:tracePt t="564815" x="2827338" y="5265738"/>
          <p14:tracePt t="564832" x="2590800" y="5324475"/>
          <p14:tracePt t="564849" x="2336800" y="5375275"/>
          <p14:tracePt t="564866" x="2101850" y="5400675"/>
          <p14:tracePt t="564882" x="1865313" y="5434013"/>
          <p14:tracePt t="564899" x="1797050" y="5434013"/>
          <p14:tracePt t="564916" x="1763713" y="5434013"/>
          <p14:tracePt t="564932" x="1730375" y="5434013"/>
          <p14:tracePt t="564949" x="1679575" y="5434013"/>
          <p14:tracePt t="564966" x="1595438" y="5434013"/>
          <p14:tracePt t="564982" x="1544638" y="5434013"/>
          <p14:tracePt t="564999" x="1519238" y="5434013"/>
          <p14:tracePt t="565018" x="1493838" y="5416550"/>
          <p14:tracePt t="565032" x="1468438" y="5408613"/>
          <p14:tracePt t="565049" x="1443038" y="5400675"/>
          <p14:tracePt t="565066" x="1417638" y="5391150"/>
          <p14:tracePt t="565066" x="1384300" y="5383213"/>
          <p14:tracePt t="565083" x="1374775" y="5375275"/>
          <p14:tracePt t="565099" x="1333500" y="5340350"/>
          <p14:tracePt t="565116" x="1333500" y="5324475"/>
          <p14:tracePt t="565133" x="1325563" y="5299075"/>
          <p14:tracePt t="565149" x="1325563" y="5265738"/>
          <p14:tracePt t="565166" x="1325563" y="5240338"/>
          <p14:tracePt t="565183" x="1325563" y="5214938"/>
          <p14:tracePt t="565200" x="1325563" y="5189538"/>
          <p14:tracePt t="565216" x="1325563" y="5156200"/>
          <p14:tracePt t="565233" x="1325563" y="5130800"/>
          <p14:tracePt t="565250" x="1349375" y="5105400"/>
          <p14:tracePt t="565266" x="1392238" y="5045075"/>
          <p14:tracePt t="565283" x="1435100" y="5019675"/>
          <p14:tracePt t="565300" x="1460500" y="4995863"/>
          <p14:tracePt t="565317" x="1501775" y="4978400"/>
          <p14:tracePt t="565333" x="1535113" y="4970463"/>
          <p14:tracePt t="565350" x="1560513" y="4970463"/>
          <p14:tracePt t="565367" x="1570038" y="4960938"/>
          <p14:tracePt t="565383" x="1577975" y="4960938"/>
          <p14:tracePt t="565400" x="1585913" y="4960938"/>
          <p14:tracePt t="565417" x="1603375" y="4960938"/>
          <p14:tracePt t="565433" x="1644650" y="4960938"/>
          <p14:tracePt t="565450" x="1771650" y="4960938"/>
          <p14:tracePt t="565450" x="1797050" y="4960938"/>
          <p14:tracePt t="565467" x="1855788" y="4960938"/>
          <p14:tracePt t="565484" x="1873250" y="4960938"/>
          <p14:tracePt t="565503" x="1881188" y="4960938"/>
          <p14:tracePt t="565635" x="1881188" y="4953000"/>
          <p14:tracePt t="565644" x="1890713" y="4953000"/>
          <p14:tracePt t="565651" x="1898650" y="4945063"/>
          <p14:tracePt t="565667" x="1906588" y="4935538"/>
          <p14:tracePt t="565668" x="1924050" y="4919663"/>
          <p14:tracePt t="565684" x="1957388" y="4910138"/>
          <p14:tracePt t="565701" x="1990725" y="4894263"/>
          <p14:tracePt t="565718" x="2076450" y="4884738"/>
          <p14:tracePt t="565734" x="2143125" y="4884738"/>
          <p14:tracePt t="565751" x="2176463" y="4884738"/>
          <p14:tracePt t="565768" x="2244725" y="4884738"/>
          <p14:tracePt t="565784" x="2286000" y="4868863"/>
          <p14:tracePt t="565801" x="2311400" y="4868863"/>
          <p14:tracePt t="565818" x="2328863" y="4868863"/>
          <p14:tracePt t="565834" x="2336800" y="4868863"/>
          <p14:tracePt t="566139" x="2362200" y="4860925"/>
          <p14:tracePt t="566147" x="2371725" y="4860925"/>
          <p14:tracePt t="566163" x="2379663" y="4860925"/>
          <p14:tracePt t="566168" x="2387600" y="4860925"/>
          <p14:tracePt t="566175" x="2397125" y="4860925"/>
          <p14:tracePt t="566185" x="2405063" y="4860925"/>
          <p14:tracePt t="566275" x="2397125" y="4860925"/>
          <p14:tracePt t="566284" x="2387600" y="4860925"/>
          <p14:tracePt t="566291" x="2371725" y="4860925"/>
          <p14:tracePt t="566302" x="2362200" y="4860925"/>
          <p14:tracePt t="566319" x="2303463" y="4860925"/>
          <p14:tracePt t="566336" x="2236788" y="4860925"/>
          <p14:tracePt t="566352" x="2176463" y="4860925"/>
          <p14:tracePt t="566369" x="2160588" y="4851400"/>
          <p14:tracePt t="566386" x="2143125" y="4851400"/>
          <p14:tracePt t="566483" x="2151063" y="4843463"/>
          <p14:tracePt t="566491" x="2160588" y="4835525"/>
          <p14:tracePt t="566494" x="2168525" y="4835525"/>
          <p14:tracePt t="566503" x="2211388" y="4835525"/>
          <p14:tracePt t="566519" x="2252663" y="4835525"/>
          <p14:tracePt t="566538" x="2270125" y="4835525"/>
          <p14:tracePt t="566553" x="2295525" y="4835525"/>
          <p14:tracePt t="566570" x="2311400" y="4835525"/>
          <p14:tracePt t="566586" x="2346325" y="4835525"/>
          <p14:tracePt t="566603" x="2379663" y="4835525"/>
          <p14:tracePt t="566620" x="2413000" y="4835525"/>
          <p14:tracePt t="566636" x="2446338" y="4835525"/>
          <p14:tracePt t="566653" x="2463800" y="4835525"/>
          <p14:tracePt t="566670" x="2481263" y="4835525"/>
          <p14:tracePt t="566843" x="2471738" y="4835525"/>
          <p14:tracePt t="566852" x="2463800" y="4843463"/>
          <p14:tracePt t="566859" x="2430463" y="4851400"/>
          <p14:tracePt t="566867" x="2397125" y="4851400"/>
          <p14:tracePt t="566875" x="2328863" y="4868863"/>
          <p14:tracePt t="566887" x="2295525" y="4876800"/>
          <p14:tracePt t="566904" x="2252663" y="4876800"/>
          <p14:tracePt t="566920" x="2227263" y="4876800"/>
          <p14:tracePt t="566937" x="2219325" y="4876800"/>
          <p14:tracePt t="567029" x="2236788" y="4876800"/>
          <p14:tracePt t="567035" x="2252663" y="4876800"/>
          <p14:tracePt t="567041" x="2336800" y="4868863"/>
          <p14:tracePt t="567054" x="2506663" y="4835525"/>
          <p14:tracePt t="567071" x="2700338" y="4818063"/>
          <p14:tracePt t="567087" x="2835275" y="4810125"/>
          <p14:tracePt t="567104" x="2911475" y="4810125"/>
          <p14:tracePt t="567121" x="2919413" y="4810125"/>
          <p14:tracePt t="567427" x="2944813" y="4810125"/>
          <p14:tracePt t="567435" x="2952750" y="4810125"/>
          <p14:tracePt t="567443" x="2962275" y="4810125"/>
          <p14:tracePt t="567451" x="2978150" y="4810125"/>
          <p14:tracePt t="567459" x="3013075" y="4810125"/>
          <p14:tracePt t="567472" x="3054350" y="4810125"/>
          <p14:tracePt t="567488" x="3122613" y="4810125"/>
          <p14:tracePt t="567505" x="3189288" y="4810125"/>
          <p14:tracePt t="567522" x="3232150" y="4810125"/>
          <p14:tracePt t="567522" x="3232150" y="4818063"/>
          <p14:tracePt t="567555" x="3240088" y="4818063"/>
          <p14:tracePt t="567651" x="3240088" y="4835525"/>
          <p14:tracePt t="567659" x="3240088" y="4860925"/>
          <p14:tracePt t="567668" x="3240088" y="4884738"/>
          <p14:tracePt t="567675" x="3240088" y="4910138"/>
          <p14:tracePt t="567689" x="3214688" y="4960938"/>
          <p14:tracePt t="567689" x="3173413" y="4995863"/>
          <p14:tracePt t="567705" x="3122613" y="5045075"/>
          <p14:tracePt t="567722" x="2952750" y="5095875"/>
          <p14:tracePt t="567739" x="2860675" y="5095875"/>
          <p14:tracePt t="567756" x="2767013" y="5095875"/>
          <p14:tracePt t="567772" x="2632075" y="5095875"/>
          <p14:tracePt t="567789" x="2481263" y="5087938"/>
          <p14:tracePt t="567806" x="2336800" y="5087938"/>
          <p14:tracePt t="567823" x="2185988" y="5087938"/>
          <p14:tracePt t="567839" x="2092325" y="5087938"/>
          <p14:tracePt t="567856" x="2025650" y="5087938"/>
          <p14:tracePt t="567872" x="1957388" y="5087938"/>
          <p14:tracePt t="567889" x="1906588" y="5087938"/>
          <p14:tracePt t="567906" x="1873250" y="5087938"/>
          <p14:tracePt t="567923" x="1855788" y="5095875"/>
          <p14:tracePt t="567963" x="1847850" y="5095875"/>
          <p14:tracePt t="567971" x="1839913" y="5095875"/>
          <p14:tracePt t="567989" x="1830388" y="5095875"/>
          <p14:tracePt t="567990" x="1814513" y="5095875"/>
          <p14:tracePt t="568006" x="1804988" y="5095875"/>
          <p14:tracePt t="568379" x="1797050" y="5095875"/>
          <p14:tracePt t="568395" x="1781175" y="5121275"/>
          <p14:tracePt t="568407" x="1755775" y="5138738"/>
          <p14:tracePt t="568407" x="1712913" y="5197475"/>
          <p14:tracePt t="568424" x="1620838" y="5291138"/>
          <p14:tracePt t="568441" x="1493838" y="5441950"/>
          <p14:tracePt t="568457" x="1384300" y="5535613"/>
          <p14:tracePt t="568474" x="1325563" y="5611813"/>
          <p14:tracePt t="568491" x="1316038" y="5653088"/>
          <p14:tracePt t="568508" x="1308100" y="5653088"/>
          <p14:tracePt t="568524" x="1308100" y="5661025"/>
          <p14:tracePt t="568543" x="1308100" y="5670550"/>
          <p14:tracePt t="568557" x="1308100" y="5686425"/>
          <p14:tracePt t="568574" x="1249363" y="5729288"/>
          <p14:tracePt t="568591" x="1223963" y="5746750"/>
          <p14:tracePt t="568608" x="1223963" y="5762625"/>
          <p14:tracePt t="568624" x="1214438" y="5762625"/>
          <p14:tracePt t="568641" x="1214438" y="5780088"/>
          <p14:tracePt t="568658" x="1206500" y="5805488"/>
          <p14:tracePt t="568674" x="1173163" y="5838825"/>
          <p14:tracePt t="568692" x="1173163" y="5846763"/>
          <p14:tracePt t="568708" x="1165225" y="5846763"/>
          <p14:tracePt t="568891" x="1173163" y="5846763"/>
          <p14:tracePt t="568923" x="1181100" y="5846763"/>
          <p14:tracePt t="569059" x="1189038" y="5846763"/>
          <p14:tracePt t="569067" x="1198563" y="5846763"/>
          <p14:tracePt t="569075" x="1214438" y="5830888"/>
          <p14:tracePt t="569077" x="1239838" y="5830888"/>
          <p14:tracePt t="569092" x="1249363" y="5830888"/>
          <p14:tracePt t="569109" x="1257300" y="5830888"/>
          <p14:tracePt t="569307" x="1265238" y="5830888"/>
          <p14:tracePt t="569324" x="1265238" y="5821363"/>
          <p14:tracePt t="569339" x="1274763" y="5821363"/>
          <p14:tracePt t="569523" x="1282700" y="5821363"/>
          <p14:tracePt t="569547" x="1290638" y="5813425"/>
          <p14:tracePt t="569971" x="1300163" y="5813425"/>
          <p14:tracePt t="569995" x="1308100" y="5813425"/>
          <p14:tracePt t="570011" x="1316038" y="5813425"/>
          <p14:tracePt t="570035" x="1325563" y="5813425"/>
          <p14:tracePt t="570051" x="1333500" y="5813425"/>
          <p14:tracePt t="570067" x="1341438" y="5813425"/>
          <p14:tracePt t="570091" x="1341438" y="5805488"/>
          <p14:tracePt t="570115" x="1349375" y="5805488"/>
          <p14:tracePt t="570134" x="1366838" y="5795963"/>
          <p14:tracePt t="570139" x="1392238" y="5795963"/>
          <p14:tracePt t="570145" x="1409700" y="5780088"/>
          <p14:tracePt t="570161" x="1450975" y="5762625"/>
          <p14:tracePt t="570178" x="1468438" y="5746750"/>
          <p14:tracePt t="570195" x="1493838" y="5721350"/>
          <p14:tracePt t="570211" x="1519238" y="5703888"/>
          <p14:tracePt t="570228" x="1535113" y="5695950"/>
          <p14:tracePt t="570245" x="1552575" y="5661025"/>
          <p14:tracePt t="570261" x="1577975" y="5635625"/>
          <p14:tracePt t="570278" x="1603375" y="5619750"/>
          <p14:tracePt t="570295" x="1628775" y="5586413"/>
          <p14:tracePt t="570312" x="1662113" y="5568950"/>
          <p14:tracePt t="570328" x="1679575" y="5543550"/>
          <p14:tracePt t="570345" x="1679575" y="5535613"/>
          <p14:tracePt t="570362" x="1679575" y="5518150"/>
          <p14:tracePt t="570378" x="1687513" y="5500688"/>
          <p14:tracePt t="570395" x="1695450" y="5492750"/>
          <p14:tracePt t="570412" x="1704975" y="5492750"/>
          <p14:tracePt t="570428" x="1712913" y="5484813"/>
          <p14:tracePt t="570445" x="1712913" y="5476875"/>
          <p14:tracePt t="570462" x="1720850" y="5476875"/>
          <p14:tracePt t="570479" x="1730375" y="5476875"/>
          <p14:tracePt t="570515" x="1738313" y="5467350"/>
          <p14:tracePt t="570555" x="1738313" y="5459413"/>
          <p14:tracePt t="570587" x="1738313" y="5451475"/>
          <p14:tracePt t="570603" x="1738313" y="5441950"/>
          <p14:tracePt t="570612" x="1738313" y="5434013"/>
          <p14:tracePt t="570612" x="1738313" y="5426075"/>
          <p14:tracePt t="570629" x="1738313" y="5408613"/>
          <p14:tracePt t="570646" x="1730375" y="5365750"/>
          <p14:tracePt t="570662" x="1704975" y="5324475"/>
          <p14:tracePt t="570679" x="1687513" y="5291138"/>
          <p14:tracePt t="570696" x="1654175" y="5248275"/>
          <p14:tracePt t="570713" x="1628775" y="5205413"/>
          <p14:tracePt t="570729" x="1611313" y="5180013"/>
          <p14:tracePt t="570746" x="1603375" y="5156200"/>
          <p14:tracePt t="570763" x="1585913" y="5146675"/>
          <p14:tracePt t="570779" x="1577975" y="5130800"/>
          <p14:tracePt t="570796" x="1560513" y="5105400"/>
          <p14:tracePt t="570813" x="1552575" y="5087938"/>
          <p14:tracePt t="570829" x="1527175" y="5070475"/>
          <p14:tracePt t="570846" x="1519238" y="5062538"/>
          <p14:tracePt t="570863" x="1509713" y="5054600"/>
          <p14:tracePt t="570880" x="1493838" y="5045075"/>
          <p14:tracePt t="570896" x="1493838" y="5037138"/>
          <p14:tracePt t="570913" x="1484313" y="5037138"/>
          <p14:tracePt t="570987" x="1484313" y="5029200"/>
          <p14:tracePt t="571011" x="1484313" y="5019675"/>
          <p14:tracePt t="571014" x="1484313" y="5011738"/>
          <p14:tracePt t="571043" x="1484313" y="5003800"/>
          <p14:tracePt t="571048" x="1493838" y="4995863"/>
          <p14:tracePt t="571075" x="1501775" y="4986338"/>
          <p14:tracePt t="571099" x="1544638" y="4986338"/>
          <p14:tracePt t="571107" x="1544638" y="4978400"/>
          <p14:tracePt t="571139" x="1552575" y="4978400"/>
          <p14:tracePt t="571155" x="1560513" y="4978400"/>
          <p14:tracePt t="571179" x="1570038" y="4978400"/>
          <p14:tracePt t="571243" x="1570038" y="4986338"/>
          <p14:tracePt t="571259" x="1570038" y="5003800"/>
          <p14:tracePt t="571267" x="1570038" y="5019675"/>
          <p14:tracePt t="571280" x="1570038" y="5054600"/>
          <p14:tracePt t="571281" x="1570038" y="5121275"/>
          <p14:tracePt t="571297" x="1570038" y="5214938"/>
          <p14:tracePt t="571314" x="1570038" y="5357813"/>
          <p14:tracePt t="571331" x="1570038" y="5451475"/>
          <p14:tracePt t="571348" x="1570038" y="5543550"/>
          <p14:tracePt t="571364" x="1570038" y="5576888"/>
          <p14:tracePt t="571381" x="1570038" y="5602288"/>
          <p14:tracePt t="571397" x="1570038" y="5619750"/>
          <p14:tracePt t="571475" x="1560513" y="5627688"/>
          <p14:tracePt t="571492" x="1552575" y="5635625"/>
          <p14:tracePt t="571499" x="1544638" y="5635625"/>
          <p14:tracePt t="571514" x="1535113" y="5645150"/>
          <p14:tracePt t="571515" x="1509713" y="5653088"/>
          <p14:tracePt t="571531" x="1493838" y="5653088"/>
          <p14:tracePt t="571548" x="1468438" y="5661025"/>
          <p14:tracePt t="571565" x="1450975" y="5661025"/>
          <p14:tracePt t="571603" x="1443038" y="5661025"/>
          <p14:tracePt t="571611" x="1435100" y="5661025"/>
          <p14:tracePt t="571627" x="1425575" y="5661025"/>
          <p14:tracePt t="571631" x="1417638" y="5661025"/>
          <p14:tracePt t="571755" x="1409700" y="5661025"/>
          <p14:tracePt t="571771" x="1400175" y="5661025"/>
          <p14:tracePt t="571795" x="1392238" y="5661025"/>
          <p14:tracePt t="571819" x="1384300" y="5661025"/>
          <p14:tracePt t="571835" x="1374775" y="5670550"/>
          <p14:tracePt t="571859" x="1366838" y="5670550"/>
          <p14:tracePt t="571875" x="1358900" y="5670550"/>
          <p14:tracePt t="571899" x="1349375" y="5678488"/>
          <p14:tracePt t="571907" x="1341438" y="5678488"/>
          <p14:tracePt t="571923" x="1333500" y="5686425"/>
          <p14:tracePt t="571923" x="1325563" y="5686425"/>
          <p14:tracePt t="571932" x="1308100" y="5686425"/>
          <p14:tracePt t="571949" x="1290638" y="5695950"/>
          <p14:tracePt t="571987" x="1239838" y="5695950"/>
          <p14:tracePt t="571995" x="1214438" y="5711825"/>
          <p14:tracePt t="572003" x="1181100" y="5721350"/>
          <p14:tracePt t="572016" x="1139825" y="5721350"/>
          <p14:tracePt t="572032" x="1104900" y="5729288"/>
          <p14:tracePt t="572049" x="1096963" y="5729288"/>
          <p14:tracePt t="572131" x="1089025" y="5729288"/>
          <p14:tracePt t="572147" x="1079500" y="5729288"/>
          <p14:tracePt t="572163" x="1071563" y="5729288"/>
          <p14:tracePt t="572171" x="1063625" y="5729288"/>
          <p14:tracePt t="572187" x="1063625" y="5737225"/>
          <p14:tracePt t="572283" x="1054100" y="5737225"/>
          <p14:tracePt t="572299" x="1046163" y="5737225"/>
          <p14:tracePt t="572338" x="1038225" y="5746750"/>
          <p14:tracePt t="572379" x="1028700" y="5746750"/>
          <p14:tracePt t="572403" x="1020763" y="5746750"/>
          <p14:tracePt t="572411" x="1004888" y="5746750"/>
          <p14:tracePt t="572419" x="1004888" y="5754688"/>
          <p14:tracePt t="572433" x="979488" y="5754688"/>
          <p14:tracePt t="572433" x="962025" y="5762625"/>
          <p14:tracePt t="572450" x="944563" y="5762625"/>
          <p14:tracePt t="572467" x="936625" y="5762625"/>
          <p14:tracePt t="572483" x="919163" y="5762625"/>
          <p14:tracePt t="572500" x="903288" y="5762625"/>
          <p14:tracePt t="572517" x="868363" y="5780088"/>
          <p14:tracePt t="572533" x="844550" y="5780088"/>
          <p14:tracePt t="572550" x="835025" y="5780088"/>
          <p14:tracePt t="572587" x="827088" y="5780088"/>
          <p14:tracePt t="573163" x="852488" y="5746750"/>
          <p14:tracePt t="573171" x="903288" y="5686425"/>
          <p14:tracePt t="573171" x="928688" y="5670550"/>
          <p14:tracePt t="573187" x="954088" y="5627688"/>
          <p14:tracePt t="573202" x="987425" y="5594350"/>
          <p14:tracePt t="573203" x="1046163" y="5510213"/>
          <p14:tracePt t="573218" x="1130300" y="5416550"/>
          <p14:tracePt t="573235" x="1165225" y="5357813"/>
          <p14:tracePt t="573252" x="1181100" y="5332413"/>
          <p14:tracePt t="573268" x="1206500" y="5291138"/>
          <p14:tracePt t="573285" x="1223963" y="5256213"/>
          <p14:tracePt t="573302" x="1239838" y="5230813"/>
          <p14:tracePt t="573319" x="1257300" y="5197475"/>
          <p14:tracePt t="573335" x="1290638" y="5172075"/>
          <p14:tracePt t="573352" x="1333500" y="5138738"/>
          <p14:tracePt t="573369" x="1366838" y="5113338"/>
          <p14:tracePt t="573386" x="1392238" y="5095875"/>
          <p14:tracePt t="573402" x="1435100" y="5062538"/>
          <p14:tracePt t="573419" x="1519238" y="5045075"/>
          <p14:tracePt t="573436" x="1544638" y="5037138"/>
          <p14:tracePt t="573452" x="1552575" y="5037138"/>
          <p14:tracePt t="573515" x="1560513" y="5037138"/>
          <p14:tracePt t="573531" x="1570038" y="5037138"/>
          <p14:tracePt t="573539" x="1577975" y="5037138"/>
          <p14:tracePt t="573547" x="1585913" y="5037138"/>
          <p14:tracePt t="573555" x="1603375" y="5037138"/>
          <p14:tracePt t="573569" x="1611313" y="5037138"/>
          <p14:tracePt t="573586" x="1670050" y="5037138"/>
          <p14:tracePt t="573603" x="1746250" y="5037138"/>
          <p14:tracePt t="573622" x="1830388" y="5037138"/>
          <p14:tracePt t="573636" x="1898650" y="5037138"/>
          <p14:tracePt t="573653" x="1949450" y="5037138"/>
          <p14:tracePt t="573670" x="1974850" y="5037138"/>
          <p14:tracePt t="573686" x="1990725" y="5037138"/>
          <p14:tracePt t="573731" x="2000250" y="5037138"/>
          <p14:tracePt t="573747" x="2008188" y="5037138"/>
          <p14:tracePt t="573755" x="2025650" y="5037138"/>
          <p14:tracePt t="573762" x="2041525" y="5037138"/>
          <p14:tracePt t="573770" x="2051050" y="5037138"/>
          <p14:tracePt t="573786" x="2076450" y="5037138"/>
          <p14:tracePt t="573803" x="2101850" y="5037138"/>
          <p14:tracePt t="573820" x="2109788" y="5037138"/>
          <p14:tracePt t="573837" x="2117725" y="5037138"/>
          <p14:tracePt t="573853" x="2117725" y="5029200"/>
          <p14:tracePt t="573947" x="2117725" y="5019675"/>
          <p14:tracePt t="573960" x="2117725" y="5011738"/>
          <p14:tracePt t="573960" x="2125663" y="5003800"/>
          <p14:tracePt t="573995" x="2125663" y="4995863"/>
          <p14:tracePt t="574004" x="2125663" y="4978400"/>
          <p14:tracePt t="574011" x="2125663" y="4960938"/>
          <p14:tracePt t="574020" x="2117725" y="4935538"/>
          <p14:tracePt t="574037" x="2109788" y="4919663"/>
          <p14:tracePt t="574054" x="2101850" y="4910138"/>
          <p14:tracePt t="574070" x="2101850" y="4902200"/>
          <p14:tracePt t="574203" x="2092325" y="4894263"/>
          <p14:tracePt t="574211" x="2092325" y="4884738"/>
          <p14:tracePt t="574227" x="2084388" y="4884738"/>
          <p14:tracePt t="574237" x="2084388" y="4876800"/>
          <p14:tracePt t="574323" x="2084388" y="4868863"/>
          <p14:tracePt t="574339" x="2084388" y="4860925"/>
          <p14:tracePt t="574387" x="2084388" y="4851400"/>
          <p14:tracePt t="574403" x="2084388" y="4843463"/>
          <p14:tracePt t="574404" x="2084388" y="4835525"/>
          <p14:tracePt t="574507" x="2084388" y="4818063"/>
          <p14:tracePt t="574707" x="2092325" y="4818063"/>
          <p14:tracePt t="574715" x="2101850" y="4818063"/>
          <p14:tracePt t="574723" x="2109788" y="4818063"/>
          <p14:tracePt t="574728" x="2143125" y="4818063"/>
          <p14:tracePt t="574739" x="2168525" y="4818063"/>
          <p14:tracePt t="574755" x="2185988" y="4818063"/>
          <p14:tracePt t="574772" x="2201863" y="4818063"/>
          <p14:tracePt t="574789" x="2227263" y="4818063"/>
          <p14:tracePt t="574806" x="2252663" y="4818063"/>
          <p14:tracePt t="574822" x="2260600" y="4818063"/>
          <p14:tracePt t="574839" x="2270125" y="4818063"/>
          <p14:tracePt t="574855" x="2278063" y="4818063"/>
          <p14:tracePt t="574872" x="2286000" y="4818063"/>
          <p14:tracePt t="574889" x="2303463" y="4818063"/>
          <p14:tracePt t="574906" x="2320925" y="4818063"/>
          <p14:tracePt t="574922" x="2336800" y="4818063"/>
          <p14:tracePt t="575035" x="2346325" y="4818063"/>
          <p14:tracePt t="575059" x="2354263" y="4818063"/>
          <p14:tracePt t="575067" x="2379663" y="4810125"/>
          <p14:tracePt t="575091" x="2387600" y="4810125"/>
          <p14:tracePt t="575123" x="2397125" y="4810125"/>
          <p14:tracePt t="575131" x="2405063" y="4810125"/>
          <p14:tracePt t="575146" x="2420938" y="4810125"/>
          <p14:tracePt t="575149" x="2430463" y="4800600"/>
          <p14:tracePt t="575174" x="2438400" y="4800600"/>
          <p14:tracePt t="575179" x="2446338" y="4800600"/>
          <p14:tracePt t="575211" x="2455863" y="4800600"/>
          <p14:tracePt t="575323" x="2463800" y="4800600"/>
          <p14:tracePt t="575331" x="2471738" y="4800600"/>
          <p14:tracePt t="575339" x="2489200" y="4800600"/>
          <p14:tracePt t="575342" x="2514600" y="4800600"/>
          <p14:tracePt t="575357" x="2547938" y="4792663"/>
          <p14:tracePt t="575373" x="2590800" y="4792663"/>
          <p14:tracePt t="575390" x="2616200" y="4792663"/>
          <p14:tracePt t="575407" x="2641600" y="4792663"/>
          <p14:tracePt t="575491" x="2657475" y="4792663"/>
          <p14:tracePt t="575507" x="2674938" y="4792663"/>
          <p14:tracePt t="575516" x="2682875" y="4792663"/>
          <p14:tracePt t="575524" x="2708275" y="4792663"/>
          <p14:tracePt t="575529" x="2725738" y="4792663"/>
          <p14:tracePt t="575542" x="2733675" y="4792663"/>
          <p14:tracePt t="575844" x="2751138" y="4792663"/>
          <p14:tracePt t="575852" x="2759075" y="4792663"/>
          <p14:tracePt t="575860" x="2792413" y="4792663"/>
          <p14:tracePt t="575860" x="2827338" y="4792663"/>
          <p14:tracePt t="575876" x="2894013" y="4792663"/>
          <p14:tracePt t="575892" x="2952750" y="4792663"/>
          <p14:tracePt t="575909" x="3021013" y="4792663"/>
          <p14:tracePt t="575926" x="3046413" y="4792663"/>
          <p14:tracePt t="575942" x="3079750" y="4792663"/>
          <p14:tracePt t="577747" x="3079750" y="4800600"/>
          <p14:tracePt t="577755" x="3071813" y="4800600"/>
          <p14:tracePt t="577764" x="3062288" y="4800600"/>
          <p14:tracePt t="577764" x="3038475" y="4800600"/>
          <p14:tracePt t="577780" x="3021013" y="4800600"/>
          <p14:tracePt t="577797" x="3013075" y="4800600"/>
          <p14:tracePt t="577813" x="3003550" y="4800600"/>
          <p14:tracePt t="577883" x="3003550" y="4792663"/>
          <p14:tracePt t="577891" x="3003550" y="4784725"/>
          <p14:tracePt t="577899" x="2995613" y="4767263"/>
          <p14:tracePt t="577907" x="2987675" y="4716463"/>
          <p14:tracePt t="577915" x="2987675" y="4624388"/>
          <p14:tracePt t="577931" x="2970213" y="4438650"/>
          <p14:tracePt t="577947" x="2936875" y="4278313"/>
          <p14:tracePt t="577964" x="2911475" y="4108450"/>
          <p14:tracePt t="577980" x="2868613" y="3965575"/>
          <p14:tracePt t="577997" x="2843213" y="3889375"/>
          <p14:tracePt t="578014" x="2843213" y="3848100"/>
          <p14:tracePt t="578031" x="2835275" y="3805238"/>
          <p14:tracePt t="578047" x="2827338" y="3779838"/>
          <p14:tracePt t="578064" x="2827338" y="3771900"/>
          <p14:tracePt t="578081" x="2827338" y="3754438"/>
          <p14:tracePt t="578098" x="2817813" y="3746500"/>
          <p14:tracePt t="578139" x="2809875" y="3738563"/>
          <p14:tracePt t="578147" x="2809875" y="3729038"/>
          <p14:tracePt t="578164" x="2792413" y="3713163"/>
          <p14:tracePt t="578165" x="2792413" y="3687763"/>
          <p14:tracePt t="578181" x="2767013" y="3644900"/>
          <p14:tracePt t="578200" x="2759075" y="3586163"/>
          <p14:tracePt t="578214" x="2751138" y="3535363"/>
          <p14:tracePt t="578231" x="2733675" y="3451225"/>
          <p14:tracePt t="578248" x="2733675" y="3408363"/>
          <p14:tracePt t="578264" x="2725738" y="3341688"/>
          <p14:tracePt t="578281" x="2700338" y="3265488"/>
          <p14:tracePt t="578298" x="2682875" y="3163888"/>
          <p14:tracePt t="578315" x="2674938" y="3046413"/>
          <p14:tracePt t="578331" x="2674938" y="3011488"/>
          <p14:tracePt t="578348" x="2667000" y="2995613"/>
          <p14:tracePt t="578365" x="2657475" y="2962275"/>
          <p14:tracePt t="578382" x="2657475" y="2936875"/>
          <p14:tracePt t="578398" x="2657475" y="2927350"/>
          <p14:tracePt t="578415" x="2657475" y="2911475"/>
          <p14:tracePt t="578431" x="2657475" y="2876550"/>
          <p14:tracePt t="578448" x="2657475" y="2860675"/>
          <p14:tracePt t="578465" x="2657475" y="2852738"/>
          <p14:tracePt t="578482" x="2649538" y="2827338"/>
          <p14:tracePt t="578498" x="2641600" y="2809875"/>
          <p14:tracePt t="578498" x="2641600" y="2801938"/>
          <p14:tracePt t="578515" x="2641600" y="2792413"/>
          <p14:tracePt t="578532" x="2641600" y="2784475"/>
          <p14:tracePt t="578595" x="2641600" y="2776538"/>
          <p14:tracePt t="578601" x="2641600" y="2751138"/>
          <p14:tracePt t="578619" x="2641600" y="2741613"/>
          <p14:tracePt t="578640" x="2641600" y="2733675"/>
          <p14:tracePt t="578659" x="2641600" y="2725738"/>
          <p14:tracePt t="578723" x="2649538" y="2708275"/>
          <p14:tracePt t="578731" x="2682875" y="2708275"/>
          <p14:tracePt t="578739" x="2733675" y="2682875"/>
          <p14:tracePt t="578749" x="2784475" y="2682875"/>
          <p14:tracePt t="578755" x="2970213" y="2641600"/>
          <p14:tracePt t="578766" x="3181350" y="2624138"/>
          <p14:tracePt t="578782" x="3451225" y="2606675"/>
          <p14:tracePt t="578799" x="3662363" y="2606675"/>
          <p14:tracePt t="578816" x="3738563" y="2606675"/>
          <p14:tracePt t="578833" x="3779838" y="2606675"/>
          <p14:tracePt t="578849" x="3789363" y="2606675"/>
          <p14:tracePt t="578866" x="3797300" y="2606675"/>
          <p14:tracePt t="578883" x="3822700" y="2641600"/>
          <p14:tracePt t="578900" x="3863975" y="2667000"/>
          <p14:tracePt t="578916" x="3898900" y="2692400"/>
          <p14:tracePt t="578933" x="3906838" y="2700338"/>
          <p14:tracePt t="578949" x="3924300" y="2716213"/>
          <p14:tracePt t="578966" x="3932238" y="2725738"/>
          <p14:tracePt t="579003" x="3932238" y="2733675"/>
          <p14:tracePt t="579019" x="3932238" y="2751138"/>
          <p14:tracePt t="579035" x="3932238" y="2759075"/>
          <p14:tracePt t="579050" x="3924300" y="2759075"/>
          <p14:tracePt t="579051" x="3906838" y="2801938"/>
          <p14:tracePt t="579066" x="3856038" y="2860675"/>
          <p14:tracePt t="579066" x="3805238" y="2911475"/>
          <p14:tracePt t="579084" x="3687763" y="2952750"/>
          <p14:tracePt t="579100" x="3568700" y="3003550"/>
          <p14:tracePt t="579116" x="3494088" y="3028950"/>
          <p14:tracePt t="579133" x="3484563" y="3036888"/>
          <p14:tracePt t="579150" x="3400425" y="3071813"/>
          <p14:tracePt t="579167" x="3282950" y="3097213"/>
          <p14:tracePt t="579183" x="3163888" y="3122613"/>
          <p14:tracePt t="579202" x="3113088" y="3130550"/>
          <p14:tracePt t="579217" x="3046413" y="3138488"/>
          <p14:tracePt t="579233" x="2978150" y="3155950"/>
          <p14:tracePt t="579250" x="2860675" y="3163888"/>
          <p14:tracePt t="579267" x="2843213" y="3163888"/>
          <p14:tracePt t="579284" x="2817813" y="3163888"/>
          <p14:tracePt t="579300" x="2759075" y="3163888"/>
          <p14:tracePt t="579317" x="2682875" y="3163888"/>
          <p14:tracePt t="579334" x="2598738" y="3163888"/>
          <p14:tracePt t="579350" x="2532063" y="3171825"/>
          <p14:tracePt t="579367" x="2455863" y="3189288"/>
          <p14:tracePt t="579384" x="2413000" y="3197225"/>
          <p14:tracePt t="579400" x="2346325" y="3197225"/>
          <p14:tracePt t="579417" x="2270125" y="3197225"/>
          <p14:tracePt t="579434" x="2201863" y="3197225"/>
          <p14:tracePt t="579451" x="2101850" y="3197225"/>
          <p14:tracePt t="579467" x="2033588" y="3197225"/>
          <p14:tracePt t="579484" x="1965325" y="3206750"/>
          <p14:tracePt t="579501" x="1924050" y="3222625"/>
          <p14:tracePt t="579517" x="1873250" y="3232150"/>
          <p14:tracePt t="579534" x="1847850" y="3232150"/>
          <p14:tracePt t="579551" x="1789113" y="3240088"/>
          <p14:tracePt t="579567" x="1771650" y="3240088"/>
          <p14:tracePt t="579584" x="1755775" y="3240088"/>
          <p14:tracePt t="579601" x="1720850" y="3240088"/>
          <p14:tracePt t="579618" x="1695450" y="3240088"/>
          <p14:tracePt t="579634" x="1662113" y="3240088"/>
          <p14:tracePt t="579651" x="1644650" y="3240088"/>
          <p14:tracePt t="579691" x="1636713" y="3240088"/>
          <p14:tracePt t="579694" x="1628775" y="3240088"/>
          <p14:tracePt t="579701" x="1620838" y="3248025"/>
          <p14:tracePt t="579883" x="1603375" y="3282950"/>
          <p14:tracePt t="579891" x="1603375" y="3290888"/>
          <p14:tracePt t="579894" x="1585913" y="3298825"/>
          <p14:tracePt t="579902" x="1544638" y="3332163"/>
          <p14:tracePt t="579918" x="1527175" y="3341688"/>
          <p14:tracePt t="579935" x="1484313" y="3375025"/>
          <p14:tracePt t="579952" x="1450975" y="3392488"/>
          <p14:tracePt t="579969" x="1409700" y="3425825"/>
          <p14:tracePt t="579985" x="1384300" y="3443288"/>
          <p14:tracePt t="580002" x="1366838" y="3451225"/>
          <p14:tracePt t="580019" x="1366838" y="3459163"/>
          <p14:tracePt t="580083" x="1358900" y="3468688"/>
          <p14:tracePt t="580092" x="1349375" y="3468688"/>
          <p14:tracePt t="580107" x="1341438" y="3468688"/>
          <p14:tracePt t="580131" x="1333500" y="3468688"/>
          <p14:tracePt t="580171" x="1325563" y="3468688"/>
          <p14:tracePt t="580187" x="1316038" y="3468688"/>
          <p14:tracePt t="580202" x="1308100" y="3468688"/>
          <p14:tracePt t="580267" x="1300163" y="3468688"/>
          <p14:tracePt t="580276" x="1282700" y="3468688"/>
          <p14:tracePt t="580286" x="1257300" y="3468688"/>
          <p14:tracePt t="580286" x="1198563" y="3468688"/>
          <p14:tracePt t="580303" x="1165225" y="3468688"/>
          <p14:tracePt t="580319" x="1155700" y="3468688"/>
          <p14:tracePt t="580539" x="1147763" y="3468688"/>
          <p14:tracePt t="580547" x="1139825" y="3468688"/>
          <p14:tracePt t="580555" x="1130300" y="3468688"/>
          <p14:tracePt t="580563" x="1122363" y="3468688"/>
          <p14:tracePt t="580570" x="1104900" y="3468688"/>
          <p14:tracePt t="580587" x="1089025" y="3468688"/>
          <p14:tracePt t="580604" x="1054100" y="3468688"/>
          <p14:tracePt t="580620" x="1038225" y="3468688"/>
          <p14:tracePt t="580637" x="1020763" y="3468688"/>
          <p14:tracePt t="580653" x="979488" y="3459163"/>
          <p14:tracePt t="580670" x="944563" y="3459163"/>
          <p14:tracePt t="580687" x="877888" y="3459163"/>
          <p14:tracePt t="580704" x="819150" y="3451225"/>
          <p14:tracePt t="580720" x="793750" y="3451225"/>
          <p14:tracePt t="580720" x="784225" y="3451225"/>
          <p14:tracePt t="580754" x="776288" y="3451225"/>
          <p14:tracePt t="580754" x="768350" y="3451225"/>
          <p14:tracePt t="580771" x="758825" y="3451225"/>
          <p14:tracePt t="580883" x="784225" y="3451225"/>
          <p14:tracePt t="580891" x="852488" y="3451225"/>
          <p14:tracePt t="580894" x="893763" y="3451225"/>
          <p14:tracePt t="580904" x="1020763" y="3451225"/>
          <p14:tracePt t="580921" x="1155700" y="3468688"/>
          <p14:tracePt t="580937" x="1316038" y="3492500"/>
          <p14:tracePt t="580954" x="1484313" y="3509963"/>
          <p14:tracePt t="580954" x="1552575" y="3535363"/>
          <p14:tracePt t="580971" x="1636713" y="3535363"/>
          <p14:tracePt t="580988" x="1670050" y="3535363"/>
          <p14:tracePt t="581004" x="1687513" y="3535363"/>
          <p14:tracePt t="581021" x="1695450" y="3535363"/>
          <p14:tracePt t="581038" x="1712913" y="3535363"/>
          <p14:tracePt t="581055" x="1730375" y="3535363"/>
          <p14:tracePt t="581071" x="1763713" y="3535363"/>
          <p14:tracePt t="581088" x="1814513" y="3543300"/>
          <p14:tracePt t="581104" x="1890713" y="3560763"/>
          <p14:tracePt t="581121" x="1974850" y="3560763"/>
          <p14:tracePt t="581138" x="2000250" y="3560763"/>
          <p14:tracePt t="581155" x="2025650" y="3560763"/>
          <p14:tracePt t="581195" x="2033588" y="3560763"/>
          <p14:tracePt t="581203" x="2041525" y="3560763"/>
          <p14:tracePt t="581227" x="2051050" y="3560763"/>
          <p14:tracePt t="581267" x="2058988" y="3560763"/>
          <p14:tracePt t="581275" x="2084388" y="3560763"/>
          <p14:tracePt t="581291" x="2117725" y="3560763"/>
          <p14:tracePt t="581299" x="2135188" y="3560763"/>
          <p14:tracePt t="581307" x="2185988" y="3560763"/>
          <p14:tracePt t="581322" x="2252663" y="3543300"/>
          <p14:tracePt t="581338" x="2397125" y="3543300"/>
          <p14:tracePt t="581355" x="2463800" y="3543300"/>
          <p14:tracePt t="581372" x="2489200" y="3543300"/>
          <p14:tracePt t="581389" x="2497138" y="3543300"/>
          <p14:tracePt t="581427" x="2506663" y="3543300"/>
          <p14:tracePt t="581435" x="2540000" y="3543300"/>
          <p14:tracePt t="581455" x="2624138" y="3535363"/>
          <p14:tracePt t="581456" x="2708275" y="3517900"/>
          <p14:tracePt t="581472" x="2776538" y="3517900"/>
          <p14:tracePt t="581489" x="2827338" y="3517900"/>
          <p14:tracePt t="581505" x="2878138" y="3517900"/>
          <p14:tracePt t="581522" x="2978150" y="3517900"/>
          <p14:tracePt t="581539" x="3054350" y="3517900"/>
          <p14:tracePt t="581556" x="3148013" y="3517900"/>
          <p14:tracePt t="581572" x="3257550" y="3517900"/>
          <p14:tracePt t="581589" x="3392488" y="3509963"/>
          <p14:tracePt t="581606" x="3502025" y="3509963"/>
          <p14:tracePt t="581622" x="3644900" y="3492500"/>
          <p14:tracePt t="581639" x="3797300" y="3492500"/>
          <p14:tracePt t="581656" x="3889375" y="3492500"/>
          <p14:tracePt t="581672" x="3949700" y="3484563"/>
          <p14:tracePt t="581689" x="3965575" y="3484563"/>
          <p14:tracePt t="581763" x="3990975" y="3484563"/>
          <p14:tracePt t="581779" x="3998913" y="3476625"/>
          <p14:tracePt t="581795" x="4008438" y="3476625"/>
          <p14:tracePt t="581827" x="4016375" y="3476625"/>
          <p14:tracePt t="581843" x="4024313" y="3476625"/>
          <p14:tracePt t="581851" x="4033838" y="3468688"/>
          <p14:tracePt t="581859" x="4041775" y="3468688"/>
          <p14:tracePt t="581875" x="4049713" y="3459163"/>
          <p14:tracePt t="581883" x="4059238" y="3459163"/>
          <p14:tracePt t="581907" x="4067175" y="3459163"/>
          <p14:tracePt t="581955" x="4084638" y="3451225"/>
          <p14:tracePt t="581963" x="4092575" y="3451225"/>
          <p14:tracePt t="581963" x="4100513" y="3443288"/>
          <p14:tracePt t="581973" x="4143375" y="3443288"/>
          <p14:tracePt t="581990" x="4202113" y="3417888"/>
          <p14:tracePt t="582007" x="4270375" y="3408363"/>
          <p14:tracePt t="582023" x="4303713" y="3392488"/>
          <p14:tracePt t="582040" x="4354513" y="3382963"/>
          <p14:tracePt t="582219" x="4362450" y="3382963"/>
          <p14:tracePt t="582235" x="4370388" y="3382963"/>
          <p14:tracePt t="582247" x="4379913" y="3382963"/>
          <p14:tracePt t="582259" x="4387850" y="3382963"/>
          <p14:tracePt t="582363" x="4395788" y="3382963"/>
          <p14:tracePt t="582371" x="4413250" y="3382963"/>
          <p14:tracePt t="582381" x="4421188" y="3382963"/>
          <p14:tracePt t="582391" x="4421188" y="3392488"/>
          <p14:tracePt t="582391" x="4446588" y="3392488"/>
          <p14:tracePt t="582407" x="4454525" y="3392488"/>
          <p14:tracePt t="582424" x="4464050" y="3400425"/>
          <p14:tracePt t="582459" x="4471988" y="3400425"/>
          <p14:tracePt t="582459" x="4489450" y="3400425"/>
          <p14:tracePt t="582474" x="4497388" y="3400425"/>
          <p14:tracePt t="582515" x="4505325" y="3400425"/>
          <p14:tracePt t="583155" x="4479925" y="3400425"/>
          <p14:tracePt t="583163" x="4438650" y="3400425"/>
          <p14:tracePt t="583171" x="4370388" y="3417888"/>
          <p14:tracePt t="583179" x="4294188" y="3417888"/>
          <p14:tracePt t="583193" x="4184650" y="3425825"/>
          <p14:tracePt t="583209" x="4125913" y="3433763"/>
          <p14:tracePt t="583226" x="4110038" y="3433763"/>
          <p14:tracePt t="583379" x="4117975" y="3433763"/>
          <p14:tracePt t="583395" x="4159250" y="3433763"/>
          <p14:tracePt t="583403" x="4210050" y="3425825"/>
          <p14:tracePt t="583411" x="4270375" y="3425825"/>
          <p14:tracePt t="583414" x="4354513" y="3425825"/>
          <p14:tracePt t="583427" x="4548188" y="3425825"/>
          <p14:tracePt t="583444" x="4632325" y="3425825"/>
          <p14:tracePt t="583460" x="4700588" y="3417888"/>
          <p14:tracePt t="583477" x="4700588" y="3408363"/>
          <p14:tracePt t="583843" x="4700588" y="3417888"/>
          <p14:tracePt t="583851" x="4665663" y="3451225"/>
          <p14:tracePt t="583861" x="4640263" y="3502025"/>
          <p14:tracePt t="583864" x="4540250" y="3652838"/>
          <p14:tracePt t="583878" x="4438650" y="3787775"/>
          <p14:tracePt t="583894" x="4362450" y="3906838"/>
          <p14:tracePt t="583911" x="4286250" y="3957638"/>
          <p14:tracePt t="583928" x="4252913" y="4024313"/>
          <p14:tracePt t="583944" x="4219575" y="4117975"/>
          <p14:tracePt t="583961" x="4151313" y="4227513"/>
          <p14:tracePt t="583978" x="4084638" y="4344988"/>
          <p14:tracePt t="583978" x="4067175" y="4379913"/>
          <p14:tracePt t="583995" x="4024313" y="4454525"/>
          <p14:tracePt t="584011" x="3983038" y="4489450"/>
          <p14:tracePt t="584028" x="3906838" y="4530725"/>
          <p14:tracePt t="584045" x="3838575" y="4581525"/>
          <p14:tracePt t="584061" x="3797300" y="4606925"/>
          <p14:tracePt t="584078" x="3713163" y="4649788"/>
          <p14:tracePt t="584095" x="3644900" y="4665663"/>
          <p14:tracePt t="584111" x="3543300" y="4724400"/>
          <p14:tracePt t="584128" x="3433763" y="4749800"/>
          <p14:tracePt t="584145" x="3282950" y="4800600"/>
          <p14:tracePt t="584162" x="3138488" y="4843463"/>
          <p14:tracePt t="584178" x="2970213" y="4910138"/>
          <p14:tracePt t="584195" x="2878138" y="4935538"/>
          <p14:tracePt t="584212" x="2827338" y="4935538"/>
          <p14:tracePt t="584229" x="2759075" y="4935538"/>
          <p14:tracePt t="584245" x="2700338" y="4945063"/>
          <p14:tracePt t="584262" x="2649538" y="4960938"/>
          <p14:tracePt t="584295" x="2565400" y="4978400"/>
          <p14:tracePt t="584296" x="2471738" y="5003800"/>
          <p14:tracePt t="584312" x="2405063" y="5011738"/>
          <p14:tracePt t="584329" x="2371725" y="5029200"/>
          <p14:tracePt t="584345" x="2371725" y="5037138"/>
          <p14:tracePt t="584395" x="2362200" y="5037138"/>
          <p14:tracePt t="584411" x="2354263" y="5037138"/>
          <p14:tracePt t="584419" x="2346325" y="5037138"/>
          <p14:tracePt t="584419" x="2328863" y="5045075"/>
          <p14:tracePt t="584429" x="2278063" y="5045075"/>
          <p14:tracePt t="584446" x="2244725" y="5054600"/>
          <p14:tracePt t="584462" x="2219325" y="5054600"/>
          <p14:tracePt t="584479" x="2201863" y="5054600"/>
          <p14:tracePt t="584619" x="2201863" y="5045075"/>
          <p14:tracePt t="584643" x="2193925" y="5037138"/>
          <p14:tracePt t="584651" x="2168525" y="5037138"/>
          <p14:tracePt t="584663" x="2151063" y="5029200"/>
          <p14:tracePt t="584667" x="2066925" y="5011738"/>
          <p14:tracePt t="584680" x="2016125" y="5003800"/>
          <p14:tracePt t="584696" x="1931988" y="4995863"/>
          <p14:tracePt t="584713" x="1855788" y="4970463"/>
          <p14:tracePt t="584730" x="1814513" y="4970463"/>
          <p14:tracePt t="584746" x="1781175" y="4960938"/>
          <p14:tracePt t="584763" x="1746250" y="4960938"/>
          <p14:tracePt t="584782" x="1695450" y="4960938"/>
          <p14:tracePt t="584796" x="1662113" y="4960938"/>
          <p14:tracePt t="584813" x="1620838" y="4960938"/>
          <p14:tracePt t="584830" x="1603375" y="4960938"/>
          <p14:tracePt t="584847" x="1577975" y="4960938"/>
          <p14:tracePt t="584863" x="1560513" y="4960938"/>
          <p14:tracePt t="584880" x="1544638" y="4960938"/>
          <p14:tracePt t="584897" x="1527175" y="4960938"/>
          <p14:tracePt t="584947" x="1519238" y="4960938"/>
          <p14:tracePt t="585283" x="1535113" y="4960938"/>
          <p14:tracePt t="585291" x="1570038" y="4970463"/>
          <p14:tracePt t="585304" x="1595438" y="4970463"/>
          <p14:tracePt t="585307" x="1611313" y="4995863"/>
          <p14:tracePt t="585315" x="1687513" y="5003800"/>
          <p14:tracePt t="585331" x="1720850" y="5011738"/>
          <p14:tracePt t="585348" x="1746250" y="5019675"/>
          <p14:tracePt t="585364" x="1763713" y="5019675"/>
          <p14:tracePt t="585381" x="1781175" y="5029200"/>
          <p14:tracePt t="585398" x="1797050" y="5029200"/>
          <p14:tracePt t="585415" x="1797050" y="5037138"/>
          <p14:tracePt t="585431" x="1804988" y="5054600"/>
          <p14:tracePt t="585555" x="1814513" y="5054600"/>
          <p14:tracePt t="585747" x="1814513" y="5045075"/>
          <p14:tracePt t="585763" x="1822450" y="5045075"/>
          <p14:tracePt t="585770" x="1830388" y="5045075"/>
          <p14:tracePt t="585782" x="1830388" y="5037138"/>
          <p14:tracePt t="585799" x="1839913" y="5037138"/>
          <p14:tracePt t="585875" x="1847850" y="5029200"/>
          <p14:tracePt t="585915" x="1865313" y="5029200"/>
          <p14:tracePt t="585939" x="1873250" y="5029200"/>
          <p14:tracePt t="585956" x="1881188" y="5029200"/>
          <p14:tracePt t="585956" x="1898650" y="5029200"/>
          <p14:tracePt t="586091" x="1906588" y="5029200"/>
          <p14:tracePt t="586235" x="1916113" y="5029200"/>
          <p14:tracePt t="586243" x="1924050" y="5029200"/>
          <p14:tracePt t="586251" x="1931988" y="5019675"/>
          <p14:tracePt t="586252" x="1974850" y="5019675"/>
          <p14:tracePt t="586252" x="1990725" y="5019675"/>
          <p14:tracePt t="586267" x="2033588" y="5011738"/>
          <p14:tracePt t="586284" x="2076450" y="5011738"/>
          <p14:tracePt t="586302" x="2117725" y="5011738"/>
          <p14:tracePt t="586317" x="2135188" y="5011738"/>
          <p14:tracePt t="586333" x="2143125" y="5011738"/>
          <p14:tracePt t="586350" x="2151063" y="5011738"/>
          <p14:tracePt t="586451" x="2168525" y="5011738"/>
          <p14:tracePt t="586459" x="2185988" y="5011738"/>
          <p14:tracePt t="586467" x="2219325" y="5011738"/>
          <p14:tracePt t="586475" x="2303463" y="5011738"/>
          <p14:tracePt t="586484" x="2371725" y="5011738"/>
          <p14:tracePt t="586500" x="2463800" y="5011738"/>
          <p14:tracePt t="586517" x="2514600" y="5003800"/>
          <p14:tracePt t="586534" x="2540000" y="5003800"/>
          <p14:tracePt t="586551" x="2557463" y="5003800"/>
          <p14:tracePt t="586755" x="2573338" y="5003800"/>
          <p14:tracePt t="586763" x="2581275" y="4995863"/>
          <p14:tracePt t="586774" x="2590800" y="4986338"/>
          <p14:tracePt t="586774" x="2616200" y="4978400"/>
          <p14:tracePt t="586784" x="2700338" y="4953000"/>
          <p14:tracePt t="586802" x="2784475" y="4945063"/>
          <p14:tracePt t="586802" x="2801938" y="4927600"/>
          <p14:tracePt t="586820" x="2817813" y="4927600"/>
          <p14:tracePt t="587267" x="2827338" y="4927600"/>
          <p14:tracePt t="587283" x="2835275" y="4927600"/>
          <p14:tracePt t="587288" x="2843213" y="4919663"/>
          <p14:tracePt t="587317" x="2886075" y="4910138"/>
          <p14:tracePt t="587331" x="2894013" y="4910138"/>
          <p14:tracePt t="587342" x="2911475" y="4910138"/>
          <p14:tracePt t="587347" x="2919413" y="4910138"/>
          <p14:tracePt t="587352" x="2944813" y="4902200"/>
          <p14:tracePt t="587369" x="2987675" y="4843463"/>
          <p14:tracePt t="587386" x="3062288" y="4784725"/>
          <p14:tracePt t="587403" x="3138488" y="4649788"/>
          <p14:tracePt t="587419" x="3206750" y="4522788"/>
          <p14:tracePt t="587436" x="3298825" y="4362450"/>
          <p14:tracePt t="587453" x="3367088" y="4219575"/>
          <p14:tracePt t="587469" x="3392488" y="4125913"/>
          <p14:tracePt t="587486" x="3408363" y="4041775"/>
          <p14:tracePt t="587503" x="3408363" y="3965575"/>
          <p14:tracePt t="587520" x="3408363" y="3924300"/>
          <p14:tracePt t="587536" x="3408363" y="3881438"/>
          <p14:tracePt t="587553" x="3433763" y="3813175"/>
          <p14:tracePt t="587570" x="3451225" y="3746500"/>
          <p14:tracePt t="587586" x="3451225" y="3721100"/>
          <p14:tracePt t="587603" x="3459163" y="3721100"/>
          <p14:tracePt t="587683" x="3459163" y="3713163"/>
          <p14:tracePt t="587699" x="3459163" y="3703638"/>
          <p14:tracePt t="587715" x="3459163" y="3695700"/>
          <p14:tracePt t="587723" x="3451225" y="3687763"/>
          <p14:tracePt t="587731" x="3451225" y="3678238"/>
          <p14:tracePt t="587738" x="3433763" y="3652838"/>
          <p14:tracePt t="587753" x="3433763" y="3644900"/>
          <p14:tracePt t="587770" x="3425825" y="3636963"/>
          <p14:tracePt t="587787" x="3417888" y="3627438"/>
          <p14:tracePt t="587827" x="3417888" y="3619500"/>
          <p14:tracePt t="587843" x="3408363" y="3619500"/>
          <p14:tracePt t="587851" x="3392488" y="3611563"/>
          <p14:tracePt t="587859" x="3357563" y="3594100"/>
          <p14:tracePt t="587870" x="3349625" y="3594100"/>
          <p14:tracePt t="587923" x="3341688" y="3594100"/>
          <p14:tracePt t="587939" x="3333750" y="3594100"/>
          <p14:tracePt t="587987" x="3333750" y="3586163"/>
          <p14:tracePt t="588003" x="3333750" y="3560763"/>
          <p14:tracePt t="588011" x="3333750" y="3552825"/>
          <p14:tracePt t="588019" x="3341688" y="3527425"/>
          <p14:tracePt t="588037" x="3375025" y="3492500"/>
          <p14:tracePt t="588038" x="3425825" y="3459163"/>
          <p14:tracePt t="588054" x="3484563" y="3443288"/>
          <p14:tracePt t="588071" x="3535363" y="3425825"/>
          <p14:tracePt t="588087" x="3552825" y="3417888"/>
          <p14:tracePt t="588104" x="3586163" y="3408363"/>
          <p14:tracePt t="588121" x="3611563" y="3400425"/>
          <p14:tracePt t="588138" x="3662363" y="3392488"/>
          <p14:tracePt t="588154" x="3771900" y="3341688"/>
          <p14:tracePt t="588171" x="3805238" y="3341688"/>
          <p14:tracePt t="588188" x="3814763" y="3332163"/>
          <p14:tracePt t="588531" x="3814763" y="3341688"/>
          <p14:tracePt t="588539" x="3805238" y="3349625"/>
          <p14:tracePt t="588545" x="3789363" y="3382963"/>
          <p14:tracePt t="588555" x="3763963" y="3408363"/>
          <p14:tracePt t="588572" x="3746500" y="3425825"/>
          <p14:tracePt t="588589" x="3738563" y="3433763"/>
          <p14:tracePt t="588605" x="3721100" y="3443288"/>
          <p14:tracePt t="588835" x="3729038" y="3443288"/>
          <p14:tracePt t="588843" x="3729038" y="3425825"/>
          <p14:tracePt t="588851" x="3738563" y="3417888"/>
          <p14:tracePt t="588859" x="3738563" y="3408363"/>
          <p14:tracePt t="588873" x="3746500" y="3400425"/>
          <p14:tracePt t="588873" x="3746500" y="3367088"/>
          <p14:tracePt t="588889" x="3754438" y="3357563"/>
          <p14:tracePt t="588906" x="3754438" y="3349625"/>
          <p14:tracePt t="589059" x="3754438" y="3357563"/>
          <p14:tracePt t="589075" x="3746500" y="3375025"/>
          <p14:tracePt t="589083" x="3746500" y="3382963"/>
          <p14:tracePt t="589107" x="3746500" y="3392488"/>
          <p14:tracePt t="589243" x="3746500" y="3400425"/>
          <p14:tracePt t="589251" x="3729038" y="3417888"/>
          <p14:tracePt t="589263" x="3721100" y="3425825"/>
          <p14:tracePt t="589263" x="3721100" y="3433763"/>
          <p14:tracePt t="589274" x="3713163" y="3443288"/>
          <p14:tracePt t="589459" x="3703638" y="3451225"/>
          <p14:tracePt t="589467" x="3695700" y="3459163"/>
          <p14:tracePt t="589481" x="3678238" y="3484563"/>
          <p14:tracePt t="589481" x="3654425" y="3527425"/>
          <p14:tracePt t="589491" x="3611563" y="3594100"/>
          <p14:tracePt t="589507" x="3560763" y="3695700"/>
          <p14:tracePt t="589524" x="3408363" y="3813175"/>
          <p14:tracePt t="589541" x="3282950" y="3906838"/>
          <p14:tracePt t="589558" x="3189288" y="4075113"/>
          <p14:tracePt t="589574" x="3046413" y="4303713"/>
          <p14:tracePt t="589591" x="2944813" y="4464050"/>
          <p14:tracePt t="589608" x="2868613" y="4624388"/>
          <p14:tracePt t="589624" x="2784475" y="4733925"/>
          <p14:tracePt t="589641" x="2725738" y="4784725"/>
          <p14:tracePt t="589658" x="2565400" y="4927600"/>
          <p14:tracePt t="589675" x="2430463" y="5045075"/>
          <p14:tracePt t="589691" x="2328863" y="5095875"/>
          <p14:tracePt t="589708" x="2244725" y="5146675"/>
          <p14:tracePt t="589725" x="2185988" y="5189538"/>
          <p14:tracePt t="589742" x="2143125" y="5222875"/>
          <p14:tracePt t="589758" x="2125663" y="5240338"/>
          <p14:tracePt t="589775" x="2109788" y="5256213"/>
          <p14:tracePt t="589791" x="2109788" y="5265738"/>
          <p14:tracePt t="589808" x="2101850" y="5265738"/>
          <p14:tracePt t="589825" x="2092325" y="5265738"/>
          <p14:tracePt t="589842" x="2092325" y="5273675"/>
          <p14:tracePt t="589861" x="2084388" y="5273675"/>
          <p14:tracePt t="589923" x="2076450" y="5281613"/>
          <p14:tracePt t="589931" x="2051050" y="5307013"/>
          <p14:tracePt t="589942" x="2033588" y="5324475"/>
          <p14:tracePt t="589942" x="2000250" y="5365750"/>
          <p14:tracePt t="589959" x="1941513" y="5426075"/>
          <p14:tracePt t="589975" x="1865313" y="5484813"/>
          <p14:tracePt t="589992" x="1781175" y="5561013"/>
          <p14:tracePt t="590009" x="1679575" y="5611813"/>
          <p14:tracePt t="590025" x="1603375" y="5670550"/>
          <p14:tracePt t="590042" x="1570038" y="5686425"/>
          <p14:tracePt t="590059" x="1544638" y="5703888"/>
          <p14:tracePt t="590076" x="1527175" y="5711825"/>
          <p14:tracePt t="590092" x="1509713" y="5721350"/>
          <p14:tracePt t="590109" x="1460500" y="5729288"/>
          <p14:tracePt t="590126" x="1409700" y="5737225"/>
          <p14:tracePt t="590142" x="1349375" y="5754688"/>
          <p14:tracePt t="590159" x="1282700" y="5762625"/>
          <p14:tracePt t="590176" x="1257300" y="5762625"/>
          <p14:tracePt t="590192" x="1223963" y="5772150"/>
          <p14:tracePt t="590209" x="1206500" y="5780088"/>
          <p14:tracePt t="590226" x="1165225" y="5788025"/>
          <p14:tracePt t="590243" x="1130300" y="5805488"/>
          <p14:tracePt t="590259" x="1114425" y="5805488"/>
          <p14:tracePt t="590276" x="1104900" y="5805488"/>
          <p14:tracePt t="590331" x="1096963" y="5805488"/>
          <p14:tracePt t="590347" x="1089025" y="5805488"/>
          <p14:tracePt t="590363" x="1079500" y="5813425"/>
          <p14:tracePt t="590371" x="1071563" y="5813425"/>
          <p14:tracePt t="590379" x="1063625" y="5813425"/>
          <p14:tracePt t="590379" x="1054100" y="5813425"/>
          <p14:tracePt t="590643" x="1071563" y="5813425"/>
          <p14:tracePt t="590651" x="1079500" y="5813425"/>
          <p14:tracePt t="590651" x="1096963" y="5795963"/>
          <p14:tracePt t="590660" x="1155700" y="5780088"/>
          <p14:tracePt t="590677" x="1223963" y="5746750"/>
          <p14:tracePt t="590694" x="1341438" y="5678488"/>
          <p14:tracePt t="590710" x="1509713" y="5568950"/>
          <p14:tracePt t="590727" x="1771650" y="5426075"/>
          <p14:tracePt t="590744" x="2041525" y="5273675"/>
          <p14:tracePt t="590760" x="2346325" y="5105400"/>
          <p14:tracePt t="590777" x="2649538" y="4953000"/>
          <p14:tracePt t="590794" x="3003550" y="4792663"/>
          <p14:tracePt t="590811" x="3232150" y="4700588"/>
          <p14:tracePt t="590827" x="3375025" y="4624388"/>
          <p14:tracePt t="590844" x="3468688" y="4589463"/>
          <p14:tracePt t="590861" x="3527425" y="4573588"/>
          <p14:tracePt t="590880" x="3568700" y="4556125"/>
          <p14:tracePt t="590894" x="3619500" y="4540250"/>
          <p14:tracePt t="590911" x="3695700" y="4505325"/>
          <p14:tracePt t="590927" x="3763963" y="4489450"/>
          <p14:tracePt t="590945" x="3873500" y="4471988"/>
          <p14:tracePt t="590961" x="3983038" y="4464050"/>
          <p14:tracePt t="590978" x="4075113" y="4446588"/>
          <p14:tracePt t="590994" x="4176713" y="4438650"/>
          <p14:tracePt t="591011" x="4227513" y="4438650"/>
          <p14:tracePt t="591028" x="4311650" y="4413250"/>
          <p14:tracePt t="591044" x="4379913" y="4403725"/>
          <p14:tracePt t="591061" x="4421188" y="4403725"/>
          <p14:tracePt t="591078" x="4446588" y="4403725"/>
          <p14:tracePt t="591095" x="4497388" y="4395788"/>
          <p14:tracePt t="591111" x="4548188" y="4395788"/>
          <p14:tracePt t="591128" x="4591050" y="4395788"/>
          <p14:tracePt t="591145" x="4614863" y="4395788"/>
          <p14:tracePt t="591162" x="4640263" y="4395788"/>
          <p14:tracePt t="591178" x="4675188" y="4395788"/>
          <p14:tracePt t="591195" x="4700588" y="4370388"/>
          <p14:tracePt t="591211" x="4733925" y="4362450"/>
          <p14:tracePt t="591228" x="4733925" y="4354513"/>
          <p14:tracePt t="591467" x="4725988" y="4362450"/>
          <p14:tracePt t="591478" x="4725988" y="4379913"/>
          <p14:tracePt t="591485" x="4716463" y="4387850"/>
          <p14:tracePt t="591495" x="4716463" y="4395788"/>
          <p14:tracePt t="591512" x="4683125" y="4413250"/>
          <p14:tracePt t="591529" x="4675188" y="4413250"/>
          <p14:tracePt t="591546" x="4665663" y="4413250"/>
          <p14:tracePt t="591651" x="4657725" y="4413250"/>
          <p14:tracePt t="591669" x="4649788" y="4413250"/>
          <p14:tracePt t="591683" x="4640263" y="4421188"/>
          <p14:tracePt t="591691" x="4632325" y="4429125"/>
          <p14:tracePt t="591723" x="4624388" y="4429125"/>
          <p14:tracePt t="591755" x="4614863" y="4429125"/>
          <p14:tracePt t="591771" x="4606925" y="4429125"/>
          <p14:tracePt t="591787" x="4606925" y="4438650"/>
          <p14:tracePt t="591883" x="4598988" y="4438650"/>
          <p14:tracePt t="592699" x="4591050" y="4454525"/>
          <p14:tracePt t="592707" x="4591050" y="4464050"/>
          <p14:tracePt t="592715" x="4556125" y="4497388"/>
          <p14:tracePt t="592715" x="4464050" y="4589463"/>
          <p14:tracePt t="592732" x="4379913" y="4665663"/>
          <p14:tracePt t="592748" x="4260850" y="4691063"/>
          <p14:tracePt t="592765" x="4067175" y="4708525"/>
          <p14:tracePt t="592782" x="3814763" y="4724400"/>
          <p14:tracePt t="592799" x="3603625" y="4749800"/>
          <p14:tracePt t="592815" x="3392488" y="4784725"/>
          <p14:tracePt t="592832" x="3197225" y="4784725"/>
          <p14:tracePt t="592849" x="3046413" y="4775200"/>
          <p14:tracePt t="592865" x="2927350" y="4724400"/>
          <p14:tracePt t="592882" x="2741613" y="4564063"/>
          <p14:tracePt t="592901" x="2606675" y="4429125"/>
          <p14:tracePt t="592915" x="2471738" y="4260850"/>
          <p14:tracePt t="592932" x="2379663" y="4100513"/>
          <p14:tracePt t="592949" x="2303463" y="3940175"/>
          <p14:tracePt t="592966" x="2260600" y="3797300"/>
          <p14:tracePt t="592982" x="2201863" y="3517900"/>
          <p14:tracePt t="593001" x="2168525" y="3248025"/>
          <p14:tracePt t="593017" x="2168525" y="2978150"/>
          <p14:tracePt t="593033" x="2176463" y="2725738"/>
          <p14:tracePt t="593050" x="2201863" y="2532063"/>
          <p14:tracePt t="593067" x="2219325" y="2455863"/>
          <p14:tracePt t="593084" x="2244725" y="2371725"/>
          <p14:tracePt t="593100" x="2286000" y="2295525"/>
          <p14:tracePt t="593117" x="2336800" y="2227263"/>
          <p14:tracePt t="593134" x="2379663" y="2185988"/>
          <p14:tracePt t="593150" x="2438400" y="2143125"/>
          <p14:tracePt t="593167" x="2481263" y="2117725"/>
          <p14:tracePt t="593184" x="2506663" y="2117725"/>
          <p14:tracePt t="593200" x="2590800" y="2117725"/>
          <p14:tracePt t="593217" x="2649538" y="2117725"/>
          <p14:tracePt t="593234" x="2717800" y="2117725"/>
          <p14:tracePt t="593250" x="2784475" y="2117725"/>
          <p14:tracePt t="593267" x="2817813" y="2151063"/>
          <p14:tracePt t="593284" x="2860675" y="2176463"/>
          <p14:tracePt t="593301" x="2952750" y="2260600"/>
          <p14:tracePt t="593317" x="3028950" y="2371725"/>
          <p14:tracePt t="593334" x="3079750" y="2463800"/>
          <p14:tracePt t="593351" x="3138488" y="2606675"/>
          <p14:tracePt t="593368" x="3163888" y="2741613"/>
          <p14:tracePt t="593384" x="3189288" y="2894013"/>
          <p14:tracePt t="593403" x="3206750" y="3113088"/>
          <p14:tracePt t="593418" x="3222625" y="3232150"/>
          <p14:tracePt t="593434" x="3222625" y="3290888"/>
          <p14:tracePt t="593451" x="3197225" y="3367088"/>
          <p14:tracePt t="593468" x="3197225" y="3451225"/>
          <p14:tracePt t="593484" x="3181350" y="3543300"/>
          <p14:tracePt t="593501" x="3173413" y="3695700"/>
          <p14:tracePt t="593518" x="3148013" y="3805238"/>
          <p14:tracePt t="593535" x="3097213" y="3965575"/>
          <p14:tracePt t="593551" x="3062288" y="4041775"/>
          <p14:tracePt t="593568" x="3028950" y="4133850"/>
          <p14:tracePt t="593585" x="2978150" y="4219575"/>
          <p14:tracePt t="593601" x="2927350" y="4337050"/>
          <p14:tracePt t="593618" x="2860675" y="4464050"/>
          <p14:tracePt t="593635" x="2632075" y="4741863"/>
          <p14:tracePt t="593652" x="2489200" y="4868863"/>
          <p14:tracePt t="593668" x="2397125" y="4945063"/>
          <p14:tracePt t="593685" x="2311400" y="5003800"/>
          <p14:tracePt t="593702" x="2252663" y="5037138"/>
          <p14:tracePt t="593718" x="2211388" y="5062538"/>
          <p14:tracePt t="593735" x="2151063" y="5080000"/>
          <p14:tracePt t="593752" x="2117725" y="5087938"/>
          <p14:tracePt t="593769" x="2051050" y="5087938"/>
          <p14:tracePt t="593785" x="1990725" y="5087938"/>
          <p14:tracePt t="593802" x="1924050" y="5087938"/>
          <p14:tracePt t="593819" x="1839913" y="5062538"/>
          <p14:tracePt t="593835" x="1771650" y="5045075"/>
          <p14:tracePt t="593852" x="1704975" y="5019675"/>
          <p14:tracePt t="593869" x="1636713" y="4986338"/>
          <p14:tracePt t="593885" x="1577975" y="4960938"/>
          <p14:tracePt t="593902" x="1535113" y="4945063"/>
          <p14:tracePt t="593935" x="1519238" y="4927600"/>
          <p14:tracePt t="593936" x="1509713" y="4910138"/>
          <p14:tracePt t="593952" x="1501775" y="4894263"/>
          <p14:tracePt t="593969" x="1484313" y="4868863"/>
          <p14:tracePt t="593986" x="1484313" y="4851400"/>
          <p14:tracePt t="594002" x="1484313" y="4800600"/>
          <p14:tracePt t="594019" x="1484313" y="4792663"/>
          <p14:tracePt t="594036" x="1476375" y="4775200"/>
          <p14:tracePt t="594052" x="1460500" y="4767263"/>
          <p14:tracePt t="594069" x="1417638" y="4716463"/>
          <p14:tracePt t="594086" x="1400175" y="4657725"/>
          <p14:tracePt t="594103" x="1384300" y="4589463"/>
          <p14:tracePt t="594119" x="1374775" y="4497388"/>
          <p14:tracePt t="594136" x="1366838" y="4387850"/>
          <p14:tracePt t="594153" x="1349375" y="4235450"/>
          <p14:tracePt t="594170" x="1300163" y="4024313"/>
          <p14:tracePt t="594186" x="1257300" y="3787775"/>
          <p14:tracePt t="594203" x="1155700" y="3375025"/>
          <p14:tracePt t="594220" x="1122363" y="3122613"/>
          <p14:tracePt t="594236" x="1122363" y="2852738"/>
          <p14:tracePt t="594253" x="1122363" y="2547938"/>
          <p14:tracePt t="594270" x="1147763" y="2270125"/>
          <p14:tracePt t="594286" x="1214438" y="1974850"/>
          <p14:tracePt t="594303" x="1282700" y="1814513"/>
          <p14:tracePt t="594320" x="1417638" y="1720850"/>
          <p14:tracePt t="594337" x="1544638" y="1636713"/>
          <p14:tracePt t="594353" x="1670050" y="1570038"/>
          <p14:tracePt t="594370" x="1804988" y="1535113"/>
          <p14:tracePt t="594387" x="1982788" y="1509713"/>
          <p14:tracePt t="594403" x="2066925" y="1509713"/>
          <p14:tracePt t="594423" x="2143125" y="1509713"/>
          <p14:tracePt t="594437" x="2201863" y="1527175"/>
          <p14:tracePt t="594453" x="2227263" y="1535113"/>
          <p14:tracePt t="594470" x="2286000" y="1628775"/>
          <p14:tracePt t="594487" x="2346325" y="1730375"/>
          <p14:tracePt t="594504" x="2397125" y="1839913"/>
          <p14:tracePt t="594520" x="2463800" y="1982788"/>
          <p14:tracePt t="594537" x="2565400" y="2201863"/>
          <p14:tracePt t="594554" x="2667000" y="2497138"/>
          <p14:tracePt t="594570" x="2717800" y="2962275"/>
          <p14:tracePt t="594587" x="2741613" y="3171825"/>
          <p14:tracePt t="594604" x="2741613" y="3214688"/>
          <p14:tracePt t="594620" x="2741613" y="3324225"/>
          <p14:tracePt t="594637" x="2741613" y="3382963"/>
          <p14:tracePt t="594654" x="2733675" y="3451225"/>
          <p14:tracePt t="594670" x="2717800" y="3492500"/>
          <p14:tracePt t="594687" x="2708275" y="3517900"/>
          <p14:tracePt t="594704" x="2708275" y="3543300"/>
          <p14:tracePt t="594721" x="2708275" y="3578225"/>
          <p14:tracePt t="594755" x="2708275" y="3586163"/>
          <p14:tracePt t="594755" x="2708275" y="3594100"/>
          <p14:tracePt t="594771" x="2708275" y="3603625"/>
          <p14:tracePt t="594788" x="2708275" y="3619500"/>
          <p14:tracePt t="594804" x="2700338" y="3662363"/>
          <p14:tracePt t="594821" x="2700338" y="3687763"/>
          <p14:tracePt t="594838" x="2700338" y="3713163"/>
          <p14:tracePt t="594854" x="2700338" y="3721100"/>
          <p14:tracePt t="594871" x="2700338" y="3729038"/>
          <p14:tracePt t="595235" x="2708275" y="3729038"/>
          <p14:tracePt t="595275" x="2717800" y="3729038"/>
          <p14:tracePt t="595315" x="2725738" y="3729038"/>
          <p14:tracePt t="595379" x="2733675" y="3729038"/>
          <p14:tracePt t="595515" x="2741613" y="3729038"/>
          <p14:tracePt t="595995" x="2751138" y="3729038"/>
          <p14:tracePt t="597043" x="2751138" y="3738563"/>
          <p14:tracePt t="597051" x="2751138" y="3746500"/>
          <p14:tracePt t="597060" x="2767013" y="3779838"/>
          <p14:tracePt t="597067" x="2784475" y="3848100"/>
          <p14:tracePt t="597076" x="2801938" y="3932238"/>
          <p14:tracePt t="597093" x="2817813" y="4024313"/>
          <p14:tracePt t="597110" x="2835275" y="4092575"/>
          <p14:tracePt t="597126" x="2835275" y="4159250"/>
          <p14:tracePt t="597143" x="2817813" y="4202113"/>
          <p14:tracePt t="597160" x="2809875" y="4235450"/>
          <p14:tracePt t="597176" x="2792413" y="4260850"/>
          <p14:tracePt t="597193" x="2776538" y="4278313"/>
          <p14:tracePt t="597210" x="2741613" y="4303713"/>
          <p14:tracePt t="597226" x="2700338" y="4329113"/>
          <p14:tracePt t="597243" x="2674938" y="4337050"/>
          <p14:tracePt t="597260" x="2649538" y="4354513"/>
          <p14:tracePt t="597277" x="2616200" y="4362450"/>
          <p14:tracePt t="597293" x="2581275" y="4379913"/>
          <p14:tracePt t="597310" x="2540000" y="4387850"/>
          <p14:tracePt t="597327" x="2497138" y="4387850"/>
          <p14:tracePt t="597344" x="2489200" y="4387850"/>
          <p14:tracePt t="597360" x="2481263" y="4387850"/>
          <p14:tracePt t="597377" x="2471738" y="4387850"/>
          <p14:tracePt t="597394" x="2463800" y="4387850"/>
          <p14:tracePt t="597410" x="2463800" y="4379913"/>
          <p14:tracePt t="597475" x="2463800" y="4370388"/>
          <p14:tracePt t="597484" x="2463800" y="4362450"/>
          <p14:tracePt t="597507" x="2463800" y="4354513"/>
          <p14:tracePt t="597517" x="2455863" y="4329113"/>
          <p14:tracePt t="597531" x="2446338" y="4319588"/>
          <p14:tracePt t="597539" x="2446338" y="4311650"/>
          <p14:tracePt t="597563" x="2430463" y="4303713"/>
          <p14:tracePt t="597595" x="2420938" y="4303713"/>
          <p14:tracePt t="598091" x="2420938" y="4294188"/>
          <p14:tracePt t="598299" x="2420938" y="4286250"/>
          <p14:tracePt t="598323" x="2420938" y="4278313"/>
          <p14:tracePt t="598339" x="2420938" y="4268788"/>
          <p14:tracePt t="598363" x="2420938" y="4260850"/>
          <p14:tracePt t="598379" x="2438400" y="4252913"/>
          <p14:tracePt t="598387" x="2438400" y="4243388"/>
          <p14:tracePt t="598403" x="2438400" y="4235450"/>
          <p14:tracePt t="598419" x="2438400" y="4210050"/>
          <p14:tracePt t="598435" x="2438400" y="4202113"/>
          <p14:tracePt t="598483" x="2438400" y="4194175"/>
          <p14:tracePt t="598499" x="2438400" y="4184650"/>
          <p14:tracePt t="598531" x="2438400" y="4176713"/>
          <p14:tracePt t="598595" x="2446338" y="4168775"/>
          <p14:tracePt t="598611" x="2455863" y="4168775"/>
          <p14:tracePt t="598619" x="2455863" y="4159250"/>
          <p14:tracePt t="598643" x="2463800" y="4151313"/>
          <p14:tracePt t="598649" x="2471738" y="4151313"/>
          <p14:tracePt t="598653" x="2481263" y="4143375"/>
          <p14:tracePt t="598663" x="2489200" y="4133850"/>
          <p14:tracePt t="598680" x="2506663" y="4125913"/>
          <p14:tracePt t="598697" x="2547938" y="4100513"/>
          <p14:tracePt t="598713" x="2573338" y="4084638"/>
          <p14:tracePt t="598730" x="2632075" y="4067175"/>
          <p14:tracePt t="598747" x="2692400" y="4033838"/>
          <p14:tracePt t="598764" x="2751138" y="3998913"/>
          <p14:tracePt t="598781" x="2792413" y="3965575"/>
          <p14:tracePt t="598797" x="2843213" y="3940175"/>
          <p14:tracePt t="598814" x="2919413" y="3881438"/>
          <p14:tracePt t="598830" x="2987675" y="3848100"/>
          <p14:tracePt t="598847" x="3021013" y="3838575"/>
          <p14:tracePt t="598864" x="3062288" y="3822700"/>
          <p14:tracePt t="598880" x="3087688" y="3805238"/>
          <p14:tracePt t="598897" x="3130550" y="3779838"/>
          <p14:tracePt t="598914" x="3173413" y="3779838"/>
          <p14:tracePt t="598930" x="3222625" y="3754438"/>
          <p14:tracePt t="598947" x="3232150" y="3746500"/>
          <p14:tracePt t="598964" x="3240088" y="3746500"/>
          <p14:tracePt t="598983" x="3248025" y="3746500"/>
          <p14:tracePt t="598997" x="3257550" y="3746500"/>
          <p14:tracePt t="599014" x="3265488" y="3746500"/>
          <p14:tracePt t="599059" x="3273425" y="3746500"/>
          <p14:tracePt t="599067" x="3282950" y="3746500"/>
          <p14:tracePt t="599081" x="3290888" y="3746500"/>
          <p14:tracePt t="599081" x="3298825" y="3746500"/>
          <p14:tracePt t="599098" x="3333750" y="3754438"/>
          <p14:tracePt t="599114" x="3433763" y="3805238"/>
          <p14:tracePt t="599131" x="3509963" y="3863975"/>
          <p14:tracePt t="599148" x="3560763" y="3898900"/>
          <p14:tracePt t="599165" x="3603625" y="3914775"/>
          <p14:tracePt t="599181" x="3654425" y="3948113"/>
          <p14:tracePt t="599198" x="3687763" y="3957638"/>
          <p14:tracePt t="599215" x="3771900" y="3983038"/>
          <p14:tracePt t="599231" x="3848100" y="4016375"/>
          <p14:tracePt t="599248" x="3906838" y="4033838"/>
          <p14:tracePt t="599265" x="3965575" y="4049713"/>
          <p14:tracePt t="599281" x="3998913" y="4059238"/>
          <p14:tracePt t="599298" x="4008438" y="4059238"/>
          <p14:tracePt t="599315" x="4024313" y="4059238"/>
          <p14:tracePt t="599332" x="4049713" y="4075113"/>
          <p14:tracePt t="599348" x="4075113" y="4092575"/>
          <p14:tracePt t="599365" x="4092575" y="4100513"/>
          <p14:tracePt t="599381" x="4100513" y="4108450"/>
          <p14:tracePt t="599398" x="4117975" y="4125913"/>
          <p14:tracePt t="599415" x="4133850" y="4143375"/>
          <p14:tracePt t="599432" x="4143375" y="4143375"/>
          <p14:tracePt t="599448" x="4176713" y="4176713"/>
          <p14:tracePt t="599465" x="4219575" y="4219575"/>
          <p14:tracePt t="599482" x="4260850" y="4243388"/>
          <p14:tracePt t="599501" x="4278313" y="4268788"/>
          <p14:tracePt t="599515" x="4294188" y="4286250"/>
          <p14:tracePt t="599532" x="4294188" y="4294188"/>
          <p14:tracePt t="599549" x="4303713" y="4303713"/>
          <p14:tracePt t="599565" x="4319588" y="4311650"/>
          <p14:tracePt t="599582" x="4319588" y="4329113"/>
          <p14:tracePt t="599599" x="4337050" y="4337050"/>
          <p14:tracePt t="599615" x="4337050" y="4344988"/>
          <p14:tracePt t="599632" x="4337050" y="4354513"/>
          <p14:tracePt t="599649" x="4344988" y="4362450"/>
          <p14:tracePt t="599691" x="4354513" y="4370388"/>
          <p14:tracePt t="599715" x="4354513" y="4379913"/>
          <p14:tracePt t="599835" x="4354513" y="4387850"/>
          <p14:tracePt t="599851" x="4362450" y="4395788"/>
          <p14:tracePt t="599867" x="4362450" y="4403725"/>
          <p14:tracePt t="599899" x="4370388" y="4413250"/>
          <p14:tracePt t="599963" x="4370388" y="4421188"/>
          <p14:tracePt t="599979" x="4370388" y="4438650"/>
          <p14:tracePt t="600019" x="4370388" y="4446588"/>
          <p14:tracePt t="601803" x="4379913" y="4446588"/>
          <p14:tracePt t="602075" x="4387850" y="4446588"/>
          <p14:tracePt t="602411" x="4405313" y="4446588"/>
          <p14:tracePt t="603491" x="4413250" y="4446588"/>
          <p14:tracePt t="604235" x="4362450" y="4464050"/>
          <p14:tracePt t="604243" x="4329113" y="4479925"/>
          <p14:tracePt t="604251" x="4294188" y="4497388"/>
          <p14:tracePt t="604259" x="4260850" y="4497388"/>
          <p14:tracePt t="604267" x="4159250" y="4540250"/>
          <p14:tracePt t="604277" x="4075113" y="4564063"/>
          <p14:tracePt t="604293" x="3957638" y="4589463"/>
          <p14:tracePt t="604310" x="3881438" y="4624388"/>
          <p14:tracePt t="604327" x="3805238" y="4657725"/>
          <p14:tracePt t="604343" x="3738563" y="4683125"/>
          <p14:tracePt t="604360" x="3662363" y="4700588"/>
          <p14:tracePt t="604377" x="3594100" y="4724400"/>
          <p14:tracePt t="604393" x="3509963" y="4749800"/>
          <p14:tracePt t="604410" x="3392488" y="4784725"/>
          <p14:tracePt t="604427" x="3341688" y="4792663"/>
          <p14:tracePt t="604443" x="3282950" y="4810125"/>
          <p14:tracePt t="604460" x="3214688" y="4818063"/>
          <p14:tracePt t="604477" x="3138488" y="4843463"/>
          <p14:tracePt t="604494" x="3054350" y="4860925"/>
          <p14:tracePt t="604510" x="2987675" y="4876800"/>
          <p14:tracePt t="604527" x="2919413" y="4884738"/>
          <p14:tracePt t="604546" x="2878138" y="4894263"/>
          <p14:tracePt t="604560" x="2817813" y="4910138"/>
          <p14:tracePt t="604577" x="2725738" y="4935538"/>
          <p14:tracePt t="604594" x="2616200" y="4945063"/>
          <p14:tracePt t="604611" x="2581275" y="4953000"/>
          <p14:tracePt t="604611" x="2547938" y="4953000"/>
          <p14:tracePt t="604627" x="2489200" y="4970463"/>
          <p14:tracePt t="604644" x="2455863" y="4970463"/>
          <p14:tracePt t="604661" x="2430463" y="4970463"/>
          <p14:tracePt t="604677" x="2420938" y="4970463"/>
          <p14:tracePt t="604694" x="2405063" y="4970463"/>
          <p14:tracePt t="604711" x="2379663" y="4970463"/>
          <p14:tracePt t="604728" x="2336800" y="4970463"/>
          <p14:tracePt t="604744" x="2211388" y="4995863"/>
          <p14:tracePt t="604761" x="2151063" y="4995863"/>
          <p14:tracePt t="604778" x="2117725" y="4995863"/>
          <p14:tracePt t="604794" x="2084388" y="4995863"/>
          <p14:tracePt t="604811" x="2066925" y="4995863"/>
          <p14:tracePt t="604828" x="2041525" y="4995863"/>
          <p14:tracePt t="604844" x="2025650" y="4995863"/>
          <p14:tracePt t="604861" x="2000250" y="4995863"/>
          <p14:tracePt t="604878" x="1965325" y="5003800"/>
          <p14:tracePt t="604894" x="1931988" y="5011738"/>
          <p14:tracePt t="604911" x="1898650" y="5011738"/>
          <p14:tracePt t="604928" x="1873250" y="5011738"/>
          <p14:tracePt t="604945" x="1855788" y="5011738"/>
          <p14:tracePt t="604961" x="1830388" y="5019675"/>
          <p14:tracePt t="604978" x="1797050" y="5019675"/>
          <p14:tracePt t="604995" x="1781175" y="5019675"/>
          <p14:tracePt t="605012" x="1763713" y="5029200"/>
          <p14:tracePt t="605028" x="1755775" y="5029200"/>
          <p14:tracePt t="605045" x="1746250" y="5029200"/>
          <p14:tracePt t="605064" x="1738313" y="5029200"/>
          <p14:tracePt t="605078" x="1730375" y="5029200"/>
          <p14:tracePt t="605095" x="1712913" y="5029200"/>
          <p14:tracePt t="605112" x="1644650" y="5029200"/>
          <p14:tracePt t="605128" x="1620838" y="5029200"/>
          <p14:tracePt t="605145" x="1611313" y="5029200"/>
          <p14:tracePt t="605162" x="1595438" y="5029200"/>
          <p14:tracePt t="605179" x="1585913" y="5029200"/>
          <p14:tracePt t="605195" x="1570038" y="5029200"/>
          <p14:tracePt t="605212" x="1552575" y="5029200"/>
          <p14:tracePt t="605229" x="1544638" y="5029200"/>
          <p14:tracePt t="605246" x="1527175" y="5029200"/>
          <p14:tracePt t="605262" x="1509713" y="5029200"/>
          <p14:tracePt t="605279" x="1493838" y="5029200"/>
          <p14:tracePt t="605295" x="1476375" y="5037138"/>
          <p14:tracePt t="605312" x="1443038" y="5037138"/>
          <p14:tracePt t="605329" x="1417638" y="5037138"/>
          <p14:tracePt t="605346" x="1392238" y="5037138"/>
          <p14:tracePt t="605362" x="1374775" y="5037138"/>
          <p14:tracePt t="605379" x="1366838" y="5037138"/>
          <p14:tracePt t="605396" x="1349375" y="5037138"/>
          <p14:tracePt t="605412" x="1333500" y="5037138"/>
          <p14:tracePt t="605429" x="1316038" y="5037138"/>
          <p14:tracePt t="605446" x="1282700" y="5037138"/>
          <p14:tracePt t="605463" x="1249363" y="5037138"/>
          <p14:tracePt t="605479" x="1214438" y="5037138"/>
          <p14:tracePt t="605496" x="1189038" y="5037138"/>
          <p14:tracePt t="605513" x="1173163" y="5037138"/>
          <p14:tracePt t="605529" x="1165225" y="5037138"/>
          <p14:tracePt t="605546" x="1155700" y="5037138"/>
          <p14:tracePt t="605675" x="1165225" y="5037138"/>
          <p14:tracePt t="605683" x="1181100" y="5037138"/>
          <p14:tracePt t="605696" x="1214438" y="5037138"/>
          <p14:tracePt t="605697" x="1316038" y="5037138"/>
          <p14:tracePt t="605713" x="1435100" y="5037138"/>
          <p14:tracePt t="605730" x="1755775" y="5037138"/>
          <p14:tracePt t="605747" x="1957388" y="5037138"/>
          <p14:tracePt t="605763" x="2125663" y="5037138"/>
          <p14:tracePt t="605780" x="2260600" y="5037138"/>
          <p14:tracePt t="605797" x="2311400" y="5037138"/>
          <p14:tracePt t="605843" x="2320925" y="5037138"/>
          <p14:tracePt t="605987" x="2328863" y="5037138"/>
          <p14:tracePt t="605995" x="2336800" y="5037138"/>
          <p14:tracePt t="606011" x="2362200" y="5037138"/>
          <p14:tracePt t="606014" x="2387600" y="5029200"/>
          <p14:tracePt t="606031" x="2420938" y="5029200"/>
          <p14:tracePt t="606047" x="2455863" y="5019675"/>
          <p14:tracePt t="606064" x="2481263" y="5011738"/>
          <p14:tracePt t="606064" x="2489200" y="5011738"/>
          <p14:tracePt t="606084" x="2506663" y="5011738"/>
          <p14:tracePt t="606097" x="2540000" y="5011738"/>
          <p14:tracePt t="606114" x="2565400" y="5011738"/>
          <p14:tracePt t="606131" x="2598738" y="5011738"/>
          <p14:tracePt t="606148" x="2641600" y="5011738"/>
          <p14:tracePt t="606164" x="2692400" y="5011738"/>
          <p14:tracePt t="606181" x="2759075" y="5011738"/>
          <p14:tracePt t="606197" x="2801938" y="5003800"/>
          <p14:tracePt t="606214" x="2817813" y="5003800"/>
          <p14:tracePt t="606231" x="2835275" y="5003800"/>
          <p14:tracePt t="606248" x="2843213" y="5003800"/>
          <p14:tracePt t="606264" x="2886075" y="5003800"/>
          <p14:tracePt t="606281" x="2952750" y="5003800"/>
          <p14:tracePt t="606298" x="3028950" y="5003800"/>
          <p14:tracePt t="606315" x="3079750" y="5003800"/>
          <p14:tracePt t="606331" x="3105150" y="5003800"/>
          <p14:tracePt t="606834" x="3097213" y="5003800"/>
          <p14:tracePt t="606963" x="3087688" y="5003800"/>
          <p14:tracePt t="606971" x="3079750" y="5003800"/>
          <p14:tracePt t="606987" x="3071813" y="5003800"/>
          <p14:tracePt t="607003" x="3062288" y="5003800"/>
          <p14:tracePt t="607051" x="3054350" y="5003800"/>
          <p14:tracePt t="607058" x="3046413" y="5003800"/>
          <p14:tracePt t="607067" x="3038475" y="5003800"/>
          <p14:tracePt t="607074" x="2962275" y="5003800"/>
          <p14:tracePt t="607083" x="2894013" y="5003800"/>
          <p14:tracePt t="607101" x="2801938" y="5003800"/>
          <p14:tracePt t="607116" x="2733675" y="5003800"/>
          <p14:tracePt t="607133" x="2682875" y="5003800"/>
          <p14:tracePt t="607150" x="2649538" y="5003800"/>
          <p14:tracePt t="607166" x="2624138" y="5003800"/>
          <p14:tracePt t="607183" x="2598738" y="5003800"/>
          <p14:tracePt t="607200" x="2573338" y="5003800"/>
          <p14:tracePt t="607217" x="2532063" y="5003800"/>
          <p14:tracePt t="607233" x="2489200" y="5003800"/>
          <p14:tracePt t="607233" x="2471738" y="5003800"/>
          <p14:tracePt t="607250" x="2455863" y="5003800"/>
          <p14:tracePt t="607267" x="2446338" y="5003800"/>
          <p14:tracePt t="607331" x="2438400" y="5011738"/>
          <p14:tracePt t="607336" x="2430463" y="5011738"/>
          <p14:tracePt t="607354" x="2413000" y="5019675"/>
          <p14:tracePt t="607362" x="2397125" y="5019675"/>
          <p14:tracePt t="607369" x="2379663" y="5029200"/>
          <p14:tracePt t="607384" x="2371725" y="5037138"/>
          <p14:tracePt t="607401" x="2354263" y="5045075"/>
          <p14:tracePt t="607417" x="2346325" y="5045075"/>
          <p14:tracePt t="607434" x="2328863" y="5062538"/>
          <p14:tracePt t="607451" x="2295525" y="5080000"/>
          <p14:tracePt t="607467" x="2260600" y="5087938"/>
          <p14:tracePt t="607484" x="2219325" y="5113338"/>
          <p14:tracePt t="607501" x="2185988" y="5121275"/>
          <p14:tracePt t="607517" x="2160588" y="5138738"/>
          <p14:tracePt t="607534" x="2151063" y="5138738"/>
          <p14:tracePt t="607551" x="2143125" y="5146675"/>
          <p14:tracePt t="607587" x="2135188" y="5146675"/>
          <p14:tracePt t="607601" x="2135188" y="5156200"/>
          <p14:tracePt t="607601" x="2125663" y="5156200"/>
          <p14:tracePt t="607617" x="2109788" y="5164138"/>
          <p14:tracePt t="607651" x="2101850" y="5164138"/>
          <p14:tracePt t="607651" x="2084388" y="5164138"/>
          <p14:tracePt t="607668" x="2076450" y="5164138"/>
          <p14:tracePt t="607684" x="2066925" y="5164138"/>
          <p14:tracePt t="607701" x="2058988" y="5164138"/>
          <p14:tracePt t="607718" x="2033588" y="5172075"/>
          <p14:tracePt t="607734" x="2008188" y="5172075"/>
          <p14:tracePt t="607751" x="1982788" y="5172075"/>
          <p14:tracePt t="607768" x="1949450" y="5189538"/>
          <p14:tracePt t="607819" x="1941513" y="5189538"/>
          <p14:tracePt t="607914" x="1931988" y="5197475"/>
          <p14:tracePt t="607931" x="1924050" y="5197475"/>
          <p14:tracePt t="607947" x="1916113" y="5205413"/>
          <p14:tracePt t="607954" x="1906588" y="5205413"/>
          <p14:tracePt t="607979" x="1847850" y="5222875"/>
          <p14:tracePt t="607986" x="1830388" y="5240338"/>
          <p14:tracePt t="607987" x="1822450" y="5240338"/>
          <p14:tracePt t="608002" x="1814513" y="5248275"/>
          <p14:tracePt t="608115" x="1822450" y="5248275"/>
          <p14:tracePt t="608290" x="1814513" y="5248275"/>
          <p14:tracePt t="608298" x="1797050" y="5248275"/>
          <p14:tracePt t="608309" x="1789113" y="5248275"/>
          <p14:tracePt t="608323" x="1781175" y="5248275"/>
          <p14:tracePt t="608330" x="1771650" y="5248275"/>
          <p14:tracePt t="608336" x="1763713" y="5248275"/>
          <p14:tracePt t="608352" x="1738313" y="5248275"/>
          <p14:tracePt t="608369" x="1720850" y="5248275"/>
          <p14:tracePt t="608386" x="1695450" y="5248275"/>
          <p14:tracePt t="608403" x="1687513" y="5248275"/>
          <p14:tracePt t="608419" x="1654175" y="5248275"/>
          <p14:tracePt t="608491" x="1644650" y="5248275"/>
          <p14:tracePt t="608507" x="1636713" y="5248275"/>
          <p14:tracePt t="608514" x="1628775" y="5248275"/>
          <p14:tracePt t="608530" x="1620838" y="5248275"/>
          <p14:tracePt t="608538" x="1620838" y="5240338"/>
          <p14:tracePt t="608546" x="1611313" y="5240338"/>
          <p14:tracePt t="608570" x="1611313" y="5230813"/>
          <p14:tracePt t="608595" x="1603375" y="5222875"/>
          <p14:tracePt t="608595" x="1603375" y="5205413"/>
          <p14:tracePt t="608603" x="1595438" y="5189538"/>
          <p14:tracePt t="608620" x="1595438" y="5172075"/>
          <p14:tracePt t="608639" x="1585913" y="5164138"/>
          <p14:tracePt t="608653" x="1585913" y="5146675"/>
          <p14:tracePt t="608670" x="1577975" y="5138738"/>
          <p14:tracePt t="608687" x="1570038" y="5130800"/>
          <p14:tracePt t="608703" x="1560513" y="5121275"/>
          <p14:tracePt t="608720" x="1544638" y="5087938"/>
          <p14:tracePt t="608755" x="1535113" y="5080000"/>
          <p14:tracePt t="608755" x="1519238" y="5062538"/>
          <p14:tracePt t="608770" x="1509713" y="5045075"/>
          <p14:tracePt t="608787" x="1501775" y="5029200"/>
          <p14:tracePt t="608804" x="1493838" y="5019675"/>
          <p14:tracePt t="608821" x="1484313" y="4995863"/>
          <p14:tracePt t="608837" x="1484313" y="4978400"/>
          <p14:tracePt t="608882" x="1484313" y="4970463"/>
          <p14:tracePt t="608894" x="1476375" y="4970463"/>
          <p14:tracePt t="608894" x="1476375" y="4960938"/>
          <p14:tracePt t="608904" x="1468438" y="4935538"/>
          <p14:tracePt t="608921" x="1468438" y="4927600"/>
          <p14:tracePt t="608954" x="1460500" y="4927600"/>
          <p14:tracePt t="609304" x="1484313" y="4927600"/>
          <p14:tracePt t="609314" x="1493838" y="4919663"/>
          <p14:tracePt t="609322" x="1509713" y="4919663"/>
          <p14:tracePt t="609330" x="1552575" y="4910138"/>
          <p14:tracePt t="609339" x="1577975" y="4910138"/>
          <p14:tracePt t="609355" x="1620838" y="4910138"/>
          <p14:tracePt t="609372" x="1654175" y="4910138"/>
          <p14:tracePt t="609388" x="1695450" y="4910138"/>
          <p14:tracePt t="609405" x="1738313" y="4910138"/>
          <p14:tracePt t="609422" x="1781175" y="4910138"/>
          <p14:tracePt t="609438" x="1814513" y="4910138"/>
          <p14:tracePt t="609455" x="1847850" y="4910138"/>
          <p14:tracePt t="609472" x="1873250" y="4910138"/>
          <p14:tracePt t="609489" x="1916113" y="4910138"/>
          <p14:tracePt t="609505" x="1924050" y="4910138"/>
          <p14:tracePt t="609522" x="1949450" y="4910138"/>
          <p14:tracePt t="609539" x="1965325" y="4910138"/>
          <p14:tracePt t="609555" x="1982788" y="4910138"/>
          <p14:tracePt t="609572" x="2000250" y="4910138"/>
          <p14:tracePt t="609589" x="2025650" y="4910138"/>
          <p14:tracePt t="609606" x="2051050" y="4910138"/>
          <p14:tracePt t="609622" x="2076450" y="4910138"/>
          <p14:tracePt t="609641" x="2092325" y="4919663"/>
          <p14:tracePt t="609656" x="2109788" y="4919663"/>
          <p14:tracePt t="609672" x="2125663" y="4927600"/>
          <p14:tracePt t="609890" x="2125663" y="4919663"/>
          <p14:tracePt t="609898" x="2101850" y="4919663"/>
          <p14:tracePt t="609906" x="2076450" y="4919663"/>
          <p14:tracePt t="609914" x="2051050" y="4919663"/>
          <p14:tracePt t="609923" x="2025650" y="4919663"/>
          <p14:tracePt t="609940" x="2016125" y="4919663"/>
          <p14:tracePt t="610042" x="2016125" y="4910138"/>
          <p14:tracePt t="610082" x="2016125" y="4902200"/>
          <p14:tracePt t="610114" x="2016125" y="4894263"/>
          <p14:tracePt t="610130" x="2016125" y="4884738"/>
          <p14:tracePt t="610146" x="2025650" y="4876800"/>
          <p14:tracePt t="610154" x="2025650" y="4868863"/>
          <p14:tracePt t="610163" x="2033588" y="4860925"/>
          <p14:tracePt t="610170" x="2051050" y="4851400"/>
          <p14:tracePt t="610176" x="2076450" y="4835525"/>
          <p14:tracePt t="610190" x="2101850" y="4826000"/>
          <p14:tracePt t="610207" x="2125663" y="4818063"/>
          <p14:tracePt t="610224" x="2193925" y="4818063"/>
          <p14:tracePt t="610240" x="2336800" y="4818063"/>
          <p14:tracePt t="610257" x="2446338" y="4818063"/>
          <p14:tracePt t="610274" x="2682875" y="4818063"/>
          <p14:tracePt t="610290" x="2835275" y="4826000"/>
          <p14:tracePt t="610307" x="3003550" y="4843463"/>
          <p14:tracePt t="610324" x="3130550" y="4843463"/>
          <p14:tracePt t="610341" x="3222625" y="4843463"/>
          <p14:tracePt t="610357" x="3282950" y="4843463"/>
          <p14:tracePt t="610374" x="3308350" y="4843463"/>
          <p14:tracePt t="610731" x="3282950" y="4851400"/>
          <p14:tracePt t="610739" x="3248025" y="4860925"/>
          <p14:tracePt t="610747" x="3214688" y="4876800"/>
          <p14:tracePt t="610755" x="3163888" y="4884738"/>
          <p14:tracePt t="610759" x="3079750" y="4919663"/>
          <p14:tracePt t="610776" x="3003550" y="4945063"/>
          <p14:tracePt t="610793" x="2944813" y="4953000"/>
          <p14:tracePt t="610809" x="2901950" y="4970463"/>
          <p14:tracePt t="610826" x="2878138" y="4970463"/>
          <p14:tracePt t="610843" x="2817813" y="4986338"/>
          <p14:tracePt t="610860" x="2784475" y="4986338"/>
          <p14:tracePt t="610876" x="2741613" y="4995863"/>
          <p14:tracePt t="610893" x="2692400" y="5011738"/>
          <p14:tracePt t="610910" x="2649538" y="5019675"/>
          <p14:tracePt t="610926" x="2632075" y="5019675"/>
          <p14:tracePt t="610943" x="2624138" y="5019675"/>
          <p14:tracePt t="610960" x="2616200" y="5019675"/>
          <p14:tracePt t="610976" x="2598738" y="5019675"/>
          <p14:tracePt t="610993" x="2547938" y="5019675"/>
          <p14:tracePt t="611010" x="2497138" y="5019675"/>
          <p14:tracePt t="611027" x="2420938" y="5019675"/>
          <p14:tracePt t="611043" x="2397125" y="5019675"/>
          <p14:tracePt t="611060" x="2387600" y="5019675"/>
          <p14:tracePt t="611077" x="2371725" y="5019675"/>
          <p14:tracePt t="611093" x="2346325" y="5019675"/>
          <p14:tracePt t="611110" x="2311400" y="5019675"/>
          <p14:tracePt t="611127" x="2270125" y="5019675"/>
          <p14:tracePt t="611143" x="2244725" y="5019675"/>
          <p14:tracePt t="611160" x="2211388" y="5019675"/>
          <p14:tracePt t="611180" x="2201863" y="5019675"/>
          <p14:tracePt t="611193" x="2193925" y="5019675"/>
          <p14:tracePt t="611210" x="2168525" y="5019675"/>
          <p14:tracePt t="611227" x="2135188" y="5019675"/>
          <p14:tracePt t="611244" x="2076450" y="5019675"/>
          <p14:tracePt t="611260" x="2041525" y="5019675"/>
          <p14:tracePt t="611277" x="2000250" y="5019675"/>
          <p14:tracePt t="611294" x="1974850" y="5019675"/>
          <p14:tracePt t="611311" x="1965325" y="5019675"/>
          <p14:tracePt t="611379" x="1957388" y="5019675"/>
          <p14:tracePt t="611387" x="1941513" y="5019675"/>
          <p14:tracePt t="611411" x="1931988" y="5019675"/>
          <p14:tracePt t="611419" x="1924050" y="5019675"/>
          <p14:tracePt t="611444" x="1916113" y="5019675"/>
          <p14:tracePt t="611515" x="1906588" y="5019675"/>
          <p14:tracePt t="611531" x="1974850" y="5019675"/>
          <p14:tracePt t="611539" x="2084388" y="5019675"/>
          <p14:tracePt t="611547" x="2185988" y="5019675"/>
          <p14:tracePt t="611555" x="2295525" y="5019675"/>
          <p14:tracePt t="611563" x="2463800" y="5019675"/>
          <p14:tracePt t="611578" x="2590800" y="5019675"/>
          <p14:tracePt t="611594" x="2641600" y="5019675"/>
          <p14:tracePt t="611691" x="2632075" y="5019675"/>
          <p14:tracePt t="611701" x="2616200" y="5019675"/>
          <p14:tracePt t="611701" x="2565400" y="5029200"/>
          <p14:tracePt t="611711" x="2430463" y="5037138"/>
          <p14:tracePt t="611728" x="2286000" y="5037138"/>
          <p14:tracePt t="611745" x="2201863" y="5037138"/>
          <p14:tracePt t="611762" x="2160588" y="5037138"/>
          <p14:tracePt t="611835" x="2160588" y="5029200"/>
          <p14:tracePt t="611843" x="2193925" y="5011738"/>
          <p14:tracePt t="611847" x="2320925" y="4995863"/>
          <p14:tracePt t="611862" x="2489200" y="4995863"/>
          <p14:tracePt t="611878" x="2624138" y="4995863"/>
          <p14:tracePt t="611895" x="2674938" y="4995863"/>
          <p14:tracePt t="611912" x="2682875" y="4995863"/>
          <p14:tracePt t="611955" x="2667000" y="5003800"/>
          <p14:tracePt t="611963" x="2616200" y="5011738"/>
          <p14:tracePt t="611971" x="2557463" y="5011738"/>
          <p14:tracePt t="611979" x="2405063" y="5045075"/>
          <p14:tracePt t="611996" x="2362200" y="5054600"/>
          <p14:tracePt t="612059" x="2371725" y="5054600"/>
          <p14:tracePt t="612067" x="2397125" y="5045075"/>
          <p14:tracePt t="612075" x="2430463" y="5037138"/>
          <p14:tracePt t="612081" x="2481263" y="5011738"/>
          <p14:tracePt t="612096" x="2540000" y="5003800"/>
          <p14:tracePt t="612113" x="2547938" y="5003800"/>
          <p14:tracePt t="612155" x="2540000" y="5003800"/>
          <p14:tracePt t="612165" x="2497138" y="5029200"/>
          <p14:tracePt t="612171" x="2387600" y="5054600"/>
          <p14:tracePt t="612179" x="2303463" y="5070475"/>
          <p14:tracePt t="612196" x="2252663" y="5070475"/>
          <p14:tracePt t="612259" x="2270125" y="5070475"/>
          <p14:tracePt t="612267" x="2303463" y="5062538"/>
          <p14:tracePt t="612275" x="2354263" y="5045075"/>
          <p14:tracePt t="612279" x="2420938" y="5029200"/>
          <p14:tracePt t="612296" x="2471738" y="5003800"/>
          <p14:tracePt t="612313" x="2506663" y="5003800"/>
          <p14:tracePt t="612387" x="2489200" y="5003800"/>
          <p14:tracePt t="612395" x="2471738" y="5011738"/>
          <p14:tracePt t="612403" x="2420938" y="5019675"/>
          <p14:tracePt t="612413" x="2397125" y="5037138"/>
          <p14:tracePt t="612430" x="2387600" y="5037138"/>
          <p14:tracePt t="612483" x="2405063" y="5037138"/>
          <p14:tracePt t="612491" x="2430463" y="5019675"/>
          <p14:tracePt t="612499" x="2455863" y="5019675"/>
          <p14:tracePt t="612513" x="2481263" y="5011738"/>
          <p14:tracePt t="612514" x="2522538" y="5003800"/>
          <p14:tracePt t="612530" x="2573338" y="5003800"/>
          <p14:tracePt t="612587" x="2557463" y="5003800"/>
          <p14:tracePt t="612596" x="2532063" y="5003800"/>
          <p14:tracePt t="612598" x="2463800" y="5011738"/>
          <p14:tracePt t="612614" x="2413000" y="5037138"/>
          <p14:tracePt t="612630" x="2397125" y="5037138"/>
          <p14:tracePt t="612691" x="2413000" y="5037138"/>
          <p14:tracePt t="612699" x="2463800" y="5029200"/>
          <p14:tracePt t="612707" x="2497138" y="5011738"/>
          <p14:tracePt t="612715" x="2547938" y="5003800"/>
          <p14:tracePt t="612731" x="2598738" y="4995863"/>
          <p14:tracePt t="612795" x="2590800" y="5003800"/>
          <p14:tracePt t="612803" x="2581275" y="5003800"/>
          <p14:tracePt t="612811" x="2557463" y="5011738"/>
          <p14:tracePt t="612819" x="2522538" y="5019675"/>
          <p14:tracePt t="612831" x="2497138" y="5019675"/>
          <p14:tracePt t="612875" x="2522538" y="5019675"/>
          <p14:tracePt t="612883" x="2573338" y="5019675"/>
          <p14:tracePt t="612889" x="2632075" y="5019675"/>
          <p14:tracePt t="612897" x="2741613" y="5019675"/>
          <p14:tracePt t="612914" x="2801938" y="5019675"/>
          <p14:tracePt t="612931" x="2809875" y="5019675"/>
          <p14:tracePt t="612987" x="2801938" y="5029200"/>
          <p14:tracePt t="612995" x="2792413" y="5029200"/>
          <p14:tracePt t="613003" x="2784475" y="5029200"/>
          <p14:tracePt t="613067" x="2792413" y="5029200"/>
          <p14:tracePt t="613075" x="2801938" y="5029200"/>
          <p14:tracePt t="613088" x="2809875" y="5029200"/>
          <p14:tracePt t="613088" x="2817813" y="5029200"/>
          <p14:tracePt t="613098" x="2843213" y="5029200"/>
          <p14:tracePt t="613115" x="2852738" y="5029200"/>
          <p14:tracePt t="613307" x="2827338" y="5029200"/>
          <p14:tracePt t="613315" x="2784475" y="5029200"/>
          <p14:tracePt t="613323" x="2733675" y="5019675"/>
          <p14:tracePt t="613331" x="2692400" y="5019675"/>
          <p14:tracePt t="613338" x="2581275" y="5003800"/>
          <p14:tracePt t="613349" x="2497138" y="5003800"/>
          <p14:tracePt t="613365" x="2481263" y="5003800"/>
          <p14:tracePt t="613451" x="2471738" y="5003800"/>
          <p14:tracePt t="613467" x="2463800" y="5003800"/>
          <p14:tracePt t="613475" x="2455863" y="5003800"/>
          <p14:tracePt t="613507" x="2446338" y="5003800"/>
          <p14:tracePt t="613667" x="2430463" y="5003800"/>
          <p14:tracePt t="613675" x="2420938" y="4995863"/>
          <p14:tracePt t="613683" x="2413000" y="4986338"/>
          <p14:tracePt t="613692" x="2362200" y="4978400"/>
          <p14:tracePt t="613700" x="2320925" y="4970463"/>
          <p14:tracePt t="613716" x="2286000" y="4953000"/>
          <p14:tracePt t="613733" x="2260600" y="4945063"/>
          <p14:tracePt t="613750" x="2244725" y="4935538"/>
          <p14:tracePt t="613766" x="2219325" y="4919663"/>
          <p14:tracePt t="613783" x="2211388" y="4910138"/>
          <p14:tracePt t="613800" x="2193925" y="4884738"/>
          <p14:tracePt t="613816" x="2176463" y="4868863"/>
          <p14:tracePt t="613833" x="2160588" y="4851400"/>
          <p14:tracePt t="613877" x="2160588" y="4843463"/>
          <p14:tracePt t="613899" x="2160588" y="4835525"/>
          <p14:tracePt t="613907" x="2160588" y="4826000"/>
          <p14:tracePt t="613925" x="2160588" y="4818063"/>
          <p14:tracePt t="613933" x="2160588" y="4810125"/>
          <p14:tracePt t="613934" x="2160588" y="4784725"/>
          <p14:tracePt t="613950" x="2168525" y="4759325"/>
          <p14:tracePt t="613967" x="2168525" y="4741863"/>
          <p14:tracePt t="614140" x="2176463" y="4733925"/>
          <p14:tracePt t="614155" x="2185988" y="4724400"/>
          <p14:tracePt t="614163" x="2193925" y="4724400"/>
          <p14:tracePt t="614179" x="2201863" y="4724400"/>
          <p14:tracePt t="614188" x="2219325" y="4716463"/>
          <p14:tracePt t="614195" x="2236788" y="4716463"/>
          <p14:tracePt t="614211" x="2252663" y="4716463"/>
          <p14:tracePt t="614217" x="2303463" y="4716463"/>
          <p14:tracePt t="614234" x="2489200" y="4749800"/>
          <p14:tracePt t="614251" x="2598738" y="4775200"/>
          <p14:tracePt t="614268" x="2700338" y="4784725"/>
          <p14:tracePt t="614284" x="2751138" y="4792663"/>
          <p14:tracePt t="614301" x="2767013" y="4792663"/>
          <p14:tracePt t="614339" x="2776538" y="4792663"/>
          <p14:tracePt t="614351" x="2784475" y="4792663"/>
          <p14:tracePt t="614351" x="2809875" y="4792663"/>
          <p14:tracePt t="614368" x="2843213" y="4800600"/>
          <p14:tracePt t="614384" x="2868613" y="4800600"/>
          <p14:tracePt t="614401" x="2878138" y="4800600"/>
          <p14:tracePt t="614491" x="2886075" y="4800600"/>
          <p14:tracePt t="614499" x="2901950" y="4800600"/>
          <p14:tracePt t="614503" x="2919413" y="4800600"/>
          <p14:tracePt t="614518" x="2936875" y="4800600"/>
          <p14:tracePt t="614535" x="2962275" y="4800600"/>
          <p14:tracePt t="614551" x="2978150" y="4800600"/>
          <p14:tracePt t="614568" x="3003550" y="4800600"/>
          <p14:tracePt t="614585" x="3046413" y="4800600"/>
          <p14:tracePt t="614602" x="3054350" y="4800600"/>
          <p14:tracePt t="614691" x="3054350" y="4818063"/>
          <p14:tracePt t="614699" x="3054350" y="4826000"/>
          <p14:tracePt t="614723" x="3054350" y="4843463"/>
          <p14:tracePt t="614739" x="3054350" y="4851400"/>
          <p14:tracePt t="614755" x="3054350" y="4860925"/>
          <p14:tracePt t="614923" x="3054350" y="4868863"/>
          <p14:tracePt t="614931" x="3054350" y="4876800"/>
          <p14:tracePt t="614947" x="3046413" y="4884738"/>
          <p14:tracePt t="614954" x="3028950" y="4884738"/>
          <p14:tracePt t="614959" x="3021013" y="4894263"/>
          <p14:tracePt t="614969" x="3003550" y="4910138"/>
          <p14:tracePt t="614986" x="2978150" y="4919663"/>
          <p14:tracePt t="615003" x="2919413" y="4953000"/>
          <p14:tracePt t="615019" x="2911475" y="4953000"/>
          <p14:tracePt t="615036" x="2835275" y="4970463"/>
          <p14:tracePt t="615053" x="2767013" y="4978400"/>
          <p14:tracePt t="615069" x="2674938" y="4995863"/>
          <p14:tracePt t="615086" x="2547938" y="4995863"/>
          <p14:tracePt t="615103" x="2420938" y="4995863"/>
          <p14:tracePt t="615119" x="2346325" y="4995863"/>
          <p14:tracePt t="615136" x="2278063" y="4995863"/>
          <p14:tracePt t="615153" x="2252663" y="4995863"/>
          <p14:tracePt t="615169" x="2236788" y="4995863"/>
          <p14:tracePt t="615186" x="2000250" y="4986338"/>
          <p14:tracePt t="615203" x="1720850" y="4970463"/>
          <p14:tracePt t="615222" x="1450975" y="4902200"/>
          <p14:tracePt t="615236" x="1308100" y="4876800"/>
          <p14:tracePt t="615253" x="1282700" y="4876800"/>
          <p14:tracePt t="615299" x="1300163" y="4868863"/>
          <p14:tracePt t="615307" x="1316038" y="4868863"/>
          <p14:tracePt t="615320" x="1349375" y="4860925"/>
          <p14:tracePt t="615320" x="1409700" y="4860925"/>
          <p14:tracePt t="615337" x="1476375" y="4860925"/>
          <p14:tracePt t="615353" x="1585913" y="4860925"/>
          <p14:tracePt t="615370" x="1822450" y="4876800"/>
          <p14:tracePt t="615387" x="2101850" y="4910138"/>
          <p14:tracePt t="615404" x="2371725" y="4960938"/>
          <p14:tracePt t="615420" x="2522538" y="4970463"/>
          <p14:tracePt t="615437" x="2590800" y="4986338"/>
          <p14:tracePt t="615454" x="2616200" y="4986338"/>
          <p14:tracePt t="615470" x="2649538" y="4995863"/>
          <p14:tracePt t="615487" x="2667000" y="5003800"/>
          <p14:tracePt t="615504" x="2708275" y="5011738"/>
          <p14:tracePt t="615520" x="2725738" y="5019675"/>
          <p14:tracePt t="615537" x="2776538" y="5037138"/>
          <p14:tracePt t="615554" x="2801938" y="5037138"/>
          <p14:tracePt t="615571" x="2852738" y="5037138"/>
          <p14:tracePt t="615587" x="2894013" y="5045075"/>
          <p14:tracePt t="615604" x="2944813" y="5054600"/>
          <p14:tracePt t="615621" x="2978150" y="5054600"/>
          <p14:tracePt t="615875" x="2952750" y="5054600"/>
          <p14:tracePt t="615883" x="2936875" y="5054600"/>
          <p14:tracePt t="615894" x="2927350" y="5054600"/>
          <p14:tracePt t="615894" x="2919413" y="5054600"/>
          <p14:tracePt t="615905" x="2911475" y="5054600"/>
          <p14:tracePt t="615987" x="2894013" y="5054600"/>
          <p14:tracePt t="616003" x="2886075" y="5054600"/>
          <p14:tracePt t="616075" x="2860675" y="5054600"/>
          <p14:tracePt t="616091" x="2817813" y="5054600"/>
          <p14:tracePt t="616099" x="2708275" y="5054600"/>
          <p14:tracePt t="616112" x="2641600" y="5054600"/>
          <p14:tracePt t="616115" x="2557463" y="5054600"/>
          <p14:tracePt t="616122" x="2362200" y="5045075"/>
          <p14:tracePt t="616138" x="2211388" y="5045075"/>
          <p14:tracePt t="616251" x="2211388" y="5037138"/>
          <p14:tracePt t="616259" x="2219325" y="5037138"/>
          <p14:tracePt t="616267" x="2244725" y="5029200"/>
          <p14:tracePt t="616275" x="2270125" y="5019675"/>
          <p14:tracePt t="616289" x="2328863" y="5011738"/>
          <p14:tracePt t="616305" x="2397125" y="4995863"/>
          <p14:tracePt t="616411" x="2405063" y="4995863"/>
          <p14:tracePt t="616427" x="2413000" y="4995863"/>
          <p14:tracePt t="616435" x="2430463" y="4995863"/>
          <p14:tracePt t="616446" x="2438400" y="4995863"/>
          <p14:tracePt t="616446" x="2506663" y="4995863"/>
          <p14:tracePt t="616456" x="2590800" y="4995863"/>
          <p14:tracePt t="616473" x="2667000" y="4995863"/>
          <p14:tracePt t="616489" x="2741613" y="4995863"/>
          <p14:tracePt t="616506" x="2809875" y="4995863"/>
          <p14:tracePt t="616523" x="2886075" y="4995863"/>
          <p14:tracePt t="616540" x="2919413" y="4995863"/>
          <p14:tracePt t="616556" x="2927350" y="4995863"/>
          <p14:tracePt t="616699" x="2919413" y="4995863"/>
          <p14:tracePt t="616707" x="2886075" y="4995863"/>
          <p14:tracePt t="616715" x="2852738" y="4995863"/>
          <p14:tracePt t="616723" x="2817813" y="4995863"/>
          <p14:tracePt t="616723" x="2767013" y="4995863"/>
          <p14:tracePt t="616740" x="2733675" y="4995863"/>
          <p14:tracePt t="616740" x="2708275" y="4986338"/>
          <p14:tracePt t="616757" x="2682875" y="4986338"/>
          <p14:tracePt t="616773" x="2674938" y="4986338"/>
          <p14:tracePt t="616811" x="2667000" y="4986338"/>
          <p14:tracePt t="616819" x="2641600" y="4986338"/>
          <p14:tracePt t="616826" x="2590800" y="4978400"/>
          <p14:tracePt t="616840" x="2532063" y="4953000"/>
          <p14:tracePt t="616857" x="2481263" y="4935538"/>
          <p14:tracePt t="616873" x="2446338" y="4910138"/>
          <p14:tracePt t="616890" x="2430463" y="4894263"/>
          <p14:tracePt t="616907" x="2430463" y="4876800"/>
          <p14:tracePt t="616924" x="2430463" y="4851400"/>
          <p14:tracePt t="616940" x="2430463" y="4818063"/>
          <p14:tracePt t="616957" x="2430463" y="4792663"/>
          <p14:tracePt t="616974" x="2446338" y="4759325"/>
          <p14:tracePt t="616991" x="2455863" y="4741863"/>
          <p14:tracePt t="617007" x="2455863" y="4724400"/>
          <p14:tracePt t="617024" x="2463800" y="4708525"/>
          <p14:tracePt t="617041" x="2481263" y="4700588"/>
          <p14:tracePt t="617057" x="2489200" y="4700588"/>
          <p14:tracePt t="617074" x="2532063" y="4700588"/>
          <p14:tracePt t="617091" x="2557463" y="4700588"/>
          <p14:tracePt t="617107" x="2598738" y="4700588"/>
          <p14:tracePt t="617124" x="2725738" y="4700588"/>
          <p14:tracePt t="617141" x="2843213" y="4716463"/>
          <p14:tracePt t="617158" x="2919413" y="4724400"/>
          <p14:tracePt t="617174" x="3003550" y="4724400"/>
          <p14:tracePt t="617191" x="3046413" y="4741863"/>
          <p14:tracePt t="617208" x="3054350" y="4741863"/>
          <p14:tracePt t="617323" x="3071813" y="4741863"/>
          <p14:tracePt t="617331" x="3071813" y="4749800"/>
          <p14:tracePt t="617339" x="3079750" y="4759325"/>
          <p14:tracePt t="617343" x="3087688" y="4759325"/>
          <p14:tracePt t="617358" x="3105150" y="4759325"/>
          <p14:tracePt t="617375" x="3122613" y="4759325"/>
          <p14:tracePt t="617499" x="3105150" y="4775200"/>
          <p14:tracePt t="617507" x="3097213" y="4784725"/>
          <p14:tracePt t="617515" x="3079750" y="4792663"/>
          <p14:tracePt t="617523" x="3071813" y="4800600"/>
          <p14:tracePt t="617531" x="3062288" y="4800600"/>
          <p14:tracePt t="617542" x="3054350" y="4818063"/>
          <p14:tracePt t="617559" x="3054350" y="4843463"/>
          <p14:tracePt t="617575" x="3054350" y="4876800"/>
          <p14:tracePt t="617592" x="3046413" y="4902200"/>
          <p14:tracePt t="617609" x="3003550" y="4960938"/>
          <p14:tracePt t="617625" x="2978150" y="4986338"/>
          <p14:tracePt t="617642" x="2944813" y="5011738"/>
          <p14:tracePt t="617659" x="2919413" y="5045075"/>
          <p14:tracePt t="617676" x="2894013" y="5054600"/>
          <p14:tracePt t="617692" x="2860675" y="5054600"/>
          <p14:tracePt t="617709" x="2817813" y="5062538"/>
          <p14:tracePt t="617726" x="2776538" y="5062538"/>
          <p14:tracePt t="617745" x="2725738" y="5070475"/>
          <p14:tracePt t="617759" x="2641600" y="5070475"/>
          <p14:tracePt t="617776" x="2573338" y="5070475"/>
          <p14:tracePt t="617793" x="2497138" y="5070475"/>
          <p14:tracePt t="617843" x="2497138" y="5062538"/>
          <p14:tracePt t="617851" x="2514600" y="5054600"/>
          <p14:tracePt t="617859" x="2540000" y="5045075"/>
          <p14:tracePt t="617866" x="2581275" y="5019675"/>
          <p14:tracePt t="617876" x="2606675" y="5011738"/>
          <p14:tracePt t="618067" x="2616200" y="5011738"/>
          <p14:tracePt t="618075" x="2674938" y="5011738"/>
          <p14:tracePt t="618083" x="2759075" y="5011738"/>
          <p14:tracePt t="618093" x="2860675" y="5011738"/>
          <p14:tracePt t="618093" x="3054350" y="4995863"/>
          <p14:tracePt t="618110" x="3206750" y="4978400"/>
          <p14:tracePt t="618127" x="3232150" y="4978400"/>
          <p14:tracePt t="618179" x="3222625" y="4978400"/>
          <p14:tracePt t="618187" x="3214688" y="4978400"/>
          <p14:tracePt t="618195" x="3206750" y="4978400"/>
          <p14:tracePt t="618217" x="3206750" y="4995863"/>
          <p14:tracePt t="618331" x="3197225" y="4995863"/>
          <p14:tracePt t="618339" x="3197225" y="5003800"/>
          <p14:tracePt t="618350" x="3189288" y="5003800"/>
          <p14:tracePt t="618363" x="3189288" y="5011738"/>
          <p14:tracePt t="618371" x="3181350" y="5019675"/>
          <p14:tracePt t="618377" x="3173413" y="5029200"/>
          <p14:tracePt t="618394" x="3163888" y="5037138"/>
          <p14:tracePt t="618410" x="3163888" y="5045075"/>
          <p14:tracePt t="618428" x="3155950" y="5062538"/>
          <p14:tracePt t="618444" x="3148013" y="5080000"/>
          <p14:tracePt t="618461" x="3148013" y="5095875"/>
          <p14:tracePt t="618477" x="3148013" y="5105400"/>
          <p14:tracePt t="618494" x="3148013" y="5121275"/>
          <p14:tracePt t="618511" x="3148013" y="5146675"/>
          <p14:tracePt t="618527" x="3148013" y="5164138"/>
          <p14:tracePt t="618544" x="3181350" y="5205413"/>
          <p14:tracePt t="618561" x="3248025" y="5273675"/>
          <p14:tracePt t="618578" x="3375025" y="5357813"/>
          <p14:tracePt t="618594" x="3594100" y="5476875"/>
          <p14:tracePt t="618611" x="3754438" y="5535613"/>
          <p14:tracePt t="618628" x="3889375" y="5576888"/>
          <p14:tracePt t="618645" x="3957638" y="5586413"/>
          <p14:tracePt t="618661" x="3998913" y="5586413"/>
          <p14:tracePt t="618678" x="4016375" y="5586413"/>
          <p14:tracePt t="618695" x="4049713" y="5586413"/>
          <p14:tracePt t="618711" x="4067175" y="5586413"/>
          <p14:tracePt t="618728" x="4092575" y="5576888"/>
          <p14:tracePt t="618745" x="4133850" y="5568950"/>
          <p14:tracePt t="618745" x="4143375" y="5561013"/>
          <p14:tracePt t="618764" x="4159250" y="5561013"/>
          <p14:tracePt t="618778" x="4184650" y="5543550"/>
          <p14:tracePt t="618795" x="4202113" y="5543550"/>
          <p14:tracePt t="618812" x="4227513" y="5526088"/>
          <p14:tracePt t="618828" x="4252913" y="5510213"/>
          <p14:tracePt t="618845" x="4303713" y="5476875"/>
          <p14:tracePt t="618862" x="4362450" y="5441950"/>
          <p14:tracePt t="618878" x="4405313" y="5426075"/>
          <p14:tracePt t="618895" x="4421188" y="5391150"/>
          <p14:tracePt t="618912" x="4454525" y="5349875"/>
          <p14:tracePt t="618929" x="4489450" y="5307013"/>
          <p14:tracePt t="618945" x="4505325" y="5265738"/>
          <p14:tracePt t="618962" x="4540250" y="5222875"/>
          <p14:tracePt t="618978" x="4565650" y="5172075"/>
          <p14:tracePt t="619012" x="4565650" y="5164138"/>
          <p14:tracePt t="619012" x="4565650" y="5146675"/>
          <p14:tracePt t="619029" x="4565650" y="5138738"/>
          <p14:tracePt t="619045" x="4565650" y="5130800"/>
          <p14:tracePt t="619062" x="4565650" y="5121275"/>
          <p14:tracePt t="619079" x="4548188" y="5105400"/>
          <p14:tracePt t="619095" x="4505325" y="5087938"/>
          <p14:tracePt t="619112" x="4464050" y="5062538"/>
          <p14:tracePt t="619129" x="4430713" y="5062538"/>
          <p14:tracePt t="619145" x="4405313" y="5037138"/>
          <p14:tracePt t="619163" x="4387850" y="5029200"/>
          <p14:tracePt t="619179" x="4370388" y="5029200"/>
          <p14:tracePt t="619196" x="4329113" y="5029200"/>
          <p14:tracePt t="619212" x="4252913" y="5029200"/>
          <p14:tracePt t="619229" x="4117975" y="5037138"/>
          <p14:tracePt t="619246" x="3965575" y="5095875"/>
          <p14:tracePt t="619264" x="3822700" y="5156200"/>
          <p14:tracePt t="619279" x="3603625" y="5197475"/>
          <p14:tracePt t="619296" x="3425825" y="5256213"/>
          <p14:tracePt t="619312" x="3265488" y="5299075"/>
          <p14:tracePt t="619329" x="3097213" y="5349875"/>
          <p14:tracePt t="619346" x="2911475" y="5375275"/>
          <p14:tracePt t="619363" x="2843213" y="5375275"/>
          <p14:tracePt t="619380" x="2792413" y="5375275"/>
          <p14:tracePt t="619396" x="2725738" y="5375275"/>
          <p14:tracePt t="619413" x="2682875" y="5375275"/>
          <p14:tracePt t="619429" x="2674938" y="5365750"/>
          <p14:tracePt t="619446" x="2667000" y="5365750"/>
          <p14:tracePt t="620035" x="2657475" y="5365750"/>
          <p14:tracePt t="621555" x="2649538" y="5365750"/>
          <p14:tracePt t="622107" x="2641600" y="5375275"/>
          <p14:tracePt t="622147" x="2632075" y="5375275"/>
          <p14:tracePt t="622171" x="2632075" y="5383213"/>
          <p14:tracePt t="622659" x="2641600" y="5391150"/>
          <p14:tracePt t="622667" x="2649538" y="5391150"/>
          <p14:tracePt t="622671" x="2667000" y="5391150"/>
          <p14:tracePt t="622677" x="2692400" y="5391150"/>
          <p14:tracePt t="622687" x="2759075" y="5391150"/>
          <p14:tracePt t="622704" x="2852738" y="5391150"/>
          <p14:tracePt t="622721" x="2944813" y="5391150"/>
          <p14:tracePt t="622737" x="3021013" y="5391150"/>
          <p14:tracePt t="622754" x="3138488" y="5391150"/>
          <p14:tracePt t="622771" x="3197225" y="5391150"/>
          <p14:tracePt t="622787" x="3273425" y="5365750"/>
          <p14:tracePt t="622804" x="3367088" y="5340350"/>
          <p14:tracePt t="622821" x="3451225" y="5316538"/>
          <p14:tracePt t="622840" x="3578225" y="5299075"/>
          <p14:tracePt t="622854" x="3713163" y="5291138"/>
          <p14:tracePt t="622871" x="3838575" y="5291138"/>
          <p14:tracePt t="622888" x="3975100" y="5273675"/>
          <p14:tracePt t="622904" x="4100513" y="5273675"/>
          <p14:tracePt t="622921" x="4270375" y="5273675"/>
          <p14:tracePt t="622938" x="4548188" y="5256213"/>
          <p14:tracePt t="622954" x="4725988" y="5214938"/>
          <p14:tracePt t="622971" x="4876800" y="5172075"/>
          <p14:tracePt t="622988" x="5062538" y="5113338"/>
          <p14:tracePt t="623005" x="5240338" y="5054600"/>
          <p14:tracePt t="623021" x="5459413" y="4995863"/>
          <p14:tracePt t="623038" x="5662613" y="4910138"/>
          <p14:tracePt t="623055" x="5897563" y="4835525"/>
          <p14:tracePt t="623071" x="6126163" y="4708525"/>
          <p14:tracePt t="623088" x="6294438" y="4581525"/>
          <p14:tracePt t="623105" x="6370638" y="4489450"/>
          <p14:tracePt t="623121" x="6497638" y="4379913"/>
          <p14:tracePt t="623138" x="6624638" y="4176713"/>
          <p14:tracePt t="623155" x="6724650" y="3957638"/>
          <p14:tracePt t="623172" x="6783388" y="3771900"/>
          <p14:tracePt t="623188" x="6834188" y="3611563"/>
          <p14:tracePt t="623205" x="6869113" y="3560763"/>
          <p14:tracePt t="623222" x="6919913" y="3492500"/>
          <p14:tracePt t="623238" x="6919913" y="3425825"/>
          <p14:tracePt t="623255" x="6953250" y="3341688"/>
          <p14:tracePt t="623272" x="6978650" y="3298825"/>
          <p14:tracePt t="623289" x="6986588" y="3257550"/>
          <p14:tracePt t="623305" x="6986588" y="3240088"/>
          <p14:tracePt t="623305" x="6994525" y="3232150"/>
          <p14:tracePt t="623354" x="6994525" y="3222625"/>
          <p14:tracePt t="623362" x="6994525" y="3214688"/>
          <p14:tracePt t="623426" x="6994525" y="3206750"/>
          <p14:tracePt t="623434" x="7004050" y="3197225"/>
          <p14:tracePt t="623442" x="7019925" y="3189288"/>
          <p14:tracePt t="623446" x="7054850" y="3189288"/>
          <p14:tracePt t="623455" x="7205663" y="3171825"/>
          <p14:tracePt t="623472" x="7350125" y="3171825"/>
          <p14:tracePt t="623489" x="7543800" y="3197225"/>
          <p14:tracePt t="623506" x="7847013" y="3222625"/>
          <p14:tracePt t="623523" x="7897813" y="3257550"/>
          <p14:tracePt t="623539" x="7931150" y="3298825"/>
          <p14:tracePt t="623556" x="7991475" y="3341688"/>
          <p14:tracePt t="623572" x="8007350" y="3392488"/>
          <p14:tracePt t="623589" x="8024813" y="3468688"/>
          <p14:tracePt t="623606" x="7966075" y="3527425"/>
          <p14:tracePt t="623623" x="7966075" y="3652838"/>
          <p14:tracePt t="623639" x="7966075" y="3754438"/>
          <p14:tracePt t="623656" x="7974013" y="3940175"/>
          <p14:tracePt t="623673" x="7974013" y="4108450"/>
          <p14:tracePt t="623689" x="7974013" y="4159250"/>
          <p14:tracePt t="623689" x="7974013" y="4235450"/>
          <p14:tracePt t="623706" x="7948613" y="4387850"/>
          <p14:tracePt t="623723" x="7831138" y="4691063"/>
          <p14:tracePt t="623740" x="7645400" y="4978400"/>
          <p14:tracePt t="623756" x="7475538" y="5222875"/>
          <p14:tracePt t="623773" x="7340600" y="5375275"/>
          <p14:tracePt t="623790" x="7231063" y="5467350"/>
          <p14:tracePt t="623807" x="7138988" y="5492750"/>
          <p14:tracePt t="623823" x="7088188" y="5492750"/>
          <p14:tracePt t="623823" x="7054850" y="5492750"/>
          <p14:tracePt t="623856" x="7037388" y="5492750"/>
          <p14:tracePt t="623857" x="6978650" y="5492750"/>
          <p14:tracePt t="623873" x="6935788" y="5484813"/>
          <p14:tracePt t="623890" x="6869113" y="5416550"/>
          <p14:tracePt t="623907" x="6808788" y="5340350"/>
          <p14:tracePt t="623923" x="6699250" y="5230813"/>
          <p14:tracePt t="623940" x="6648450" y="5189538"/>
          <p14:tracePt t="623957" x="6607175" y="5113338"/>
          <p14:tracePt t="623974" x="6556375" y="5011738"/>
          <p14:tracePt t="623990" x="6530975" y="4860925"/>
          <p14:tracePt t="624007" x="6530975" y="4691063"/>
          <p14:tracePt t="624023" x="6589713" y="4395788"/>
          <p14:tracePt t="624040" x="6632575" y="4159250"/>
          <p14:tracePt t="624057" x="6691313" y="4033838"/>
          <p14:tracePt t="624074" x="6884988" y="3476625"/>
          <p14:tracePt t="624091" x="7037388" y="3248025"/>
          <p14:tracePt t="624107" x="7088188" y="3148013"/>
          <p14:tracePt t="624124" x="7256463" y="2876550"/>
          <p14:tracePt t="624140" x="7391400" y="2708275"/>
          <p14:tracePt t="624157" x="7475538" y="2632075"/>
          <p14:tracePt t="624194" x="7493000" y="2598738"/>
          <p14:tracePt t="624207" x="7526338" y="2598738"/>
          <p14:tracePt t="624210" x="7569200" y="2573338"/>
          <p14:tracePt t="624224" x="7585075" y="2555875"/>
          <p14:tracePt t="624241" x="7610475" y="2540000"/>
          <p14:tracePt t="624257" x="7620000" y="2532063"/>
          <p14:tracePt t="624274" x="7678738" y="2506663"/>
          <p14:tracePt t="624291" x="7686675" y="2497138"/>
          <p14:tracePt t="624308" x="7712075" y="2471738"/>
          <p14:tracePt t="624324" x="7745413" y="2455863"/>
          <p14:tracePt t="624343" x="7788275" y="2438400"/>
          <p14:tracePt t="624358" x="7805738" y="2430463"/>
          <p14:tracePt t="624443" x="7813675" y="2430463"/>
          <p14:tracePt t="624450" x="7839075" y="2438400"/>
          <p14:tracePt t="624458" x="7864475" y="2446338"/>
          <p14:tracePt t="624466" x="7923213" y="2497138"/>
          <p14:tracePt t="624475" x="7923213" y="2522538"/>
          <p14:tracePt t="624492" x="7956550" y="2590800"/>
          <p14:tracePt t="624508" x="8032750" y="2682875"/>
          <p14:tracePt t="624525" x="8032750" y="2733675"/>
          <p14:tracePt t="624541" x="8075613" y="2886075"/>
          <p14:tracePt t="624558" x="8066088" y="3021013"/>
          <p14:tracePt t="624575" x="8066088" y="3113088"/>
          <p14:tracePt t="624592" x="8066088" y="3181350"/>
          <p14:tracePt t="624608" x="8075613" y="3349625"/>
          <p14:tracePt t="624625" x="8075613" y="3367088"/>
          <p14:tracePt t="624642" x="8058150" y="3433763"/>
          <p14:tracePt t="624659" x="8032750" y="3476625"/>
          <p14:tracePt t="624676" x="7915275" y="3611563"/>
          <p14:tracePt t="624692" x="7796213" y="3779838"/>
          <p14:tracePt t="624708" x="7712075" y="3863975"/>
          <p14:tracePt t="624725" x="7627938" y="3914775"/>
          <p14:tracePt t="624742" x="7585075" y="3948113"/>
          <p14:tracePt t="624759" x="7535863" y="3957638"/>
          <p14:tracePt t="624775" x="7518400" y="3957638"/>
          <p14:tracePt t="624792" x="7467600" y="3940175"/>
          <p14:tracePt t="624809" x="7434263" y="3914775"/>
          <p14:tracePt t="624825" x="7391400" y="3863975"/>
          <p14:tracePt t="624825" x="7350125" y="3822700"/>
          <p14:tracePt t="624845" x="7223125" y="3652838"/>
          <p14:tracePt t="624859" x="7215188" y="3568700"/>
          <p14:tracePt t="624876" x="7164388" y="3392488"/>
          <p14:tracePt t="624892" x="7154863" y="3155950"/>
          <p14:tracePt t="624909" x="7154863" y="3011488"/>
          <p14:tracePt t="624926" x="7172325" y="2919413"/>
          <p14:tracePt t="624942" x="7189788" y="2876550"/>
          <p14:tracePt t="624959" x="7223125" y="2835275"/>
          <p14:tracePt t="624976" x="7264400" y="2784475"/>
          <p14:tracePt t="624993" x="7289800" y="2741613"/>
          <p14:tracePt t="625009" x="7315200" y="2708275"/>
          <p14:tracePt t="625026" x="7518400" y="2522538"/>
          <p14:tracePt t="625043" x="7627938" y="2455863"/>
          <p14:tracePt t="625059" x="7729538" y="2387600"/>
          <p14:tracePt t="625076" x="7839075" y="2303463"/>
          <p14:tracePt t="625093" x="7940675" y="2270125"/>
          <p14:tracePt t="625110" x="8032750" y="2244725"/>
          <p14:tracePt t="625126" x="8101013" y="2236788"/>
          <p14:tracePt t="625143" x="8116888" y="2236788"/>
          <p14:tracePt t="625160" x="8134350" y="2236788"/>
          <p14:tracePt t="625176" x="8151813" y="2236788"/>
          <p14:tracePt t="625193" x="8185150" y="2252663"/>
          <p14:tracePt t="625210" x="8226425" y="2270125"/>
          <p14:tracePt t="625226" x="8294688" y="2311400"/>
          <p14:tracePt t="625243" x="8302625" y="2336800"/>
          <p14:tracePt t="625260" x="8353425" y="2395538"/>
          <p14:tracePt t="625276" x="8396288" y="2463800"/>
          <p14:tracePt t="625293" x="8421688" y="2573338"/>
          <p14:tracePt t="625310" x="8437563" y="2708275"/>
          <p14:tracePt t="625327" x="8437563" y="2801938"/>
          <p14:tracePt t="625345" x="8437563" y="2894013"/>
          <p14:tracePt t="625360" x="8437563" y="2962275"/>
          <p14:tracePt t="625377" x="8421688" y="3003550"/>
          <p14:tracePt t="625394" x="8412163" y="3021013"/>
          <p14:tracePt t="625410" x="8412163" y="3036888"/>
          <p14:tracePt t="625427" x="8404225" y="3046413"/>
          <p14:tracePt t="625506" x="8404225" y="3028950"/>
          <p14:tracePt t="625511" x="8396288" y="3003550"/>
          <p14:tracePt t="625517" x="8386763" y="2970213"/>
          <p14:tracePt t="625527" x="8361363" y="2901950"/>
          <p14:tracePt t="625544" x="8277225" y="2741613"/>
          <p14:tracePt t="625561" x="8201025" y="2555875"/>
          <p14:tracePt t="625577" x="8058150" y="2286000"/>
          <p14:tracePt t="625594" x="7981950" y="2100263"/>
          <p14:tracePt t="625611" x="7872413" y="1898650"/>
          <p14:tracePt t="625627" x="7745413" y="1695450"/>
          <p14:tracePt t="625644" x="7696200" y="1585913"/>
          <p14:tracePt t="625661" x="7661275" y="1544638"/>
          <p14:tracePt t="625678" x="7645400" y="1527175"/>
          <p14:tracePt t="625714" x="7635875" y="1527175"/>
          <p14:tracePt t="625722" x="7627938" y="1527175"/>
          <p14:tracePt t="625730" x="7594600" y="1519238"/>
          <p14:tracePt t="625744" x="7569200" y="1519238"/>
          <p14:tracePt t="625761" x="7500938" y="1519238"/>
          <p14:tracePt t="625778" x="7416800" y="1519238"/>
          <p14:tracePt t="625795" x="7366000" y="1527175"/>
          <p14:tracePt t="625811" x="7332663" y="1535113"/>
          <p14:tracePt t="625828" x="7315200" y="1552575"/>
          <p14:tracePt t="625874" x="7315200" y="1577975"/>
          <p14:tracePt t="625882" x="7315200" y="1585913"/>
          <p14:tracePt t="625895" x="7315200" y="1611313"/>
          <p14:tracePt t="625898" x="7299325" y="1636713"/>
          <p14:tracePt t="625911" x="7289800" y="1679575"/>
          <p14:tracePt t="625928" x="7289800" y="1712913"/>
          <p14:tracePt t="625945" x="7289800" y="1746250"/>
          <p14:tracePt t="625961" x="7289800" y="1839913"/>
          <p14:tracePt t="625979" x="7289800" y="1890713"/>
          <p14:tracePt t="625995" x="7350125" y="1974850"/>
          <p14:tracePt t="626012" x="7400925" y="2041525"/>
          <p14:tracePt t="626028" x="7416800" y="2051050"/>
          <p14:tracePt t="626045" x="7450138" y="2092325"/>
          <p14:tracePt t="626062" x="7493000" y="2151063"/>
          <p14:tracePt t="626078" x="7551738" y="2211388"/>
          <p14:tracePt t="626095" x="7610475" y="2227263"/>
          <p14:tracePt t="626112" x="7678738" y="2278063"/>
          <p14:tracePt t="626129" x="7745413" y="2286000"/>
          <p14:tracePt t="626145" x="7805738" y="2295525"/>
          <p14:tracePt t="626162" x="7831138" y="2295525"/>
          <p14:tracePt t="626179" x="7897813" y="2295525"/>
          <p14:tracePt t="626195" x="7948613" y="2295525"/>
          <p14:tracePt t="626212" x="7966075" y="2295525"/>
          <p14:tracePt t="626229" x="7991475" y="2303463"/>
          <p14:tracePt t="626245" x="8007350" y="2303463"/>
          <p14:tracePt t="626282" x="8016875" y="2311400"/>
          <p14:tracePt t="626288" x="8024813" y="2311400"/>
          <p14:tracePt t="626296" x="8024813" y="2328863"/>
          <p14:tracePt t="626312" x="8032750" y="2336800"/>
          <p14:tracePt t="626329" x="8050213" y="2354263"/>
          <p14:tracePt t="626346" x="8066088" y="2379663"/>
          <p14:tracePt t="626365" x="8083550" y="2395538"/>
          <p14:tracePt t="626379" x="8091488" y="2420938"/>
          <p14:tracePt t="626396" x="8108950" y="2489200"/>
          <p14:tracePt t="626412" x="8126413" y="2532063"/>
          <p14:tracePt t="626429" x="8126413" y="2573338"/>
          <p14:tracePt t="626446" x="8134350" y="2624138"/>
          <p14:tracePt t="626463" x="8134350" y="2657475"/>
          <p14:tracePt t="626480" x="8134350" y="2716213"/>
          <p14:tracePt t="626496" x="8134350" y="2767013"/>
          <p14:tracePt t="626513" x="8134350" y="2809875"/>
          <p14:tracePt t="626529" x="8134350" y="2876550"/>
          <p14:tracePt t="626529" x="8134350" y="2886075"/>
          <p14:tracePt t="626546" x="8116888" y="2944813"/>
          <p14:tracePt t="626563" x="8108950" y="3011488"/>
          <p14:tracePt t="626580" x="8108950" y="3054350"/>
          <p14:tracePt t="626596" x="8083550" y="3138488"/>
          <p14:tracePt t="626613" x="8075613" y="3155950"/>
          <p14:tracePt t="626630" x="8075613" y="3181350"/>
          <p14:tracePt t="626646" x="8066088" y="3206750"/>
          <p14:tracePt t="626663" x="8058150" y="3248025"/>
          <p14:tracePt t="626680" x="8050213" y="3282950"/>
          <p14:tracePt t="626696" x="8040688" y="3298825"/>
          <p14:tracePt t="626713" x="8032750" y="3316288"/>
          <p14:tracePt t="626730" x="7999413" y="3375025"/>
          <p14:tracePt t="626747" x="7981950" y="3400425"/>
          <p14:tracePt t="626763" x="7940675" y="3443288"/>
          <p14:tracePt t="626780" x="7897813" y="3484563"/>
          <p14:tracePt t="626797" x="7839075" y="3535363"/>
          <p14:tracePt t="626814" x="7821613" y="3543300"/>
          <p14:tracePt t="626830" x="7813675" y="3552825"/>
          <p14:tracePt t="626847" x="7788275" y="3568700"/>
          <p14:tracePt t="626930" x="7780338" y="3568700"/>
          <p14:tracePt t="626946" x="7770813" y="3568700"/>
          <p14:tracePt t="626963" x="7762875" y="3552825"/>
          <p14:tracePt t="626964" x="7712075" y="3492500"/>
          <p14:tracePt t="626981" x="7678738" y="3408363"/>
          <p14:tracePt t="626997" x="7678738" y="3332163"/>
          <p14:tracePt t="627014" x="7678738" y="3189288"/>
          <p14:tracePt t="627031" x="7678738" y="3148013"/>
          <p14:tracePt t="627047" x="7696200" y="2978150"/>
          <p14:tracePt t="627064" x="7737475" y="2860675"/>
          <p14:tracePt t="627081" x="7754938" y="2809875"/>
          <p14:tracePt t="627098" x="7796213" y="2700338"/>
          <p14:tracePt t="627114" x="7864475" y="2616200"/>
          <p14:tracePt t="627131" x="7897813" y="2573338"/>
          <p14:tracePt t="627148" x="7915275" y="2555875"/>
          <p14:tracePt t="627165" x="7940675" y="2540000"/>
          <p14:tracePt t="627181" x="7991475" y="2497138"/>
          <p14:tracePt t="627198" x="8058150" y="2455863"/>
          <p14:tracePt t="627215" x="8126413" y="2420938"/>
          <p14:tracePt t="627231" x="8151813" y="2395538"/>
          <p14:tracePt t="627248" x="8185150" y="2379663"/>
          <p14:tracePt t="627265" x="8193088" y="2371725"/>
          <p14:tracePt t="627281" x="8243888" y="2362200"/>
          <p14:tracePt t="627394" x="8251825" y="2362200"/>
          <p14:tracePt t="627405" x="8261350" y="2362200"/>
          <p14:tracePt t="627410" x="8286750" y="2362200"/>
          <p14:tracePt t="627410" x="8312150" y="2362200"/>
          <p14:tracePt t="627418" x="8320088" y="2362200"/>
          <p14:tracePt t="627432" x="8345488" y="2362200"/>
          <p14:tracePt t="627448" x="8378825" y="2362200"/>
          <p14:tracePt t="627465" x="8404225" y="2362200"/>
          <p14:tracePt t="627666" x="8378825" y="2371725"/>
          <p14:tracePt t="627675" x="8361363" y="2371725"/>
          <p14:tracePt t="627675" x="8328025" y="2379663"/>
          <p14:tracePt t="627682" x="8277225" y="2395538"/>
          <p14:tracePt t="627699" x="8243888" y="2395538"/>
          <p14:tracePt t="627716" x="8177213" y="2395538"/>
          <p14:tracePt t="627732" x="8083550" y="2395538"/>
          <p14:tracePt t="627749" x="8024813" y="2395538"/>
          <p14:tracePt t="627766" x="7999413" y="2395538"/>
          <p14:tracePt t="627782" x="7974013" y="2395538"/>
          <p14:tracePt t="627799" x="7966075" y="2395538"/>
          <p14:tracePt t="627816" x="7956550" y="2395538"/>
          <p14:tracePt t="627832" x="7948613" y="2395538"/>
          <p14:tracePt t="627849" x="7940675" y="2395538"/>
          <p14:tracePt t="627866" x="7923213" y="2395538"/>
          <p14:tracePt t="627906" x="7915275" y="2395538"/>
          <p14:tracePt t="627914" x="7897813" y="2395538"/>
          <p14:tracePt t="627922" x="7796213" y="2371725"/>
          <p14:tracePt t="627933" x="7704138" y="2328863"/>
          <p14:tracePt t="627949" x="7610475" y="2286000"/>
          <p14:tracePt t="627967" x="7569200" y="2270125"/>
          <p14:tracePt t="627984" x="7518400" y="2236788"/>
          <p14:tracePt t="628001" x="7493000" y="2211388"/>
          <p14:tracePt t="628139" x="7485063" y="2219325"/>
          <p14:tracePt t="628171" x="7485063" y="2236788"/>
          <p14:tracePt t="628187" x="7485063" y="2244725"/>
          <p14:tracePt t="628194" x="7485063" y="2260600"/>
          <p14:tracePt t="628203" x="7485063" y="2278063"/>
          <p14:tracePt t="628211" x="7485063" y="2286000"/>
          <p14:tracePt t="628219" x="7485063" y="2336800"/>
          <p14:tracePt t="628235" x="7526338" y="2430463"/>
          <p14:tracePt t="628251" x="7543800" y="2463800"/>
          <p14:tracePt t="628268" x="7559675" y="2481263"/>
          <p14:tracePt t="628285" x="7577138" y="2506663"/>
          <p14:tracePt t="628301" x="7620000" y="2532063"/>
          <p14:tracePt t="628318" x="7678738" y="2565400"/>
          <p14:tracePt t="628335" x="7745413" y="2581275"/>
          <p14:tracePt t="628351" x="7821613" y="2632075"/>
          <p14:tracePt t="628368" x="7872413" y="2657475"/>
          <p14:tracePt t="628388" x="7880350" y="2657475"/>
          <p14:tracePt t="628402" x="7889875" y="2657475"/>
          <p14:tracePt t="628418" x="7940675" y="2674938"/>
          <p14:tracePt t="628435" x="7956550" y="2674938"/>
          <p14:tracePt t="628452" x="7981950" y="2682875"/>
          <p14:tracePt t="628468" x="8024813" y="2682875"/>
          <p14:tracePt t="628485" x="8058150" y="2682875"/>
          <p14:tracePt t="628502" x="8108950" y="2682875"/>
          <p14:tracePt t="628519" x="8151813" y="2682875"/>
          <p14:tracePt t="628535" x="8193088" y="2674938"/>
          <p14:tracePt t="628552" x="8235950" y="2641600"/>
          <p14:tracePt t="628568" x="8251825" y="2616200"/>
          <p14:tracePt t="628603" x="8251825" y="2606675"/>
          <p14:tracePt t="628603" x="8251825" y="2598738"/>
          <p14:tracePt t="628603" x="8277225" y="2581275"/>
          <p14:tracePt t="628619" x="8294688" y="2573338"/>
          <p14:tracePt t="628635" x="8302625" y="2555875"/>
          <p14:tracePt t="628652" x="8320088" y="2540000"/>
          <p14:tracePt t="628669" x="8328025" y="2506663"/>
          <p14:tracePt t="628686" x="8353425" y="2481263"/>
          <p14:tracePt t="628702" x="8353425" y="2463800"/>
          <p14:tracePt t="628719" x="8370888" y="2446338"/>
          <p14:tracePt t="628736" x="8370888" y="2413000"/>
          <p14:tracePt t="628752" x="8370888" y="2387600"/>
          <p14:tracePt t="628769" x="8370888" y="2379663"/>
          <p14:tracePt t="628786" x="8370888" y="2371725"/>
          <p14:tracePt t="628802" x="8370888" y="2354263"/>
          <p14:tracePt t="628819" x="8370888" y="2346325"/>
          <p14:tracePt t="628836" x="8370888" y="2336800"/>
          <p14:tracePt t="629059" x="8370888" y="2328863"/>
          <p14:tracePt t="629091" x="8370888" y="2320925"/>
          <p14:tracePt t="629107" x="8370888" y="2311400"/>
          <p14:tracePt t="629115" x="8370888" y="2295525"/>
          <p14:tracePt t="629123" x="8370888" y="2270125"/>
          <p14:tracePt t="629129" x="8370888" y="2260600"/>
          <p14:tracePt t="629137" x="8370888" y="2244725"/>
          <p14:tracePt t="629153" x="8370888" y="2201863"/>
          <p14:tracePt t="629170" x="8370888" y="2176463"/>
          <p14:tracePt t="629187" x="8370888" y="2125663"/>
          <p14:tracePt t="629204" x="8370888" y="2117725"/>
          <p14:tracePt t="629220" x="8361363" y="2100263"/>
          <p14:tracePt t="629237" x="8361363" y="2084388"/>
          <p14:tracePt t="629253" x="8361363" y="2066925"/>
          <p14:tracePt t="629270" x="8361363" y="2051050"/>
          <p14:tracePt t="629287" x="8361363" y="2025650"/>
          <p14:tracePt t="629322" x="8361363" y="2016125"/>
          <p14:tracePt t="629323" x="8361363" y="2008188"/>
          <p14:tracePt t="629451" x="8328025" y="2008188"/>
          <p14:tracePt t="629459" x="8294688" y="2000250"/>
          <p14:tracePt t="629467" x="8193088" y="1982788"/>
          <p14:tracePt t="629475" x="8007350" y="1965325"/>
          <p14:tracePt t="629488" x="7780338" y="1965325"/>
          <p14:tracePt t="629504" x="7602538" y="1924050"/>
          <p14:tracePt t="629521" x="7535863" y="1916113"/>
          <p14:tracePt t="629538" x="7493000" y="1916113"/>
          <p14:tracePt t="629554" x="7450138" y="1906588"/>
          <p14:tracePt t="629571" x="7400925" y="1906588"/>
          <p14:tracePt t="629588" x="7315200" y="1906588"/>
          <p14:tracePt t="629604" x="7205663" y="1906588"/>
          <p14:tracePt t="629621" x="7080250" y="1906588"/>
          <p14:tracePt t="629638" x="6969125" y="1906588"/>
          <p14:tracePt t="629655" x="6910388" y="1906588"/>
          <p14:tracePt t="629671" x="6859588" y="1906588"/>
          <p14:tracePt t="629688" x="6834188" y="1906588"/>
          <p14:tracePt t="629704" x="6783388" y="1906588"/>
          <p14:tracePt t="629721" x="6742113" y="1906588"/>
          <p14:tracePt t="629738" x="6708775" y="1906588"/>
          <p14:tracePt t="630003" x="6724650" y="1906588"/>
          <p14:tracePt t="630027" x="6734175" y="1906588"/>
          <p14:tracePt t="630043" x="6742113" y="1906588"/>
          <p14:tracePt t="630051" x="6783388" y="1906588"/>
          <p14:tracePt t="630059" x="6800850" y="1898650"/>
          <p14:tracePt t="630064" x="6818313" y="1898650"/>
          <p14:tracePt t="630072" x="7045325" y="1924050"/>
          <p14:tracePt t="630089" x="7281863" y="1957388"/>
          <p14:tracePt t="630106" x="7475538" y="1982788"/>
          <p14:tracePt t="630122" x="7696200" y="2000250"/>
          <p14:tracePt t="630139" x="7872413" y="2041525"/>
          <p14:tracePt t="630156" x="7931150" y="2051050"/>
          <p14:tracePt t="630172" x="7981950" y="2076450"/>
          <p14:tracePt t="630189" x="8007350" y="2084388"/>
          <p14:tracePt t="630206" x="8050213" y="2084388"/>
          <p14:tracePt t="630222" x="8101013" y="2084388"/>
          <p14:tracePt t="630239" x="8159750" y="2092325"/>
          <p14:tracePt t="630256" x="8210550" y="2092325"/>
          <p14:tracePt t="630273" x="8251825" y="2100263"/>
          <p14:tracePt t="630289" x="8286750" y="2100263"/>
          <p14:tracePt t="630306" x="8312150" y="2100263"/>
          <p14:tracePt t="630323" x="8337550" y="2100263"/>
          <p14:tracePt t="630340" x="8353425" y="2100263"/>
          <p14:tracePt t="630443" x="8353425" y="2109788"/>
          <p14:tracePt t="630451" x="8361363" y="2117725"/>
          <p14:tracePt t="630459" x="8361363" y="2135188"/>
          <p14:tracePt t="630467" x="8378825" y="2151063"/>
          <p14:tracePt t="630475" x="8378825" y="2160588"/>
          <p14:tracePt t="630490" x="8386763" y="2168525"/>
          <p14:tracePt t="630555" x="8386763" y="2176463"/>
          <p14:tracePt t="630563" x="8386763" y="2185988"/>
          <p14:tracePt t="630579" x="8386763" y="2193925"/>
          <p14:tracePt t="630581" x="8386763" y="2201863"/>
          <p14:tracePt t="630590" x="8353425" y="2236788"/>
          <p14:tracePt t="630607" x="8294688" y="2252663"/>
          <p14:tracePt t="630624" x="8251825" y="2286000"/>
          <p14:tracePt t="630640" x="8218488" y="2303463"/>
          <p14:tracePt t="630657" x="8218488" y="2320925"/>
          <p14:tracePt t="630699" x="8201025" y="2320925"/>
          <p14:tracePt t="630707" x="8185150" y="2320925"/>
          <p14:tracePt t="630710" x="8050213" y="2295525"/>
          <p14:tracePt t="630724" x="7856538" y="2295525"/>
          <p14:tracePt t="630740" x="7645400" y="2286000"/>
          <p14:tracePt t="630757" x="7510463" y="2286000"/>
          <p14:tracePt t="630774" x="7424738" y="2260600"/>
          <p14:tracePt t="630790" x="7408863" y="2260600"/>
          <p14:tracePt t="631035" x="7450138" y="2303463"/>
          <p14:tracePt t="631043" x="7475538" y="2328863"/>
          <p14:tracePt t="631051" x="7526338" y="2379663"/>
          <p14:tracePt t="631059" x="7653338" y="2481263"/>
          <p14:tracePt t="631075" x="7839075" y="2606675"/>
          <p14:tracePt t="631091" x="7905750" y="2667000"/>
          <p14:tracePt t="631108" x="7966075" y="2708275"/>
          <p14:tracePt t="631125" x="7991475" y="2751138"/>
          <p14:tracePt t="631141" x="8016875" y="2776538"/>
          <p14:tracePt t="631158" x="8050213" y="2801938"/>
          <p14:tracePt t="631175" x="8108950" y="2860675"/>
          <p14:tracePt t="631191" x="8134350" y="2901950"/>
          <p14:tracePt t="631208" x="8151813" y="2936875"/>
          <p14:tracePt t="631225" x="8193088" y="2987675"/>
          <p14:tracePt t="631241" x="8201025" y="3011488"/>
          <p14:tracePt t="631258" x="8251825" y="3097213"/>
          <p14:tracePt t="631275" x="8286750" y="3122613"/>
          <p14:tracePt t="631291" x="8302625" y="3130550"/>
          <p14:tracePt t="631308" x="8320088" y="3138488"/>
          <p14:tracePt t="631387" x="8320088" y="3148013"/>
          <p14:tracePt t="631395" x="8328025" y="3163888"/>
          <p14:tracePt t="631403" x="8337550" y="3171825"/>
          <p14:tracePt t="631415" x="8337550" y="3181350"/>
          <p14:tracePt t="631419" x="8370888" y="3197225"/>
          <p14:tracePt t="631425" x="8378825" y="3206750"/>
          <p14:tracePt t="631425" x="8378825" y="3214688"/>
          <p14:tracePt t="631445" x="8412163" y="3240088"/>
          <p14:tracePt t="631459" x="8412163" y="3257550"/>
          <p14:tracePt t="631499" x="8412163" y="3265488"/>
          <p14:tracePt t="631509" x="8412163" y="3273425"/>
          <p14:tracePt t="631515" x="8429625" y="3290888"/>
          <p14:tracePt t="631526" x="8437563" y="3316288"/>
          <p14:tracePt t="631542" x="8437563" y="3324225"/>
          <p14:tracePt t="631559" x="8437563" y="3332163"/>
          <p14:tracePt t="631576" x="8437563" y="3349625"/>
          <p14:tracePt t="631691" x="8437563" y="3357563"/>
          <p14:tracePt t="631708" x="8437563" y="3367088"/>
          <p14:tracePt t="631713" x="8421688" y="3375025"/>
          <p14:tracePt t="631726" x="8378825" y="3375025"/>
          <p14:tracePt t="631743" x="8361363" y="3375025"/>
          <p14:tracePt t="631759" x="8320088" y="3375025"/>
          <p14:tracePt t="631776" x="8269288" y="3392488"/>
          <p14:tracePt t="631793" x="8226425" y="3392488"/>
          <p14:tracePt t="631810" x="8185150" y="3392488"/>
          <p14:tracePt t="631826" x="8108950" y="3392488"/>
          <p14:tracePt t="631843" x="8083550" y="3392488"/>
          <p14:tracePt t="631860" x="8016875" y="3400425"/>
          <p14:tracePt t="631876" x="7974013" y="3408363"/>
          <p14:tracePt t="631893" x="7923213" y="3417888"/>
          <p14:tracePt t="631910" x="7872413" y="3433763"/>
          <p14:tracePt t="631926" x="7821613" y="3433763"/>
          <p14:tracePt t="631945" x="7780338" y="3451225"/>
          <p14:tracePt t="631960" x="7737475" y="3451225"/>
          <p14:tracePt t="631977" x="7712075" y="3451225"/>
          <p14:tracePt t="631993" x="7704138" y="3451225"/>
          <p14:tracePt t="632010" x="7686675" y="3451225"/>
          <p14:tracePt t="632027" x="7670800" y="3451225"/>
          <p14:tracePt t="632283" x="7678738" y="3451225"/>
          <p14:tracePt t="632299" x="7686675" y="3443288"/>
          <p14:tracePt t="632307" x="7696200" y="3433763"/>
          <p14:tracePt t="632315" x="7704138" y="3382963"/>
          <p14:tracePt t="632327" x="7729538" y="3332163"/>
          <p14:tracePt t="632344" x="7754938" y="3257550"/>
          <p14:tracePt t="632361" x="7788275" y="3189288"/>
          <p14:tracePt t="632378" x="7805738" y="3155950"/>
          <p14:tracePt t="632394" x="7813675" y="3130550"/>
          <p14:tracePt t="632411" x="7831138" y="3054350"/>
          <p14:tracePt t="632428" x="7839075" y="3011488"/>
          <p14:tracePt t="632446" x="7847013" y="2962275"/>
          <p14:tracePt t="632461" x="7872413" y="2894013"/>
          <p14:tracePt t="632478" x="7880350" y="2835275"/>
          <p14:tracePt t="632495" x="7880350" y="2792413"/>
          <p14:tracePt t="632511" x="7905750" y="2759075"/>
          <p14:tracePt t="632528" x="7923213" y="2733675"/>
          <p14:tracePt t="632545" x="7923213" y="2716213"/>
          <p14:tracePt t="632561" x="7923213" y="2692400"/>
          <p14:tracePt t="632578" x="7923213" y="2667000"/>
          <p14:tracePt t="632643" x="7931150" y="2649538"/>
          <p14:tracePt t="632659" x="7931150" y="2641600"/>
          <p14:tracePt t="632675" x="7940675" y="2632075"/>
          <p14:tracePt t="632691" x="7940675" y="2624138"/>
          <p14:tracePt t="632723" x="7940675" y="2616200"/>
          <p14:tracePt t="633131" x="7948613" y="2616200"/>
          <p14:tracePt t="633139" x="7956550" y="2616200"/>
          <p14:tracePt t="633147" x="7956550" y="2606675"/>
          <p14:tracePt t="633251" x="7966075" y="2598738"/>
          <p14:tracePt t="633259" x="7974013" y="2590800"/>
          <p14:tracePt t="633262" x="7974013" y="2581275"/>
          <p14:tracePt t="633269" x="7981950" y="2573338"/>
          <p14:tracePt t="633280" x="7981950" y="2565400"/>
          <p14:tracePt t="633296" x="7991475" y="2540000"/>
          <p14:tracePt t="633331" x="8007350" y="2540000"/>
          <p14:tracePt t="633387" x="8007350" y="2532063"/>
          <p14:tracePt t="633427" x="8007350" y="2522538"/>
          <p14:tracePt t="633595" x="7999413" y="2522538"/>
          <p14:tracePt t="633603" x="7991475" y="2532063"/>
          <p14:tracePt t="633614" x="7981950" y="2540000"/>
          <p14:tracePt t="633635" x="7981950" y="2555875"/>
          <p14:tracePt t="633699" x="7974013" y="2565400"/>
          <p14:tracePt t="633707" x="7966075" y="2581275"/>
          <p14:tracePt t="633713" x="7966075" y="2590800"/>
          <p14:tracePt t="633731" x="7948613" y="2598738"/>
          <p14:tracePt t="633731" x="7940675" y="2616200"/>
          <p14:tracePt t="633771" x="7940675" y="2624138"/>
          <p14:tracePt t="633778" x="7931150" y="2624138"/>
          <p14:tracePt t="633781" x="7931150" y="2632075"/>
          <p14:tracePt t="634115" x="7923213" y="2632075"/>
          <p14:tracePt t="634124" x="7915275" y="2641600"/>
          <p14:tracePt t="634132" x="7915275" y="2649538"/>
          <p14:tracePt t="634132" x="7897813" y="2657475"/>
          <p14:tracePt t="634148" x="7889875" y="2667000"/>
          <p14:tracePt t="634165" x="7880350" y="2667000"/>
          <p14:tracePt t="634259" x="7880350" y="2674938"/>
          <p14:tracePt t="634275" x="7880350" y="2682875"/>
          <p14:tracePt t="634291" x="7880350" y="2700338"/>
          <p14:tracePt t="634299" x="7880350" y="2708275"/>
          <p14:tracePt t="634299" x="7872413" y="2708275"/>
          <p14:tracePt t="634339" x="7872413" y="2716213"/>
          <p14:tracePt t="634355" x="7864475" y="2716213"/>
          <p14:tracePt t="634356" x="7864475" y="2725738"/>
          <p14:tracePt t="634819" x="7856538" y="2725738"/>
          <p14:tracePt t="634827" x="7847013" y="2725738"/>
          <p14:tracePt t="635075" x="7831138" y="2733675"/>
          <p14:tracePt t="635091" x="7821613" y="2741613"/>
          <p14:tracePt t="635099" x="7813675" y="2741613"/>
          <p14:tracePt t="635395" x="7813675" y="2733675"/>
          <p14:tracePt t="635419" x="7821613" y="2733675"/>
          <p14:tracePt t="635427" x="7847013" y="2733675"/>
          <p14:tracePt t="635427" x="7880350" y="2716213"/>
          <p14:tracePt t="635435" x="7889875" y="2716213"/>
          <p14:tracePt t="635451" x="7915275" y="2708275"/>
          <p14:tracePt t="635468" x="7931150" y="2708275"/>
          <p14:tracePt t="635486" x="7956550" y="2708275"/>
          <p14:tracePt t="635502" x="7974013" y="2708275"/>
          <p14:tracePt t="635518" x="7981950" y="2708275"/>
          <p14:tracePt t="635535" x="7991475" y="2708275"/>
          <p14:tracePt t="635552" x="7999413" y="2708275"/>
          <p14:tracePt t="635587" x="8007350" y="2708275"/>
          <p14:tracePt t="635627" x="8016875" y="2708275"/>
          <p14:tracePt t="635642" x="8024813" y="2708275"/>
          <p14:tracePt t="635659" x="8050213" y="2708275"/>
          <p14:tracePt t="635659" x="8066088" y="2708275"/>
          <p14:tracePt t="635669" x="8101013" y="2700338"/>
          <p14:tracePt t="635685" x="8134350" y="2692400"/>
          <p14:tracePt t="635702" x="8167688" y="2674938"/>
          <p14:tracePt t="635719" x="8201025" y="2657475"/>
          <p14:tracePt t="635735" x="8226425" y="2641600"/>
          <p14:tracePt t="635771" x="8235950" y="2641600"/>
          <p14:tracePt t="635835" x="8251825" y="2641600"/>
          <p14:tracePt t="635851" x="8261350" y="2632075"/>
          <p14:tracePt t="635867" x="8269288" y="2632075"/>
          <p14:tracePt t="635883" x="8269288" y="2624138"/>
          <p14:tracePt t="635923" x="8277225" y="2624138"/>
          <p14:tracePt t="635997" x="8286750" y="2616200"/>
          <p14:tracePt t="636019" x="8286750" y="2606675"/>
          <p14:tracePt t="636051" x="8294688" y="2606675"/>
          <p14:tracePt t="636067" x="8294688" y="2598738"/>
          <p14:tracePt t="636070" x="8302625" y="2598738"/>
          <p14:tracePt t="636091" x="8302625" y="2590800"/>
          <p14:tracePt t="636103" x="8312150" y="2565400"/>
          <p14:tracePt t="636109" x="8320088" y="2565400"/>
          <p14:tracePt t="636119" x="8328025" y="2555875"/>
          <p14:tracePt t="636136" x="8345488" y="2547938"/>
          <p14:tracePt t="636153" x="8353425" y="2540000"/>
          <p14:tracePt t="636170" x="8361363" y="2522538"/>
          <p14:tracePt t="636186" x="8370888" y="2514600"/>
          <p14:tracePt t="636251" x="8370888" y="2506663"/>
          <p14:tracePt t="636379" x="8370888" y="2497138"/>
          <p14:tracePt t="636387" x="8370888" y="2489200"/>
          <p14:tracePt t="636396" x="8370888" y="2481263"/>
          <p14:tracePt t="636396" x="8370888" y="2471738"/>
          <p14:tracePt t="636404" x="8370888" y="2455863"/>
          <p14:tracePt t="636420" x="8370888" y="2446338"/>
          <p14:tracePt t="636437" x="8370888" y="2430463"/>
          <p14:tracePt t="636454" x="8370888" y="2420938"/>
          <p14:tracePt t="636471" x="8370888" y="2405063"/>
          <p14:tracePt t="636488" x="8370888" y="2395538"/>
          <p14:tracePt t="636811" x="8361363" y="2395538"/>
          <p14:tracePt t="636819" x="8345488" y="2395538"/>
          <p14:tracePt t="636828" x="8337550" y="2413000"/>
          <p14:tracePt t="636835" x="8302625" y="2413000"/>
          <p14:tracePt t="636843" x="8277225" y="2413000"/>
          <p14:tracePt t="636855" x="8235950" y="2413000"/>
          <p14:tracePt t="636872" x="8210550" y="2413000"/>
          <p14:tracePt t="636888" x="8193088" y="2413000"/>
          <p14:tracePt t="636905" x="8177213" y="2413000"/>
          <p14:tracePt t="636922" x="8159750" y="2413000"/>
          <p14:tracePt t="636938" x="8134350" y="2413000"/>
          <p14:tracePt t="637043" x="8126413" y="2413000"/>
          <p14:tracePt t="637283" x="8116888" y="2413000"/>
          <p14:tracePt t="637299" x="8101013" y="2413000"/>
          <p14:tracePt t="637315" x="8083550" y="2413000"/>
          <p14:tracePt t="637323" x="8066088" y="2413000"/>
          <p14:tracePt t="637323" x="8058150" y="2413000"/>
          <p14:tracePt t="637331" x="8050213" y="2413000"/>
          <p14:tracePt t="637340" x="8040688" y="2413000"/>
          <p14:tracePt t="637356" x="8032750" y="2413000"/>
          <p14:tracePt t="637411" x="8024813" y="2413000"/>
          <p14:tracePt t="637427" x="8016875" y="2413000"/>
          <p14:tracePt t="637435" x="8007350" y="2413000"/>
          <p14:tracePt t="637443" x="7999413" y="2413000"/>
          <p14:tracePt t="637467" x="7991475" y="2413000"/>
          <p14:tracePt t="637490" x="7981950" y="2413000"/>
          <p14:tracePt t="638042" x="7948613" y="2420938"/>
          <p14:tracePt t="638051" x="7905750" y="2430463"/>
          <p14:tracePt t="638059" x="7872413" y="2438400"/>
          <p14:tracePt t="638067" x="7754938" y="2481263"/>
          <p14:tracePt t="638075" x="7577138" y="2532063"/>
          <p14:tracePt t="638091" x="7434263" y="2598738"/>
          <p14:tracePt t="638108" x="7299325" y="2624138"/>
          <p14:tracePt t="638124" x="7172325" y="2657475"/>
          <p14:tracePt t="638141" x="7011988" y="2674938"/>
          <p14:tracePt t="638158" x="6775450" y="2733675"/>
          <p14:tracePt t="638175" x="6564313" y="2751138"/>
          <p14:tracePt t="638192" x="6370638" y="2784475"/>
          <p14:tracePt t="638208" x="6269038" y="2784475"/>
          <p14:tracePt t="638225" x="6192838" y="2792413"/>
          <p14:tracePt t="638225" x="6108700" y="2792413"/>
          <p14:tracePt t="638242" x="6083300" y="2792413"/>
          <p14:tracePt t="638258" x="6057900" y="2792413"/>
          <p14:tracePt t="638275" x="5957888" y="2801938"/>
          <p14:tracePt t="638292" x="5788025" y="2817813"/>
          <p14:tracePt t="638308" x="5637213" y="2817813"/>
          <p14:tracePt t="638325" x="5441950" y="2835275"/>
          <p14:tracePt t="638342" x="5341938" y="2835275"/>
          <p14:tracePt t="638359" x="5156200" y="2852738"/>
          <p14:tracePt t="638375" x="5080000" y="2852738"/>
          <p14:tracePt t="638392" x="4970463" y="2860675"/>
          <p14:tracePt t="638408" x="4902200" y="2868613"/>
          <p14:tracePt t="638425" x="4868863" y="2868613"/>
          <p14:tracePt t="638442" x="4818063" y="2868613"/>
          <p14:tracePt t="638459" x="4784725" y="2868613"/>
          <p14:tracePt t="638476" x="4767263" y="2868613"/>
          <p14:tracePt t="638492" x="4741863" y="2868613"/>
          <p14:tracePt t="638509" x="4733925" y="2868613"/>
          <p14:tracePt t="638525" x="4716463" y="2868613"/>
          <p14:tracePt t="638707" x="4751388" y="2868613"/>
          <p14:tracePt t="638715" x="4792663" y="2868613"/>
          <p14:tracePt t="638719" x="4868863" y="2868613"/>
          <p14:tracePt t="638726" x="5265738" y="2886075"/>
          <p14:tracePt t="638743" x="5408613" y="2886075"/>
          <p14:tracePt t="638760" x="5586413" y="2886075"/>
          <p14:tracePt t="638776" x="5762625" y="2927350"/>
          <p14:tracePt t="638793" x="6075363" y="2962275"/>
          <p14:tracePt t="638810" x="6370638" y="3003550"/>
          <p14:tracePt t="638826" x="6699250" y="3003550"/>
          <p14:tracePt t="638843" x="6869113" y="3003550"/>
          <p14:tracePt t="638859" x="7096125" y="3003550"/>
          <p14:tracePt t="638876" x="7324725" y="3003550"/>
          <p14:tracePt t="638893" x="7416800" y="3003550"/>
          <p14:tracePt t="638909" x="7500938" y="3003550"/>
          <p14:tracePt t="638927" x="7543800" y="3003550"/>
          <p14:tracePt t="638943" x="7559675" y="3003550"/>
          <p14:tracePt t="638986" x="7577138" y="3003550"/>
          <p14:tracePt t="639155" x="7585075" y="3003550"/>
          <p14:tracePt t="639163" x="7594600" y="3003550"/>
          <p14:tracePt t="639242" x="7594600" y="2987675"/>
          <p14:tracePt t="639259" x="7594600" y="2978150"/>
          <p14:tracePt t="639267" x="7594600" y="2962275"/>
          <p14:tracePt t="639268" x="7594600" y="2952750"/>
          <p14:tracePt t="639277" x="7602538" y="2927350"/>
          <p14:tracePt t="639294" x="7627938" y="2876550"/>
          <p14:tracePt t="639311" x="7635875" y="2860675"/>
          <p14:tracePt t="639327" x="7670800" y="2835275"/>
          <p14:tracePt t="639344" x="7678738" y="2827338"/>
          <p14:tracePt t="639361" x="7686675" y="2817813"/>
          <p14:tracePt t="639378" x="7686675" y="2809875"/>
          <p14:tracePt t="639515" x="7696200" y="2827338"/>
          <p14:tracePt t="639522" x="7696200" y="2843213"/>
          <p14:tracePt t="639530" x="7704138" y="2876550"/>
          <p14:tracePt t="639545" x="7704138" y="2901950"/>
          <p14:tracePt t="639546" x="7704138" y="2952750"/>
          <p14:tracePt t="639563" x="7704138" y="3003550"/>
          <p14:tracePt t="639578" x="7704138" y="3054350"/>
          <p14:tracePt t="639595" x="7704138" y="3062288"/>
          <p14:tracePt t="639714" x="7704138" y="3071813"/>
          <p14:tracePt t="639722" x="7653338" y="3087688"/>
          <p14:tracePt t="639730" x="7577138" y="3113088"/>
          <p14:tracePt t="639738" x="7559675" y="3113088"/>
          <p14:tracePt t="639746" x="7408863" y="3181350"/>
          <p14:tracePt t="639762" x="7129463" y="3248025"/>
          <p14:tracePt t="639779" x="7080250" y="3248025"/>
          <p14:tracePt t="639795" x="6884988" y="3375025"/>
          <p14:tracePt t="639812" x="6742113" y="3375025"/>
          <p14:tracePt t="639828" x="6370638" y="3375025"/>
          <p14:tracePt t="639845" x="6024563" y="3375025"/>
          <p14:tracePt t="639862" x="5688013" y="3332163"/>
          <p14:tracePt t="639879" x="5551488" y="3316288"/>
          <p14:tracePt t="639895" x="5510213" y="3332163"/>
          <p14:tracePt t="639912" x="5434013" y="3290888"/>
          <p14:tracePt t="639929" x="5307013" y="3273425"/>
          <p14:tracePt t="639946" x="5181600" y="3265488"/>
          <p14:tracePt t="639962" x="4953000" y="3206750"/>
          <p14:tracePt t="639980" x="4894263" y="3197225"/>
          <p14:tracePt t="639996" x="4800600" y="3171825"/>
          <p14:tracePt t="640012" x="4691063" y="3163888"/>
          <p14:tracePt t="640029" x="4606925" y="3148013"/>
          <p14:tracePt t="640046" x="4497388" y="3138488"/>
          <p14:tracePt t="640064" x="4395788" y="3097213"/>
          <p14:tracePt t="640079" x="4278313" y="3071813"/>
          <p14:tracePt t="640096" x="4184650" y="3071813"/>
          <p14:tracePt t="640113" x="4033838" y="3054350"/>
          <p14:tracePt t="640129" x="3856038" y="3036888"/>
          <p14:tracePt t="640146" x="3578225" y="3011488"/>
          <p14:tracePt t="640163" x="3400425" y="2970213"/>
          <p14:tracePt t="640179" x="3290888" y="2944813"/>
          <p14:tracePt t="640196" x="3155950" y="2911475"/>
          <p14:tracePt t="640213" x="2995613" y="2868613"/>
          <p14:tracePt t="640230" x="2860675" y="2868613"/>
          <p14:tracePt t="640246" x="2801938" y="2868613"/>
          <p14:tracePt t="640263" x="2649538" y="2860675"/>
          <p14:tracePt t="640280" x="2557463" y="2843213"/>
          <p14:tracePt t="640296" x="2506663" y="2843213"/>
          <p14:tracePt t="640313" x="2463800" y="2827338"/>
          <p14:tracePt t="640330" x="2379663" y="2801938"/>
          <p14:tracePt t="640347" x="2336800" y="2801938"/>
          <p14:tracePt t="640363" x="2270125" y="2801938"/>
          <p14:tracePt t="640380" x="2219325" y="2801938"/>
          <p14:tracePt t="640396" x="2151063" y="2792413"/>
          <p14:tracePt t="640413" x="2058988" y="2792413"/>
          <p14:tracePt t="640430" x="1990725" y="2784475"/>
          <p14:tracePt t="640447" x="1931988" y="2784475"/>
          <p14:tracePt t="640463" x="1898650" y="2784475"/>
          <p14:tracePt t="640480" x="1890713" y="2784475"/>
          <p14:tracePt t="640497" x="1873250" y="2784475"/>
          <p14:tracePt t="640514" x="1830388" y="2784475"/>
          <p14:tracePt t="640531" x="1814513" y="2784475"/>
          <p14:tracePt t="640547" x="1797050" y="2784475"/>
          <p14:tracePt t="640564" x="1763713" y="2792413"/>
          <p14:tracePt t="640581" x="1746250" y="2792413"/>
          <p14:tracePt t="640597" x="1730375" y="2801938"/>
          <p14:tracePt t="640614" x="1720850" y="2809875"/>
          <p14:tracePt t="640631" x="1679575" y="2817813"/>
          <p14:tracePt t="640647" x="1654175" y="2827338"/>
          <p14:tracePt t="640664" x="1611313" y="2843213"/>
          <p14:tracePt t="640682" x="1585913" y="2852738"/>
          <p14:tracePt t="640697" x="1560513" y="2868613"/>
          <p14:tracePt t="640714" x="1544638" y="2868613"/>
          <p14:tracePt t="640731" x="1527175" y="2868613"/>
          <p14:tracePt t="640748" x="1509713" y="2876550"/>
          <p14:tracePt t="640764" x="1460500" y="2886075"/>
          <p14:tracePt t="640781" x="1417638" y="2911475"/>
          <p14:tracePt t="640798" x="1366838" y="2944813"/>
          <p14:tracePt t="640814" x="1316038" y="2962275"/>
          <p14:tracePt t="640831" x="1265238" y="2987675"/>
          <p14:tracePt t="640847" x="1249363" y="3003550"/>
          <p14:tracePt t="640864" x="1223963" y="3021013"/>
          <p14:tracePt t="640881" x="1198563" y="3036888"/>
          <p14:tracePt t="640897" x="1173163" y="3046413"/>
          <p14:tracePt t="640914" x="1139825" y="3071813"/>
          <p14:tracePt t="640932" x="1122363" y="3079750"/>
          <p14:tracePt t="640948" x="1104900" y="3087688"/>
          <p14:tracePt t="640965" x="1096963" y="3087688"/>
          <p14:tracePt t="640981" x="1071563" y="3087688"/>
          <p14:tracePt t="640998" x="1054100" y="3087688"/>
          <p14:tracePt t="641015" x="1046163" y="3087688"/>
          <p14:tracePt t="641031" x="1028700" y="3087688"/>
          <p14:tracePt t="641048" x="1012825" y="3079750"/>
          <p14:tracePt t="641048" x="1004888" y="3071813"/>
          <p14:tracePt t="641067" x="962025" y="3054350"/>
          <p14:tracePt t="641082" x="919163" y="3046413"/>
          <p14:tracePt t="641098" x="860425" y="3036888"/>
          <p14:tracePt t="641115" x="844550" y="3036888"/>
          <p14:tracePt t="641132" x="809625" y="3028950"/>
          <p14:tracePt t="641148" x="793750" y="3028950"/>
          <p14:tracePt t="641165" x="784225" y="3021013"/>
          <p14:tracePt t="641266" x="776288" y="3021013"/>
          <p14:tracePt t="641290" x="768350" y="3021013"/>
          <p14:tracePt t="641386" x="758825" y="3028950"/>
          <p14:tracePt t="641395" x="750888" y="3036888"/>
          <p14:tracePt t="641410" x="750888" y="3046413"/>
          <p14:tracePt t="641418" x="742950" y="3054350"/>
          <p14:tracePt t="641433" x="733425" y="3071813"/>
          <p14:tracePt t="641433" x="725488" y="3105150"/>
          <p14:tracePt t="641449" x="708025" y="3130550"/>
          <p14:tracePt t="641466" x="684213" y="3189288"/>
          <p14:tracePt t="641483" x="674688" y="3222625"/>
          <p14:tracePt t="641500" x="666750" y="3257550"/>
          <p14:tracePt t="641516" x="649288" y="3316288"/>
          <p14:tracePt t="641533" x="649288" y="3357563"/>
          <p14:tracePt t="641549" x="649288" y="3392488"/>
          <p14:tracePt t="641566" x="649288" y="3459163"/>
          <p14:tracePt t="641584" x="649288" y="3492500"/>
          <p14:tracePt t="641599" x="666750" y="3517900"/>
          <p14:tracePt t="641616" x="692150" y="3560763"/>
          <p14:tracePt t="641633" x="733425" y="3586163"/>
          <p14:tracePt t="641649" x="768350" y="3611563"/>
          <p14:tracePt t="641667" x="809625" y="3644900"/>
          <p14:tracePt t="641683" x="835025" y="3662363"/>
          <p14:tracePt t="641699" x="877888" y="3687763"/>
          <p14:tracePt t="641717" x="936625" y="3703638"/>
          <p14:tracePt t="641733" x="979488" y="3729038"/>
          <p14:tracePt t="641749" x="1046163" y="3754438"/>
          <p14:tracePt t="641767" x="1130300" y="3763963"/>
          <p14:tracePt t="641783" x="1206500" y="3771900"/>
          <p14:tracePt t="641800" x="1290638" y="3771900"/>
          <p14:tracePt t="641817" x="1358900" y="3771900"/>
          <p14:tracePt t="641833" x="1384300" y="3771900"/>
          <p14:tracePt t="641850" x="1400175" y="3771900"/>
          <p14:tracePt t="641922" x="1409700" y="3771900"/>
          <p14:tracePt t="641930" x="1417638" y="3771900"/>
          <p14:tracePt t="641940" x="1417638" y="3763963"/>
          <p14:tracePt t="641946" x="1435100" y="3754438"/>
          <p14:tracePt t="641950" x="1468438" y="3695700"/>
          <p14:tracePt t="641967" x="1468438" y="3678238"/>
          <p14:tracePt t="641984" x="1476375" y="3670300"/>
          <p14:tracePt t="642000" x="1493838" y="3662363"/>
          <p14:tracePt t="642017" x="1493838" y="3652838"/>
          <p14:tracePt t="642058" x="1493838" y="3644900"/>
          <p14:tracePt t="642090" x="1493838" y="3636963"/>
          <p14:tracePt t="642106" x="1484313" y="3636963"/>
          <p14:tracePt t="642117" x="1476375" y="3627438"/>
          <p14:tracePt t="642118" x="1468438" y="3619500"/>
          <p14:tracePt t="642134" x="1450975" y="3603625"/>
          <p14:tracePt t="642151" x="1435100" y="3578225"/>
          <p14:tracePt t="642167" x="1425575" y="3560763"/>
          <p14:tracePt t="642184" x="1417638" y="3552825"/>
          <p14:tracePt t="642200" x="1417638" y="3543300"/>
          <p14:tracePt t="642217" x="1409700" y="3535363"/>
          <p14:tracePt t="642234" x="1409700" y="3527425"/>
          <p14:tracePt t="642251" x="1392238" y="3509963"/>
          <p14:tracePt t="642267" x="1341438" y="3476625"/>
          <p14:tracePt t="642284" x="1325563" y="3459163"/>
          <p14:tracePt t="642301" x="1300163" y="3417888"/>
          <p14:tracePt t="642318" x="1300163" y="3400425"/>
          <p14:tracePt t="642334" x="1282700" y="3375025"/>
          <p14:tracePt t="642370" x="1282700" y="3367088"/>
          <p14:tracePt t="642370" x="1274763" y="3367088"/>
          <p14:tracePt t="642402" x="1265238" y="3357563"/>
          <p14:tracePt t="642426" x="1257300" y="3349625"/>
          <p14:tracePt t="642618" x="1265238" y="3349625"/>
          <p14:tracePt t="642634" x="1274763" y="3349625"/>
          <p14:tracePt t="642642" x="1282700" y="3349625"/>
          <p14:tracePt t="642651" x="1308100" y="3349625"/>
          <p14:tracePt t="642658" x="1384300" y="3357563"/>
          <p14:tracePt t="642669" x="1493838" y="3367088"/>
          <p14:tracePt t="642685" x="1654175" y="3392488"/>
          <p14:tracePt t="642702" x="1804988" y="3408363"/>
          <p14:tracePt t="642719" x="1898650" y="3417888"/>
          <p14:tracePt t="642735" x="1916113" y="3417888"/>
          <p14:tracePt t="643482" x="1924050" y="3417888"/>
          <p14:tracePt t="644290" x="1924050" y="3425825"/>
          <p14:tracePt t="644299" x="1916113" y="3443288"/>
          <p14:tracePt t="644314" x="1906588" y="3451225"/>
          <p14:tracePt t="644322" x="1906588" y="3459163"/>
          <p14:tracePt t="644338" x="1898650" y="3468688"/>
          <p14:tracePt t="644362" x="1898650" y="3476625"/>
          <p14:tracePt t="644402" x="1898650" y="3484563"/>
          <p14:tracePt t="644412" x="1898650" y="3492500"/>
          <p14:tracePt t="644412" x="1890713" y="3492500"/>
          <p14:tracePt t="644423" x="1890713" y="3502025"/>
          <p14:tracePt t="644439" x="1890713" y="3509963"/>
          <p14:tracePt t="644562" x="1898650" y="3509963"/>
          <p14:tracePt t="644570" x="1931988" y="3509963"/>
          <p14:tracePt t="644579" x="1965325" y="3509963"/>
          <p14:tracePt t="644586" x="2016125" y="3509963"/>
          <p14:tracePt t="644594" x="2109788" y="3509963"/>
          <p14:tracePt t="644607" x="2295525" y="3543300"/>
          <p14:tracePt t="644624" x="2514600" y="3586163"/>
          <p14:tracePt t="644640" x="2784475" y="3636963"/>
          <p14:tracePt t="644657" x="3181350" y="3687763"/>
          <p14:tracePt t="644673" x="3738563" y="3703638"/>
          <p14:tracePt t="644690" x="4151313" y="3721100"/>
          <p14:tracePt t="644707" x="4548188" y="3738563"/>
          <p14:tracePt t="644724" x="4894263" y="3754438"/>
          <p14:tracePt t="644740" x="5189538" y="3754438"/>
          <p14:tracePt t="644757" x="5476875" y="3754438"/>
          <p14:tracePt t="644773" x="5627688" y="3754438"/>
          <p14:tracePt t="644790" x="5822950" y="3738563"/>
          <p14:tracePt t="644807" x="5973763" y="3703638"/>
          <p14:tracePt t="644823" x="6042025" y="3687763"/>
          <p14:tracePt t="644840" x="6100763" y="3662363"/>
          <p14:tracePt t="644857" x="6118225" y="3662363"/>
          <p14:tracePt t="644874" x="6118225" y="3652838"/>
          <p14:tracePt t="644954" x="6126163" y="3644900"/>
          <p14:tracePt t="644970" x="6126163" y="3636963"/>
          <p14:tracePt t="644978" x="6126163" y="3627438"/>
          <p14:tracePt t="644991" x="6126163" y="3619500"/>
          <p14:tracePt t="644991" x="6126163" y="3611563"/>
          <p14:tracePt t="645007" x="6126163" y="3603625"/>
          <p14:tracePt t="645024" x="6143625" y="3586163"/>
          <p14:tracePt t="645041" x="6151563" y="3578225"/>
          <p14:tracePt t="645058" x="6192838" y="3552825"/>
          <p14:tracePt t="645074" x="6235700" y="3502025"/>
          <p14:tracePt t="645091" x="6319838" y="3468688"/>
          <p14:tracePt t="645108" x="6378575" y="3459163"/>
          <p14:tracePt t="645126" x="6403975" y="3443288"/>
          <p14:tracePt t="645141" x="6454775" y="3425825"/>
          <p14:tracePt t="645158" x="6488113" y="3408363"/>
          <p14:tracePt t="645218" x="6488113" y="3425825"/>
          <p14:tracePt t="645226" x="6464300" y="3443288"/>
          <p14:tracePt t="645234" x="6438900" y="3484563"/>
          <p14:tracePt t="645242" x="6261100" y="3627438"/>
          <p14:tracePt t="645258" x="6032500" y="3813175"/>
          <p14:tracePt t="645274" x="5881688" y="3889375"/>
          <p14:tracePt t="645292" x="5602288" y="4033838"/>
          <p14:tracePt t="645308" x="5324475" y="4117975"/>
          <p14:tracePt t="645325" x="5146675" y="4176713"/>
          <p14:tracePt t="645342" x="5003800" y="4219575"/>
          <p14:tracePt t="645358" x="4910138" y="4243388"/>
          <p14:tracePt t="645375" x="4810125" y="4278313"/>
          <p14:tracePt t="645392" x="4708525" y="4329113"/>
          <p14:tracePt t="645408" x="4591050" y="4354513"/>
          <p14:tracePt t="645425" x="4387850" y="4429125"/>
          <p14:tracePt t="645442" x="4244975" y="4454525"/>
          <p14:tracePt t="645459" x="4133850" y="4464050"/>
          <p14:tracePt t="645476" x="4008438" y="4479925"/>
          <p14:tracePt t="645493" x="3814763" y="4489450"/>
          <p14:tracePt t="645510" x="3578225" y="4522788"/>
          <p14:tracePt t="645526" x="3324225" y="4540250"/>
          <p14:tracePt t="645544" x="3038475" y="4556125"/>
          <p14:tracePt t="645560" x="2801938" y="4573588"/>
          <p14:tracePt t="645576" x="2632075" y="4589463"/>
          <p14:tracePt t="645593" x="2506663" y="4589463"/>
          <p14:tracePt t="645610" x="2379663" y="4589463"/>
          <p14:tracePt t="645610" x="2328863" y="4598988"/>
          <p14:tracePt t="645627" x="2227263" y="4624388"/>
          <p14:tracePt t="645644" x="2160588" y="4624388"/>
          <p14:tracePt t="645660" x="2151063" y="4624388"/>
          <p14:tracePt t="645835" x="2151063" y="4632325"/>
          <p14:tracePt t="645843" x="2151063" y="4649788"/>
          <p14:tracePt t="645851" x="2151063" y="4691063"/>
          <p14:tracePt t="645860" x="2151063" y="4716463"/>
          <p14:tracePt t="645877" x="2151063" y="4733925"/>
          <p14:tracePt t="645894" x="2160588" y="4733925"/>
          <p14:tracePt t="645911" x="2176463" y="4733925"/>
          <p14:tracePt t="645927" x="2211388" y="4733925"/>
          <p14:tracePt t="645944" x="2371725" y="4733925"/>
          <p14:tracePt t="645961" x="2624138" y="4733925"/>
          <p14:tracePt t="645977" x="2852738" y="4733925"/>
          <p14:tracePt t="645994" x="2987675" y="4749800"/>
          <p14:tracePt t="646011" x="2987675" y="4759325"/>
          <p14:tracePt t="646131" x="2987675" y="4767263"/>
          <p14:tracePt t="646139" x="2987675" y="4775200"/>
          <p14:tracePt t="646163" x="2987675" y="4784725"/>
          <p14:tracePt t="646172" x="2987675" y="4792663"/>
          <p14:tracePt t="646203" x="2995613" y="4800600"/>
          <p14:tracePt t="646211" x="2995613" y="4810125"/>
          <p14:tracePt t="646218" x="3003550" y="4818063"/>
          <p14:tracePt t="646228" x="3013075" y="4843463"/>
          <p14:tracePt t="646244" x="3021013" y="4868863"/>
          <p14:tracePt t="646261" x="3028950" y="4884738"/>
          <p14:tracePt t="646278" x="3028950" y="4902200"/>
          <p14:tracePt t="646294" x="3038475" y="4910138"/>
          <p14:tracePt t="646347" x="3046413" y="4910138"/>
          <p14:tracePt t="646371" x="3054350" y="4910138"/>
          <p14:tracePt t="646379" x="3087688" y="4910138"/>
          <p14:tracePt t="646379" x="3181350" y="4927600"/>
          <p14:tracePt t="646395" x="3349625" y="4927600"/>
          <p14:tracePt t="646412" x="3603625" y="4935538"/>
          <p14:tracePt t="646428" x="3889375" y="4935538"/>
          <p14:tracePt t="646445" x="4117975" y="4935538"/>
          <p14:tracePt t="646462" x="4278313" y="4902200"/>
          <p14:tracePt t="646478" x="4413250" y="4876800"/>
          <p14:tracePt t="646495" x="4497388" y="4826000"/>
          <p14:tracePt t="646512" x="4581525" y="4792663"/>
          <p14:tracePt t="646529" x="4708525" y="4708525"/>
          <p14:tracePt t="646545" x="4886325" y="4649788"/>
          <p14:tracePt t="646562" x="5281613" y="4522788"/>
          <p14:tracePt t="646579" x="5561013" y="4421188"/>
          <p14:tracePt t="646595" x="5838825" y="4337050"/>
          <p14:tracePt t="646612" x="6202363" y="4235450"/>
          <p14:tracePt t="646629" x="6523038" y="4133850"/>
          <p14:tracePt t="646646" x="6859588" y="4033838"/>
          <p14:tracePt t="646663" x="7240588" y="3948113"/>
          <p14:tracePt t="646679" x="7620000" y="3856038"/>
          <p14:tracePt t="646695" x="7974013" y="3787775"/>
          <p14:tracePt t="646712" x="8083550" y="3779838"/>
          <p14:tracePt t="646729" x="8142288" y="3754438"/>
          <p14:tracePt t="646746" x="8151813" y="3729038"/>
          <p14:tracePt t="646763" x="8218488" y="3670300"/>
          <p14:tracePt t="646779" x="8235950" y="3627438"/>
          <p14:tracePt t="646796" x="8269288" y="3603625"/>
          <p14:tracePt t="646813" x="8302625" y="3543300"/>
          <p14:tracePt t="646830" x="8312150" y="3517900"/>
          <p14:tracePt t="646846" x="8328025" y="3484563"/>
          <p14:tracePt t="646863" x="8345488" y="3433763"/>
          <p14:tracePt t="646880" x="8361363" y="3417888"/>
          <p14:tracePt t="646896" x="8361363" y="3392488"/>
          <p14:tracePt t="646913" x="8370888" y="3375025"/>
          <p14:tracePt t="646929" x="8370888" y="3332163"/>
          <p14:tracePt t="646946" x="8370888" y="3324225"/>
          <p14:tracePt t="646963" x="8370888" y="3316288"/>
          <p14:tracePt t="646980" x="8370888" y="3298825"/>
          <p14:tracePt t="646996" x="8370888" y="3290888"/>
          <p14:tracePt t="647015" x="8370888" y="3248025"/>
          <p14:tracePt t="647030" x="8370888" y="3222625"/>
          <p14:tracePt t="647046" x="8370888" y="3206750"/>
          <p14:tracePt t="647063" x="8370888" y="3181350"/>
          <p14:tracePt t="647081" x="8370888" y="3155950"/>
          <p14:tracePt t="647097" x="8345488" y="3122613"/>
          <p14:tracePt t="647113" x="8337550" y="3105150"/>
          <p14:tracePt t="647130" x="8320088" y="3079750"/>
          <p14:tracePt t="647147" x="8302625" y="3046413"/>
          <p14:tracePt t="647165" x="8286750" y="3021013"/>
          <p14:tracePt t="647180" x="8251825" y="2952750"/>
          <p14:tracePt t="647197" x="8193088" y="2894013"/>
          <p14:tracePt t="647213" x="8167688" y="2860675"/>
          <p14:tracePt t="647230" x="8142288" y="2843213"/>
          <p14:tracePt t="647247" x="8134350" y="2843213"/>
          <p14:tracePt t="647283" x="8126413" y="2843213"/>
          <p14:tracePt t="647297" x="8116888" y="2843213"/>
          <p14:tracePt t="647299" x="8083550" y="2835275"/>
          <p14:tracePt t="647347" x="8058150" y="2809875"/>
          <p14:tracePt t="647371" x="8032750" y="2809875"/>
          <p14:tracePt t="647379" x="8024813" y="2809875"/>
          <p14:tracePt t="647387" x="8016875" y="2809875"/>
          <p14:tracePt t="647403" x="7999413" y="2809875"/>
          <p14:tracePt t="647408" x="7991475" y="2801938"/>
          <p14:tracePt t="647414" x="7981950" y="2801938"/>
          <p14:tracePt t="647431" x="7966075" y="2801938"/>
          <p14:tracePt t="647448" x="7948613" y="2801938"/>
          <p14:tracePt t="647464" x="7905750" y="2801938"/>
          <p14:tracePt t="647481" x="7880350" y="2801938"/>
          <p14:tracePt t="647498" x="7847013" y="2817813"/>
          <p14:tracePt t="647514" x="7788275" y="2860675"/>
          <p14:tracePt t="647531" x="7729538" y="2919413"/>
          <p14:tracePt t="647587" x="7729538" y="2927350"/>
          <p14:tracePt t="647595" x="7729538" y="2936875"/>
          <p14:tracePt t="647601" x="7729538" y="2944813"/>
          <p14:tracePt t="647627" x="7729538" y="2952750"/>
          <p14:tracePt t="647675" x="7729538" y="2962275"/>
          <p14:tracePt t="647683" x="7737475" y="2970213"/>
          <p14:tracePt t="647691" x="7745413" y="2978150"/>
          <p14:tracePt t="647698" x="7754938" y="2978150"/>
          <p14:tracePt t="647714" x="7805738" y="2987675"/>
          <p14:tracePt t="647732" x="7839075" y="2987675"/>
          <p14:tracePt t="647748" x="7931150" y="2987675"/>
          <p14:tracePt t="647765" x="7999413" y="2952750"/>
          <p14:tracePt t="647782" x="8050213" y="2952750"/>
          <p14:tracePt t="647798" x="8108950" y="2901950"/>
          <p14:tracePt t="647815" x="8126413" y="2886075"/>
          <p14:tracePt t="647832" x="8142288" y="2860675"/>
          <p14:tracePt t="647848" x="8142288" y="2852738"/>
          <p14:tracePt t="647865" x="8159750" y="2827338"/>
          <p14:tracePt t="647881" x="8159750" y="2817813"/>
          <p14:tracePt t="647923" x="8159750" y="2809875"/>
          <p14:tracePt t="648003" x="8142288" y="2801938"/>
          <p14:tracePt t="648012" x="8134350" y="2767013"/>
          <p14:tracePt t="648019" x="8108950" y="2759075"/>
          <p14:tracePt t="648032" x="8075613" y="2725738"/>
          <p14:tracePt t="648032" x="8058150" y="2708275"/>
          <p14:tracePt t="648049" x="8058150" y="2868613"/>
          <p14:tracePt t="648065" x="8058150" y="2901950"/>
          <p14:tracePt t="648082" x="8016875" y="2901950"/>
          <p14:tracePt t="648115" x="7991475" y="2901950"/>
          <p14:tracePt t="648116" x="7956550" y="2901950"/>
          <p14:tracePt t="648132" x="7872413" y="2901950"/>
          <p14:tracePt t="648149" x="7831138" y="2901950"/>
          <p14:tracePt t="648167" x="7762875" y="2911475"/>
          <p14:tracePt t="648182" x="7720013" y="2919413"/>
          <p14:tracePt t="648235" x="7712075" y="2919413"/>
          <p14:tracePt t="648283" x="7704138" y="2927350"/>
          <p14:tracePt t="648291" x="7678738" y="2936875"/>
          <p14:tracePt t="648299" x="7635875" y="2962275"/>
          <p14:tracePt t="648307" x="7610475" y="2970213"/>
          <p14:tracePt t="648316" x="7594600" y="2978150"/>
          <p14:tracePt t="648332" x="7577138" y="2987675"/>
          <p14:tracePt t="648349" x="7569200" y="2995613"/>
          <p14:tracePt t="648366" x="7559675" y="3003550"/>
          <p14:tracePt t="648383" x="7551738" y="3003550"/>
          <p14:tracePt t="648399" x="7543800" y="3011488"/>
          <p14:tracePt t="648416" x="7510463" y="3028950"/>
          <p14:tracePt t="648433" x="7475538" y="3036888"/>
          <p14:tracePt t="648450" x="7434263" y="3036888"/>
          <p14:tracePt t="648466" x="7358063" y="3036888"/>
          <p14:tracePt t="648483" x="7332663" y="3036888"/>
          <p14:tracePt t="648500" x="7264400" y="3036888"/>
          <p14:tracePt t="648516" x="7223125" y="3036888"/>
          <p14:tracePt t="648533" x="7164388" y="3036888"/>
          <p14:tracePt t="648550" x="7104063" y="3036888"/>
          <p14:tracePt t="648566" x="7054850" y="3036888"/>
          <p14:tracePt t="648583" x="6994525" y="3028950"/>
          <p14:tracePt t="648600" x="6902450" y="2995613"/>
          <p14:tracePt t="648617" x="6750050" y="2987675"/>
          <p14:tracePt t="648633" x="6657975" y="2962275"/>
          <p14:tracePt t="648650" x="6480175" y="2936875"/>
          <p14:tracePt t="648667" x="6261100" y="2919413"/>
          <p14:tracePt t="648686" x="6143625" y="2911475"/>
          <p14:tracePt t="648700" x="5999163" y="2911475"/>
          <p14:tracePt t="648717" x="5762625" y="2911475"/>
          <p14:tracePt t="648734" x="5518150" y="2911475"/>
          <p14:tracePt t="648750" x="5332413" y="2911475"/>
          <p14:tracePt t="648767" x="5037138" y="2911475"/>
          <p14:tracePt t="648784" x="4767263" y="2944813"/>
          <p14:tracePt t="648800" x="4632325" y="2970213"/>
          <p14:tracePt t="648817" x="4421188" y="2995613"/>
          <p14:tracePt t="648834" x="4202113" y="3046413"/>
          <p14:tracePt t="648850" x="3965575" y="3054350"/>
          <p14:tracePt t="648867" x="3814763" y="3087688"/>
          <p14:tracePt t="648884" x="3695700" y="3113088"/>
          <p14:tracePt t="648901" x="3586163" y="3122613"/>
          <p14:tracePt t="648917" x="3425825" y="3148013"/>
          <p14:tracePt t="648934" x="3349625" y="3163888"/>
          <p14:tracePt t="648951" x="3181350" y="3181350"/>
          <p14:tracePt t="648967" x="3021013" y="3206750"/>
          <p14:tracePt t="648984" x="2843213" y="3248025"/>
          <p14:tracePt t="649001" x="2692400" y="3273425"/>
          <p14:tracePt t="649017" x="2557463" y="3308350"/>
          <p14:tracePt t="649034" x="2346325" y="3308350"/>
          <p14:tracePt t="649051" x="2193925" y="3308350"/>
          <p14:tracePt t="649068" x="2066925" y="3308350"/>
          <p14:tracePt t="649084" x="1873250" y="3308350"/>
          <p14:tracePt t="649101" x="1704975" y="3308350"/>
          <p14:tracePt t="649118" x="1519238" y="3308350"/>
          <p14:tracePt t="649134" x="1384300" y="3282950"/>
          <p14:tracePt t="649151" x="1333500" y="3273425"/>
          <p14:tracePt t="649168" x="1325563" y="3265488"/>
          <p14:tracePt t="649187" x="1325563" y="3248025"/>
          <p14:tracePt t="649201" x="1300163" y="3232150"/>
          <p14:tracePt t="649218" x="1290638" y="3189288"/>
          <p14:tracePt t="649235" x="1274763" y="3130550"/>
          <p14:tracePt t="649251" x="1239838" y="3028950"/>
          <p14:tracePt t="649268" x="1223963" y="2936875"/>
          <p14:tracePt t="649285" x="1223963" y="2827338"/>
          <p14:tracePt t="649301" x="1223963" y="2733675"/>
          <p14:tracePt t="649318" x="1223963" y="2641600"/>
          <p14:tracePt t="649335" x="1223963" y="2616200"/>
          <p14:tracePt t="649491" x="1223963" y="2624138"/>
          <p14:tracePt t="649499" x="1231900" y="2632075"/>
          <p14:tracePt t="649507" x="1249363" y="2649538"/>
          <p14:tracePt t="649519" x="1257300" y="2682875"/>
          <p14:tracePt t="649519" x="1325563" y="2792413"/>
          <p14:tracePt t="649535" x="1384300" y="2876550"/>
          <p14:tracePt t="649552" x="1544638" y="3054350"/>
          <p14:tracePt t="649569" x="1679575" y="3189288"/>
          <p14:tracePt t="649586" x="1804988" y="3298825"/>
          <p14:tracePt t="649602" x="2135188" y="3527425"/>
          <p14:tracePt t="649619" x="2379663" y="3662363"/>
          <p14:tracePt t="649636" x="2624138" y="3787775"/>
          <p14:tracePt t="649652" x="2927350" y="3924300"/>
          <p14:tracePt t="649669" x="3265488" y="4024313"/>
          <p14:tracePt t="649686" x="3906838" y="4168775"/>
          <p14:tracePt t="649705" x="4471988" y="4268788"/>
          <p14:tracePt t="649719" x="4835525" y="4354513"/>
          <p14:tracePt t="649736" x="5172075" y="4421188"/>
          <p14:tracePt t="649753" x="5527675" y="4454525"/>
          <p14:tracePt t="649769" x="5915025" y="4489450"/>
          <p14:tracePt t="649786" x="6337300" y="4522788"/>
          <p14:tracePt t="649803" x="6869113" y="4564063"/>
          <p14:tracePt t="649819" x="7164388" y="4564063"/>
          <p14:tracePt t="649836" x="7450138" y="4581525"/>
          <p14:tracePt t="649853" x="7661275" y="4581525"/>
          <p14:tracePt t="649869" x="7788275" y="4581525"/>
          <p14:tracePt t="649886" x="7872413" y="4581525"/>
          <p14:tracePt t="649903" x="7981950" y="4573588"/>
          <p14:tracePt t="649919" x="8058150" y="4540250"/>
          <p14:tracePt t="649936" x="8193088" y="4489450"/>
          <p14:tracePt t="649953" x="8312150" y="4446588"/>
          <p14:tracePt t="649970" x="8345488" y="4421188"/>
          <p14:tracePt t="649986" x="8421688" y="4370388"/>
          <p14:tracePt t="650003" x="8462963" y="4329113"/>
          <p14:tracePt t="650020" x="8496300" y="4303713"/>
          <p14:tracePt t="650037" x="8572500" y="4219575"/>
          <p14:tracePt t="650053" x="8615363" y="4176713"/>
          <p14:tracePt t="650070" x="8623300" y="4117975"/>
          <p14:tracePt t="650087" x="8674100" y="4049713"/>
          <p14:tracePt t="650103" x="8707438" y="3983038"/>
          <p14:tracePt t="650121" x="8732838" y="3957638"/>
          <p14:tracePt t="650137" x="8742363" y="3940175"/>
          <p14:tracePt t="650154" x="8758238" y="3914775"/>
          <p14:tracePt t="650170" x="8783638" y="3856038"/>
          <p14:tracePt t="650187" x="8783638" y="3838575"/>
          <p14:tracePt t="650220" x="8793163" y="3822700"/>
          <p14:tracePt t="650221" x="8809038" y="3771900"/>
          <p14:tracePt t="650237" x="8809038" y="3754438"/>
          <p14:tracePt t="650254" x="8809038" y="3746500"/>
          <p14:tracePt t="650270" x="8809038" y="3738563"/>
          <p14:tracePt t="650355" x="8809038" y="3729038"/>
          <p14:tracePt t="650371" x="8809038" y="3721100"/>
          <p14:tracePt t="650387" x="8809038" y="3703638"/>
          <p14:tracePt t="650403" x="8809038" y="3695700"/>
          <p14:tracePt t="650411" x="8809038" y="3670300"/>
          <p14:tracePt t="650421" x="8801100" y="3662363"/>
          <p14:tracePt t="650421" x="8793163" y="3636963"/>
          <p14:tracePt t="650437" x="8783638" y="3627438"/>
          <p14:tracePt t="650454" x="8750300" y="3619500"/>
          <p14:tracePt t="650491" x="8742363" y="3619500"/>
          <p14:tracePt t="650499" x="8732838" y="3619500"/>
          <p14:tracePt t="650507" x="8691563" y="3603625"/>
          <p14:tracePt t="650521" x="8648700" y="3586163"/>
          <p14:tracePt t="650538" x="8572500" y="3568700"/>
          <p14:tracePt t="650538" x="8521700" y="3552825"/>
          <p14:tracePt t="650555" x="8429625" y="3543300"/>
          <p14:tracePt t="650571" x="8345488" y="3517900"/>
          <p14:tracePt t="650611" x="8328025" y="3517900"/>
          <p14:tracePt t="650621" x="8320088" y="3517900"/>
          <p14:tracePt t="650627" x="8277225" y="3517900"/>
          <p14:tracePt t="650638" x="8261350" y="3517900"/>
          <p14:tracePt t="650655" x="8235950" y="3517900"/>
          <p14:tracePt t="650671" x="8193088" y="3517900"/>
          <p14:tracePt t="650688" x="8126413" y="3517900"/>
          <p14:tracePt t="650707" x="8032750" y="3517900"/>
          <p14:tracePt t="650721" x="7956550" y="3517900"/>
          <p14:tracePt t="650738" x="7864475" y="3517900"/>
          <p14:tracePt t="650755" x="7831138" y="3517900"/>
          <p14:tracePt t="650772" x="7805738" y="3517900"/>
          <p14:tracePt t="650788" x="7788275" y="3517900"/>
          <p14:tracePt t="650805" x="7745413" y="3517900"/>
          <p14:tracePt t="650822" x="7729538" y="3517900"/>
          <p14:tracePt t="650839" x="7661275" y="3517900"/>
          <p14:tracePt t="650855" x="7645400" y="3517900"/>
          <p14:tracePt t="650872" x="7610475" y="3517900"/>
          <p14:tracePt t="650888" x="7577138" y="3517900"/>
          <p14:tracePt t="650905" x="7535863" y="3517900"/>
          <p14:tracePt t="650922" x="7510463" y="3517900"/>
          <p14:tracePt t="650939" x="7500938" y="3517900"/>
          <p14:tracePt t="651235" x="7510463" y="3517900"/>
          <p14:tracePt t="651243" x="7518400" y="3517900"/>
          <p14:tracePt t="651267" x="7526338" y="3509963"/>
          <p14:tracePt t="651275" x="7535863" y="3509963"/>
          <p14:tracePt t="651291" x="7577138" y="3502025"/>
          <p14:tracePt t="651291" x="7602538" y="3502025"/>
          <p14:tracePt t="651306" x="7645400" y="3502025"/>
          <p14:tracePt t="651323" x="7670800" y="3502025"/>
          <p14:tracePt t="651340" x="7696200" y="3502025"/>
          <p14:tracePt t="651356" x="7737475" y="3502025"/>
          <p14:tracePt t="651373" x="7805738" y="3502025"/>
          <p14:tracePt t="651390" x="7856538" y="3502025"/>
          <p14:tracePt t="651406" x="7880350" y="3502025"/>
          <p14:tracePt t="651423" x="7931150" y="3502025"/>
          <p14:tracePt t="651440" x="7974013" y="3502025"/>
          <p14:tracePt t="651456" x="8016875" y="3502025"/>
          <p14:tracePt t="651473" x="8058150" y="3502025"/>
          <p14:tracePt t="651490" x="8134350" y="3502025"/>
          <p14:tracePt t="651507" x="8201025" y="3502025"/>
          <p14:tracePt t="651523" x="8226425" y="3502025"/>
          <p14:tracePt t="651540" x="8261350" y="3509963"/>
          <p14:tracePt t="651557" x="8277225" y="3509963"/>
          <p14:tracePt t="651573" x="8294688" y="3509963"/>
          <p14:tracePt t="651590" x="8312150" y="3509963"/>
          <p14:tracePt t="651607" x="8337550" y="3509963"/>
          <p14:tracePt t="651624" x="8370888" y="3509963"/>
          <p14:tracePt t="651640" x="8386763" y="3509963"/>
          <p14:tracePt t="651657" x="8396288" y="3509963"/>
          <p14:tracePt t="651787" x="8370888" y="3517900"/>
          <p14:tracePt t="651795" x="8353425" y="3535363"/>
          <p14:tracePt t="651807" x="8320088" y="3543300"/>
          <p14:tracePt t="651808" x="8277225" y="3552825"/>
          <p14:tracePt t="651824" x="8210550" y="3568700"/>
          <p14:tracePt t="651841" x="8126413" y="3568700"/>
          <p14:tracePt t="651857" x="8075613" y="3578225"/>
          <p14:tracePt t="651874" x="8016875" y="3586163"/>
          <p14:tracePt t="651891" x="7956550" y="3611563"/>
          <p14:tracePt t="651907" x="7889875" y="3619500"/>
          <p14:tracePt t="651924" x="7839075" y="3627438"/>
          <p14:tracePt t="651941" x="7788275" y="3627438"/>
          <p14:tracePt t="651958" x="7770813" y="3627438"/>
          <p14:tracePt t="651974" x="7762875" y="3627438"/>
          <p14:tracePt t="652547" x="7762875" y="3619500"/>
          <p14:tracePt t="652555" x="7712075" y="3619500"/>
          <p14:tracePt t="652566" x="7678738" y="3619500"/>
          <p14:tracePt t="652571" x="7645400" y="3619500"/>
          <p14:tracePt t="652576" x="7535863" y="3619500"/>
          <p14:tracePt t="652592" x="7408863" y="3636963"/>
          <p14:tracePt t="652609" x="7315200" y="3678238"/>
          <p14:tracePt t="652626" x="6978650" y="3721100"/>
          <p14:tracePt t="652643" x="6808788" y="3746500"/>
          <p14:tracePt t="652659" x="6742113" y="3763963"/>
          <p14:tracePt t="652676" x="6648450" y="3771900"/>
          <p14:tracePt t="652693" x="6556375" y="3771900"/>
          <p14:tracePt t="652709" x="6403975" y="3787775"/>
          <p14:tracePt t="652726" x="6235700" y="3797300"/>
          <p14:tracePt t="652745" x="6083300" y="3797300"/>
          <p14:tracePt t="652759" x="5973763" y="3805238"/>
          <p14:tracePt t="652776" x="5897563" y="3822700"/>
          <p14:tracePt t="652793" x="5805488" y="3830638"/>
          <p14:tracePt t="652810" x="5721350" y="3856038"/>
          <p14:tracePt t="652826" x="5561013" y="3898900"/>
          <p14:tracePt t="652843" x="5459413" y="3914775"/>
          <p14:tracePt t="652860" x="5341938" y="3932238"/>
          <p14:tracePt t="652876" x="5291138" y="3940175"/>
          <p14:tracePt t="652893" x="5248275" y="3948113"/>
          <p14:tracePt t="652910" x="5214938" y="3948113"/>
          <p14:tracePt t="652927" x="5197475" y="3948113"/>
          <p14:tracePt t="652943" x="5189538" y="3948113"/>
          <p14:tracePt t="652960" x="5164138" y="3948113"/>
          <p14:tracePt t="652977" x="5156200" y="3948113"/>
          <p14:tracePt t="653011" x="5146675" y="3948113"/>
          <p14:tracePt t="653147" x="5146675" y="3965575"/>
          <p14:tracePt t="653154" x="5172075" y="3973513"/>
          <p14:tracePt t="653163" x="5222875" y="3983038"/>
          <p14:tracePt t="653177" x="5307013" y="3998913"/>
          <p14:tracePt t="653179" x="5400675" y="4024313"/>
          <p14:tracePt t="653194" x="5729288" y="4084638"/>
          <p14:tracePt t="653211" x="5983288" y="4117975"/>
          <p14:tracePt t="653227" x="6100763" y="4143375"/>
          <p14:tracePt t="653247" x="6269038" y="4143375"/>
          <p14:tracePt t="653261" x="6438900" y="4143375"/>
          <p14:tracePt t="653277" x="6564313" y="4143375"/>
          <p14:tracePt t="653294" x="6632575" y="4151313"/>
          <p14:tracePt t="653311" x="6734175" y="4168775"/>
          <p14:tracePt t="653327" x="6826250" y="4176713"/>
          <p14:tracePt t="653344" x="6902450" y="4176713"/>
          <p14:tracePt t="653361" x="7004050" y="4176713"/>
          <p14:tracePt t="653377" x="7289800" y="4194175"/>
          <p14:tracePt t="653395" x="7500938" y="4194175"/>
          <p14:tracePt t="653411" x="7678738" y="4219575"/>
          <p14:tracePt t="653428" x="7770813" y="4219575"/>
          <p14:tracePt t="653444" x="7796213" y="4235450"/>
          <p14:tracePt t="653461" x="7813675" y="4235450"/>
          <p14:tracePt t="653478" x="7839075" y="4235450"/>
          <p14:tracePt t="653495" x="7856538" y="4235450"/>
          <p14:tracePt t="653511" x="7889875" y="4227513"/>
          <p14:tracePt t="653528" x="7905750" y="4227513"/>
          <p14:tracePt t="653545" x="7905750" y="4219575"/>
          <p14:tracePt t="653561" x="7915275" y="4219575"/>
          <p14:tracePt t="653651" x="7915275" y="4210050"/>
          <p14:tracePt t="653659" x="7915275" y="4202113"/>
          <p14:tracePt t="653667" x="7923213" y="4194175"/>
          <p14:tracePt t="653670" x="7923213" y="4184650"/>
          <p14:tracePt t="653678" x="7923213" y="4168775"/>
          <p14:tracePt t="653695" x="7923213" y="4133850"/>
          <p14:tracePt t="653712" x="7923213" y="4117975"/>
          <p14:tracePt t="653728" x="7923213" y="4108450"/>
          <p14:tracePt t="653745" x="7923213" y="4092575"/>
          <p14:tracePt t="653745" x="7923213" y="4067175"/>
          <p14:tracePt t="653765" x="7923213" y="4041775"/>
          <p14:tracePt t="653779" x="7923213" y="4033838"/>
          <p14:tracePt t="653795" x="7923213" y="4016375"/>
          <p14:tracePt t="653812" x="7923213" y="3983038"/>
          <p14:tracePt t="653829" x="7915275" y="3965575"/>
          <p14:tracePt t="653845" x="7915275" y="3948113"/>
          <p14:tracePt t="653862" x="7915275" y="3924300"/>
          <p14:tracePt t="653879" x="7915275" y="3914775"/>
          <p14:tracePt t="653895" x="7915275" y="3906838"/>
          <p14:tracePt t="653912" x="7915275" y="3898900"/>
          <p14:tracePt t="653929" x="7915275" y="3889375"/>
          <p14:tracePt t="653946" x="7915275" y="3881438"/>
          <p14:tracePt t="654139" x="7905750" y="3881438"/>
          <p14:tracePt t="654155" x="7889875" y="3881438"/>
          <p14:tracePt t="654163" x="7880350" y="3881438"/>
          <p14:tracePt t="654163" x="7872413" y="3881438"/>
          <p14:tracePt t="654180" x="7847013" y="3881438"/>
          <p14:tracePt t="654196" x="7839075" y="3881438"/>
          <p14:tracePt t="654213" x="7821613" y="3881438"/>
          <p14:tracePt t="654230" x="7796213" y="3881438"/>
          <p14:tracePt t="654248" x="7762875" y="3881438"/>
          <p14:tracePt t="654263" x="7712075" y="3881438"/>
          <p14:tracePt t="654280" x="7585075" y="3881438"/>
          <p14:tracePt t="654297" x="7358063" y="3881438"/>
          <p14:tracePt t="654313" x="7146925" y="3881438"/>
          <p14:tracePt t="654330" x="7004050" y="3881438"/>
          <p14:tracePt t="654347" x="6884988" y="3881438"/>
          <p14:tracePt t="654363" x="6648450" y="3881438"/>
          <p14:tracePt t="654380" x="6421438" y="3881438"/>
          <p14:tracePt t="654397" x="6192838" y="3881438"/>
          <p14:tracePt t="654413" x="5922963" y="3881438"/>
          <p14:tracePt t="654430" x="5889625" y="3889375"/>
          <p14:tracePt t="654447" x="5762625" y="3906838"/>
          <p14:tracePt t="654463" x="5594350" y="3898900"/>
          <p14:tracePt t="654481" x="5502275" y="3898900"/>
          <p14:tracePt t="654497" x="5416550" y="3889375"/>
          <p14:tracePt t="654514" x="5341938" y="3873500"/>
          <p14:tracePt t="654531" x="5299075" y="3873500"/>
          <p14:tracePt t="654547" x="5273675" y="3873500"/>
          <p14:tracePt t="654564" x="5248275" y="3873500"/>
          <p14:tracePt t="654580" x="5181600" y="3873500"/>
          <p14:tracePt t="654597" x="5095875" y="3863975"/>
          <p14:tracePt t="654614" x="5029200" y="3856038"/>
          <p14:tracePt t="654630" x="4953000" y="3838575"/>
          <p14:tracePt t="654647" x="4851400" y="3813175"/>
          <p14:tracePt t="654664" x="4733925" y="3779838"/>
          <p14:tracePt t="654681" x="4556125" y="3729038"/>
          <p14:tracePt t="654697" x="4319588" y="3687763"/>
          <p14:tracePt t="654714" x="3957638" y="3603625"/>
          <p14:tracePt t="654731" x="3721100" y="3527425"/>
          <p14:tracePt t="654747" x="3476625" y="3425825"/>
          <p14:tracePt t="654766" x="3214688" y="3298825"/>
          <p14:tracePt t="654781" x="2970213" y="3181350"/>
          <p14:tracePt t="654798" x="2708275" y="3062288"/>
          <p14:tracePt t="654814" x="2506663" y="2987675"/>
          <p14:tracePt t="654831" x="2278063" y="2894013"/>
          <p14:tracePt t="654848" x="2084388" y="2817813"/>
          <p14:tracePt t="654864" x="1873250" y="2708275"/>
          <p14:tracePt t="654881" x="1712913" y="2632075"/>
          <p14:tracePt t="654898" x="1535113" y="2522538"/>
          <p14:tracePt t="654915" x="1468438" y="2489200"/>
          <p14:tracePt t="654931" x="1409700" y="2455863"/>
          <p14:tracePt t="654948" x="1384300" y="2430463"/>
          <p14:tracePt t="654965" x="1349375" y="2413000"/>
          <p14:tracePt t="654981" x="1325563" y="2395538"/>
          <p14:tracePt t="654998" x="1274763" y="2362200"/>
          <p14:tracePt t="655015" x="1231900" y="2346325"/>
          <p14:tracePt t="655031" x="1173163" y="2311400"/>
          <p14:tracePt t="655048" x="1130300" y="2278063"/>
          <p14:tracePt t="655065" x="1114425" y="2270125"/>
          <p14:tracePt t="655082" x="1104900" y="2260600"/>
          <p14:tracePt t="655155" x="1104900" y="2244725"/>
          <p14:tracePt t="655162" x="1096963" y="2244725"/>
          <p14:tracePt t="655179" x="1089025" y="2236788"/>
          <p14:tracePt t="655210" x="1071563" y="2227263"/>
          <p14:tracePt t="655242" x="1063625" y="2219325"/>
          <p14:tracePt t="655258" x="1054100" y="2219325"/>
          <p14:tracePt t="655268" x="1046163" y="2211388"/>
          <p14:tracePt t="655274" x="1020763" y="2201863"/>
          <p14:tracePt t="655282" x="995363" y="2185988"/>
          <p14:tracePt t="655299" x="962025" y="2160588"/>
          <p14:tracePt t="655316" x="919163" y="2100263"/>
          <p14:tracePt t="655332" x="903288" y="2076450"/>
          <p14:tracePt t="655349" x="877888" y="2016125"/>
          <p14:tracePt t="655366" x="860425" y="1974850"/>
          <p14:tracePt t="655382" x="852488" y="1949450"/>
          <p14:tracePt t="655399" x="844550" y="1924050"/>
          <p14:tracePt t="655416" x="844550" y="1906588"/>
          <p14:tracePt t="655432" x="844550" y="1881188"/>
          <p14:tracePt t="655449" x="844550" y="1865313"/>
          <p14:tracePt t="655466" x="844550" y="1822450"/>
          <p14:tracePt t="655483" x="852488" y="1797050"/>
          <p14:tracePt t="655499" x="860425" y="1763713"/>
          <p14:tracePt t="655516" x="885825" y="1712913"/>
          <p14:tracePt t="655533" x="911225" y="1679575"/>
          <p14:tracePt t="655549" x="936625" y="1654175"/>
          <p14:tracePt t="655566" x="962025" y="1620838"/>
          <p14:tracePt t="655583" x="987425" y="1603375"/>
          <p14:tracePt t="655599" x="1020763" y="1577975"/>
          <p14:tracePt t="655616" x="1063625" y="1552575"/>
          <p14:tracePt t="655633" x="1079500" y="1544638"/>
          <p14:tracePt t="655650" x="1104900" y="1519238"/>
          <p14:tracePt t="655666" x="1114425" y="1501775"/>
          <p14:tracePt t="655683" x="1122363" y="1493838"/>
          <p14:tracePt t="655700" x="1130300" y="1484313"/>
          <p14:tracePt t="655716" x="1147763" y="1460500"/>
          <p14:tracePt t="655733" x="1155700" y="1443038"/>
          <p14:tracePt t="655750" x="1165225" y="1425575"/>
          <p14:tracePt t="655766" x="1173163" y="1409700"/>
          <p14:tracePt t="655802" x="1173163" y="1400175"/>
          <p14:tracePt t="655962" x="1173163" y="1409700"/>
          <p14:tracePt t="655970" x="1173163" y="1417638"/>
          <p14:tracePt t="655994" x="1173163" y="1425575"/>
          <p14:tracePt t="656002" x="1173163" y="1435100"/>
          <p14:tracePt t="656010" x="1173163" y="1443038"/>
          <p14:tracePt t="656034" x="1165225" y="1450975"/>
          <p14:tracePt t="656035" x="1165225" y="1468438"/>
          <p14:tracePt t="656051" x="1155700" y="1484313"/>
          <p14:tracePt t="656067" x="1147763" y="1501775"/>
          <p14:tracePt t="656084" x="1147763" y="1527175"/>
          <p14:tracePt t="656338" x="1155700" y="1527175"/>
          <p14:tracePt t="656346" x="1165225" y="1527175"/>
          <p14:tracePt t="656358" x="1173163" y="1527175"/>
          <p14:tracePt t="656358" x="1198563" y="1527175"/>
          <p14:tracePt t="656368" x="1223963" y="1527175"/>
          <p14:tracePt t="656385" x="1249363" y="1527175"/>
          <p14:tracePt t="656401" x="1290638" y="1527175"/>
          <p14:tracePt t="656418" x="1341438" y="1527175"/>
          <p14:tracePt t="656435" x="1349375" y="1527175"/>
          <p14:tracePt t="656482" x="1358900" y="1527175"/>
          <p14:tracePt t="656642" x="1374775" y="1527175"/>
          <p14:tracePt t="656650" x="1409700" y="1527175"/>
          <p14:tracePt t="656658" x="1460500" y="1552575"/>
          <p14:tracePt t="656669" x="1493838" y="1552575"/>
          <p14:tracePt t="656674" x="1544638" y="1577975"/>
          <p14:tracePt t="656685" x="1644650" y="1595438"/>
          <p14:tracePt t="656702" x="1720850" y="1620838"/>
          <p14:tracePt t="656719" x="1839913" y="1662113"/>
          <p14:tracePt t="656735" x="1974850" y="1704975"/>
          <p14:tracePt t="656752" x="2125663" y="1730375"/>
          <p14:tracePt t="656769" x="2303463" y="1771650"/>
          <p14:tracePt t="656786" x="2717800" y="1890713"/>
          <p14:tracePt t="656819" x="3097213" y="1990725"/>
          <p14:tracePt t="656819" x="3392488" y="2076450"/>
          <p14:tracePt t="656836" x="3594100" y="2117725"/>
          <p14:tracePt t="656853" x="3814763" y="2193925"/>
          <p14:tracePt t="656869" x="4008438" y="2219325"/>
          <p14:tracePt t="656886" x="4354513" y="2362200"/>
          <p14:tracePt t="656903" x="4438650" y="2413000"/>
          <p14:tracePt t="656919" x="4640263" y="2489200"/>
          <p14:tracePt t="656936" x="4784725" y="2565400"/>
          <p14:tracePt t="656953" x="4970463" y="2657475"/>
          <p14:tracePt t="656969" x="5172075" y="2767013"/>
          <p14:tracePt t="656986" x="5535613" y="2995613"/>
          <p14:tracePt t="657003" x="5586413" y="3003550"/>
          <p14:tracePt t="657019" x="5688013" y="3071813"/>
          <p14:tracePt t="657036" x="5830888" y="3130550"/>
          <p14:tracePt t="657053" x="5872163" y="3148013"/>
          <p14:tracePt t="657070" x="5922963" y="3163888"/>
          <p14:tracePt t="657086" x="5991225" y="3171825"/>
          <p14:tracePt t="657103" x="6049963" y="3171825"/>
          <p14:tracePt t="657120" x="6118225" y="3214688"/>
          <p14:tracePt t="657136" x="6159500" y="3232150"/>
          <p14:tracePt t="657153" x="6345238" y="3290888"/>
          <p14:tracePt t="657170" x="6648450" y="3349625"/>
          <p14:tracePt t="657187" x="6699250" y="3367088"/>
          <p14:tracePt t="657203" x="6750050" y="3367088"/>
          <p14:tracePt t="657220" x="6869113" y="3400425"/>
          <p14:tracePt t="657237" x="6986588" y="3443288"/>
          <p14:tracePt t="657253" x="7088188" y="3468688"/>
          <p14:tracePt t="657270" x="7146925" y="3476625"/>
          <p14:tracePt t="657287" x="7231063" y="3502025"/>
          <p14:tracePt t="657303" x="7289800" y="3509963"/>
          <p14:tracePt t="657323" x="7358063" y="3527425"/>
          <p14:tracePt t="657337" x="7391400" y="3543300"/>
          <p14:tracePt t="657354" x="7500938" y="3586163"/>
          <p14:tracePt t="657371" x="7559675" y="3611563"/>
          <p14:tracePt t="657388" x="7661275" y="3678238"/>
          <p14:tracePt t="657404" x="7720013" y="3695700"/>
          <p14:tracePt t="657420" x="7737475" y="3703638"/>
          <p14:tracePt t="657458" x="7745413" y="3703638"/>
          <p14:tracePt t="657530" x="7745413" y="3713163"/>
          <p14:tracePt t="657546" x="7745413" y="3721100"/>
          <p14:tracePt t="657562" x="7754938" y="3721100"/>
          <p14:tracePt t="657570" x="7754938" y="3729038"/>
          <p14:tracePt t="657594" x="7754938" y="3746500"/>
          <p14:tracePt t="657610" x="7762875" y="3754438"/>
          <p14:tracePt t="657611" x="7770813" y="3763963"/>
          <p14:tracePt t="657621" x="7780338" y="3771900"/>
          <p14:tracePt t="657637" x="7780338" y="3779838"/>
          <p14:tracePt t="657674" x="7780338" y="3787775"/>
          <p14:tracePt t="657690" x="7780338" y="3797300"/>
          <p14:tracePt t="657704" x="7780338" y="3805238"/>
          <p14:tracePt t="657842" x="7780338" y="3813175"/>
          <p14:tracePt t="657858" x="7770813" y="3813175"/>
          <p14:tracePt t="657866" x="7762875" y="3813175"/>
          <p14:tracePt t="657874" x="7754938" y="3813175"/>
          <p14:tracePt t="657882" x="7745413" y="3813175"/>
          <p14:tracePt t="657890" x="7712075" y="3813175"/>
          <p14:tracePt t="657922" x="7704138" y="3813175"/>
          <p14:tracePt t="658450" x="7696200" y="3822700"/>
          <p14:tracePt t="658463" x="7686675" y="3838575"/>
          <p14:tracePt t="658473" x="7686675" y="3848100"/>
          <p14:tracePt t="658474" x="7670800" y="3881438"/>
          <p14:tracePt t="658490" x="7645400" y="3906838"/>
          <p14:tracePt t="658506" x="7645400" y="3914775"/>
          <p14:tracePt t="658523" x="7627938" y="3932238"/>
          <p14:tracePt t="658540" x="7620000" y="3940175"/>
          <p14:tracePt t="658556" x="7620000" y="3948113"/>
          <p14:tracePt t="658658" x="7610475" y="3957638"/>
          <p14:tracePt t="658690" x="7602538" y="3965575"/>
          <p14:tracePt t="658738" x="7602538" y="3973513"/>
          <p14:tracePt t="659586" x="7602538" y="3965575"/>
          <p14:tracePt t="659602" x="7602538" y="3957638"/>
          <p14:tracePt t="659618" x="7602538" y="3948113"/>
          <p14:tracePt t="659650" x="7602538" y="3940175"/>
          <p14:tracePt t="659906" x="7610475" y="3940175"/>
          <p14:tracePt t="659922" x="7620000" y="3940175"/>
          <p14:tracePt t="660178" x="7627938" y="3940175"/>
          <p14:tracePt t="661210" x="7635875" y="3932238"/>
          <p14:tracePt t="661410" x="7635875" y="3940175"/>
          <p14:tracePt t="661418" x="7627938" y="3948113"/>
          <p14:tracePt t="661420" x="7602538" y="3957638"/>
          <p14:tracePt t="661430" x="7577138" y="3983038"/>
          <p14:tracePt t="661446" x="7535863" y="3998913"/>
          <p14:tracePt t="661463" x="7493000" y="4016375"/>
          <p14:tracePt t="661480" x="7459663" y="4024313"/>
          <p14:tracePt t="661497" x="7424738" y="4033838"/>
          <p14:tracePt t="661513" x="7299325" y="4041775"/>
          <p14:tracePt t="661530" x="7256463" y="4041775"/>
          <p14:tracePt t="661547" x="7205663" y="4041775"/>
          <p14:tracePt t="661564" x="7172325" y="4059238"/>
          <p14:tracePt t="661714" x="7189788" y="4041775"/>
          <p14:tracePt t="661723" x="7205663" y="4024313"/>
          <p14:tracePt t="661730" x="7240588" y="3998913"/>
          <p14:tracePt t="661738" x="7400925" y="3932238"/>
          <p14:tracePt t="661747" x="7535863" y="3889375"/>
          <p14:tracePt t="661764" x="7653338" y="3856038"/>
          <p14:tracePt t="661781" x="7704138" y="3838575"/>
          <p14:tracePt t="661797" x="7745413" y="3813175"/>
          <p14:tracePt t="662458" x="7745413" y="3805238"/>
          <p14:tracePt t="662466" x="7737475" y="3805238"/>
          <p14:tracePt t="662474" x="7704138" y="3848100"/>
          <p14:tracePt t="662482" x="7696200" y="3856038"/>
          <p14:tracePt t="662499" x="7696200" y="3863975"/>
          <p14:tracePt t="662634" x="7696200" y="3838575"/>
          <p14:tracePt t="662650" x="7696200" y="3813175"/>
          <p14:tracePt t="662658" x="7712075" y="3805238"/>
          <p14:tracePt t="662666" x="7720013" y="3787775"/>
          <p14:tracePt t="662674" x="7754938" y="3746500"/>
          <p14:tracePt t="662683" x="7762875" y="3729038"/>
          <p14:tracePt t="662699" x="7770813" y="3713163"/>
          <p14:tracePt t="662866" x="7770813" y="3721100"/>
          <p14:tracePt t="662968" x="7780338" y="3713163"/>
          <p14:tracePt t="663107" x="7754938" y="3729038"/>
          <p14:tracePt t="663123" x="7745413" y="3738563"/>
          <p14:tracePt t="663123" x="7729538" y="3746500"/>
          <p14:tracePt t="663139" x="7696200" y="3771900"/>
          <p14:tracePt t="663147" x="7661275" y="3779838"/>
          <p14:tracePt t="663168" x="7585075" y="3805238"/>
          <p14:tracePt t="663169" x="7543800" y="3838575"/>
          <p14:tracePt t="663185" x="7526338" y="3848100"/>
          <p14:tracePt t="663202" x="7510463" y="3856038"/>
          <p14:tracePt t="663218" x="7485063" y="3856038"/>
          <p14:tracePt t="663467" x="7450138" y="3856038"/>
          <p14:tracePt t="663475" x="7416800" y="3856038"/>
          <p14:tracePt t="663483" x="7383463" y="3856038"/>
          <p14:tracePt t="663487" x="7256463" y="3856038"/>
          <p14:tracePt t="663502" x="7088188" y="3848100"/>
          <p14:tracePt t="663519" x="6894513" y="3830638"/>
          <p14:tracePt t="663536" x="6683375" y="3830638"/>
          <p14:tracePt t="663552" x="6472238" y="3813175"/>
          <p14:tracePt t="663569" x="6362700" y="3813175"/>
          <p14:tracePt t="663586" x="6167438" y="3797300"/>
          <p14:tracePt t="663602" x="6007100" y="3763963"/>
          <p14:tracePt t="663620" x="5864225" y="3754438"/>
          <p14:tracePt t="663636" x="5688013" y="3738563"/>
          <p14:tracePt t="663653" x="5594350" y="3738563"/>
          <p14:tracePt t="663669" x="5502275" y="3729038"/>
          <p14:tracePt t="663686" x="5459413" y="3729038"/>
          <p14:tracePt t="663703" x="5416550" y="3729038"/>
          <p14:tracePt t="663720" x="5383213" y="3729038"/>
          <p14:tracePt t="663736" x="5367338" y="3729038"/>
          <p14:tracePt t="663753" x="5357813" y="3729038"/>
          <p14:tracePt t="663843" x="5349875" y="3729038"/>
          <p14:tracePt t="663851" x="5341938" y="3729038"/>
          <p14:tracePt t="663859" x="5332413" y="3729038"/>
          <p14:tracePt t="663886" x="5291138" y="3738563"/>
          <p14:tracePt t="663887" x="5248275" y="3738563"/>
          <p14:tracePt t="663903" x="5207000" y="3746500"/>
          <p14:tracePt t="663922" x="5156200" y="3763963"/>
          <p14:tracePt t="663937" x="5095875" y="3771900"/>
          <p14:tracePt t="663954" x="5046663" y="3779838"/>
          <p14:tracePt t="663970" x="4919663" y="3822700"/>
          <p14:tracePt t="663987" x="4851400" y="3822700"/>
          <p14:tracePt t="664004" x="4784725" y="3838575"/>
          <p14:tracePt t="664020" x="4751388" y="3838575"/>
          <p14:tracePt t="664037" x="4733925" y="3848100"/>
          <p14:tracePt t="664054" x="4725988" y="3848100"/>
          <p14:tracePt t="664395" x="4708525" y="3848100"/>
          <p14:tracePt t="664403" x="4700588" y="3838575"/>
          <p14:tracePt t="664411" x="4691063" y="3830638"/>
          <p14:tracePt t="664419" x="4683125" y="3822700"/>
          <p14:tracePt t="664422" x="4665663" y="3805238"/>
          <p14:tracePt t="664438" x="4640263" y="3787775"/>
          <p14:tracePt t="664455" x="4624388" y="3771900"/>
          <p14:tracePt t="664471" x="4614863" y="3754438"/>
          <p14:tracePt t="664488" x="4606925" y="3746500"/>
          <p14:tracePt t="664505" x="4598988" y="3721100"/>
          <p14:tracePt t="664521" x="4591050" y="3713163"/>
          <p14:tracePt t="664538" x="4581525" y="3687763"/>
          <p14:tracePt t="664555" x="4573588" y="3636963"/>
          <p14:tracePt t="664571" x="4540250" y="3560763"/>
          <p14:tracePt t="664588" x="4497388" y="3492500"/>
          <p14:tracePt t="664605" x="4479925" y="3443288"/>
          <p14:tracePt t="664622" x="4446588" y="3400425"/>
          <p14:tracePt t="664638" x="4421188" y="3341688"/>
          <p14:tracePt t="664655" x="4405313" y="3298825"/>
          <p14:tracePt t="664672" x="4387850" y="3273425"/>
          <p14:tracePt t="664689" x="4329113" y="3197225"/>
          <p14:tracePt t="664705" x="4244975" y="3113088"/>
          <p14:tracePt t="664722" x="4133850" y="2978150"/>
          <p14:tracePt t="664739" x="3889375" y="2674938"/>
          <p14:tracePt t="664755" x="3771900" y="2540000"/>
          <p14:tracePt t="664772" x="3721100" y="2481263"/>
          <p14:tracePt t="664789" x="3636963" y="2395538"/>
          <p14:tracePt t="664805" x="3578225" y="2346325"/>
          <p14:tracePt t="664822" x="3509963" y="2278063"/>
          <p14:tracePt t="664839" x="3433763" y="2201863"/>
          <p14:tracePt t="664856" x="3392488" y="2151063"/>
          <p14:tracePt t="664872" x="3316288" y="2041525"/>
          <p14:tracePt t="664889" x="3248025" y="1965325"/>
          <p14:tracePt t="664889" x="3240088" y="1957388"/>
          <p14:tracePt t="664909" x="3232150" y="1949450"/>
          <p14:tracePt t="664922" x="3214688" y="1931988"/>
          <p14:tracePt t="664939" x="3214688" y="1906588"/>
          <p14:tracePt t="664983" x="3214688" y="1898650"/>
          <p14:tracePt t="665019" x="3214688" y="1890713"/>
          <p14:tracePt t="665091" x="3214688" y="1881188"/>
          <p14:tracePt t="665115" x="3214688" y="1873250"/>
          <p14:tracePt t="665147" x="3214688" y="1865313"/>
          <p14:tracePt t="665211" x="3214688" y="1855788"/>
          <p14:tracePt t="665219" x="3214688" y="1847850"/>
          <p14:tracePt t="665227" x="3222625" y="1839913"/>
          <p14:tracePt t="665240" x="3222625" y="1822450"/>
          <p14:tracePt t="665240" x="3222625" y="1804988"/>
          <p14:tracePt t="665256" x="3222625" y="1797050"/>
          <p14:tracePt t="665273" x="3222625" y="1789113"/>
          <p14:tracePt t="665306" x="3232150" y="1789113"/>
          <p14:tracePt t="665331" x="3232150" y="1779588"/>
          <p14:tracePt t="665355" x="3232150" y="1771650"/>
          <p14:tracePt t="665363" x="3240088" y="1771650"/>
          <p14:tracePt t="665363" x="3248025" y="1755775"/>
          <p14:tracePt t="665373" x="3273425" y="1738313"/>
          <p14:tracePt t="665390" x="3298825" y="1704975"/>
          <p14:tracePt t="665409" x="3324225" y="1687513"/>
          <p14:tracePt t="665424" x="3341688" y="1679575"/>
          <p14:tracePt t="665440" x="3382963" y="1670050"/>
          <p14:tracePt t="665457" x="3408363" y="1662113"/>
          <p14:tracePt t="665474" x="3468688" y="1636713"/>
          <p14:tracePt t="665490" x="3535363" y="1620838"/>
          <p14:tracePt t="665507" x="3560763" y="1595438"/>
          <p14:tracePt t="665524" x="3586163" y="1585913"/>
          <p14:tracePt t="665540" x="3629025" y="1585913"/>
          <p14:tracePt t="665557" x="3670300" y="1577975"/>
          <p14:tracePt t="665574" x="3721100" y="1560513"/>
          <p14:tracePt t="665591" x="3805238" y="1544638"/>
          <p14:tracePt t="665607" x="3898900" y="1509713"/>
          <p14:tracePt t="665624" x="3998913" y="1493838"/>
          <p14:tracePt t="665641" x="4075113" y="1493838"/>
          <p14:tracePt t="665657" x="4143375" y="1484313"/>
          <p14:tracePt t="665674" x="4184650" y="1484313"/>
          <p14:tracePt t="665691" x="4244975" y="1476375"/>
          <p14:tracePt t="665707" x="4260850" y="1476375"/>
          <p14:tracePt t="665724" x="4303713" y="1476375"/>
          <p14:tracePt t="665741" x="4344988" y="1476375"/>
          <p14:tracePt t="665758" x="4370388" y="1476375"/>
          <p14:tracePt t="665774" x="4395788" y="1476375"/>
          <p14:tracePt t="665791" x="4446588" y="1476375"/>
          <p14:tracePt t="665808" x="4530725" y="1493838"/>
          <p14:tracePt t="665824" x="4598988" y="1501775"/>
          <p14:tracePt t="665841" x="4683125" y="1527175"/>
          <p14:tracePt t="665858" x="4800600" y="1560513"/>
          <p14:tracePt t="665875" x="4894263" y="1595438"/>
          <p14:tracePt t="665891" x="4970463" y="1620838"/>
          <p14:tracePt t="665908" x="5011738" y="1628775"/>
          <p14:tracePt t="665927" x="5037138" y="1636713"/>
          <p14:tracePt t="665941" x="5087938" y="1670050"/>
          <p14:tracePt t="665958" x="5146675" y="1720850"/>
          <p14:tracePt t="665975" x="5230813" y="1779588"/>
          <p14:tracePt t="665991" x="5281613" y="1822450"/>
          <p14:tracePt t="666008" x="5324475" y="1881188"/>
          <p14:tracePt t="666025" x="5349875" y="1916113"/>
          <p14:tracePt t="666042" x="5383213" y="1982788"/>
          <p14:tracePt t="666058" x="5400675" y="2033588"/>
          <p14:tracePt t="666075" x="5416550" y="2084388"/>
          <p14:tracePt t="666092" x="5426075" y="2092325"/>
          <p14:tracePt t="666108" x="5434013" y="2125663"/>
          <p14:tracePt t="666125" x="5441950" y="2168525"/>
          <p14:tracePt t="666142" x="5441950" y="2211388"/>
          <p14:tracePt t="666159" x="5441950" y="2252663"/>
          <p14:tracePt t="666175" x="5441950" y="2303463"/>
          <p14:tracePt t="666192" x="5441950" y="2346325"/>
          <p14:tracePt t="666209" x="5441950" y="2379663"/>
          <p14:tracePt t="666225" x="5441950" y="2405063"/>
          <p14:tracePt t="666242" x="5441950" y="2413000"/>
          <p14:tracePt t="666259" x="5441950" y="2420938"/>
          <p14:tracePt t="666275" x="5441950" y="2438400"/>
          <p14:tracePt t="666292" x="5441950" y="2455863"/>
          <p14:tracePt t="666309" x="5441950" y="2471738"/>
          <p14:tracePt t="666326" x="5441950" y="2481263"/>
          <p14:tracePt t="666342" x="5416550" y="2514600"/>
          <p14:tracePt t="666359" x="5383213" y="2555875"/>
          <p14:tracePt t="666376" x="5341938" y="2616200"/>
          <p14:tracePt t="666392" x="5240338" y="2674938"/>
          <p14:tracePt t="666409" x="5172075" y="2708275"/>
          <p14:tracePt t="666409" x="5121275" y="2725738"/>
          <p14:tracePt t="666428" x="5070475" y="2751138"/>
          <p14:tracePt t="666442" x="4995863" y="2759075"/>
          <p14:tracePt t="666459" x="4978400" y="2767013"/>
          <p14:tracePt t="666539" x="4953000" y="2767013"/>
          <p14:tracePt t="666549" x="4945063" y="2767013"/>
          <p14:tracePt t="666552" x="4927600" y="2759075"/>
          <p14:tracePt t="666560" x="4902200" y="2759075"/>
          <p14:tracePt t="666576" x="4886325" y="2759075"/>
          <p14:tracePt t="666593" x="4851400" y="2741613"/>
          <p14:tracePt t="666610" x="4843463" y="2741613"/>
          <p14:tracePt t="667044" x="0" y="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088" y="0"/>
            <a:ext cx="7834312" cy="1079500"/>
          </a:xfrm>
        </p:spPr>
        <p:txBody>
          <a:bodyPr/>
          <a:lstStyle/>
          <a:p>
            <a:pPr>
              <a:defRPr/>
            </a:pPr>
            <a:r>
              <a:rPr lang="fa-IR" sz="2800" b="1" baseline="0">
                <a:effectLst/>
              </a:rPr>
              <a:t>مثال 4-33) مولد هوشمند شكل </a:t>
            </a:r>
            <a:r>
              <a:rPr lang="fa-IR" sz="2800" b="1" baseline="0" smtClean="0">
                <a:effectLst/>
              </a:rPr>
              <a:t>موج با </a:t>
            </a:r>
            <a:r>
              <a:rPr lang="fa-IR" sz="2800" b="1" baseline="0">
                <a:effectLst/>
              </a:rPr>
              <a:t>استفاده از </a:t>
            </a:r>
            <a:r>
              <a:rPr lang="en-US" sz="2800" b="1" baseline="0" smtClean="0">
                <a:effectLst/>
              </a:rPr>
              <a:t>ROM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1433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434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434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434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434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4344" name="Content Placeholder 2"/>
          <p:cNvSpPr>
            <a:spLocks noGrp="1"/>
          </p:cNvSpPr>
          <p:nvPr>
            <p:ph idx="1"/>
          </p:nvPr>
        </p:nvSpPr>
        <p:spPr>
          <a:xfrm>
            <a:off x="395288" y="863600"/>
            <a:ext cx="8291512" cy="1655763"/>
          </a:xfrm>
        </p:spPr>
        <p:txBody>
          <a:bodyPr/>
          <a:lstStyle/>
          <a:p>
            <a:r>
              <a:rPr lang="fa-IR" altLang="en-US" sz="2000" smtClean="0"/>
              <a:t>دو عدد </a:t>
            </a:r>
            <a:r>
              <a:rPr lang="en-US" altLang="en-US" sz="2000" smtClean="0"/>
              <a:t>ROM</a:t>
            </a:r>
            <a:r>
              <a:rPr lang="fa-IR" altLang="en-US" sz="2000" smtClean="0"/>
              <a:t> یکی برای مقدار خروجی و یکی برای مقدار تاخیرها</a:t>
            </a:r>
          </a:p>
          <a:p>
            <a:r>
              <a:rPr lang="fa-IR" altLang="en-US" sz="2000" smtClean="0"/>
              <a:t>تعیین </a:t>
            </a:r>
            <a:r>
              <a:rPr lang="ar-SA" altLang="en-US" sz="2000" smtClean="0"/>
              <a:t>ابعاد </a:t>
            </a:r>
            <a:r>
              <a:rPr lang="en-US" altLang="en-US" sz="1800" smtClean="0"/>
              <a:t>ROM </a:t>
            </a:r>
            <a:r>
              <a:rPr lang="fa-IR" altLang="en-US" sz="1800" smtClean="0"/>
              <a:t> ها </a:t>
            </a:r>
            <a:r>
              <a:rPr lang="fa-IR" altLang="en-US" sz="2000" smtClean="0"/>
              <a:t>(اولی 4 بیت و 13 کلمه دومی عدد صحیح و 13 کلمه)</a:t>
            </a:r>
            <a:endParaRPr lang="fa-IR" altLang="en-US" sz="2400" smtClean="0"/>
          </a:p>
          <a:p>
            <a:r>
              <a:rPr lang="fa-IR" altLang="en-US" sz="2000" smtClean="0"/>
              <a:t>تعیین محتوای</a:t>
            </a:r>
            <a:r>
              <a:rPr lang="en-US" altLang="en-US" sz="1800" smtClean="0"/>
              <a:t>ROM </a:t>
            </a:r>
            <a:r>
              <a:rPr lang="fa-IR" altLang="en-US" sz="1800" smtClean="0"/>
              <a:t> ها </a:t>
            </a:r>
            <a:r>
              <a:rPr lang="fa-IR" altLang="en-US" sz="2000" smtClean="0"/>
              <a:t>بر اساس شکل موج و تاخیرها </a:t>
            </a:r>
          </a:p>
          <a:p>
            <a:r>
              <a:rPr lang="fa-IR" altLang="en-US" sz="2000" smtClean="0"/>
              <a:t>ایجاد یک فرایند </a:t>
            </a:r>
            <a:r>
              <a:rPr lang="ar-SA" altLang="en-US" sz="2000" smtClean="0"/>
              <a:t>شمار</a:t>
            </a:r>
            <a:r>
              <a:rPr lang="fa-IR" altLang="en-US" sz="2000" smtClean="0"/>
              <a:t>ش مناسب برای </a:t>
            </a:r>
            <a:r>
              <a:rPr lang="ar-SA" altLang="en-US" sz="2000" smtClean="0"/>
              <a:t>آدرس</a:t>
            </a:r>
            <a:r>
              <a:rPr lang="fa-IR" altLang="en-US" sz="2000" smtClean="0"/>
              <a:t> دهی</a:t>
            </a:r>
            <a:r>
              <a:rPr lang="ar-SA" altLang="en-US" sz="2000" smtClean="0"/>
              <a:t> </a:t>
            </a:r>
            <a:r>
              <a:rPr lang="en-US" altLang="en-US" sz="1800" smtClean="0"/>
              <a:t>ROM</a:t>
            </a:r>
            <a:r>
              <a:rPr lang="ar-SA" altLang="en-US" sz="1800" smtClean="0"/>
              <a:t> </a:t>
            </a:r>
            <a:r>
              <a:rPr lang="fa-IR" altLang="en-US" sz="1800" smtClean="0"/>
              <a:t>ها</a:t>
            </a:r>
            <a:endParaRPr lang="fa-IR" altLang="en-US" sz="2000" smtClean="0"/>
          </a:p>
        </p:txBody>
      </p:sp>
      <p:pic>
        <p:nvPicPr>
          <p:cNvPr id="14345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447925"/>
            <a:ext cx="7435850" cy="323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611188" y="5751513"/>
            <a:ext cx="7705725" cy="3683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تمرین: </a:t>
            </a:r>
            <a:r>
              <a:rPr lang="fa-IR" b="1">
                <a:solidFill>
                  <a:srgbClr val="C00000"/>
                </a:solidFill>
                <a:latin typeface="Arial" charset="0"/>
                <a:cs typeface="B Traffic" panose="00000400000000000000" pitchFamily="2" charset="-78"/>
              </a:rPr>
              <a:t>خودتان </a:t>
            </a: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به کد توصیف این مثال مراجعه کرده و عملکر آن را تحلیل کنید. </a:t>
            </a:r>
            <a:endParaRPr lang="fa-IR" b="1">
              <a:solidFill>
                <a:srgbClr val="C00000"/>
              </a:solidFill>
              <a:latin typeface="+mn-lt"/>
              <a:cs typeface="B Traffic" panose="00000400000000000000" pitchFamily="2" charset="-78"/>
            </a:endParaRP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55097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582" x="6067425" y="2135188"/>
          <p14:tracePt t="602" x="6032500" y="2125663"/>
          <p14:tracePt t="610" x="5973763" y="2117725"/>
          <p14:tracePt t="618" x="5822950" y="2117725"/>
          <p14:tracePt t="634" x="5711825" y="2117725"/>
          <p14:tracePt t="650" x="5670550" y="2117725"/>
          <p14:tracePt t="665" x="5619750" y="2117725"/>
          <p14:tracePt t="682" x="5476875" y="2117725"/>
          <p14:tracePt t="698" x="5307013" y="2117725"/>
          <p14:tracePt t="714" x="5054600" y="2084388"/>
          <p14:tracePt t="730" x="4716463" y="1982788"/>
          <p14:tracePt t="746" x="4286250" y="1814513"/>
          <p14:tracePt t="770" x="4168775" y="1797050"/>
          <p14:tracePt t="778" x="4110038" y="1779588"/>
          <p14:tracePt t="802" x="4041775" y="1730375"/>
          <p14:tracePt t="818" x="4024313" y="1730375"/>
          <p14:tracePt t="828" x="4008438" y="1712913"/>
          <p14:tracePt t="850" x="4008438" y="1704975"/>
          <p14:tracePt t="874" x="4008438" y="1695450"/>
          <p14:tracePt t="890" x="4008438" y="1687513"/>
          <p14:tracePt t="898" x="3998913" y="1654175"/>
          <p14:tracePt t="914" x="3983038" y="1585913"/>
          <p14:tracePt t="930" x="3983038" y="1570038"/>
          <p14:tracePt t="945" x="4033838" y="1493838"/>
          <p14:tracePt t="963" x="4159250" y="1409700"/>
          <p14:tracePt t="979" x="4260850" y="1341438"/>
          <p14:tracePt t="995" x="4379913" y="1316038"/>
          <p14:tracePt t="1012" x="4430713" y="1300163"/>
          <p14:tracePt t="1029" x="4548188" y="1300163"/>
          <p14:tracePt t="1046" x="4716463" y="1282700"/>
          <p14:tracePt t="1062" x="4910138" y="1274763"/>
          <p14:tracePt t="1079" x="5156200" y="1257300"/>
          <p14:tracePt t="1096" x="5408613" y="1239838"/>
          <p14:tracePt t="1113" x="5703888" y="1223963"/>
          <p14:tracePt t="1129" x="6075363" y="1223963"/>
          <p14:tracePt t="1146" x="6167438" y="1206500"/>
          <p14:tracePt t="1163" x="6243638" y="1214438"/>
          <p14:tracePt t="1179" x="6278563" y="1198563"/>
          <p14:tracePt t="1196" x="6286500" y="1198563"/>
          <p14:tracePt t="1212" x="6294438" y="1198563"/>
          <p14:tracePt t="1273" x="6303963" y="1198563"/>
          <p14:tracePt t="1288" x="6311900" y="1198563"/>
          <p14:tracePt t="1297" x="6319838" y="1198563"/>
          <p14:tracePt t="1312" x="6327775" y="1198563"/>
          <p14:tracePt t="1321" x="6337300" y="1198563"/>
          <p14:tracePt t="1729" x="6337300" y="1189038"/>
          <p14:tracePt t="1745" x="6319838" y="1181100"/>
          <p14:tracePt t="1746" x="6294438" y="1155700"/>
          <p14:tracePt t="1753" x="6286500" y="1155700"/>
          <p14:tracePt t="1763" x="6243638" y="1130300"/>
          <p14:tracePt t="1780" x="6192838" y="1122363"/>
          <p14:tracePt t="1796" x="6143625" y="1079500"/>
          <p14:tracePt t="1813" x="6126163" y="1079500"/>
          <p14:tracePt t="1830" x="6118225" y="1079500"/>
          <p14:tracePt t="1846" x="6100763" y="1079500"/>
          <p14:tracePt t="1863" x="6083300" y="1079500"/>
          <p14:tracePt t="1880" x="6049963" y="1071563"/>
          <p14:tracePt t="1896" x="5983288" y="1071563"/>
          <p14:tracePt t="1913" x="5897563" y="1063625"/>
          <p14:tracePt t="1930" x="5830888" y="1063625"/>
          <p14:tracePt t="1947" x="5788025" y="1054100"/>
          <p14:tracePt t="1963" x="5780088" y="1054100"/>
          <p14:tracePt t="1981" x="5762625" y="1054100"/>
          <p14:tracePt t="1997" x="5729288" y="1028700"/>
          <p14:tracePt t="2014" x="5645150" y="995363"/>
          <p14:tracePt t="2030" x="5586413" y="987425"/>
          <p14:tracePt t="2047" x="5510213" y="962025"/>
          <p14:tracePt t="2064" x="5434013" y="954088"/>
          <p14:tracePt t="2081" x="5416550" y="954088"/>
          <p14:tracePt t="2097" x="5367338" y="928688"/>
          <p14:tracePt t="2114" x="5332413" y="928688"/>
          <p14:tracePt t="2130" x="5281613" y="911225"/>
          <p14:tracePt t="2147" x="5214938" y="903288"/>
          <p14:tracePt t="2164" x="5164138" y="877888"/>
          <p14:tracePt t="2180" x="5121275" y="868363"/>
          <p14:tracePt t="2197" x="5105400" y="860425"/>
          <p14:tracePt t="2214" x="5095875" y="860425"/>
          <p14:tracePt t="2231" x="5070475" y="860425"/>
          <p14:tracePt t="2247" x="5046663" y="860425"/>
          <p14:tracePt t="2264" x="5037138" y="860425"/>
          <p14:tracePt t="2281" x="5011738" y="860425"/>
          <p14:tracePt t="2320" x="5003800" y="860425"/>
          <p14:tracePt t="2326" x="4995863" y="860425"/>
          <p14:tracePt t="2331" x="4953000" y="860425"/>
          <p14:tracePt t="2348" x="4927600" y="860425"/>
          <p14:tracePt t="2364" x="4902200" y="860425"/>
          <p14:tracePt t="2381" x="4894263" y="860425"/>
          <p14:tracePt t="2398" x="4886325" y="860425"/>
          <p14:tracePt t="2968" x="4886325" y="868363"/>
          <p14:tracePt t="2976" x="4886325" y="885825"/>
          <p14:tracePt t="2992" x="4886325" y="893763"/>
          <p14:tracePt t="3024" x="4886325" y="911225"/>
          <p14:tracePt t="3048" x="4886325" y="928688"/>
          <p14:tracePt t="3328" x="4886325" y="936625"/>
          <p14:tracePt t="3344" x="4886325" y="944563"/>
          <p14:tracePt t="3360" x="4886325" y="954088"/>
          <p14:tracePt t="3368" x="4886325" y="962025"/>
          <p14:tracePt t="3376" x="4886325" y="969963"/>
          <p14:tracePt t="3384" x="4886325" y="979488"/>
          <p14:tracePt t="3400" x="4886325" y="987425"/>
          <p14:tracePt t="3417" x="4886325" y="1020763"/>
          <p14:tracePt t="3433" x="4886325" y="1054100"/>
          <p14:tracePt t="3450" x="4886325" y="1104900"/>
          <p14:tracePt t="3467" x="4886325" y="1122363"/>
          <p14:tracePt t="3484" x="4886325" y="1130300"/>
          <p14:tracePt t="3500" x="4860925" y="1173163"/>
          <p14:tracePt t="3517" x="4826000" y="1239838"/>
          <p14:tracePt t="3534" x="4792663" y="1308100"/>
          <p14:tracePt t="3550" x="4751388" y="1366838"/>
          <p14:tracePt t="3567" x="4700588" y="1409700"/>
          <p14:tracePt t="3584" x="4691063" y="1484313"/>
          <p14:tracePt t="3601" x="4665663" y="1552575"/>
          <p14:tracePt t="3617" x="4632325" y="1611313"/>
          <p14:tracePt t="3634" x="4614863" y="1670050"/>
          <p14:tracePt t="3651" x="4606925" y="1704975"/>
          <p14:tracePt t="3667" x="4606925" y="1730375"/>
          <p14:tracePt t="3684" x="4591050" y="1755775"/>
          <p14:tracePt t="3701" x="4581525" y="1763713"/>
          <p14:tracePt t="3717" x="4581525" y="1779588"/>
          <p14:tracePt t="3734" x="4573588" y="1797050"/>
          <p14:tracePt t="3751" x="4556125" y="1814513"/>
          <p14:tracePt t="3767" x="4540250" y="1839913"/>
          <p14:tracePt t="3784" x="4540250" y="1873250"/>
          <p14:tracePt t="3801" x="4530725" y="1898650"/>
          <p14:tracePt t="3818" x="4522788" y="1924050"/>
          <p14:tracePt t="3834" x="4514850" y="1957388"/>
          <p14:tracePt t="3851" x="4505325" y="1974850"/>
          <p14:tracePt t="3868" x="4505325" y="2000250"/>
          <p14:tracePt t="3885" x="4497388" y="2041525"/>
          <p14:tracePt t="3901" x="4497388" y="2066925"/>
          <p14:tracePt t="3918" x="4497388" y="2092325"/>
          <p14:tracePt t="3935" x="4497388" y="2125663"/>
          <p14:tracePt t="3951" x="4497388" y="2176463"/>
          <p14:tracePt t="3968" x="4505325" y="2244725"/>
          <p14:tracePt t="3985" x="4530725" y="2328863"/>
          <p14:tracePt t="4003" x="4530725" y="2395538"/>
          <p14:tracePt t="4018" x="4540250" y="2446338"/>
          <p14:tracePt t="4035" x="4556125" y="2532063"/>
          <p14:tracePt t="4052" x="4573588" y="2573338"/>
          <p14:tracePt t="4068" x="4598988" y="2616200"/>
          <p14:tracePt t="4085" x="4614863" y="2674938"/>
          <p14:tracePt t="4102" x="4649788" y="2725738"/>
          <p14:tracePt t="4118" x="4657725" y="2759075"/>
          <p14:tracePt t="4135" x="4675188" y="2784475"/>
          <p14:tracePt t="4152" x="4691063" y="2827338"/>
          <p14:tracePt t="4169" x="4691063" y="2852738"/>
          <p14:tracePt t="4186" x="4700588" y="2876550"/>
          <p14:tracePt t="4202" x="4716463" y="2919413"/>
          <p14:tracePt t="4219" x="4733925" y="2944813"/>
          <p14:tracePt t="4235" x="4741863" y="2978150"/>
          <p14:tracePt t="4252" x="4751388" y="3011488"/>
          <p14:tracePt t="4269" x="4759325" y="3028950"/>
          <p14:tracePt t="4304" x="4759325" y="3036888"/>
          <p14:tracePt t="4312" x="4767263" y="3046413"/>
          <p14:tracePt t="4320" x="4775200" y="3054350"/>
          <p14:tracePt t="4336" x="4818063" y="3079750"/>
          <p14:tracePt t="4352" x="4835525" y="3097213"/>
          <p14:tracePt t="4369" x="4851400" y="3113088"/>
          <p14:tracePt t="4386" x="4876800" y="3122613"/>
          <p14:tracePt t="4403" x="4886325" y="3130550"/>
          <p14:tracePt t="4419" x="4894263" y="3138488"/>
          <p14:tracePt t="4436" x="4910138" y="3148013"/>
          <p14:tracePt t="4453" x="4919663" y="3155950"/>
          <p14:tracePt t="4469" x="4935538" y="3171825"/>
          <p14:tracePt t="4486" x="4945063" y="3181350"/>
          <p14:tracePt t="4504" x="4970463" y="3214688"/>
          <p14:tracePt t="4519" x="4978400" y="3222625"/>
          <p14:tracePt t="4536" x="5011738" y="3248025"/>
          <p14:tracePt t="4553" x="5021263" y="3265488"/>
          <p14:tracePt t="4569" x="5029200" y="3273425"/>
          <p14:tracePt t="4664" x="5037138" y="3273425"/>
          <p14:tracePt t="5008" x="5029200" y="3273425"/>
          <p14:tracePt t="5024" x="5029200" y="3257550"/>
          <p14:tracePt t="5032" x="5029200" y="3240088"/>
          <p14:tracePt t="5037" x="5029200" y="3214688"/>
          <p14:tracePt t="5044" x="5029200" y="3181350"/>
          <p14:tracePt t="5054" x="5037138" y="3113088"/>
          <p14:tracePt t="5071" x="5037138" y="3021013"/>
          <p14:tracePt t="5087" x="5054600" y="2876550"/>
          <p14:tracePt t="5105" x="5095875" y="2716213"/>
          <p14:tracePt t="5121" x="5130800" y="2624138"/>
          <p14:tracePt t="5137" x="5181600" y="2522538"/>
          <p14:tracePt t="5154" x="5189538" y="2430463"/>
          <p14:tracePt t="5171" x="5230813" y="2320925"/>
          <p14:tracePt t="5188" x="5281613" y="2236788"/>
          <p14:tracePt t="5204" x="5316538" y="2193925"/>
          <p14:tracePt t="5221" x="5341938" y="2151063"/>
          <p14:tracePt t="5238" x="5391150" y="2100263"/>
          <p14:tracePt t="5254" x="5416550" y="2066925"/>
          <p14:tracePt t="5271" x="5434013" y="2051050"/>
          <p14:tracePt t="5288" x="5561013" y="1906588"/>
          <p14:tracePt t="5305" x="5594350" y="1890713"/>
          <p14:tracePt t="5321" x="5695950" y="1839913"/>
          <p14:tracePt t="5338" x="5721350" y="1814513"/>
          <p14:tracePt t="5355" x="5737225" y="1804988"/>
          <p14:tracePt t="5371" x="5846763" y="1746250"/>
          <p14:tracePt t="5388" x="5973763" y="1679575"/>
          <p14:tracePt t="5405" x="6176963" y="1570038"/>
          <p14:tracePt t="5421" x="6311900" y="1519238"/>
          <p14:tracePt t="5438" x="6429375" y="1460500"/>
          <p14:tracePt t="5455" x="6530975" y="1425575"/>
          <p14:tracePt t="5472" x="6615113" y="1392238"/>
          <p14:tracePt t="5488" x="6699250" y="1366838"/>
          <p14:tracePt t="5505" x="6834188" y="1323975"/>
          <p14:tracePt t="5523" x="6994525" y="1265238"/>
          <p14:tracePt t="5538" x="7113588" y="1198563"/>
          <p14:tracePt t="5555" x="7215188" y="1163638"/>
          <p14:tracePt t="5572" x="7307263" y="1122363"/>
          <p14:tracePt t="5589" x="7307263" y="1079500"/>
          <p14:tracePt t="5605" x="7324725" y="1063625"/>
          <p14:tracePt t="5622" x="7358063" y="1046163"/>
          <p14:tracePt t="5639" x="7366000" y="1038225"/>
          <p14:tracePt t="5720" x="7366000" y="1028700"/>
          <p14:tracePt t="5728" x="7366000" y="1020763"/>
          <p14:tracePt t="5736" x="7375525" y="1012825"/>
          <p14:tracePt t="5739" x="7383463" y="995363"/>
          <p14:tracePt t="5756" x="7391400" y="979488"/>
          <p14:tracePt t="5772" x="7391400" y="936625"/>
          <p14:tracePt t="5789" x="7391400" y="928688"/>
          <p14:tracePt t="5806" x="7391400" y="911225"/>
          <p14:tracePt t="5840" x="7391400" y="903288"/>
          <p14:tracePt t="5864" x="7391400" y="893763"/>
          <p14:tracePt t="5872" x="7391400" y="885825"/>
          <p14:tracePt t="5879" x="7391400" y="852488"/>
          <p14:tracePt t="5889" x="7391400" y="844550"/>
          <p14:tracePt t="5906" x="7383463" y="827088"/>
          <p14:tracePt t="5923" x="7383463" y="819150"/>
          <p14:tracePt t="5985" x="7383463" y="809625"/>
          <p14:tracePt t="6104" x="7366000" y="809625"/>
          <p14:tracePt t="6113" x="7358063" y="809625"/>
          <p14:tracePt t="6124" x="7324725" y="809625"/>
          <p14:tracePt t="6129" x="7231063" y="809625"/>
          <p14:tracePt t="6140" x="7172325" y="801688"/>
          <p14:tracePt t="6156" x="7104063" y="801688"/>
          <p14:tracePt t="6173" x="7080250" y="801688"/>
          <p14:tracePt t="6191" x="7062788" y="801688"/>
          <p14:tracePt t="6208" x="7045325" y="801688"/>
          <p14:tracePt t="6224" x="7029450" y="801688"/>
          <p14:tracePt t="6241" x="6994525" y="801688"/>
          <p14:tracePt t="6258" x="6978650" y="801688"/>
          <p14:tracePt t="6297" x="6969125" y="801688"/>
          <p14:tracePt t="6345" x="6961188" y="801688"/>
          <p14:tracePt t="6358" x="6953250" y="801688"/>
          <p14:tracePt t="6377" x="6943725" y="801688"/>
          <p14:tracePt t="6385" x="6935788" y="801688"/>
          <p14:tracePt t="6393" x="6910388" y="801688"/>
          <p14:tracePt t="6408" x="6877050" y="801688"/>
          <p14:tracePt t="6425" x="6826250" y="801688"/>
          <p14:tracePt t="6442" x="6783388" y="793750"/>
          <p14:tracePt t="6458" x="6759575" y="793750"/>
          <p14:tracePt t="6475" x="6724650" y="793750"/>
          <p14:tracePt t="6689" x="6724650" y="801688"/>
          <p14:tracePt t="6699" x="6724650" y="809625"/>
          <p14:tracePt t="6705" x="6734175" y="844550"/>
          <p14:tracePt t="6713" x="6734175" y="868363"/>
          <p14:tracePt t="6726" x="6734175" y="911225"/>
          <p14:tracePt t="6742" x="6750050" y="962025"/>
          <p14:tracePt t="6759" x="6792913" y="1020763"/>
          <p14:tracePt t="6776" x="6808788" y="1071563"/>
          <p14:tracePt t="6792" x="6884988" y="1181100"/>
          <p14:tracePt t="6792" x="6910388" y="1214438"/>
          <p14:tracePt t="6809" x="6927850" y="1257300"/>
          <p14:tracePt t="6826" x="6943725" y="1282700"/>
          <p14:tracePt t="6842" x="6953250" y="1300163"/>
          <p14:tracePt t="6859" x="6969125" y="1323975"/>
          <p14:tracePt t="6876" x="7004050" y="1384300"/>
          <p14:tracePt t="6893" x="7019925" y="1400175"/>
          <p14:tracePt t="6909" x="7062788" y="1435100"/>
          <p14:tracePt t="6926" x="7070725" y="1443038"/>
          <p14:tracePt t="6943" x="7070725" y="1450975"/>
          <p14:tracePt t="7195" x="7088188" y="1468438"/>
          <p14:tracePt t="7209" x="7096125" y="1493838"/>
          <p14:tracePt t="7217" x="7113588" y="1501775"/>
          <p14:tracePt t="7225" x="7138988" y="1527175"/>
          <p14:tracePt t="7225" x="7146925" y="1560513"/>
          <p14:tracePt t="7233" x="7164388" y="1577975"/>
          <p14:tracePt t="7243" x="7164388" y="1611313"/>
          <p14:tracePt t="7260" x="7164388" y="1636713"/>
          <p14:tracePt t="7277" x="7164388" y="1789113"/>
          <p14:tracePt t="7293" x="7164388" y="1957388"/>
          <p14:tracePt t="7310" x="7146925" y="2033588"/>
          <p14:tracePt t="7327" x="7129463" y="2135188"/>
          <p14:tracePt t="7344" x="7104063" y="2270125"/>
          <p14:tracePt t="7360" x="7054850" y="2438400"/>
          <p14:tracePt t="7377" x="7045325" y="2506663"/>
          <p14:tracePt t="7394" x="7019925" y="2573338"/>
          <p14:tracePt t="7411" x="7004050" y="2616200"/>
          <p14:tracePt t="7427" x="6978650" y="2708275"/>
          <p14:tracePt t="7444" x="6978650" y="2759075"/>
          <p14:tracePt t="7461" x="6953250" y="2801938"/>
          <p14:tracePt t="7477" x="6953250" y="2860675"/>
          <p14:tracePt t="7494" x="6943725" y="2876550"/>
          <p14:tracePt t="7511" x="6927850" y="2927350"/>
          <p14:tracePt t="7527" x="6894513" y="2995613"/>
          <p14:tracePt t="7545" x="6869113" y="3062288"/>
          <p14:tracePt t="7561" x="6783388" y="3189288"/>
          <p14:tracePt t="7578" x="6691313" y="3290888"/>
          <p14:tracePt t="7594" x="6581775" y="3392488"/>
          <p14:tracePt t="7611" x="6413500" y="3492500"/>
          <p14:tracePt t="7628" x="6286500" y="3578225"/>
          <p14:tracePt t="7644" x="6108700" y="3652838"/>
          <p14:tracePt t="7661" x="5983288" y="3738563"/>
          <p14:tracePt t="7678" x="5780088" y="3813175"/>
          <p14:tracePt t="7695" x="5561013" y="3914775"/>
          <p14:tracePt t="7711" x="5281613" y="3990975"/>
          <p14:tracePt t="7728" x="4919663" y="4100513"/>
          <p14:tracePt t="7745" x="4454525" y="4194175"/>
          <p14:tracePt t="7761" x="4194175" y="4260850"/>
          <p14:tracePt t="7778" x="3975100" y="4319588"/>
          <p14:tracePt t="7795" x="3754438" y="4387850"/>
          <p14:tracePt t="7811" x="3543300" y="4446588"/>
          <p14:tracePt t="7828" x="3316288" y="4530725"/>
          <p14:tracePt t="7845" x="3079750" y="4606925"/>
          <p14:tracePt t="7862" x="2801938" y="4691063"/>
          <p14:tracePt t="7878" x="2547938" y="4724400"/>
          <p14:tracePt t="7895" x="2354263" y="4759325"/>
          <p14:tracePt t="7912" x="2219325" y="4784725"/>
          <p14:tracePt t="7928" x="2016125" y="4810125"/>
          <p14:tracePt t="7945" x="1865313" y="4826000"/>
          <p14:tracePt t="7962" x="1738313" y="4826000"/>
          <p14:tracePt t="7978" x="1662113" y="4826000"/>
          <p14:tracePt t="7995" x="1636713" y="4826000"/>
          <p14:tracePt t="8012" x="1628775" y="4826000"/>
          <p14:tracePt t="8051" x="1620838" y="4800600"/>
          <p14:tracePt t="8057" x="1620838" y="4767263"/>
          <p14:tracePt t="8065" x="1611313" y="4691063"/>
          <p14:tracePt t="8079" x="1585913" y="4581525"/>
          <p14:tracePt t="8095" x="1570038" y="4479925"/>
          <p14:tracePt t="8112" x="1570038" y="4413250"/>
          <p14:tracePt t="8129" x="1570038" y="4268788"/>
          <p14:tracePt t="8146" x="1570038" y="4143375"/>
          <p14:tracePt t="8162" x="1577975" y="4033838"/>
          <p14:tracePt t="8179" x="1603375" y="3924300"/>
          <p14:tracePt t="8195" x="1628775" y="3848100"/>
          <p14:tracePt t="8212" x="1644650" y="3805238"/>
          <p14:tracePt t="8229" x="1670050" y="3787775"/>
          <p14:tracePt t="8246" x="1670050" y="3763963"/>
          <p14:tracePt t="8262" x="1679575" y="3721100"/>
          <p14:tracePt t="8279" x="1687513" y="3678238"/>
          <p14:tracePt t="8296" x="1712913" y="3627438"/>
          <p14:tracePt t="8313" x="1730375" y="3527425"/>
          <p14:tracePt t="8329" x="1755775" y="3459163"/>
          <p14:tracePt t="8346" x="1781175" y="3408363"/>
          <p14:tracePt t="8363" x="1789113" y="3357563"/>
          <p14:tracePt t="8379" x="1789113" y="3332163"/>
          <p14:tracePt t="8396" x="1797050" y="3316288"/>
          <p14:tracePt t="8413" x="1797050" y="3273425"/>
          <p14:tracePt t="8429" x="1804988" y="3248025"/>
          <p14:tracePt t="8446" x="1814513" y="3214688"/>
          <p14:tracePt t="8463" x="1839913" y="3181350"/>
          <p14:tracePt t="8480" x="1855788" y="3155950"/>
          <p14:tracePt t="8496" x="1890713" y="3113088"/>
          <p14:tracePt t="8513" x="1965325" y="3087688"/>
          <p14:tracePt t="8530" x="2041525" y="3054350"/>
          <p14:tracePt t="8546" x="2236788" y="3021013"/>
          <p14:tracePt t="8564" x="2632075" y="3003550"/>
          <p14:tracePt t="8580" x="3232150" y="3003550"/>
          <p14:tracePt t="8597" x="4008438" y="3036888"/>
          <p14:tracePt t="8613" x="4446588" y="3079750"/>
          <p14:tracePt t="8630" x="4910138" y="3113088"/>
          <p14:tracePt t="8647" x="5121275" y="3113088"/>
          <p14:tracePt t="8663" x="5273675" y="3113088"/>
          <p14:tracePt t="8680" x="5662613" y="3113088"/>
          <p14:tracePt t="8697" x="5746750" y="3097213"/>
          <p14:tracePt t="8714" x="6049963" y="3097213"/>
          <p14:tracePt t="8730" x="6327775" y="3062288"/>
          <p14:tracePt t="8747" x="6421438" y="3036888"/>
          <p14:tracePt t="8764" x="6556375" y="3011488"/>
          <p14:tracePt t="8780" x="6530975" y="2944813"/>
          <p14:tracePt t="8797" x="6564313" y="2936875"/>
          <p14:tracePt t="8814" x="6589713" y="2936875"/>
          <p14:tracePt t="8830" x="6607175" y="2927350"/>
          <p14:tracePt t="8847" x="6615113" y="2919413"/>
          <p14:tracePt t="8864" x="6632575" y="2919413"/>
          <p14:tracePt t="8881" x="6665913" y="2911475"/>
          <p14:tracePt t="8897" x="6691313" y="2901950"/>
          <p14:tracePt t="8914" x="6724650" y="2901950"/>
          <p14:tracePt t="8931" x="6818313" y="2894013"/>
          <p14:tracePt t="8947" x="7011988" y="2852738"/>
          <p14:tracePt t="8964" x="7113588" y="2827338"/>
          <p14:tracePt t="8981" x="7281863" y="2792413"/>
          <p14:tracePt t="8997" x="7500938" y="2776538"/>
          <p14:tracePt t="9014" x="7569200" y="2767013"/>
          <p14:tracePt t="9031" x="7585075" y="2767013"/>
          <p14:tracePt t="9128" x="7594600" y="2767013"/>
          <p14:tracePt t="9200" x="7594600" y="2776538"/>
          <p14:tracePt t="9208" x="7594600" y="2809875"/>
          <p14:tracePt t="9216" x="7594600" y="2860675"/>
          <p14:tracePt t="9224" x="7610475" y="2894013"/>
          <p14:tracePt t="9232" x="7610475" y="2927350"/>
          <p14:tracePt t="9247" x="7594600" y="3181350"/>
          <p14:tracePt t="9264" x="7551738" y="3240088"/>
          <p14:tracePt t="9281" x="7518400" y="3324225"/>
          <p14:tracePt t="9297" x="7518400" y="3382963"/>
          <p14:tracePt t="9314" x="7518400" y="3425825"/>
          <p14:tracePt t="9330" x="7526338" y="3476625"/>
          <p14:tracePt t="9347" x="7526338" y="3492500"/>
          <p14:tracePt t="9365" x="7535863" y="3543300"/>
          <p14:tracePt t="9381" x="7551738" y="3611563"/>
          <p14:tracePt t="9398" x="7559675" y="3662363"/>
          <p14:tracePt t="9414" x="7559675" y="3713163"/>
          <p14:tracePt t="9431" x="7569200" y="3771900"/>
          <p14:tracePt t="9448" x="7585075" y="3822700"/>
          <p14:tracePt t="9464" x="7594600" y="3889375"/>
          <p14:tracePt t="9481" x="7602538" y="3957638"/>
          <p14:tracePt t="9498" x="7627938" y="4059238"/>
          <p14:tracePt t="9514" x="7661275" y="4194175"/>
          <p14:tracePt t="9531" x="7670800" y="4286250"/>
          <p14:tracePt t="9548" x="7670800" y="4379913"/>
          <p14:tracePt t="9565" x="7670800" y="4454525"/>
          <p14:tracePt t="9581" x="7670800" y="4522788"/>
          <p14:tracePt t="9598" x="7678738" y="4589463"/>
          <p14:tracePt t="9615" x="7678738" y="4649788"/>
          <p14:tracePt t="9631" x="7678738" y="4724400"/>
          <p14:tracePt t="9648" x="7678738" y="4749800"/>
          <p14:tracePt t="9665" x="7678738" y="4775200"/>
          <p14:tracePt t="9704" x="7678738" y="4784725"/>
          <p14:tracePt t="9712" x="7678738" y="4792663"/>
          <p14:tracePt t="9731" x="7678738" y="4835525"/>
          <p14:tracePt t="9732" x="7678738" y="4884738"/>
          <p14:tracePt t="9748" x="7678738" y="4910138"/>
          <p14:tracePt t="9765" x="7678738" y="4935538"/>
          <p14:tracePt t="9781" x="7678738" y="4945063"/>
          <p14:tracePt t="9798" x="7678738" y="4953000"/>
          <p14:tracePt t="10072" x="7670800" y="4953000"/>
          <p14:tracePt t="10096" x="7661275" y="4953000"/>
          <p14:tracePt t="10288" x="7653338" y="4953000"/>
          <p14:tracePt t="12889" x="7653338" y="4970463"/>
          <p14:tracePt t="12907" x="7653338" y="4978400"/>
          <p14:tracePt t="12912" x="7653338" y="4986338"/>
          <p14:tracePt t="12923" x="7661275" y="5003800"/>
          <p14:tracePt t="12940" x="7661275" y="5019675"/>
          <p14:tracePt t="12957" x="7670800" y="5037138"/>
          <p14:tracePt t="12973" x="7670800" y="5045075"/>
          <p14:tracePt t="12991" x="7678738" y="5054600"/>
          <p14:tracePt t="13153" x="7670800" y="5054600"/>
          <p14:tracePt t="13169" x="7661275" y="5054600"/>
          <p14:tracePt t="13185" x="7653338" y="5062538"/>
          <p14:tracePt t="13193" x="7645400" y="5070475"/>
          <p14:tracePt t="13207" x="7635875" y="5080000"/>
          <p14:tracePt t="13208" x="7610475" y="5087938"/>
          <p14:tracePt t="13224" x="7543800" y="5113338"/>
          <p14:tracePt t="13241" x="7467600" y="5138738"/>
          <p14:tracePt t="13257" x="7400925" y="5146675"/>
          <p14:tracePt t="13275" x="7315200" y="5156200"/>
          <p14:tracePt t="13292" x="7248525" y="5156200"/>
          <p14:tracePt t="13308" x="7138988" y="5156200"/>
          <p14:tracePt t="13325" x="7045325" y="5156200"/>
          <p14:tracePt t="13342" x="6902450" y="5156200"/>
          <p14:tracePt t="13358" x="6708775" y="5138738"/>
          <p14:tracePt t="13376" x="6480175" y="5121275"/>
          <p14:tracePt t="13391" x="6218238" y="5105400"/>
          <p14:tracePt t="13409" x="6067425" y="5080000"/>
          <p14:tracePt t="13425" x="5856288" y="5062538"/>
          <p14:tracePt t="13441" x="5688013" y="5054600"/>
          <p14:tracePt t="13458" x="5518150" y="5054600"/>
          <p14:tracePt t="13475" x="5383213" y="5054600"/>
          <p14:tracePt t="13492" x="5273675" y="5037138"/>
          <p14:tracePt t="13508" x="5181600" y="5037138"/>
          <p14:tracePt t="13525" x="5054600" y="5019675"/>
          <p14:tracePt t="13542" x="4894263" y="5019675"/>
          <p14:tracePt t="13559" x="4716463" y="5011738"/>
          <p14:tracePt t="13575" x="4548188" y="4995863"/>
          <p14:tracePt t="13592" x="4337050" y="4960938"/>
          <p14:tracePt t="13608" x="4049713" y="4919663"/>
          <p14:tracePt t="13627" x="3856038" y="4884738"/>
          <p14:tracePt t="13642" x="3687763" y="4876800"/>
          <p14:tracePt t="13659" x="3517900" y="4876800"/>
          <p14:tracePt t="13675" x="3349625" y="4860925"/>
          <p14:tracePt t="13692" x="3257550" y="4860925"/>
          <p14:tracePt t="13709" x="3189288" y="4860925"/>
          <p14:tracePt t="13726" x="3138488" y="4860925"/>
          <p14:tracePt t="13742" x="3079750" y="4860925"/>
          <p14:tracePt t="13760" x="3054350" y="4860925"/>
          <p14:tracePt t="13776" x="3013075" y="4860925"/>
          <p14:tracePt t="13792" x="2952750" y="4851400"/>
          <p14:tracePt t="13809" x="2911475" y="4851400"/>
          <p14:tracePt t="13826" x="2886075" y="4851400"/>
          <p14:tracePt t="13843" x="2860675" y="4851400"/>
          <p14:tracePt t="13859" x="2827338" y="4851400"/>
          <p14:tracePt t="13876" x="2801938" y="4851400"/>
          <p14:tracePt t="13893" x="2751138" y="4851400"/>
          <p14:tracePt t="13909" x="2700338" y="4851400"/>
          <p14:tracePt t="13926" x="2657475" y="4851400"/>
          <p14:tracePt t="13942" x="2616200" y="4843463"/>
          <p14:tracePt t="13960" x="2590800" y="4843463"/>
          <p14:tracePt t="13976" x="2557463" y="4843463"/>
          <p14:tracePt t="13994" x="2506663" y="4826000"/>
          <p14:tracePt t="14009" x="2420938" y="4826000"/>
          <p14:tracePt t="14026" x="2362200" y="4826000"/>
          <p14:tracePt t="14043" x="2336800" y="4826000"/>
          <p14:tracePt t="14377" x="2328863" y="4826000"/>
          <p14:tracePt t="14385" x="2320925" y="4826000"/>
          <p14:tracePt t="14393" x="2311400" y="4835525"/>
          <p14:tracePt t="14410" x="2303463" y="4835525"/>
          <p14:tracePt t="14433" x="2295525" y="4835525"/>
          <p14:tracePt t="14481" x="2286000" y="4835525"/>
          <p14:tracePt t="14500" x="2278063" y="4835525"/>
          <p14:tracePt t="14500" x="2270125" y="4835525"/>
          <p14:tracePt t="14511" x="2260600" y="4843463"/>
          <p14:tracePt t="14528" x="2252663" y="4843463"/>
          <p14:tracePt t="14953" x="2252663" y="4851400"/>
          <p14:tracePt t="14969" x="2260600" y="4868863"/>
          <p14:tracePt t="14979" x="2270125" y="4868863"/>
          <p14:tracePt t="14980" x="2286000" y="4876800"/>
          <p14:tracePt t="14995" x="2303463" y="4884738"/>
          <p14:tracePt t="15012" x="2328863" y="4894263"/>
          <p14:tracePt t="15029" x="2387600" y="4902200"/>
          <p14:tracePt t="15045" x="2420938" y="4910138"/>
          <p14:tracePt t="15062" x="2481263" y="4935538"/>
          <p14:tracePt t="15079" x="2522538" y="4945063"/>
          <p14:tracePt t="15095" x="2547938" y="4960938"/>
          <p14:tracePt t="15112" x="2581275" y="4978400"/>
          <p14:tracePt t="15128" x="2598738" y="4978400"/>
          <p14:tracePt t="15169" x="2606675" y="4986338"/>
          <p14:tracePt t="15173" x="2616200" y="4986338"/>
          <p14:tracePt t="15179" x="2632075" y="4995863"/>
          <p14:tracePt t="15196" x="2649538" y="5003800"/>
          <p14:tracePt t="15213" x="2692400" y="5037138"/>
          <p14:tracePt t="15229" x="2717800" y="5045075"/>
          <p14:tracePt t="15245" x="2751138" y="5070475"/>
          <p14:tracePt t="15262" x="2767013" y="5095875"/>
          <p14:tracePt t="15279" x="2792413" y="5105400"/>
          <p14:tracePt t="15336" x="2792413" y="5113338"/>
          <p14:tracePt t="15344" x="2801938" y="5113338"/>
          <p14:tracePt t="15352" x="2809875" y="5130800"/>
          <p14:tracePt t="15363" x="2817813" y="5146675"/>
          <p14:tracePt t="15379" x="2827338" y="5156200"/>
          <p14:tracePt t="15396" x="2835275" y="5164138"/>
          <p14:tracePt t="15441" x="2835275" y="5172075"/>
          <p14:tracePt t="15449" x="2843213" y="5172075"/>
          <p14:tracePt t="15457" x="2843213" y="5180013"/>
          <p14:tracePt t="15491" x="2852738" y="5189538"/>
          <p14:tracePt t="15505" x="2852738" y="5197475"/>
          <p14:tracePt t="15513" x="2860675" y="5205413"/>
          <p14:tracePt t="15525" x="2860675" y="5222875"/>
          <p14:tracePt t="15530" x="2860675" y="5230813"/>
          <p14:tracePt t="15547" x="2860675" y="5248275"/>
          <p14:tracePt t="15563" x="2860675" y="5265738"/>
          <p14:tracePt t="15580" x="2860675" y="5291138"/>
          <p14:tracePt t="15596" x="2860675" y="5299075"/>
          <p14:tracePt t="15613" x="2860675" y="5307013"/>
          <p14:tracePt t="15630" x="2860675" y="5324475"/>
          <p14:tracePt t="15647" x="2860675" y="5332413"/>
          <p14:tracePt t="15664" x="2860675" y="5340350"/>
          <p14:tracePt t="15680" x="2860675" y="5357813"/>
          <p14:tracePt t="15697" x="2843213" y="5375275"/>
          <p14:tracePt t="15713" x="2835275" y="5400675"/>
          <p14:tracePt t="15731" x="2809875" y="5416550"/>
          <p14:tracePt t="15747" x="2792413" y="5426075"/>
          <p14:tracePt t="15764" x="2776538" y="5441950"/>
          <p14:tracePt t="15780" x="2767013" y="5441950"/>
          <p14:tracePt t="15797" x="2759075" y="5441950"/>
          <p14:tracePt t="15814" x="2751138" y="5441950"/>
          <p14:tracePt t="15831" x="2741613" y="5441950"/>
          <p14:tracePt t="15847" x="2733675" y="5441950"/>
          <p14:tracePt t="15865" x="2725738" y="5441950"/>
          <p14:tracePt t="15880" x="2708275" y="5441950"/>
          <p14:tracePt t="15897" x="2692400" y="5441950"/>
          <p14:tracePt t="15914" x="2674938" y="5441950"/>
          <p14:tracePt t="15930" x="2657475" y="5441950"/>
          <p14:tracePt t="15948" x="2649538" y="5441950"/>
          <p14:tracePt t="15964" x="2632075" y="5441950"/>
          <p14:tracePt t="15981" x="2616200" y="5441950"/>
          <p14:tracePt t="15997" x="2606675" y="5441950"/>
          <p14:tracePt t="16097" x="2598738" y="5441950"/>
          <p14:tracePt t="16112" x="2590800" y="5441950"/>
          <p14:tracePt t="16121" x="2581275" y="5434013"/>
          <p14:tracePt t="16128" x="2565400" y="5426075"/>
          <p14:tracePt t="16141" x="2547938" y="5416550"/>
          <p14:tracePt t="16148" x="2532063" y="5400675"/>
          <p14:tracePt t="16165" x="2522538" y="5383213"/>
          <p14:tracePt t="16184" x="2514600" y="5375275"/>
          <p14:tracePt t="16198" x="2506663" y="5375275"/>
          <p14:tracePt t="16215" x="2489200" y="5357813"/>
          <p14:tracePt t="16231" x="2481263" y="5349875"/>
          <p14:tracePt t="16248" x="2455863" y="5324475"/>
          <p14:tracePt t="16265" x="2446338" y="5316538"/>
          <p14:tracePt t="16282" x="2430463" y="5299075"/>
          <p14:tracePt t="16298" x="2413000" y="5273675"/>
          <p14:tracePt t="16315" x="2397125" y="5240338"/>
          <p14:tracePt t="16332" x="2379663" y="5222875"/>
          <p14:tracePt t="16349" x="2371725" y="5205413"/>
          <p14:tracePt t="16365" x="2371725" y="5197475"/>
          <p14:tracePt t="16382" x="2362200" y="5180013"/>
          <p14:tracePt t="16399" x="2354263" y="5172075"/>
          <p14:tracePt t="16415" x="2336800" y="5138738"/>
          <p14:tracePt t="16432" x="2320925" y="5113338"/>
          <p14:tracePt t="16449" x="2311400" y="5105400"/>
          <p14:tracePt t="16465" x="2311400" y="5095875"/>
          <p14:tracePt t="16482" x="2303463" y="5095875"/>
          <p14:tracePt t="16498" x="2303463" y="5080000"/>
          <p14:tracePt t="16577" x="2295525" y="5070475"/>
          <p14:tracePt t="16585" x="2286000" y="5062538"/>
          <p14:tracePt t="16593" x="2286000" y="5054600"/>
          <p14:tracePt t="16599" x="2270125" y="5037138"/>
          <p14:tracePt t="16616" x="2244725" y="5003800"/>
          <p14:tracePt t="16633" x="2211388" y="4960938"/>
          <p14:tracePt t="16649" x="2185988" y="4927600"/>
          <p14:tracePt t="16667" x="2160588" y="4884738"/>
          <p14:tracePt t="16682" x="2151063" y="4843463"/>
          <p14:tracePt t="16699" x="2125663" y="4800600"/>
          <p14:tracePt t="16716" x="2125663" y="4775200"/>
          <p14:tracePt t="16733" x="2117725" y="4724400"/>
          <p14:tracePt t="16749" x="2109788" y="4683125"/>
          <p14:tracePt t="16766" x="2092325" y="4632325"/>
          <p14:tracePt t="16783" x="2092325" y="4548188"/>
          <p14:tracePt t="16799" x="2092325" y="4454525"/>
          <p14:tracePt t="16816" x="2092325" y="4194175"/>
          <p14:tracePt t="16833" x="2092325" y="4084638"/>
          <p14:tracePt t="16850" x="2092325" y="3973513"/>
          <p14:tracePt t="16866" x="2092325" y="3848100"/>
          <p14:tracePt t="16883" x="2092325" y="3678238"/>
          <p14:tracePt t="16900" x="2092325" y="3509963"/>
          <p14:tracePt t="16916" x="2101850" y="3341688"/>
          <p14:tracePt t="16933" x="2101850" y="3248025"/>
          <p14:tracePt t="16950" x="2101850" y="3163888"/>
          <p14:tracePt t="16966" x="2101850" y="3113088"/>
          <p14:tracePt t="16983" x="2101850" y="3028950"/>
          <p14:tracePt t="17000" x="2101850" y="2970213"/>
          <p14:tracePt t="17016" x="2101850" y="2944813"/>
          <p14:tracePt t="17033" x="2101850" y="2919413"/>
          <p14:tracePt t="17050" x="2101850" y="2901950"/>
          <p14:tracePt t="17066" x="2101850" y="2894013"/>
          <p14:tracePt t="17084" x="2101850" y="2868613"/>
          <p14:tracePt t="17100" x="2101850" y="2852738"/>
          <p14:tracePt t="17117" x="2101850" y="2835275"/>
          <p14:tracePt t="17133" x="2092325" y="2827338"/>
          <p14:tracePt t="17150" x="2092325" y="2817813"/>
          <p14:tracePt t="17248" x="2101850" y="2852738"/>
          <p14:tracePt t="17257" x="2117725" y="2911475"/>
          <p14:tracePt t="17264" x="2125663" y="2944813"/>
          <p14:tracePt t="17269" x="2151063" y="3028950"/>
          <p14:tracePt t="17284" x="2160588" y="3113088"/>
          <p14:tracePt t="17300" x="2160588" y="3189288"/>
          <p14:tracePt t="17318" x="2160588" y="3257550"/>
          <p14:tracePt t="17335" x="2135188" y="3324225"/>
          <p14:tracePt t="17350" x="2117725" y="3382963"/>
          <p14:tracePt t="17368" x="2092325" y="3459163"/>
          <p14:tracePt t="17384" x="2051050" y="3594100"/>
          <p14:tracePt t="17401" x="2016125" y="3713163"/>
          <p14:tracePt t="17417" x="1974850" y="3813175"/>
          <p14:tracePt t="17434" x="1924050" y="3924300"/>
          <p14:tracePt t="17452" x="1881188" y="4016375"/>
          <p14:tracePt t="17467" x="1855788" y="4100513"/>
          <p14:tracePt t="17484" x="1822450" y="4194175"/>
          <p14:tracePt t="17501" x="1797050" y="4294188"/>
          <p14:tracePt t="17518" x="1771650" y="4413250"/>
          <p14:tracePt t="17534" x="1763713" y="4540250"/>
          <p14:tracePt t="17551" x="1720850" y="4675188"/>
          <p14:tracePt t="17568" x="1720850" y="4792663"/>
          <p14:tracePt t="17584" x="1720850" y="4927600"/>
          <p14:tracePt t="17601" x="1730375" y="5011738"/>
          <p14:tracePt t="17618" x="1730375" y="5062538"/>
          <p14:tracePt t="17635" x="1746250" y="5087938"/>
          <p14:tracePt t="17651" x="1746250" y="5130800"/>
          <p14:tracePt t="17668" x="1746250" y="5156200"/>
          <p14:tracePt t="17687" x="1746250" y="5164138"/>
          <p14:tracePt t="17702" x="1755775" y="5180013"/>
          <p14:tracePt t="17718" x="1763713" y="5189538"/>
          <p14:tracePt t="17735" x="1771650" y="5197475"/>
          <p14:tracePt t="17751" x="1781175" y="5214938"/>
          <p14:tracePt t="17751" x="1781175" y="5222875"/>
          <p14:tracePt t="17768" x="1789113" y="5240338"/>
          <p14:tracePt t="17785" x="1797050" y="5265738"/>
          <p14:tracePt t="17802" x="1804988" y="5273675"/>
          <p14:tracePt t="17840" x="1814513" y="5273675"/>
          <p14:tracePt t="17852" x="1830388" y="5273675"/>
          <p14:tracePt t="17852" x="1898650" y="5256213"/>
          <p14:tracePt t="17869" x="2000250" y="5205413"/>
          <p14:tracePt t="17885" x="2058988" y="5146675"/>
          <p14:tracePt t="17901" x="2084388" y="5105400"/>
          <p14:tracePt t="17919" x="2084388" y="5054600"/>
          <p14:tracePt t="17935" x="2058988" y="4995863"/>
          <p14:tracePt t="17952" x="2033588" y="4868863"/>
          <p14:tracePt t="17969" x="2025650" y="4733925"/>
          <p14:tracePt t="17985" x="1990725" y="4581525"/>
          <p14:tracePt t="18002" x="1949450" y="4421188"/>
          <p14:tracePt t="18019" x="1898650" y="4286250"/>
          <p14:tracePt t="18035" x="1847850" y="4108450"/>
          <p14:tracePt t="18052" x="1804988" y="3948113"/>
          <p14:tracePt t="18069" x="1763713" y="3787775"/>
          <p14:tracePt t="18085" x="1738313" y="3636963"/>
          <p14:tracePt t="18102" x="1704975" y="3484563"/>
          <p14:tracePt t="18119" x="1704975" y="3417888"/>
          <p14:tracePt t="18135" x="1704975" y="3367088"/>
          <p14:tracePt t="18152" x="1704975" y="3290888"/>
          <p14:tracePt t="18169" x="1704975" y="3248025"/>
          <p14:tracePt t="18185" x="1704975" y="3222625"/>
          <p14:tracePt t="18203" x="1704975" y="3171825"/>
          <p14:tracePt t="18219" x="1704975" y="3105150"/>
          <p14:tracePt t="18236" x="1704975" y="3062288"/>
          <p14:tracePt t="18252" x="1720850" y="3011488"/>
          <p14:tracePt t="18269" x="1746250" y="2970213"/>
          <p14:tracePt t="18286" x="1771650" y="2944813"/>
          <p14:tracePt t="18303" x="1804988" y="2919413"/>
          <p14:tracePt t="18319" x="1822450" y="2894013"/>
          <p14:tracePt t="18336" x="1855788" y="2876550"/>
          <p14:tracePt t="18353" x="1890713" y="2868613"/>
          <p14:tracePt t="18369" x="1931988" y="2852738"/>
          <p14:tracePt t="18386" x="1974850" y="2852738"/>
          <p14:tracePt t="18403" x="2025650" y="2843213"/>
          <p14:tracePt t="18419" x="2084388" y="2843213"/>
          <p14:tracePt t="18436" x="2143125" y="2843213"/>
          <p14:tracePt t="18453" x="2185988" y="2843213"/>
          <p14:tracePt t="18470" x="2227263" y="2843213"/>
          <p14:tracePt t="18486" x="2252663" y="2843213"/>
          <p14:tracePt t="18503" x="2278063" y="2843213"/>
          <p14:tracePt t="18544" x="2303463" y="2843213"/>
          <p14:tracePt t="18553" x="2320925" y="2868613"/>
          <p14:tracePt t="18560" x="2354263" y="2886075"/>
          <p14:tracePt t="18570" x="2397125" y="2927350"/>
          <p14:tracePt t="18586" x="2430463" y="2987675"/>
          <p14:tracePt t="18603" x="2455863" y="3054350"/>
          <p14:tracePt t="18620" x="2455863" y="3122613"/>
          <p14:tracePt t="18637" x="2455863" y="3181350"/>
          <p14:tracePt t="18653" x="2455863" y="3265488"/>
          <p14:tracePt t="18670" x="2455863" y="3332163"/>
          <p14:tracePt t="18687" x="2455863" y="3382963"/>
          <p14:tracePt t="18687" x="2455863" y="3417888"/>
          <p14:tracePt t="18705" x="2455863" y="3451225"/>
          <p14:tracePt t="18720" x="2446338" y="3527425"/>
          <p14:tracePt t="18737" x="2446338" y="3578225"/>
          <p14:tracePt t="18753" x="2446338" y="3619500"/>
          <p14:tracePt t="18770" x="2446338" y="3652838"/>
          <p14:tracePt t="18787" x="2446338" y="3713163"/>
          <p14:tracePt t="18804" x="2446338" y="3779838"/>
          <p14:tracePt t="18820" x="2446338" y="3830638"/>
          <p14:tracePt t="18837" x="2446338" y="3881438"/>
          <p14:tracePt t="18854" x="2455863" y="3948113"/>
          <p14:tracePt t="18870" x="2455863" y="4016375"/>
          <p14:tracePt t="18887" x="2455863" y="4033838"/>
          <p14:tracePt t="18904" x="2455863" y="4092575"/>
          <p14:tracePt t="18921" x="2455863" y="4133850"/>
          <p14:tracePt t="18937" x="2455863" y="4184650"/>
          <p14:tracePt t="18954" x="2455863" y="4235450"/>
          <p14:tracePt t="18971" x="2455863" y="4303713"/>
          <p14:tracePt t="18987" x="2455863" y="4370388"/>
          <p14:tracePt t="19004" x="2455863" y="4395788"/>
          <p14:tracePt t="19021" x="2455863" y="4429125"/>
          <p14:tracePt t="19038" x="2455863" y="4454525"/>
          <p14:tracePt t="19054" x="2455863" y="4505325"/>
          <p14:tracePt t="19072" x="2446338" y="4564063"/>
          <p14:tracePt t="19088" x="2413000" y="4640263"/>
          <p14:tracePt t="19104" x="2397125" y="4665663"/>
          <p14:tracePt t="19121" x="2397125" y="4700588"/>
          <p14:tracePt t="19138" x="2379663" y="4733925"/>
          <p14:tracePt t="19155" x="2354263" y="4775200"/>
          <p14:tracePt t="19171" x="2336800" y="4810125"/>
          <p14:tracePt t="19188" x="2311400" y="4851400"/>
          <p14:tracePt t="19206" x="2295525" y="4876800"/>
          <p14:tracePt t="19221" x="2260600" y="4902200"/>
          <p14:tracePt t="19238" x="2244725" y="4919663"/>
          <p14:tracePt t="19255" x="2201863" y="4945063"/>
          <p14:tracePt t="19272" x="2168525" y="4960938"/>
          <p14:tracePt t="19288" x="2135188" y="4978400"/>
          <p14:tracePt t="19305" x="2135188" y="4986338"/>
          <p14:tracePt t="19321" x="2135188" y="4995863"/>
          <p14:tracePt t="19421" x="2143125" y="4995863"/>
          <p14:tracePt t="19440" x="2168525" y="4995863"/>
          <p14:tracePt t="19448" x="2176463" y="4995863"/>
          <p14:tracePt t="19456" x="2193925" y="4995863"/>
          <p14:tracePt t="19464" x="2211388" y="5003800"/>
          <p14:tracePt t="19472" x="2320925" y="5037138"/>
          <p14:tracePt t="19489" x="2420938" y="5095875"/>
          <p14:tracePt t="19505" x="2506663" y="5130800"/>
          <p14:tracePt t="19522" x="2547938" y="5138738"/>
          <p14:tracePt t="19539" x="2557463" y="5138738"/>
          <p14:tracePt t="19592" x="2565400" y="5138738"/>
          <p14:tracePt t="19600" x="2573338" y="5138738"/>
          <p14:tracePt t="19612" x="2590800" y="5146675"/>
          <p14:tracePt t="19616" x="2616200" y="5146675"/>
          <p14:tracePt t="19624" x="2649538" y="5164138"/>
          <p14:tracePt t="19639" x="2674938" y="5164138"/>
          <p14:tracePt t="19656" x="2682875" y="5164138"/>
          <p14:tracePt t="19904" x="2657475" y="5180013"/>
          <p14:tracePt t="19912" x="2641600" y="5180013"/>
          <p14:tracePt t="19916" x="2632075" y="5189538"/>
          <p14:tracePt t="19923" x="2573338" y="5189538"/>
          <p14:tracePt t="19940" x="2547938" y="5197475"/>
          <p14:tracePt t="19956" x="2532063" y="5197475"/>
          <p14:tracePt t="19973" x="2506663" y="5197475"/>
          <p14:tracePt t="19990" x="2471738" y="5197475"/>
          <p14:tracePt t="20007" x="2413000" y="5197475"/>
          <p14:tracePt t="20023" x="2379663" y="5197475"/>
          <p14:tracePt t="20040" x="2336800" y="5197475"/>
          <p14:tracePt t="20057" x="2320925" y="5197475"/>
          <p14:tracePt t="20073" x="2311400" y="5197475"/>
          <p14:tracePt t="20128" x="2295525" y="5197475"/>
          <p14:tracePt t="20136" x="2278063" y="5189538"/>
          <p14:tracePt t="20146" x="2270125" y="5180013"/>
          <p14:tracePt t="20147" x="2260600" y="5172075"/>
          <p14:tracePt t="20157" x="2244725" y="5138738"/>
          <p14:tracePt t="20174" x="2219325" y="5121275"/>
          <p14:tracePt t="20190" x="2201863" y="5087938"/>
          <p14:tracePt t="20207" x="2176463" y="5045075"/>
          <p14:tracePt t="20224" x="2084388" y="4894263"/>
          <p14:tracePt t="20242" x="2016125" y="4792663"/>
          <p14:tracePt t="20257" x="1982788" y="4675188"/>
          <p14:tracePt t="20274" x="1965325" y="4581525"/>
          <p14:tracePt t="20291" x="1965325" y="4514850"/>
          <p14:tracePt t="20307" x="1965325" y="4446588"/>
          <p14:tracePt t="20324" x="1965325" y="4395788"/>
          <p14:tracePt t="20341" x="1965325" y="4337050"/>
          <p14:tracePt t="20357" x="1941513" y="4286250"/>
          <p14:tracePt t="20374" x="1931988" y="4243388"/>
          <p14:tracePt t="20391" x="1906588" y="4176713"/>
          <p14:tracePt t="20408" x="1898650" y="4133850"/>
          <p14:tracePt t="20424" x="1898650" y="4108450"/>
          <p14:tracePt t="20441" x="1898650" y="4100513"/>
          <p14:tracePt t="20458" x="1898650" y="4075113"/>
          <p14:tracePt t="20474" x="1898650" y="4041775"/>
          <p14:tracePt t="20491" x="1898650" y="4016375"/>
          <p14:tracePt t="20508" x="1898650" y="3998913"/>
          <p14:tracePt t="20524" x="1898650" y="3983038"/>
          <p14:tracePt t="20541" x="1898650" y="3973513"/>
          <p14:tracePt t="20558" x="1898650" y="3957638"/>
          <p14:tracePt t="20575" x="1898650" y="3924300"/>
          <p14:tracePt t="20591" x="1898650" y="3889375"/>
          <p14:tracePt t="20608" x="1898650" y="3830638"/>
          <p14:tracePt t="20625" x="1898650" y="3763963"/>
          <p14:tracePt t="20641" x="1898650" y="3695700"/>
          <p14:tracePt t="20658" x="1898650" y="3644900"/>
          <p14:tracePt t="20675" x="1916113" y="3586163"/>
          <p14:tracePt t="20691" x="1916113" y="3543300"/>
          <p14:tracePt t="20708" x="1931988" y="3484563"/>
          <p14:tracePt t="20726" x="1931988" y="3443288"/>
          <p14:tracePt t="20741" x="1949450" y="3375025"/>
          <p14:tracePt t="20758" x="1957388" y="3332163"/>
          <p14:tracePt t="20775" x="1965325" y="3290888"/>
          <p14:tracePt t="20792" x="1974850" y="3273425"/>
          <p14:tracePt t="20808" x="1990725" y="3232150"/>
          <p14:tracePt t="20825" x="1990725" y="3214688"/>
          <p14:tracePt t="20842" x="2008188" y="3197225"/>
          <p14:tracePt t="20859" x="2008188" y="3181350"/>
          <p14:tracePt t="20875" x="2016125" y="3163888"/>
          <p14:tracePt t="20892" x="2016125" y="3130550"/>
          <p14:tracePt t="20909" x="2016125" y="3113088"/>
          <p14:tracePt t="20925" x="2025650" y="3105150"/>
          <p14:tracePt t="20942" x="2025650" y="3087688"/>
          <p14:tracePt t="20959" x="2041525" y="3079750"/>
          <p14:tracePt t="20975" x="2041525" y="3054350"/>
          <p14:tracePt t="21017" x="2041525" y="3046413"/>
          <p14:tracePt t="21049" x="2041525" y="3036888"/>
          <p14:tracePt t="21113" x="2041525" y="3028950"/>
          <p14:tracePt t="21120" x="2041525" y="3021013"/>
          <p14:tracePt t="21136" x="2051050" y="3021013"/>
          <p14:tracePt t="21608" x="2051050" y="3028950"/>
          <p14:tracePt t="21624" x="2051050" y="3036888"/>
          <p14:tracePt t="21634" x="2051050" y="3046413"/>
          <p14:tracePt t="21634" x="2051050" y="3054350"/>
          <p14:tracePt t="21644" x="2051050" y="3071813"/>
          <p14:tracePt t="21848" x="2051050" y="3087688"/>
          <p14:tracePt t="21856" x="2051050" y="3122613"/>
          <p14:tracePt t="21864" x="2051050" y="3155950"/>
          <p14:tracePt t="21872" x="2051050" y="3206750"/>
          <p14:tracePt t="21880" x="2051050" y="3316288"/>
          <p14:tracePt t="21894" x="2051050" y="3408363"/>
          <p14:tracePt t="21911" x="2051050" y="3502025"/>
          <p14:tracePt t="21928" x="2051050" y="3603625"/>
          <p14:tracePt t="21944" x="2051050" y="3662363"/>
          <p14:tracePt t="21961" x="2051050" y="3703638"/>
          <p14:tracePt t="21978" x="2051050" y="3738563"/>
          <p14:tracePt t="21994" x="2051050" y="3746500"/>
          <p14:tracePt t="22011" x="2058988" y="3771900"/>
          <p14:tracePt t="22028" x="2058988" y="3779838"/>
          <p14:tracePt t="22044" x="2066925" y="3797300"/>
          <p14:tracePt t="22088" x="2066925" y="3805238"/>
          <p14:tracePt t="22104" x="2066925" y="3813175"/>
          <p14:tracePt t="22120" x="2076450" y="3848100"/>
          <p14:tracePt t="22128" x="2076450" y="3863975"/>
          <p14:tracePt t="22145" x="2084388" y="3889375"/>
          <p14:tracePt t="22145" x="2084388" y="3914775"/>
          <p14:tracePt t="22162" x="2084388" y="3932238"/>
          <p14:tracePt t="22178" x="2084388" y="3957638"/>
          <p14:tracePt t="22195" x="2092325" y="3973513"/>
          <p14:tracePt t="22212" x="2101850" y="4016375"/>
          <p14:tracePt t="22228" x="2117725" y="4067175"/>
          <p14:tracePt t="22247" x="2117725" y="4125913"/>
          <p14:tracePt t="22262" x="2117725" y="4176713"/>
          <p14:tracePt t="22278" x="2117725" y="4219575"/>
          <p14:tracePt t="22295" x="2117725" y="4243388"/>
          <p14:tracePt t="22312" x="2125663" y="4286250"/>
          <p14:tracePt t="22329" x="2135188" y="4311650"/>
          <p14:tracePt t="22345" x="2135188" y="4370388"/>
          <p14:tracePt t="22362" x="2135188" y="4421188"/>
          <p14:tracePt t="22379" x="2135188" y="4505325"/>
          <p14:tracePt t="22395" x="2135188" y="4540250"/>
          <p14:tracePt t="22412" x="2135188" y="4548188"/>
          <p14:tracePt t="22429" x="2135188" y="4589463"/>
          <p14:tracePt t="22446" x="2135188" y="4614863"/>
          <p14:tracePt t="22462" x="2135188" y="4657725"/>
          <p14:tracePt t="22479" x="2135188" y="4683125"/>
          <p14:tracePt t="22496" x="2135188" y="4733925"/>
          <p14:tracePt t="22512" x="2135188" y="4749800"/>
          <p14:tracePt t="22529" x="2135188" y="4759325"/>
          <p14:tracePt t="22568" x="2135188" y="4775200"/>
          <p14:tracePt t="22584" x="2135188" y="4784725"/>
          <p14:tracePt t="22596" x="2135188" y="4792663"/>
          <p14:tracePt t="22596" x="2135188" y="4826000"/>
          <p14:tracePt t="22613" x="2125663" y="4851400"/>
          <p14:tracePt t="22630" x="2125663" y="4860925"/>
          <p14:tracePt t="22646" x="2125663" y="4876800"/>
          <p14:tracePt t="22680" x="2125663" y="4884738"/>
          <p14:tracePt t="22680" x="2117725" y="4902200"/>
          <p14:tracePt t="22696" x="2117725" y="4919663"/>
          <p14:tracePt t="22713" x="2109788" y="4927600"/>
          <p14:tracePt t="22730" x="2109788" y="4945063"/>
          <p14:tracePt t="22747" x="2109788" y="4978400"/>
          <p14:tracePt t="22763" x="2109788" y="4986338"/>
          <p14:tracePt t="22780" x="2109788" y="5003800"/>
          <p14:tracePt t="22796" x="2117725" y="5019675"/>
          <p14:tracePt t="22813" x="2125663" y="5037138"/>
          <p14:tracePt t="22830" x="2135188" y="5045075"/>
          <p14:tracePt t="22846" x="2143125" y="5054600"/>
          <p14:tracePt t="22863" x="2151063" y="5062538"/>
          <p14:tracePt t="22928" x="2160588" y="5062538"/>
          <p14:tracePt t="22936" x="2168525" y="5070475"/>
          <p14:tracePt t="22944" x="2176463" y="5095875"/>
          <p14:tracePt t="22947" x="2185988" y="5105400"/>
          <p14:tracePt t="22963" x="2201863" y="5121275"/>
          <p14:tracePt t="22980" x="2211388" y="5138738"/>
          <p14:tracePt t="22997" x="2219325" y="5146675"/>
          <p14:tracePt t="23014" x="2236788" y="5164138"/>
          <p14:tracePt t="23030" x="2244725" y="5180013"/>
          <p14:tracePt t="23047" x="2260600" y="5189538"/>
          <p14:tracePt t="23064" x="2260600" y="5197475"/>
          <p14:tracePt t="23080" x="2270125" y="5205413"/>
          <p14:tracePt t="23097" x="2286000" y="5205413"/>
          <p14:tracePt t="23114" x="2303463" y="5222875"/>
          <p14:tracePt t="23130" x="2328863" y="5240338"/>
          <p14:tracePt t="23147" x="2354263" y="5240338"/>
          <p14:tracePt t="23164" x="2371725" y="5248275"/>
          <p14:tracePt t="23181" x="2405063" y="5256213"/>
          <p14:tracePt t="23198" x="2420938" y="5256213"/>
          <p14:tracePt t="23384" x="2413000" y="5256213"/>
          <p14:tracePt t="23404" x="2405063" y="5256213"/>
          <p14:tracePt t="23424" x="2397125" y="5248275"/>
          <p14:tracePt t="23431" x="2397125" y="5240338"/>
          <p14:tracePt t="23438" x="2397125" y="5230813"/>
          <p14:tracePt t="23448" x="2397125" y="5189538"/>
          <p14:tracePt t="23465" x="2413000" y="5172075"/>
          <p14:tracePt t="23481" x="2413000" y="5146675"/>
          <p14:tracePt t="23498" x="2420938" y="5130800"/>
          <p14:tracePt t="23515" x="2420938" y="5095875"/>
          <p14:tracePt t="23532" x="2420938" y="5080000"/>
          <p14:tracePt t="23632" x="2420938" y="5070475"/>
          <p14:tracePt t="23648" x="2420938" y="5062538"/>
          <p14:tracePt t="23656" x="2413000" y="5062538"/>
          <p14:tracePt t="23672" x="2413000" y="5054600"/>
          <p14:tracePt t="23682" x="2405063" y="5045075"/>
          <p14:tracePt t="23704" x="2397125" y="5045075"/>
          <p14:tracePt t="23715" x="2397125" y="5037138"/>
          <p14:tracePt t="23720" x="2387600" y="5037138"/>
          <p14:tracePt t="23752" x="2379663" y="5037138"/>
          <p14:tracePt t="23872" x="2371725" y="5045075"/>
          <p14:tracePt t="23880" x="2362200" y="5054600"/>
          <p14:tracePt t="23884" x="2346325" y="5062538"/>
          <p14:tracePt t="23899" x="2328863" y="5080000"/>
          <p14:tracePt t="23916" x="2311400" y="5113338"/>
          <p14:tracePt t="23932" x="2295525" y="5138738"/>
          <p14:tracePt t="23949" x="2286000" y="5146675"/>
          <p14:tracePt t="23966" x="2270125" y="5164138"/>
          <p14:tracePt t="23983" x="2260600" y="5180013"/>
          <p14:tracePt t="23999" x="2236788" y="5214938"/>
          <p14:tracePt t="24016" x="2236788" y="5222875"/>
          <p14:tracePt t="24104" x="2244725" y="5222875"/>
          <p14:tracePt t="24112" x="2252663" y="5222875"/>
          <p14:tracePt t="24120" x="2260600" y="5222875"/>
          <p14:tracePt t="24128" x="2278063" y="5222875"/>
          <p14:tracePt t="24136" x="2346325" y="5230813"/>
          <p14:tracePt t="24150" x="2455863" y="5240338"/>
          <p14:tracePt t="24166" x="2581275" y="5240338"/>
          <p14:tracePt t="24183" x="2674938" y="5240338"/>
          <p14:tracePt t="24200" x="2776538" y="5240338"/>
          <p14:tracePt t="24320" x="2733675" y="5230813"/>
          <p14:tracePt t="24328" x="2700338" y="5205413"/>
          <p14:tracePt t="24340" x="2667000" y="5180013"/>
          <p14:tracePt t="24340" x="2641600" y="5146675"/>
          <p14:tracePt t="24350" x="2598738" y="5113338"/>
          <p14:tracePt t="24367" x="2581275" y="5087938"/>
          <p14:tracePt t="24383" x="2557463" y="5062538"/>
          <p14:tracePt t="24400" x="2547938" y="5054600"/>
          <p14:tracePt t="24417" x="2540000" y="5045075"/>
          <p14:tracePt t="24434" x="2532063" y="5037138"/>
          <p14:tracePt t="24450" x="2522538" y="5019675"/>
          <p14:tracePt t="24467" x="2514600" y="5003800"/>
          <p14:tracePt t="24484" x="2514600" y="4986338"/>
          <p14:tracePt t="24500" x="2565400" y="4960938"/>
          <p14:tracePt t="24517" x="2641600" y="4919663"/>
          <p14:tracePt t="24534" x="2674938" y="4910138"/>
          <p14:tracePt t="24550" x="2682875" y="4902200"/>
          <p14:tracePt t="24712" x="2657475" y="4902200"/>
          <p14:tracePt t="24720" x="2624138" y="4902200"/>
          <p14:tracePt t="24734" x="2573338" y="4894263"/>
          <p14:tracePt t="24734" x="2506663" y="4876800"/>
          <p14:tracePt t="24751" x="2438400" y="4860925"/>
          <p14:tracePt t="24768" x="2430463" y="4860925"/>
          <p14:tracePt t="24848" x="2430463" y="4851400"/>
          <p14:tracePt t="24856" x="2430463" y="4843463"/>
          <p14:tracePt t="24874" x="2455863" y="4818063"/>
          <p14:tracePt t="24884" x="2489200" y="4800600"/>
          <p14:tracePt t="24885" x="2581275" y="4784725"/>
          <p14:tracePt t="24902" x="2657475" y="4775200"/>
          <p14:tracePt t="24918" x="2682875" y="4767263"/>
          <p14:tracePt t="24935" x="2692400" y="4767263"/>
          <p14:tracePt t="25000" x="2667000" y="4767263"/>
          <p14:tracePt t="25008" x="2657475" y="4767263"/>
          <p14:tracePt t="25018" x="2641600" y="4767263"/>
          <p14:tracePt t="25018" x="2514600" y="4749800"/>
          <p14:tracePt t="25035" x="2405063" y="4724400"/>
          <p14:tracePt t="25052" x="2346325" y="4708525"/>
          <p14:tracePt t="25068" x="2336800" y="4708525"/>
          <p14:tracePt t="25086" x="2336800" y="4691063"/>
          <p14:tracePt t="25102" x="2354263" y="4657725"/>
          <p14:tracePt t="25118" x="2387600" y="4598988"/>
          <p14:tracePt t="25135" x="2455863" y="4497388"/>
          <p14:tracePt t="25152" x="2489200" y="4421188"/>
          <p14:tracePt t="25169" x="2506663" y="4354513"/>
          <p14:tracePt t="25185" x="2506663" y="4278313"/>
          <p14:tracePt t="25202" x="2489200" y="4210050"/>
          <p14:tracePt t="25219" x="2455863" y="4125913"/>
          <p14:tracePt t="25235" x="2413000" y="4016375"/>
          <p14:tracePt t="25252" x="2405063" y="3898900"/>
          <p14:tracePt t="25269" x="2405063" y="3754438"/>
          <p14:tracePt t="25287" x="2405063" y="3586163"/>
          <p14:tracePt t="25302" x="2405063" y="3433763"/>
          <p14:tracePt t="25319" x="2405063" y="3273425"/>
          <p14:tracePt t="25336" x="2379663" y="3206750"/>
          <p14:tracePt t="25352" x="2371725" y="3163888"/>
          <p14:tracePt t="25369" x="2362200" y="3148013"/>
          <p14:tracePt t="25386" x="2354263" y="3130550"/>
          <p14:tracePt t="25402" x="2336800" y="3097213"/>
          <p14:tracePt t="25419" x="2320925" y="3046413"/>
          <p14:tracePt t="25436" x="2320925" y="3021013"/>
          <p14:tracePt t="25453" x="2320925" y="2952750"/>
          <p14:tracePt t="25470" x="2320925" y="2886075"/>
          <p14:tracePt t="25486" x="2320925" y="2852738"/>
          <p14:tracePt t="25503" x="2320925" y="2827338"/>
          <p14:tracePt t="25519" x="2320925" y="2817813"/>
          <p14:tracePt t="25632" x="2328863" y="2843213"/>
          <p14:tracePt t="25640" x="2328863" y="2860675"/>
          <p14:tracePt t="25653" x="2336800" y="2876550"/>
          <p14:tracePt t="25656" x="2336800" y="2936875"/>
          <p14:tracePt t="25670" x="2354263" y="3003550"/>
          <p14:tracePt t="25686" x="2354263" y="3079750"/>
          <p14:tracePt t="25703" x="2354263" y="3206750"/>
          <p14:tracePt t="25720" x="2362200" y="3308350"/>
          <p14:tracePt t="25737" x="2362200" y="3400425"/>
          <p14:tracePt t="25753" x="2362200" y="3492500"/>
          <p14:tracePt t="25770" x="2362200" y="3603625"/>
          <p14:tracePt t="25787" x="2362200" y="3695700"/>
          <p14:tracePt t="25803" x="2362200" y="3787775"/>
          <p14:tracePt t="25820" x="2362200" y="3881438"/>
          <p14:tracePt t="25837" x="2362200" y="3948113"/>
          <p14:tracePt t="25854" x="2362200" y="4024313"/>
          <p14:tracePt t="25870" x="2362200" y="4092575"/>
          <p14:tracePt t="25887" x="2371725" y="4125913"/>
          <p14:tracePt t="25928" x="2420938" y="4362450"/>
          <p14:tracePt t="25936" x="2438400" y="4379913"/>
          <p14:tracePt t="25954" x="2438400" y="4403725"/>
          <p14:tracePt t="25954" x="2455863" y="4454525"/>
          <p14:tracePt t="25971" x="2463800" y="4489450"/>
          <p14:tracePt t="25987" x="2481263" y="4514850"/>
          <p14:tracePt t="26004" x="2481263" y="4540250"/>
          <p14:tracePt t="26021" x="2489200" y="4573588"/>
          <p14:tracePt t="26037" x="2489200" y="4598988"/>
          <p14:tracePt t="26054" x="2506663" y="4640263"/>
          <p14:tracePt t="26071" x="2506663" y="4691063"/>
          <p14:tracePt t="26087" x="2514600" y="4733925"/>
          <p14:tracePt t="26104" x="2522538" y="4759325"/>
          <p14:tracePt t="26121" x="2522538" y="4767263"/>
          <p14:tracePt t="26160" x="2522538" y="4775200"/>
          <p14:tracePt t="26168" x="2522538" y="4784725"/>
          <p14:tracePt t="26187" x="2522538" y="4792663"/>
          <p14:tracePt t="26188" x="2522538" y="4800600"/>
          <p14:tracePt t="26204" x="2522538" y="4810125"/>
          <p14:tracePt t="26221" x="2522538" y="4818063"/>
          <p14:tracePt t="26256" x="2522538" y="4826000"/>
          <p14:tracePt t="26256" x="2522538" y="4835525"/>
          <p14:tracePt t="26271" x="2522538" y="4851400"/>
          <p14:tracePt t="26288" x="2522538" y="4876800"/>
          <p14:tracePt t="26306" x="2522538" y="4894263"/>
          <p14:tracePt t="26321" x="2522538" y="4910138"/>
          <p14:tracePt t="26360" x="2522538" y="4927600"/>
          <p14:tracePt t="26376" x="2522538" y="4935538"/>
          <p14:tracePt t="26388" x="2522538" y="4953000"/>
          <p14:tracePt t="26392" x="2522538" y="4986338"/>
          <p14:tracePt t="26405" x="2522538" y="5003800"/>
          <p14:tracePt t="26422" x="2522538" y="5019675"/>
          <p14:tracePt t="26456" x="2522538" y="5029200"/>
          <p14:tracePt t="26457" x="2522538" y="5037138"/>
          <p14:tracePt t="26584" x="2514600" y="5037138"/>
          <p14:tracePt t="26600" x="2506663" y="5037138"/>
          <p14:tracePt t="26704" x="2497138" y="5037138"/>
          <p14:tracePt t="26720" x="2489200" y="5037138"/>
          <p14:tracePt t="26744" x="2481263" y="5037138"/>
          <p14:tracePt t="26752" x="2471738" y="5011738"/>
          <p14:tracePt t="26762" x="2471738" y="4986338"/>
          <p14:tracePt t="26762" x="2471738" y="4935538"/>
          <p14:tracePt t="26772" x="2471738" y="4851400"/>
          <p14:tracePt t="26789" x="2497138" y="4741863"/>
          <p14:tracePt t="26807" x="2540000" y="4624388"/>
          <p14:tracePt t="26823" x="2606675" y="4387850"/>
          <p14:tracePt t="26839" x="2649538" y="4151313"/>
          <p14:tracePt t="26856" x="2733675" y="3746500"/>
          <p14:tracePt t="26873" x="2767013" y="3527425"/>
          <p14:tracePt t="26889" x="2792413" y="3357563"/>
          <p14:tracePt t="26906" x="2792413" y="3248025"/>
          <p14:tracePt t="26923" x="2792413" y="3148013"/>
          <p14:tracePt t="26939" x="2792413" y="3113088"/>
          <p14:tracePt t="26956" x="2792413" y="3105150"/>
          <p14:tracePt t="27040" x="2784475" y="3130550"/>
          <p14:tracePt t="27048" x="2784475" y="3148013"/>
          <p14:tracePt t="27056" x="2784475" y="3181350"/>
          <p14:tracePt t="27057" x="2767013" y="3367088"/>
          <p14:tracePt t="27073" x="2767013" y="3552825"/>
          <p14:tracePt t="27090" x="2767013" y="3721100"/>
          <p14:tracePt t="27107" x="2776538" y="3873500"/>
          <p14:tracePt t="27123" x="2792413" y="3973513"/>
          <p14:tracePt t="27140" x="2792413" y="4067175"/>
          <p14:tracePt t="27157" x="2792413" y="4133850"/>
          <p14:tracePt t="27174" x="2784475" y="4184650"/>
          <p14:tracePt t="27190" x="2776538" y="4268788"/>
          <p14:tracePt t="27207" x="2759075" y="4337050"/>
          <p14:tracePt t="27223" x="2741613" y="4454525"/>
          <p14:tracePt t="27240" x="2717800" y="4530725"/>
          <p14:tracePt t="27257" x="2717800" y="4589463"/>
          <p14:tracePt t="27274" x="2692400" y="4640263"/>
          <p14:tracePt t="27290" x="2682875" y="4708525"/>
          <p14:tracePt t="27307" x="2657475" y="4767263"/>
          <p14:tracePt t="27325" x="2641600" y="4818063"/>
          <p14:tracePt t="27341" x="2616200" y="4876800"/>
          <p14:tracePt t="27357" x="2590800" y="4910138"/>
          <p14:tracePt t="27374" x="2573338" y="4945063"/>
          <p14:tracePt t="27390" x="2565400" y="4978400"/>
          <p14:tracePt t="27407" x="2565400" y="5037138"/>
          <p14:tracePt t="27424" x="2565400" y="5080000"/>
          <p14:tracePt t="27441" x="2565400" y="5105400"/>
          <p14:tracePt t="27457" x="2557463" y="5130800"/>
          <p14:tracePt t="27474" x="2557463" y="5156200"/>
          <p14:tracePt t="27491" x="2540000" y="5172075"/>
          <p14:tracePt t="27507" x="2540000" y="5180013"/>
          <p14:tracePt t="27524" x="2532063" y="5197475"/>
          <p14:tracePt t="27672" x="2532063" y="5205413"/>
          <p14:tracePt t="27696" x="2522538" y="5214938"/>
          <p14:tracePt t="27705" x="2514600" y="5214938"/>
          <p14:tracePt t="27712" x="2506663" y="5222875"/>
          <p14:tracePt t="27724" x="2481263" y="5222875"/>
          <p14:tracePt t="27730" x="2471738" y="5230813"/>
          <p14:tracePt t="27741" x="2455863" y="5230813"/>
          <p14:tracePt t="27758" x="2446338" y="5240338"/>
          <p14:tracePt t="27775" x="2438400" y="5240338"/>
          <p14:tracePt t="27791" x="2430463" y="5240338"/>
          <p14:tracePt t="27832" x="2420938" y="5240338"/>
          <p14:tracePt t="28072" x="2471738" y="5240338"/>
          <p14:tracePt t="28082" x="2540000" y="5240338"/>
          <p14:tracePt t="28092" x="2606675" y="5256213"/>
          <p14:tracePt t="28092" x="2741613" y="5281613"/>
          <p14:tracePt t="28109" x="2827338" y="5299075"/>
          <p14:tracePt t="28126" x="2852738" y="5316538"/>
          <p14:tracePt t="28142" x="2852738" y="5324475"/>
          <p14:tracePt t="28392" x="2860675" y="5324475"/>
          <p14:tracePt t="28400" x="2868613" y="5324475"/>
          <p14:tracePt t="28402" x="2886075" y="5324475"/>
          <p14:tracePt t="28410" x="2894013" y="5324475"/>
          <p14:tracePt t="28426" x="2901950" y="5316538"/>
          <p14:tracePt t="28464" x="2919413" y="5291138"/>
          <p14:tracePt t="28467" x="2927350" y="5256213"/>
          <p14:tracePt t="28476" x="2952750" y="5189538"/>
          <p14:tracePt t="28493" x="2987675" y="5138738"/>
          <p14:tracePt t="28510" x="3013075" y="5054600"/>
          <p14:tracePt t="28526" x="3038475" y="4970463"/>
          <p14:tracePt t="28543" x="3046413" y="4843463"/>
          <p14:tracePt t="28560" x="3046413" y="4700588"/>
          <p14:tracePt t="28577" x="3046413" y="4446588"/>
          <p14:tracePt t="28593" x="3046413" y="4303713"/>
          <p14:tracePt t="28610" x="3028950" y="4084638"/>
          <p14:tracePt t="28627" x="2995613" y="3889375"/>
          <p14:tracePt t="28643" x="2978150" y="3721100"/>
          <p14:tracePt t="28660" x="2978150" y="3594100"/>
          <p14:tracePt t="28677" x="2978150" y="3484563"/>
          <p14:tracePt t="28694" x="2978150" y="3332163"/>
          <p14:tracePt t="28710" x="2978150" y="3222625"/>
          <p14:tracePt t="28727" x="2978150" y="3130550"/>
          <p14:tracePt t="28744" x="2978150" y="3046413"/>
          <p14:tracePt t="28760" x="2987675" y="3003550"/>
          <p14:tracePt t="28777" x="2987675" y="2962275"/>
          <p14:tracePt t="28794" x="2987675" y="2936875"/>
          <p14:tracePt t="28944" x="2987675" y="2962275"/>
          <p14:tracePt t="28952" x="2995613" y="3011488"/>
          <p14:tracePt t="28960" x="3021013" y="3062288"/>
          <p14:tracePt t="28961" x="3021013" y="3155950"/>
          <p14:tracePt t="28978" x="3038475" y="3290888"/>
          <p14:tracePt t="28994" x="3038475" y="3417888"/>
          <p14:tracePt t="29011" x="3038475" y="3527425"/>
          <p14:tracePt t="29028" x="3028950" y="3619500"/>
          <p14:tracePt t="29044" x="3021013" y="3729038"/>
          <p14:tracePt t="29061" x="3003550" y="3813175"/>
          <p14:tracePt t="29078" x="2995613" y="3924300"/>
          <p14:tracePt t="29094" x="2995613" y="4016375"/>
          <p14:tracePt t="29111" x="2995613" y="4143375"/>
          <p14:tracePt t="29128" x="2995613" y="4219575"/>
          <p14:tracePt t="29145" x="2995613" y="4286250"/>
          <p14:tracePt t="29161" x="2995613" y="4337050"/>
          <p14:tracePt t="29178" x="2995613" y="4395788"/>
          <p14:tracePt t="29195" x="2995613" y="4446588"/>
          <p14:tracePt t="29211" x="2995613" y="4497388"/>
          <p14:tracePt t="29228" x="2995613" y="4581525"/>
          <p14:tracePt t="29245" x="2995613" y="4657725"/>
          <p14:tracePt t="29262" x="2995613" y="4741863"/>
          <p14:tracePt t="29278" x="2995613" y="4810125"/>
          <p14:tracePt t="29295" x="2995613" y="4876800"/>
          <p14:tracePt t="29312" x="2995613" y="4910138"/>
          <p14:tracePt t="29328" x="2995613" y="4945063"/>
          <p14:tracePt t="29346" x="2995613" y="4978400"/>
          <p14:tracePt t="29362" x="2995613" y="5003800"/>
          <p14:tracePt t="29380" x="2995613" y="5045075"/>
          <p14:tracePt t="29396" x="3003550" y="5080000"/>
          <p14:tracePt t="29413" x="3003550" y="5121275"/>
          <p14:tracePt t="29430" x="3003550" y="5138738"/>
          <p14:tracePt t="29447" x="3003550" y="5180013"/>
          <p14:tracePt t="29463" x="3003550" y="5205413"/>
          <p14:tracePt t="29480" x="3003550" y="5230813"/>
          <p14:tracePt t="29496" x="3003550" y="5248275"/>
          <p14:tracePt t="29513" x="3003550" y="5256213"/>
          <p14:tracePt t="29530" x="3003550" y="5265738"/>
          <p14:tracePt t="29546" x="3003550" y="5273675"/>
          <p14:tracePt t="29585" x="3003550" y="5281613"/>
          <p14:tracePt t="29597" x="3013075" y="5281613"/>
          <p14:tracePt t="29721" x="3054350" y="5281613"/>
          <p14:tracePt t="29729" x="3071813" y="5281613"/>
          <p14:tracePt t="29730" x="3130550" y="5281613"/>
          <p14:tracePt t="29747" x="3197225" y="5299075"/>
          <p14:tracePt t="29764" x="3308350" y="5307013"/>
          <p14:tracePt t="29780" x="3382963" y="5324475"/>
          <p14:tracePt t="29797" x="3451225" y="5332413"/>
          <p14:tracePt t="29814" x="3494088" y="5340350"/>
          <p14:tracePt t="30393" x="3494088" y="5332413"/>
          <p14:tracePt t="30417" x="3494088" y="5316538"/>
          <p14:tracePt t="30425" x="3494088" y="5256213"/>
          <p14:tracePt t="30433" x="3494088" y="5222875"/>
          <p14:tracePt t="30449" x="3494088" y="5138738"/>
          <p14:tracePt t="30449" x="3494088" y="5045075"/>
          <p14:tracePt t="30465" x="3484563" y="4970463"/>
          <p14:tracePt t="30482" x="3459163" y="4860925"/>
          <p14:tracePt t="30499" x="3443288" y="4741863"/>
          <p14:tracePt t="30516" x="3433763" y="4632325"/>
          <p14:tracePt t="30532" x="3417888" y="4514850"/>
          <p14:tracePt t="30549" x="3408363" y="4421188"/>
          <p14:tracePt t="30566" x="3408363" y="4329113"/>
          <p14:tracePt t="30582" x="3408363" y="4202113"/>
          <p14:tracePt t="30599" x="3408363" y="4125913"/>
          <p14:tracePt t="30616" x="3408363" y="3983038"/>
          <p14:tracePt t="30633" x="3408363" y="3889375"/>
          <p14:tracePt t="30649" x="3408363" y="3805238"/>
          <p14:tracePt t="30666" x="3408363" y="3729038"/>
          <p14:tracePt t="30683" x="3425825" y="3644900"/>
          <p14:tracePt t="30699" x="3443288" y="3578225"/>
          <p14:tracePt t="30716" x="3468688" y="3492500"/>
          <p14:tracePt t="30733" x="3502025" y="3417888"/>
          <p14:tracePt t="30749" x="3543300" y="3332163"/>
          <p14:tracePt t="30766" x="3560763" y="3248025"/>
          <p14:tracePt t="30783" x="3586163" y="3197225"/>
          <p14:tracePt t="30799" x="3611563" y="3138488"/>
          <p14:tracePt t="30816" x="3629025" y="3087688"/>
          <p14:tracePt t="30833" x="3636963" y="3046413"/>
          <p14:tracePt t="30849" x="3636963" y="3021013"/>
          <p14:tracePt t="30866" x="3644900" y="2995613"/>
          <p14:tracePt t="30884" x="3654425" y="2970213"/>
          <p14:tracePt t="30900" x="3654425" y="2952750"/>
          <p14:tracePt t="30916" x="3654425" y="2944813"/>
          <p14:tracePt t="31025" x="3654425" y="2962275"/>
          <p14:tracePt t="31032" x="3654425" y="2995613"/>
          <p14:tracePt t="31041" x="3654425" y="3046413"/>
          <p14:tracePt t="31048" x="3654425" y="3087688"/>
          <p14:tracePt t="31050" x="3654425" y="3197225"/>
          <p14:tracePt t="31067" x="3654425" y="3324225"/>
          <p14:tracePt t="31084" x="3654425" y="3492500"/>
          <p14:tracePt t="31100" x="3654425" y="3619500"/>
          <p14:tracePt t="31117" x="3654425" y="3771900"/>
          <p14:tracePt t="31134" x="3654425" y="3881438"/>
          <p14:tracePt t="31150" x="3654425" y="3973513"/>
          <p14:tracePt t="31167" x="3654425" y="4067175"/>
          <p14:tracePt t="31184" x="3654425" y="4133850"/>
          <p14:tracePt t="31200" x="3654425" y="4252913"/>
          <p14:tracePt t="31217" x="3654425" y="4329113"/>
          <p14:tracePt t="31234" x="3654425" y="4421188"/>
          <p14:tracePt t="31250" x="3654425" y="4497388"/>
          <p14:tracePt t="31267" x="3654425" y="4606925"/>
          <p14:tracePt t="31284" x="3654425" y="4691063"/>
          <p14:tracePt t="31301" x="3654425" y="4759325"/>
          <p14:tracePt t="31317" x="3654425" y="4810125"/>
          <p14:tracePt t="31334" x="3654425" y="4851400"/>
          <p14:tracePt t="31351" x="3654425" y="4876800"/>
          <p14:tracePt t="31367" x="3654425" y="4894263"/>
          <p14:tracePt t="31367" x="3654425" y="4919663"/>
          <p14:tracePt t="31401" x="3654425" y="4953000"/>
          <p14:tracePt t="31401" x="3654425" y="4995863"/>
          <p14:tracePt t="31418" x="3654425" y="5045075"/>
          <p14:tracePt t="31434" x="3654425" y="5113338"/>
          <p14:tracePt t="31451" x="3654425" y="5156200"/>
          <p14:tracePt t="31468" x="3654425" y="5197475"/>
          <p14:tracePt t="31484" x="3654425" y="5222875"/>
          <p14:tracePt t="31501" x="3654425" y="5265738"/>
          <p14:tracePt t="31518" x="3654425" y="5299075"/>
          <p14:tracePt t="31535" x="3654425" y="5324475"/>
          <p14:tracePt t="31551" x="3654425" y="5340350"/>
          <p14:tracePt t="31568" x="3654425" y="5349875"/>
          <p14:tracePt t="31633" x="3670300" y="5349875"/>
          <p14:tracePt t="31649" x="3670300" y="5357813"/>
          <p14:tracePt t="31657" x="3678238" y="5357813"/>
          <p14:tracePt t="31665" x="3678238" y="5365750"/>
          <p14:tracePt t="31689" x="3687763" y="5365750"/>
          <p14:tracePt t="31697" x="3687763" y="5375275"/>
          <p14:tracePt t="31777" x="3687763" y="5383213"/>
          <p14:tracePt t="32073" x="3670300" y="5365750"/>
          <p14:tracePt t="32081" x="3670300" y="5332413"/>
          <p14:tracePt t="32085" x="3678238" y="5281613"/>
          <p14:tracePt t="32103" x="3703638" y="5230813"/>
          <p14:tracePt t="32103" x="3754438" y="5087938"/>
          <p14:tracePt t="32119" x="3797300" y="4970463"/>
          <p14:tracePt t="32136" x="3814763" y="4716463"/>
          <p14:tracePt t="32153" x="3814763" y="4589463"/>
          <p14:tracePt t="32169" x="3814763" y="4421188"/>
          <p14:tracePt t="32186" x="3814763" y="4268788"/>
          <p14:tracePt t="32203" x="3838575" y="4133850"/>
          <p14:tracePt t="32220" x="3848100" y="4041775"/>
          <p14:tracePt t="32237" x="3889375" y="3940175"/>
          <p14:tracePt t="32253" x="3932238" y="3813175"/>
          <p14:tracePt t="32270" x="3965575" y="3695700"/>
          <p14:tracePt t="32287" x="4024313" y="3535363"/>
          <p14:tracePt t="32303" x="4092575" y="3451225"/>
          <p14:tracePt t="32320" x="4143375" y="3375025"/>
          <p14:tracePt t="32336" x="4184650" y="3298825"/>
          <p14:tracePt t="32353" x="4194175" y="3248025"/>
          <p14:tracePt t="32370" x="4202113" y="3232150"/>
          <p14:tracePt t="32388" x="4202113" y="3189288"/>
          <p14:tracePt t="32403" x="4202113" y="3163888"/>
          <p14:tracePt t="32420" x="4202113" y="3122613"/>
          <p14:tracePt t="32437" x="4202113" y="3105150"/>
          <p14:tracePt t="32453" x="4202113" y="3087688"/>
          <p14:tracePt t="32470" x="4210050" y="3071813"/>
          <p14:tracePt t="32487" x="4210050" y="3046413"/>
          <p14:tracePt t="32503" x="4227513" y="3036888"/>
          <p14:tracePt t="32560" x="4219575" y="3062288"/>
          <p14:tracePt t="32569" x="4210050" y="3113088"/>
          <p14:tracePt t="32576" x="4202113" y="3148013"/>
          <p14:tracePt t="32584" x="4184650" y="3206750"/>
          <p14:tracePt t="32592" x="4159250" y="3308350"/>
          <p14:tracePt t="32604" x="4133850" y="3459163"/>
          <p14:tracePt t="32620" x="4092575" y="3578225"/>
          <p14:tracePt t="32637" x="4067175" y="3687763"/>
          <p14:tracePt t="32654" x="4041775" y="3805238"/>
          <p14:tracePt t="32671" x="4033838" y="3914775"/>
          <p14:tracePt t="32687" x="4008438" y="4016375"/>
          <p14:tracePt t="32704" x="3983038" y="4159250"/>
          <p14:tracePt t="32721" x="3975100" y="4252913"/>
          <p14:tracePt t="32737" x="3965575" y="4319588"/>
          <p14:tracePt t="32754" x="3949700" y="4387850"/>
          <p14:tracePt t="32771" x="3949700" y="4446588"/>
          <p14:tracePt t="32787" x="3949700" y="4497388"/>
          <p14:tracePt t="32804" x="3949700" y="4564063"/>
          <p14:tracePt t="32821" x="3949700" y="4589463"/>
          <p14:tracePt t="32838" x="3949700" y="4657725"/>
          <p14:tracePt t="32854" x="3965575" y="4724400"/>
          <p14:tracePt t="32871" x="3965575" y="4792663"/>
          <p14:tracePt t="32888" x="3965575" y="4868863"/>
          <p14:tracePt t="32888" x="3965575" y="4902200"/>
          <p14:tracePt t="32905" x="3965575" y="4945063"/>
          <p14:tracePt t="32921" x="3965575" y="4995863"/>
          <p14:tracePt t="32938" x="3965575" y="5037138"/>
          <p14:tracePt t="32955" x="3965575" y="5087938"/>
          <p14:tracePt t="32971" x="3975100" y="5121275"/>
          <p14:tracePt t="32988" x="3983038" y="5164138"/>
          <p14:tracePt t="33080" x="3983038" y="5172075"/>
          <p14:tracePt t="33176" x="3983038" y="5164138"/>
          <p14:tracePt t="33184" x="3983038" y="5146675"/>
          <p14:tracePt t="33192" x="3983038" y="5138738"/>
          <p14:tracePt t="33209" x="3983038" y="5121275"/>
          <p14:tracePt t="33222" x="3983038" y="5105400"/>
          <p14:tracePt t="33222" x="3990975" y="5070475"/>
          <p14:tracePt t="33239" x="4008438" y="5037138"/>
          <p14:tracePt t="33255" x="4033838" y="4919663"/>
          <p14:tracePt t="33272" x="4059238" y="4598988"/>
          <p14:tracePt t="33289" x="4059238" y="4387850"/>
          <p14:tracePt t="33305" x="4092575" y="4219575"/>
          <p14:tracePt t="33322" x="4117975" y="4108450"/>
          <p14:tracePt t="33339" x="4168775" y="3983038"/>
          <p14:tracePt t="33356" x="4210050" y="3848100"/>
          <p14:tracePt t="33372" x="4227513" y="3729038"/>
          <p14:tracePt t="33389" x="4227513" y="3586163"/>
          <p14:tracePt t="33408" x="4227513" y="3476625"/>
          <p14:tracePt t="33422" x="4252913" y="3375025"/>
          <p14:tracePt t="33439" x="4270375" y="3308350"/>
          <p14:tracePt t="33456" x="4294188" y="3232150"/>
          <p14:tracePt t="33472" x="4311650" y="3189288"/>
          <p14:tracePt t="33489" x="4337050" y="3113088"/>
          <p14:tracePt t="33506" x="4362450" y="3028950"/>
          <p14:tracePt t="33522" x="4395788" y="2962275"/>
          <p14:tracePt t="33539" x="4405313" y="2919413"/>
          <p14:tracePt t="33556" x="4405313" y="2911475"/>
          <p14:tracePt t="33592" x="4405313" y="2936875"/>
          <p14:tracePt t="33600" x="4438650" y="3003550"/>
          <p14:tracePt t="33606" x="4479925" y="3181350"/>
          <p14:tracePt t="33623" x="4505325" y="3392488"/>
          <p14:tracePt t="33639" x="4556125" y="3627438"/>
          <p14:tracePt t="33656" x="4591050" y="4033838"/>
          <p14:tracePt t="33673" x="4591050" y="4319588"/>
          <p14:tracePt t="33690" x="4548188" y="4540250"/>
          <p14:tracePt t="33706" x="4522788" y="4691063"/>
          <p14:tracePt t="33723" x="4464050" y="4835525"/>
          <p14:tracePt t="33740" x="4438650" y="4843463"/>
          <p14:tracePt t="33785" x="4438650" y="4835525"/>
          <p14:tracePt t="33792" x="4438650" y="4784725"/>
          <p14:tracePt t="33794" x="4438650" y="4724400"/>
          <p14:tracePt t="33806" x="4489450" y="4548188"/>
          <p14:tracePt t="33823" x="4614863" y="4319588"/>
          <p14:tracePt t="33840" x="4775200" y="4024313"/>
          <p14:tracePt t="33857" x="4826000" y="3898900"/>
          <p14:tracePt t="33874" x="4851400" y="3787775"/>
          <p14:tracePt t="33890" x="4851400" y="3678238"/>
          <p14:tracePt t="33907" x="4851400" y="3611563"/>
          <p14:tracePt t="33924" x="4826000" y="3543300"/>
          <p14:tracePt t="33940" x="4810125" y="3484563"/>
          <p14:tracePt t="33957" x="4800600" y="3476625"/>
          <p14:tracePt t="33973" x="4800600" y="3468688"/>
          <p14:tracePt t="34040" x="4800600" y="3476625"/>
          <p14:tracePt t="34048" x="4800600" y="3527425"/>
          <p14:tracePt t="34053" x="4826000" y="3594100"/>
          <p14:tracePt t="34057" x="4860925" y="3746500"/>
          <p14:tracePt t="34074" x="4860925" y="3940175"/>
          <p14:tracePt t="34091" x="4860925" y="4151313"/>
          <p14:tracePt t="34107" x="4835525" y="4344988"/>
          <p14:tracePt t="34124" x="4826000" y="4530725"/>
          <p14:tracePt t="34140" x="4810125" y="4665663"/>
          <p14:tracePt t="34157" x="4810125" y="4741863"/>
          <p14:tracePt t="34174" x="4784725" y="4810125"/>
          <p14:tracePt t="34191" x="4784725" y="4851400"/>
          <p14:tracePt t="34207" x="4784725" y="4860925"/>
          <p14:tracePt t="34376" x="4784725" y="4868863"/>
          <p14:tracePt t="34384" x="4784725" y="4894263"/>
          <p14:tracePt t="34408" x="4784725" y="4986338"/>
          <p14:tracePt t="34417" x="4784725" y="5019675"/>
          <p14:tracePt t="34424" x="4784725" y="5054600"/>
          <p14:tracePt t="34432" x="4784725" y="5130800"/>
          <p14:tracePt t="34442" x="4775200" y="5197475"/>
          <p14:tracePt t="34458" x="4767263" y="5240338"/>
          <p14:tracePt t="34475" x="4741863" y="5265738"/>
          <p14:tracePt t="34491" x="4716463" y="5281613"/>
          <p14:tracePt t="34508" x="4683125" y="5291138"/>
          <p14:tracePt t="34525" x="4640263" y="5291138"/>
          <p14:tracePt t="34542" x="4591050" y="5316538"/>
          <p14:tracePt t="34558" x="4505325" y="5324475"/>
          <p14:tracePt t="34575" x="4454525" y="5349875"/>
          <p14:tracePt t="34592" x="4379913" y="5357813"/>
          <p14:tracePt t="34760" x="4387850" y="5357813"/>
          <p14:tracePt t="34768" x="4395788" y="5357813"/>
          <p14:tracePt t="34776" x="4413250" y="5357813"/>
          <p14:tracePt t="34784" x="4497388" y="5357813"/>
          <p14:tracePt t="34792" x="4665663" y="5357813"/>
          <p14:tracePt t="34809" x="4733925" y="5357813"/>
          <p14:tracePt t="34826" x="4800600" y="5357813"/>
          <p14:tracePt t="34842" x="4835525" y="5357813"/>
          <p14:tracePt t="34859" x="4851400" y="5357813"/>
          <p14:tracePt t="34876" x="4876800" y="5357813"/>
          <p14:tracePt t="34892" x="4894263" y="5357813"/>
          <p14:tracePt t="34909" x="4910138" y="5357813"/>
          <p14:tracePt t="34926" x="4935538" y="5357813"/>
          <p14:tracePt t="34944" x="4960938" y="5357813"/>
          <p14:tracePt t="34959" x="4970463" y="5349875"/>
          <p14:tracePt t="34976" x="4995863" y="5340350"/>
          <p14:tracePt t="34993" x="5011738" y="5332413"/>
          <p14:tracePt t="35009" x="5046663" y="5332413"/>
          <p14:tracePt t="35048" x="5054600" y="5332413"/>
          <p14:tracePt t="35104" x="5062538" y="5332413"/>
          <p14:tracePt t="35112" x="5070475" y="5324475"/>
          <p14:tracePt t="35128" x="5070475" y="5316538"/>
          <p14:tracePt t="35144" x="5080000" y="5316538"/>
          <p14:tracePt t="35208" x="5080000" y="5307013"/>
          <p14:tracePt t="35217" x="5080000" y="5281613"/>
          <p14:tracePt t="35217" x="5087938" y="5240338"/>
          <p14:tracePt t="35227" x="5105400" y="5146675"/>
          <p14:tracePt t="35243" x="5146675" y="5003800"/>
          <p14:tracePt t="35260" x="5172075" y="4851400"/>
          <p14:tracePt t="35276" x="5214938" y="4716463"/>
          <p14:tracePt t="35293" x="5265738" y="4589463"/>
          <p14:tracePt t="35310" x="5341938" y="4387850"/>
          <p14:tracePt t="35327" x="5391150" y="4194175"/>
          <p14:tracePt t="35344" x="5426075" y="3983038"/>
          <p14:tracePt t="35360" x="5426075" y="3703638"/>
          <p14:tracePt t="35377" x="5426075" y="3560763"/>
          <p14:tracePt t="35393" x="5426075" y="3459163"/>
          <p14:tracePt t="35411" x="5426075" y="3392488"/>
          <p14:tracePt t="35428" x="5426075" y="3298825"/>
          <p14:tracePt t="35444" x="5426075" y="3222625"/>
          <p14:tracePt t="35460" x="5434013" y="3189288"/>
          <p14:tracePt t="35477" x="5434013" y="3130550"/>
          <p14:tracePt t="35494" x="5434013" y="3105150"/>
          <p14:tracePt t="35510" x="5434013" y="3071813"/>
          <p14:tracePt t="35527" x="5416550" y="3062288"/>
          <p14:tracePt t="35544" x="5416550" y="3054350"/>
          <p14:tracePt t="35648" x="5408613" y="3054350"/>
          <p14:tracePt t="35656" x="5400675" y="3079750"/>
          <p14:tracePt t="35667" x="5400675" y="3087688"/>
          <p14:tracePt t="35667" x="5400675" y="3122613"/>
          <p14:tracePt t="35677" x="5400675" y="3273425"/>
          <p14:tracePt t="35694" x="5400675" y="3400425"/>
          <p14:tracePt t="35711" x="5375275" y="3552825"/>
          <p14:tracePt t="35728" x="5375275" y="3873500"/>
          <p14:tracePt t="35744" x="5375275" y="4041775"/>
          <p14:tracePt t="35761" x="5383213" y="4184650"/>
          <p14:tracePt t="35778" x="5383213" y="4268788"/>
          <p14:tracePt t="35795" x="5383213" y="4379913"/>
          <p14:tracePt t="35811" x="5383213" y="4505325"/>
          <p14:tracePt t="35828" x="5383213" y="4632325"/>
          <p14:tracePt t="35845" x="5375275" y="4759325"/>
          <p14:tracePt t="35861" x="5357813" y="4894263"/>
          <p14:tracePt t="35878" x="5357813" y="4986338"/>
          <p14:tracePt t="35895" x="5357813" y="5070475"/>
          <p14:tracePt t="35911" x="5367338" y="5146675"/>
          <p14:tracePt t="35928" x="5367338" y="5172075"/>
          <p14:tracePt t="35946" x="5367338" y="5189538"/>
          <p14:tracePt t="35962" x="5367338" y="5197475"/>
          <p14:tracePt t="35979" x="5367338" y="5205413"/>
          <p14:tracePt t="36360" x="5367338" y="5164138"/>
          <p14:tracePt t="36369" x="5367338" y="5087938"/>
          <p14:tracePt t="36369" x="5367338" y="4960938"/>
          <p14:tracePt t="36379" x="5367338" y="4691063"/>
          <p14:tracePt t="36396" x="5357813" y="4319588"/>
          <p14:tracePt t="36413" x="5281613" y="3924300"/>
          <p14:tracePt t="36429" x="5146675" y="3543300"/>
          <p14:tracePt t="36447" x="5095875" y="3324225"/>
          <p14:tracePt t="36463" x="5087938" y="3189288"/>
          <p14:tracePt t="36479" x="5062538" y="3097213"/>
          <p14:tracePt t="36496" x="5062538" y="3071813"/>
          <p14:tracePt t="36552" x="5062538" y="3079750"/>
          <p14:tracePt t="36560" x="5062538" y="3105150"/>
          <p14:tracePt t="36569" x="5062538" y="3138488"/>
          <p14:tracePt t="36579" x="5062538" y="3189288"/>
          <p14:tracePt t="36580" x="5080000" y="3282950"/>
          <p14:tracePt t="36596" x="5087938" y="3392488"/>
          <p14:tracePt t="36613" x="5121275" y="3509963"/>
          <p14:tracePt t="36630" x="5130800" y="3619500"/>
          <p14:tracePt t="36647" x="5156200" y="3797300"/>
          <p14:tracePt t="36663" x="5172075" y="3990975"/>
          <p14:tracePt t="36663" x="5172075" y="4092575"/>
          <p14:tracePt t="36680" x="5172075" y="4260850"/>
          <p14:tracePt t="36697" x="5172075" y="4370388"/>
          <p14:tracePt t="36713" x="5172075" y="4454525"/>
          <p14:tracePt t="36730" x="5172075" y="4505325"/>
          <p14:tracePt t="36747" x="5172075" y="4514850"/>
          <p14:tracePt t="36920" x="5172075" y="4522788"/>
          <p14:tracePt t="36928" x="5172075" y="4540250"/>
          <p14:tracePt t="36936" x="5172075" y="4606925"/>
          <p14:tracePt t="36947" x="5172075" y="4665663"/>
          <p14:tracePt t="36952" x="5172075" y="4800600"/>
          <p14:tracePt t="36965" x="5172075" y="4945063"/>
          <p14:tracePt t="36981" x="5172075" y="5070475"/>
          <p14:tracePt t="36997" x="5146675" y="5130800"/>
          <p14:tracePt t="37014" x="5138738" y="5156200"/>
          <p14:tracePt t="37031" x="5130800" y="5172075"/>
          <p14:tracePt t="37047" x="5121275" y="5172075"/>
          <p14:tracePt t="37096" x="5121275" y="5180013"/>
          <p14:tracePt t="37104" x="5121275" y="5189538"/>
          <p14:tracePt t="37114" x="5121275" y="5197475"/>
          <p14:tracePt t="37114" x="5121275" y="5205413"/>
          <p14:tracePt t="37120" x="5113338" y="5214938"/>
          <p14:tracePt t="37131" x="5113338" y="5230813"/>
          <p14:tracePt t="37148" x="5105400" y="5240338"/>
          <p14:tracePt t="37165" x="5087938" y="5265738"/>
          <p14:tracePt t="37181" x="5062538" y="5307013"/>
          <p14:tracePt t="37198" x="5046663" y="5349875"/>
          <p14:tracePt t="37215" x="5011738" y="5391150"/>
          <p14:tracePt t="37231" x="4970463" y="5426075"/>
          <p14:tracePt t="37248" x="4960938" y="5434013"/>
          <p14:tracePt t="37265" x="4953000" y="5434013"/>
          <p14:tracePt t="37281" x="4935538" y="5441950"/>
          <p14:tracePt t="37328" x="4927600" y="5441950"/>
          <p14:tracePt t="37344" x="4919663" y="5441950"/>
          <p14:tracePt t="37440" x="4927600" y="5441950"/>
          <p14:tracePt t="37456" x="4935538" y="5441950"/>
          <p14:tracePt t="37464" x="4945063" y="5441950"/>
          <p14:tracePt t="37480" x="4953000" y="5441950"/>
          <p14:tracePt t="37488" x="4960938" y="5441950"/>
          <p14:tracePt t="37496" x="4986338" y="5426075"/>
          <p14:tracePt t="37515" x="5003800" y="5408613"/>
          <p14:tracePt t="37515" x="5046663" y="5391150"/>
          <p14:tracePt t="37532" x="5105400" y="5357813"/>
          <p14:tracePt t="37549" x="5156200" y="5332413"/>
          <p14:tracePt t="37565" x="5189538" y="5324475"/>
          <p14:tracePt t="37582" x="5207000" y="5324475"/>
          <p14:tracePt t="37784" x="5214938" y="5324475"/>
          <p14:tracePt t="37792" x="5214938" y="5281613"/>
          <p14:tracePt t="37800" x="5207000" y="5240338"/>
          <p14:tracePt t="37800" x="5197475" y="5146675"/>
          <p14:tracePt t="37816" x="5181600" y="4910138"/>
          <p14:tracePt t="37833" x="5181600" y="4665663"/>
          <p14:tracePt t="37849" x="5181600" y="4370388"/>
          <p14:tracePt t="37866" x="5181600" y="3965575"/>
          <p14:tracePt t="37883" x="5164138" y="3568700"/>
          <p14:tracePt t="37899" x="5080000" y="3214688"/>
          <p14:tracePt t="37916" x="5062538" y="3003550"/>
          <p14:tracePt t="37933" x="5062538" y="2919413"/>
          <p14:tracePt t="37949" x="5062538" y="2868613"/>
          <p14:tracePt t="37966" x="5062538" y="2827338"/>
          <p14:tracePt t="37984" x="5054600" y="2817813"/>
          <p14:tracePt t="38114" x="5054600" y="2835275"/>
          <p14:tracePt t="38128" x="5054600" y="2860675"/>
          <p14:tracePt t="38136" x="5054600" y="2894013"/>
          <p14:tracePt t="38150" x="5054600" y="2927350"/>
          <p14:tracePt t="38152" x="5054600" y="2978150"/>
          <p14:tracePt t="38167" x="5054600" y="3079750"/>
          <p14:tracePt t="38184" x="5054600" y="3316288"/>
          <p14:tracePt t="38200" x="5037138" y="3509963"/>
          <p14:tracePt t="38217" x="4995863" y="3687763"/>
          <p14:tracePt t="38234" x="4960938" y="3856038"/>
          <p14:tracePt t="38250" x="4953000" y="3990975"/>
          <p14:tracePt t="38267" x="4935538" y="4100513"/>
          <p14:tracePt t="38284" x="4910138" y="4219575"/>
          <p14:tracePt t="38300" x="4902200" y="4286250"/>
          <p14:tracePt t="38317" x="4894263" y="4354513"/>
          <p14:tracePt t="38334" x="4894263" y="4403725"/>
          <p14:tracePt t="38350" x="4894263" y="4446588"/>
          <p14:tracePt t="38367" x="4894263" y="4489450"/>
          <p14:tracePt t="38367" x="4894263" y="4497388"/>
          <p14:tracePt t="38384" x="4894263" y="4514850"/>
          <p14:tracePt t="38401" x="4894263" y="4540250"/>
          <p14:tracePt t="38417" x="4894263" y="4564063"/>
          <p14:tracePt t="38434" x="4894263" y="4589463"/>
          <p14:tracePt t="38451" x="4894263" y="4614863"/>
          <p14:tracePt t="38467" x="4894263" y="4649788"/>
          <p14:tracePt t="38485" x="4894263" y="4675188"/>
          <p14:tracePt t="38501" x="4894263" y="4741863"/>
          <p14:tracePt t="38517" x="4894263" y="4810125"/>
          <p14:tracePt t="38534" x="4894263" y="4851400"/>
          <p14:tracePt t="38551" x="4894263" y="4876800"/>
          <p14:tracePt t="38568" x="4894263" y="4919663"/>
          <p14:tracePt t="38585" x="4902200" y="4945063"/>
          <p14:tracePt t="38601" x="4910138" y="4970463"/>
          <p14:tracePt t="38618" x="4919663" y="5003800"/>
          <p14:tracePt t="38634" x="4919663" y="5019675"/>
          <p14:tracePt t="38651" x="4927600" y="5045075"/>
          <p14:tracePt t="38668" x="4927600" y="5054600"/>
          <p14:tracePt t="38684" x="4953000" y="5095875"/>
          <p14:tracePt t="38701" x="4970463" y="5113338"/>
          <p14:tracePt t="38718" x="4978400" y="5146675"/>
          <p14:tracePt t="38735" x="4995863" y="5172075"/>
          <p14:tracePt t="38752" x="5003800" y="5189538"/>
          <p14:tracePt t="38768" x="5003800" y="5197475"/>
          <p14:tracePt t="38785" x="5003800" y="5205413"/>
          <p14:tracePt t="38864" x="5011738" y="5205413"/>
          <p14:tracePt t="38888" x="5021263" y="5205413"/>
          <p14:tracePt t="38904" x="5029200" y="5205413"/>
          <p14:tracePt t="38912" x="5029200" y="5214938"/>
          <p14:tracePt t="38920" x="5029200" y="5222875"/>
          <p14:tracePt t="38935" x="5029200" y="5230813"/>
          <p14:tracePt t="38935" x="5003800" y="5256213"/>
          <p14:tracePt t="38952" x="4995863" y="5273675"/>
          <p14:tracePt t="38968" x="4986338" y="5273675"/>
          <p14:tracePt t="38986" x="4986338" y="5281613"/>
          <p14:tracePt t="39032" x="4986338" y="5291138"/>
          <p14:tracePt t="39224" x="4995863" y="5291138"/>
          <p14:tracePt t="39232" x="5003800" y="5291138"/>
          <p14:tracePt t="39232" x="5046663" y="5291138"/>
          <p14:tracePt t="39256" x="5080000" y="5291138"/>
          <p14:tracePt t="39265" x="5113338" y="5291138"/>
          <p14:tracePt t="39272" x="5146675" y="5291138"/>
          <p14:tracePt t="39280" x="5172075" y="5291138"/>
          <p14:tracePt t="39286" x="5230813" y="5299075"/>
          <p14:tracePt t="39303" x="5256213" y="5299075"/>
          <p14:tracePt t="39320" x="5281613" y="5299075"/>
          <p14:tracePt t="39336" x="5299075" y="5299075"/>
          <p14:tracePt t="39720" x="5307013" y="5299075"/>
          <p14:tracePt t="39728" x="5316538" y="5299075"/>
          <p14:tracePt t="39732" x="5332413" y="5299075"/>
          <p14:tracePt t="39737" x="5408613" y="5299075"/>
          <p14:tracePt t="39754" x="5502275" y="5299075"/>
          <p14:tracePt t="39770" x="5586413" y="5299075"/>
          <p14:tracePt t="39787" x="5627688" y="5299075"/>
          <p14:tracePt t="39804" x="5662613" y="5299075"/>
          <p14:tracePt t="39820" x="5711825" y="5265738"/>
          <p14:tracePt t="39837" x="5762625" y="5230813"/>
          <p14:tracePt t="39854" x="5830888" y="5197475"/>
          <p14:tracePt t="39871" x="5856288" y="5156200"/>
          <p14:tracePt t="39888" x="5872163" y="5113338"/>
          <p14:tracePt t="39904" x="5881688" y="5080000"/>
          <p14:tracePt t="39921" x="5897563" y="5019675"/>
          <p14:tracePt t="39937" x="5915025" y="4953000"/>
          <p14:tracePt t="39954" x="5932488" y="4876800"/>
          <p14:tracePt t="39971" x="5940425" y="4759325"/>
          <p14:tracePt t="39987" x="5957888" y="4649788"/>
          <p14:tracePt t="40006" x="5957888" y="4540250"/>
          <p14:tracePt t="40021" x="5957888" y="4413250"/>
          <p14:tracePt t="40038" x="5948363" y="4278313"/>
          <p14:tracePt t="40054" x="5922963" y="4125913"/>
          <p14:tracePt t="40071" x="5846763" y="3838575"/>
          <p14:tracePt t="40088" x="5846763" y="3687763"/>
          <p14:tracePt t="40105" x="5846763" y="3560763"/>
          <p14:tracePt t="40121" x="5846763" y="3468688"/>
          <p14:tracePt t="40138" x="5846763" y="3357563"/>
          <p14:tracePt t="40155" x="5846763" y="3189288"/>
          <p14:tracePt t="40171" x="5846763" y="3046413"/>
          <p14:tracePt t="40188" x="5830888" y="2868613"/>
          <p14:tracePt t="40205" x="5830888" y="2776538"/>
          <p14:tracePt t="40222" x="5830888" y="2741613"/>
          <p14:tracePt t="40376" x="5846763" y="2741613"/>
          <p14:tracePt t="40400" x="5856288" y="2751138"/>
          <p14:tracePt t="40412" x="5864225" y="2759075"/>
          <p14:tracePt t="40412" x="5872163" y="2801938"/>
          <p14:tracePt t="40422" x="5872163" y="2886075"/>
          <p14:tracePt t="40439" x="5872163" y="3011488"/>
          <p14:tracePt t="40456" x="5838825" y="3189288"/>
          <p14:tracePt t="40472" x="5830888" y="3308350"/>
          <p14:tracePt t="40489" x="5813425" y="3417888"/>
          <p14:tracePt t="40507" x="5805488" y="3543300"/>
          <p14:tracePt t="40522" x="5805488" y="3636963"/>
          <p14:tracePt t="40539" x="5805488" y="3738563"/>
          <p14:tracePt t="40556" x="5805488" y="3813175"/>
          <p14:tracePt t="40572" x="5805488" y="3889375"/>
          <p14:tracePt t="40589" x="5805488" y="3973513"/>
          <p14:tracePt t="40606" x="5805488" y="4041775"/>
          <p14:tracePt t="40622" x="5805488" y="4108450"/>
          <p14:tracePt t="40639" x="5805488" y="4202113"/>
          <p14:tracePt t="40656" x="5805488" y="4286250"/>
          <p14:tracePt t="40673" x="5805488" y="4362450"/>
          <p14:tracePt t="40689" x="5805488" y="4429125"/>
          <p14:tracePt t="40706" x="5805488" y="4497388"/>
          <p14:tracePt t="40724" x="5805488" y="4581525"/>
          <p14:tracePt t="40741" x="5805488" y="4640263"/>
          <p14:tracePt t="40757" x="5805488" y="4683125"/>
          <p14:tracePt t="40774" x="5805488" y="4724400"/>
          <p14:tracePt t="40790" x="5805488" y="4767263"/>
          <p14:tracePt t="40807" x="5805488" y="4800600"/>
          <p14:tracePt t="40824" x="5805488" y="4843463"/>
          <p14:tracePt t="40841" x="5805488" y="4945063"/>
          <p14:tracePt t="40857" x="5805488" y="4995863"/>
          <p14:tracePt t="40874" x="5805488" y="5054600"/>
          <p14:tracePt t="40891" x="5805488" y="5087938"/>
          <p14:tracePt t="40907" x="5805488" y="5130800"/>
          <p14:tracePt t="40924" x="5822950" y="5164138"/>
          <p14:tracePt t="40941" x="5822950" y="5197475"/>
          <p14:tracePt t="40957" x="5830888" y="5256213"/>
          <p14:tracePt t="40974" x="5830888" y="5281613"/>
          <p14:tracePt t="40991" x="5830888" y="5307013"/>
          <p14:tracePt t="41008" x="5830888" y="5316538"/>
          <p14:tracePt t="41026" x="5830888" y="5332413"/>
          <p14:tracePt t="41296" x="5838825" y="5332413"/>
          <p14:tracePt t="41304" x="5846763" y="5332413"/>
          <p14:tracePt t="41314" x="5864225" y="5332413"/>
          <p14:tracePt t="41317" x="5872163" y="5324475"/>
          <p14:tracePt t="41324" x="5907088" y="5316538"/>
          <p14:tracePt t="41341" x="5940425" y="5316538"/>
          <p14:tracePt t="41358" x="5973763" y="5316538"/>
          <p14:tracePt t="41374" x="6007100" y="5316538"/>
          <p14:tracePt t="41391" x="6032500" y="5316538"/>
          <p14:tracePt t="41409" x="6049963" y="5316538"/>
          <p14:tracePt t="41425" x="6057900" y="5316538"/>
          <p14:tracePt t="41617" x="6075363" y="5307013"/>
          <p14:tracePt t="41625" x="6075363" y="5299075"/>
          <p14:tracePt t="41633" x="6100763" y="5281613"/>
          <p14:tracePt t="41642" x="6108700" y="5248275"/>
          <p14:tracePt t="41643" x="6159500" y="5172075"/>
          <p14:tracePt t="41659" x="6192838" y="5087938"/>
          <p14:tracePt t="41676" x="6202363" y="4995863"/>
          <p14:tracePt t="41693" x="6218238" y="4902200"/>
          <p14:tracePt t="41710" x="6218238" y="4775200"/>
          <p14:tracePt t="41726" x="6218238" y="4606925"/>
          <p14:tracePt t="41743" x="6218238" y="4379913"/>
          <p14:tracePt t="41759" x="6218238" y="4125913"/>
          <p14:tracePt t="41776" x="6218238" y="3754438"/>
          <p14:tracePt t="41793" x="6227763" y="3578225"/>
          <p14:tracePt t="41810" x="6243638" y="3459163"/>
          <p14:tracePt t="41826" x="6253163" y="3392488"/>
          <p14:tracePt t="41843" x="6253163" y="3367088"/>
          <p14:tracePt t="41860" x="6253163" y="3308350"/>
          <p14:tracePt t="41876" x="6253163" y="3273425"/>
          <p14:tracePt t="41893" x="6243638" y="3248025"/>
          <p14:tracePt t="41953" x="6253163" y="3248025"/>
          <p14:tracePt t="41961" x="6278563" y="3248025"/>
          <p14:tracePt t="41977" x="6303963" y="3265488"/>
          <p14:tracePt t="41977" x="6319838" y="3273425"/>
          <p14:tracePt t="41993" x="6345238" y="3273425"/>
          <p14:tracePt t="42010" x="6513513" y="3273425"/>
          <p14:tracePt t="42028" x="6818313" y="3273425"/>
          <p14:tracePt t="42043" x="7138988" y="3257550"/>
          <p14:tracePt t="42060" x="7391400" y="3240088"/>
          <p14:tracePt t="42077" x="7526338" y="3214688"/>
          <p14:tracePt t="42094" x="7543800" y="3214688"/>
          <p14:tracePt t="42161" x="7543800" y="3240088"/>
          <p14:tracePt t="42171" x="7543800" y="3273425"/>
          <p14:tracePt t="42177" x="7543800" y="3367088"/>
          <p14:tracePt t="42185" x="7559675" y="3560763"/>
          <p14:tracePt t="42194" x="7577138" y="3771900"/>
          <p14:tracePt t="42211" x="7577138" y="3998913"/>
          <p14:tracePt t="42227" x="7551738" y="4294188"/>
          <p14:tracePt t="42244" x="7434263" y="4581525"/>
          <p14:tracePt t="42261" x="7264400" y="4843463"/>
          <p14:tracePt t="42277" x="7121525" y="5037138"/>
          <p14:tracePt t="42294" x="7045325" y="5146675"/>
          <p14:tracePt t="42311" x="7011988" y="5197475"/>
          <p14:tracePt t="42327" x="6994525" y="5230813"/>
          <p14:tracePt t="42344" x="6994525" y="5248275"/>
          <p14:tracePt t="42361" x="6994525" y="5265738"/>
          <p14:tracePt t="42378" x="7011988" y="5332413"/>
          <p14:tracePt t="42394" x="7037388" y="5434013"/>
          <p14:tracePt t="42411" x="7080250" y="5586413"/>
          <p14:tracePt t="42428" x="7104063" y="5746750"/>
          <p14:tracePt t="42444" x="7129463" y="5856288"/>
          <p14:tracePt t="42461" x="7154863" y="5940425"/>
          <p14:tracePt t="42478" x="7172325" y="5991225"/>
          <p14:tracePt t="42495" x="7172325" y="6032500"/>
          <p14:tracePt t="42511" x="7138988" y="6057900"/>
          <p14:tracePt t="42530" x="7011988" y="6067425"/>
          <p14:tracePt t="42545" x="6716713" y="6057900"/>
          <p14:tracePt t="42561" x="6464300" y="6032500"/>
          <p14:tracePt t="42578" x="6218238" y="5965825"/>
          <p14:tracePt t="42595" x="5965825" y="5897563"/>
          <p14:tracePt t="42611" x="5688013" y="5838825"/>
          <p14:tracePt t="42628" x="5451475" y="5772150"/>
          <p14:tracePt t="42645" x="5248275" y="5729288"/>
          <p14:tracePt t="42662" x="5054600" y="5661025"/>
          <p14:tracePt t="42678" x="4826000" y="5535613"/>
          <p14:tracePt t="42695" x="4640263" y="5426075"/>
          <p14:tracePt t="42712" x="4413250" y="5299075"/>
          <p14:tracePt t="42728" x="4100513" y="5156200"/>
          <p14:tracePt t="42745" x="3940175" y="5105400"/>
          <p14:tracePt t="42762" x="3789363" y="5070475"/>
          <p14:tracePt t="42779" x="3687763" y="5045075"/>
          <p14:tracePt t="42795" x="3636963" y="5019675"/>
          <p14:tracePt t="42812" x="3552825" y="4986338"/>
          <p14:tracePt t="42829" x="3417888" y="4960938"/>
          <p14:tracePt t="42845" x="3240088" y="4919663"/>
          <p14:tracePt t="42862" x="3062288" y="4894263"/>
          <p14:tracePt t="42879" x="2962275" y="4851400"/>
          <p14:tracePt t="42895" x="2911475" y="4851400"/>
          <p14:tracePt t="42912" x="2894013" y="4843463"/>
          <p14:tracePt t="42929" x="2868613" y="4843463"/>
          <p14:tracePt t="42946" x="2843213" y="4835525"/>
          <p14:tracePt t="42962" x="2759075" y="4810125"/>
          <p14:tracePt t="42979" x="2657475" y="4767263"/>
          <p14:tracePt t="42996" x="2565400" y="4759325"/>
          <p14:tracePt t="43012" x="2522538" y="4749800"/>
          <p14:tracePt t="43105" x="2514600" y="4741863"/>
          <p14:tracePt t="43113" x="2506663" y="4733925"/>
          <p14:tracePt t="43137" x="2497138" y="4733925"/>
          <p14:tracePt t="43345" x="2489200" y="4708525"/>
          <p14:tracePt t="43353" x="2463800" y="4691063"/>
          <p14:tracePt t="43363" x="2430463" y="4675188"/>
          <p14:tracePt t="43364" x="2387600" y="4632325"/>
          <p14:tracePt t="43380" x="2346325" y="4598988"/>
          <p14:tracePt t="43397" x="2328863" y="4589463"/>
          <p14:tracePt t="43413" x="2328863" y="4581525"/>
          <p14:tracePt t="43489" x="2328863" y="4573588"/>
          <p14:tracePt t="43529" x="2328863" y="4564063"/>
          <p14:tracePt t="43544" x="2328863" y="4556125"/>
          <p14:tracePt t="43593" x="2328863" y="4548188"/>
          <p14:tracePt t="43609" x="2328863" y="4540250"/>
          <p14:tracePt t="43617" x="2328863" y="4530725"/>
          <p14:tracePt t="43625" x="2328863" y="4522788"/>
          <p14:tracePt t="43633" x="2328863" y="4514850"/>
          <p14:tracePt t="43647" x="2328863" y="4497388"/>
          <p14:tracePt t="43664" x="2328863" y="4489450"/>
          <p14:tracePt t="43705" x="2328863" y="4479925"/>
          <p14:tracePt t="43785" x="2328863" y="4464050"/>
          <p14:tracePt t="43809" x="2320925" y="4454525"/>
          <p14:tracePt t="43817" x="2311400" y="4454525"/>
          <p14:tracePt t="43825" x="2295525" y="4446588"/>
          <p14:tracePt t="43849" x="2286000" y="4446588"/>
          <p14:tracePt t="43864" x="2278063" y="4446588"/>
          <p14:tracePt t="43865" x="2270125" y="4446588"/>
          <p14:tracePt t="43881" x="2244725" y="4438650"/>
          <p14:tracePt t="43898" x="2219325" y="4429125"/>
          <p14:tracePt t="43915" x="2185988" y="4429125"/>
          <p14:tracePt t="44153" x="2185988" y="4413250"/>
          <p14:tracePt t="44161" x="2176463" y="4387850"/>
          <p14:tracePt t="44169" x="2176463" y="4370388"/>
          <p14:tracePt t="44177" x="2168525" y="4344988"/>
          <p14:tracePt t="44185" x="2143125" y="4303713"/>
          <p14:tracePt t="44199" x="2109788" y="4235450"/>
          <p14:tracePt t="44215" x="2092325" y="4184650"/>
          <p14:tracePt t="44232" x="2092325" y="4084638"/>
          <p14:tracePt t="44249" x="2092325" y="3948113"/>
          <p14:tracePt t="44265" x="2092325" y="3813175"/>
          <p14:tracePt t="44282" x="2117725" y="3713163"/>
          <p14:tracePt t="44299" x="2135188" y="3636963"/>
          <p14:tracePt t="44315" x="2135188" y="3568700"/>
          <p14:tracePt t="44332" x="2135188" y="3502025"/>
          <p14:tracePt t="44349" x="2135188" y="3451225"/>
          <p14:tracePt t="44366" x="2135188" y="3425825"/>
          <p14:tracePt t="44382" x="2135188" y="3400425"/>
          <p14:tracePt t="44399" x="2135188" y="3392488"/>
          <p14:tracePt t="44444" x="2135188" y="3382963"/>
          <p14:tracePt t="44465" x="2135188" y="3367088"/>
          <p14:tracePt t="44480" x="2125663" y="3367088"/>
          <p14:tracePt t="44489" x="2125663" y="3357563"/>
          <p14:tracePt t="44489" x="2125663" y="3341688"/>
          <p14:tracePt t="44499" x="2117725" y="3308350"/>
          <p14:tracePt t="44516" x="2101850" y="3282950"/>
          <p14:tracePt t="44533" x="2066925" y="3232150"/>
          <p14:tracePt t="44549" x="2033588" y="3197225"/>
          <p14:tracePt t="44567" x="2025650" y="3181350"/>
          <p14:tracePt t="44583" x="2016125" y="3155950"/>
          <p14:tracePt t="44599" x="2016125" y="3148013"/>
          <p14:tracePt t="44697" x="2016125" y="3138488"/>
          <p14:tracePt t="44705" x="2025650" y="3138488"/>
          <p14:tracePt t="44706" x="2033588" y="3138488"/>
          <p14:tracePt t="44716" x="2117725" y="3138488"/>
          <p14:tracePt t="44733" x="2270125" y="3138488"/>
          <p14:tracePt t="44750" x="2438400" y="3138488"/>
          <p14:tracePt t="44767" x="2641600" y="3138488"/>
          <p14:tracePt t="44783" x="2878138" y="3138488"/>
          <p14:tracePt t="44800" x="3206750" y="3138488"/>
          <p14:tracePt t="44817" x="3400425" y="3148013"/>
          <p14:tracePt t="44833" x="3568700" y="3163888"/>
          <p14:tracePt t="44850" x="3721100" y="3171825"/>
          <p14:tracePt t="44867" x="3898900" y="3206750"/>
          <p14:tracePt t="44883" x="4092575" y="3232150"/>
          <p14:tracePt t="44900" x="4329113" y="3248025"/>
          <p14:tracePt t="44917" x="4614863" y="3265488"/>
          <p14:tracePt t="44934" x="4927600" y="3298825"/>
          <p14:tracePt t="44950" x="5207000" y="3332163"/>
          <p14:tracePt t="44967" x="5459413" y="3349625"/>
          <p14:tracePt t="44984" x="5711825" y="3382963"/>
          <p14:tracePt t="44984" x="5772150" y="3382963"/>
          <p14:tracePt t="45001" x="5907088" y="3382963"/>
          <p14:tracePt t="45018" x="6007100" y="3408363"/>
          <p14:tracePt t="45034" x="6100763" y="3417888"/>
          <p14:tracePt t="45050" x="6192838" y="3425825"/>
          <p14:tracePt t="45067" x="6446838" y="3425825"/>
          <p14:tracePt t="45085" x="6673850" y="3425825"/>
          <p14:tracePt t="45101" x="6943725" y="3425825"/>
          <p14:tracePt t="45118" x="7180263" y="3425825"/>
          <p14:tracePt t="45134" x="7307263" y="3425825"/>
          <p14:tracePt t="45151" x="7358063" y="3425825"/>
          <p14:tracePt t="45168" x="7400925" y="3425825"/>
          <p14:tracePt t="45184" x="7518400" y="3425825"/>
          <p14:tracePt t="45201" x="7645400" y="3425825"/>
          <p14:tracePt t="45218" x="7796213" y="3425825"/>
          <p14:tracePt t="45234" x="7889875" y="3425825"/>
          <p14:tracePt t="45251" x="7948613" y="3425825"/>
          <p14:tracePt t="45268" x="7956550" y="3425825"/>
          <p14:tracePt t="45285" x="7956550" y="3417888"/>
          <p14:tracePt t="45301" x="7974013" y="3400425"/>
          <p14:tracePt t="45318" x="7999413" y="3367088"/>
          <p14:tracePt t="45335" x="8032750" y="3324225"/>
          <p14:tracePt t="45352" x="8075613" y="3282950"/>
          <p14:tracePt t="45368" x="8101013" y="3257550"/>
          <p14:tracePt t="45457" x="8101013" y="3248025"/>
          <p14:tracePt t="45465" x="8101013" y="3232150"/>
          <p14:tracePt t="45473" x="8101013" y="3222625"/>
          <p14:tracePt t="45485" x="8091488" y="3214688"/>
          <p14:tracePt t="45485" x="8075613" y="3206750"/>
          <p14:tracePt t="45501" x="8066088" y="3197225"/>
          <p14:tracePt t="45518" x="8040688" y="3189288"/>
          <p14:tracePt t="45535" x="7999413" y="3189288"/>
          <p14:tracePt t="45552" x="7956550" y="3189288"/>
          <p14:tracePt t="45552" x="7948613" y="3189288"/>
          <p14:tracePt t="45570" x="7931150" y="3189288"/>
          <p14:tracePt t="45585" x="7915275" y="3189288"/>
          <p14:tracePt t="45602" x="7880350" y="3189288"/>
          <p14:tracePt t="45618" x="7847013" y="3189288"/>
          <p14:tracePt t="45635" x="7788275" y="3189288"/>
          <p14:tracePt t="45652" x="7754938" y="3189288"/>
          <p14:tracePt t="45809" x="7745413" y="3189288"/>
          <p14:tracePt t="45825" x="7737475" y="3189288"/>
          <p14:tracePt t="45833" x="7696200" y="3189288"/>
          <p14:tracePt t="45836" x="7610475" y="3189288"/>
          <p14:tracePt t="45852" x="7485063" y="3189288"/>
          <p14:tracePt t="45869" x="7332663" y="3181350"/>
          <p14:tracePt t="45886" x="7240588" y="3163888"/>
          <p14:tracePt t="45903" x="7164388" y="3138488"/>
          <p14:tracePt t="45919" x="7146925" y="3138488"/>
          <p14:tracePt t="45936" x="7138988" y="3138488"/>
          <p14:tracePt t="46137" x="7138988" y="3130550"/>
          <p14:tracePt t="46144" x="7138988" y="3122613"/>
          <p14:tracePt t="46169" x="7146925" y="3113088"/>
          <p14:tracePt t="46193" x="7154863" y="3105150"/>
          <p14:tracePt t="46201" x="7164388" y="3105150"/>
          <p14:tracePt t="46209" x="7180263" y="3097213"/>
          <p14:tracePt t="46237" x="7197725" y="3079750"/>
          <p14:tracePt t="46238" x="7205663" y="3071813"/>
          <p14:tracePt t="46253" x="7215188" y="3071813"/>
          <p14:tracePt t="47897" x="7215188" y="3079750"/>
          <p14:tracePt t="47905" x="7205663" y="3097213"/>
          <p14:tracePt t="47913" x="7197725" y="3105150"/>
          <p14:tracePt t="47921" x="7164388" y="3155950"/>
          <p14:tracePt t="47929" x="7096125" y="3240088"/>
          <p14:tracePt t="47941" x="6986588" y="3349625"/>
          <p14:tracePt t="47957" x="6859588" y="3451225"/>
          <p14:tracePt t="47974" x="6657975" y="3543300"/>
          <p14:tracePt t="47992" x="6413500" y="3662363"/>
          <p14:tracePt t="48009" x="6134100" y="3754438"/>
          <p14:tracePt t="48025" x="5670550" y="3838575"/>
          <p14:tracePt t="48042" x="5273675" y="3889375"/>
          <p14:tracePt t="48058" x="4741863" y="3932238"/>
          <p14:tracePt t="48075" x="4252913" y="3965575"/>
          <p14:tracePt t="48092" x="3838575" y="3965575"/>
          <p14:tracePt t="48109" x="3527425" y="3983038"/>
          <p14:tracePt t="48127" x="3316288" y="3983038"/>
          <p14:tracePt t="48142" x="3197225" y="3983038"/>
          <p14:tracePt t="48159" x="3130550" y="3983038"/>
          <p14:tracePt t="48176" x="3079750" y="3983038"/>
          <p14:tracePt t="48192" x="3013075" y="3983038"/>
          <p14:tracePt t="48209" x="2936875" y="3983038"/>
          <p14:tracePt t="48226" x="2911475" y="3983038"/>
          <p14:tracePt t="48242" x="2886075" y="3983038"/>
          <p14:tracePt t="48259" x="2827338" y="3983038"/>
          <p14:tracePt t="48276" x="2767013" y="3983038"/>
          <p14:tracePt t="48293" x="2717800" y="3990975"/>
          <p14:tracePt t="48309" x="2682875" y="3990975"/>
          <p14:tracePt t="48326" x="2657475" y="3990975"/>
          <p14:tracePt t="48342" x="2616200" y="4008438"/>
          <p14:tracePt t="48359" x="2590800" y="4016375"/>
          <p14:tracePt t="48376" x="2573338" y="4016375"/>
          <p14:tracePt t="48393" x="2557463" y="4016375"/>
          <p14:tracePt t="48409" x="2547938" y="4016375"/>
          <p14:tracePt t="48426" x="2540000" y="4016375"/>
          <p14:tracePt t="48443" x="2522538" y="4016375"/>
          <p14:tracePt t="48459" x="2481263" y="4016375"/>
          <p14:tracePt t="48476" x="2413000" y="4016375"/>
          <p14:tracePt t="48493" x="2387600" y="4016375"/>
          <p14:tracePt t="48509" x="2354263" y="4016375"/>
          <p14:tracePt t="48602" x="2336800" y="4008438"/>
          <p14:tracePt t="48610" x="2328863" y="4008438"/>
          <p14:tracePt t="48617" x="2286000" y="3998913"/>
          <p14:tracePt t="48626" x="2252663" y="3990975"/>
          <p14:tracePt t="48643" x="2193925" y="3973513"/>
          <p14:tracePt t="48660" x="2143125" y="3948113"/>
          <p14:tracePt t="48677" x="2101850" y="3932238"/>
          <p14:tracePt t="48693" x="2092325" y="3932238"/>
          <p14:tracePt t="48710" x="2066925" y="3914775"/>
          <p14:tracePt t="48727" x="2051050" y="3914775"/>
          <p14:tracePt t="48744" x="2041525" y="3914775"/>
          <p14:tracePt t="48760" x="2033588" y="3914775"/>
          <p14:tracePt t="48817" x="2033588" y="3906838"/>
          <p14:tracePt t="48825" x="2033588" y="3889375"/>
          <p14:tracePt t="48833" x="2033588" y="3763963"/>
          <p14:tracePt t="48844" x="2076450" y="3644900"/>
          <p14:tracePt t="48860" x="2236788" y="3459163"/>
          <p14:tracePt t="48877" x="2506663" y="3273425"/>
          <p14:tracePt t="48894" x="3079750" y="3021013"/>
          <p14:tracePt t="48911" x="3619500" y="2901950"/>
          <p14:tracePt t="48927" x="4049713" y="2868613"/>
          <p14:tracePt t="48944" x="4379913" y="2868613"/>
          <p14:tracePt t="48961" x="4784725" y="2911475"/>
          <p14:tracePt t="48978" x="4960938" y="2970213"/>
          <p14:tracePt t="48994" x="5105400" y="3021013"/>
          <p14:tracePt t="49011" x="5324475" y="3087688"/>
          <p14:tracePt t="49028" x="5568950" y="3181350"/>
          <p14:tracePt t="49044" x="5813425" y="3316288"/>
          <p14:tracePt t="49061" x="6057900" y="3509963"/>
          <p14:tracePt t="49078" x="6253163" y="3687763"/>
          <p14:tracePt t="49094" x="6396038" y="3881438"/>
          <p14:tracePt t="49111" x="6464300" y="3998913"/>
          <p14:tracePt t="49129" x="6530975" y="4143375"/>
          <p14:tracePt t="49145" x="6573838" y="4311650"/>
          <p14:tracePt t="49162" x="6581775" y="4362450"/>
          <p14:tracePt t="49178" x="6581775" y="4429125"/>
          <p14:tracePt t="49195" x="6556375" y="4514850"/>
          <p14:tracePt t="49211" x="6421438" y="4632325"/>
          <p14:tracePt t="49228" x="6235700" y="4759325"/>
          <p14:tracePt t="49245" x="6016625" y="4868863"/>
          <p14:tracePt t="49261" x="5813425" y="4945063"/>
          <p14:tracePt t="49278" x="5637213" y="4986338"/>
          <p14:tracePt t="49295" x="5502275" y="5011738"/>
          <p14:tracePt t="49312" x="5349875" y="5029200"/>
          <p14:tracePt t="49328" x="5138738" y="5029200"/>
          <p14:tracePt t="49345" x="4835525" y="4978400"/>
          <p14:tracePt t="49362" x="4683125" y="4935538"/>
          <p14:tracePt t="49378" x="4565650" y="4894263"/>
          <p14:tracePt t="49395" x="4421188" y="4826000"/>
          <p14:tracePt t="49412" x="4311650" y="4775200"/>
          <p14:tracePt t="49428" x="4194175" y="4716463"/>
          <p14:tracePt t="49445" x="4067175" y="4649788"/>
          <p14:tracePt t="49462" x="3965575" y="4598988"/>
          <p14:tracePt t="49479" x="3924300" y="4581525"/>
          <p14:tracePt t="49495" x="3914775" y="4522788"/>
          <p14:tracePt t="49512" x="3932238" y="4354513"/>
          <p14:tracePt t="49529" x="4075113" y="3998913"/>
          <p14:tracePt t="49545" x="4194175" y="3754438"/>
          <p14:tracePt t="49562" x="4303713" y="3552825"/>
          <p14:tracePt t="49579" x="4370388" y="3468688"/>
          <p14:tracePt t="49595" x="4421188" y="3417888"/>
          <p14:tracePt t="49612" x="4454525" y="3408363"/>
          <p14:tracePt t="49630" x="4489450" y="3408363"/>
          <p14:tracePt t="49646" x="4573588" y="3408363"/>
          <p14:tracePt t="49662" x="4675188" y="3443288"/>
          <p14:tracePt t="49679" x="4868863" y="3502025"/>
          <p14:tracePt t="49696" x="5113338" y="3578225"/>
          <p14:tracePt t="49712" x="5316538" y="3670300"/>
          <p14:tracePt t="49729" x="5586413" y="3797300"/>
          <p14:tracePt t="49746" x="5662613" y="3863975"/>
          <p14:tracePt t="49762" x="5703888" y="3924300"/>
          <p14:tracePt t="49779" x="5729288" y="3990975"/>
          <p14:tracePt t="49796" x="5737225" y="4084638"/>
          <p14:tracePt t="49813" x="5737225" y="4235450"/>
          <p14:tracePt t="49829" x="5688013" y="4395788"/>
          <p14:tracePt t="49846" x="5645150" y="4548188"/>
          <p14:tracePt t="49863" x="5594350" y="4624388"/>
          <p14:tracePt t="49880" x="5535613" y="4691063"/>
          <p14:tracePt t="49896" x="5459413" y="4767263"/>
          <p14:tracePt t="49913" x="5273675" y="4835525"/>
          <p14:tracePt t="49930" x="5121275" y="4835525"/>
          <p14:tracePt t="49946" x="4953000" y="4800600"/>
          <p14:tracePt t="49963" x="4784725" y="4724400"/>
          <p14:tracePt t="49980" x="4614863" y="4598988"/>
          <p14:tracePt t="49996" x="4514850" y="4429125"/>
          <p14:tracePt t="50013" x="4446588" y="4311650"/>
          <p14:tracePt t="50030" x="4387850" y="4125913"/>
          <p14:tracePt t="50047" x="4344988" y="4024313"/>
          <p14:tracePt t="50063" x="4294188" y="3889375"/>
          <p14:tracePt t="50080" x="4252913" y="3754438"/>
          <p14:tracePt t="50097" x="4151313" y="3382963"/>
          <p14:tracePt t="50114" x="4092575" y="3062288"/>
          <p14:tracePt t="50130" x="4092575" y="2776538"/>
          <p14:tracePt t="50147" x="4143375" y="2522538"/>
          <p14:tracePt t="50165" x="4252913" y="2354263"/>
          <p14:tracePt t="50180" x="4354513" y="2201863"/>
          <p14:tracePt t="50197" x="4438650" y="2058988"/>
          <p14:tracePt t="50214" x="4556125" y="1931988"/>
          <p14:tracePt t="50230" x="4665663" y="1763713"/>
          <p14:tracePt t="50247" x="4767263" y="1595438"/>
          <p14:tracePt t="50264" x="4876800" y="1425575"/>
          <p14:tracePt t="50280" x="4945063" y="1290638"/>
          <p14:tracePt t="50297" x="4995863" y="1239838"/>
          <p14:tracePt t="50314" x="5046663" y="1163638"/>
          <p14:tracePt t="50330" x="5087938" y="1122363"/>
          <p14:tracePt t="50347" x="5146675" y="1063625"/>
          <p14:tracePt t="50364" x="5172075" y="1028700"/>
          <p14:tracePt t="50381" x="5222875" y="987425"/>
          <p14:tracePt t="50397" x="5281613" y="969963"/>
          <p14:tracePt t="50414" x="5332413" y="936625"/>
          <p14:tracePt t="50431" x="5391150" y="919163"/>
          <p14:tracePt t="50447" x="5459413" y="885825"/>
          <p14:tracePt t="50464" x="5543550" y="844550"/>
          <p14:tracePt t="50481" x="5653088" y="801688"/>
          <p14:tracePt t="50498" x="5688013" y="793750"/>
          <p14:tracePt t="50514" x="5695950" y="793750"/>
          <p14:tracePt t="50531" x="5729288" y="793750"/>
          <p14:tracePt t="50548" x="5772150" y="776288"/>
          <p14:tracePt t="50564" x="5838825" y="768350"/>
          <p14:tracePt t="50581" x="5864225" y="768350"/>
          <p14:tracePt t="50598" x="5915025" y="768350"/>
          <p14:tracePt t="50615" x="5940425" y="768350"/>
          <p14:tracePt t="50631" x="5983288" y="758825"/>
          <p14:tracePt t="50649" x="6007100" y="758825"/>
          <p14:tracePt t="50665" x="6042025" y="750888"/>
          <p14:tracePt t="50681" x="6049963" y="750888"/>
          <p14:tracePt t="50729" x="6057900" y="750888"/>
          <p14:tracePt t="50929" x="6049963" y="750888"/>
          <p14:tracePt t="50953" x="6042025" y="750888"/>
          <p14:tracePt t="50961" x="6007100" y="750888"/>
          <p14:tracePt t="50972" x="5991225" y="750888"/>
          <p14:tracePt t="50972" x="5957888" y="750888"/>
          <p14:tracePt t="50982" x="5864225" y="733425"/>
          <p14:tracePt t="50999" x="5797550" y="733425"/>
          <p14:tracePt t="51016" x="5746750" y="733425"/>
          <p14:tracePt t="51032" x="5703888" y="733425"/>
          <p14:tracePt t="51049" x="5653088" y="725488"/>
          <p14:tracePt t="51066" x="5611813" y="725488"/>
          <p14:tracePt t="51082" x="5576888" y="717550"/>
          <p14:tracePt t="51099" x="5535613" y="717550"/>
          <p14:tracePt t="51116" x="5502275" y="708025"/>
          <p14:tracePt t="51133" x="5441950" y="708025"/>
          <p14:tracePt t="51149" x="5391150" y="700088"/>
          <p14:tracePt t="51167" x="5349875" y="684213"/>
          <p14:tracePt t="51183" x="5291138" y="684213"/>
          <p14:tracePt t="51199" x="5256213" y="674688"/>
          <p14:tracePt t="51216" x="5197475" y="674688"/>
          <p14:tracePt t="51233" x="5113338" y="666750"/>
          <p14:tracePt t="51249" x="5087938" y="666750"/>
          <p14:tracePt t="51267" x="5062538" y="649288"/>
          <p14:tracePt t="51283" x="5037138" y="649288"/>
          <p14:tracePt t="51300" x="5003800" y="649288"/>
          <p14:tracePt t="51316" x="4978400" y="649288"/>
          <p14:tracePt t="51333" x="4960938" y="649288"/>
          <p14:tracePt t="51349" x="4945063" y="641350"/>
          <p14:tracePt t="51366" x="4927600" y="641350"/>
          <p14:tracePt t="51383" x="4910138" y="641350"/>
          <p14:tracePt t="51400" x="4876800" y="641350"/>
          <p14:tracePt t="51416" x="4843463" y="641350"/>
          <p14:tracePt t="51433" x="4818063" y="641350"/>
          <p14:tracePt t="51450" x="4784725" y="641350"/>
          <p14:tracePt t="51467" x="4733925" y="641350"/>
          <p14:tracePt t="51483" x="4691063" y="641350"/>
          <p14:tracePt t="51500" x="4665663" y="641350"/>
          <p14:tracePt t="51517" x="4640263" y="641350"/>
          <p14:tracePt t="51533" x="4606925" y="641350"/>
          <p14:tracePt t="51550" x="4581525" y="641350"/>
          <p14:tracePt t="51567" x="4530725" y="641350"/>
          <p14:tracePt t="51583" x="4505325" y="641350"/>
          <p14:tracePt t="51600" x="4471988" y="641350"/>
          <p14:tracePt t="51617" x="4454525" y="641350"/>
          <p14:tracePt t="51633" x="4430713" y="641350"/>
          <p14:tracePt t="51650" x="4395788" y="641350"/>
          <p14:tracePt t="51668" x="4370388" y="641350"/>
          <p14:tracePt t="51684" x="4337050" y="641350"/>
          <p14:tracePt t="51700" x="4278313" y="641350"/>
          <p14:tracePt t="51717" x="4227513" y="641350"/>
          <p14:tracePt t="51734" x="4202113" y="641350"/>
          <p14:tracePt t="51751" x="4168775" y="641350"/>
          <p14:tracePt t="51767" x="4151313" y="641350"/>
          <p14:tracePt t="51784" x="4125913" y="641350"/>
          <p14:tracePt t="51801" x="4084638" y="641350"/>
          <p14:tracePt t="51818" x="4041775" y="641350"/>
          <p14:tracePt t="51834" x="3990975" y="641350"/>
          <p14:tracePt t="51851" x="3965575" y="641350"/>
          <p14:tracePt t="51867" x="3932238" y="641350"/>
          <p14:tracePt t="51884" x="3914775" y="641350"/>
          <p14:tracePt t="51901" x="3898900" y="641350"/>
          <p14:tracePt t="51918" x="3889375" y="641350"/>
          <p14:tracePt t="51934" x="3863975" y="641350"/>
          <p14:tracePt t="51951" x="3848100" y="641350"/>
          <p14:tracePt t="51968" x="3830638" y="641350"/>
          <p14:tracePt t="51984" x="3805238" y="641350"/>
          <p14:tracePt t="52001" x="3771900" y="641350"/>
          <p14:tracePt t="52018" x="3754438" y="641350"/>
          <p14:tracePt t="52034" x="3713163" y="641350"/>
          <p14:tracePt t="52051" x="3695700" y="641350"/>
          <p14:tracePt t="52068" x="3687763" y="641350"/>
          <p14:tracePt t="52084" x="3678238" y="641350"/>
          <p14:tracePt t="52101" x="3654425" y="641350"/>
          <p14:tracePt t="52118" x="3619500" y="641350"/>
          <p14:tracePt t="52135" x="3568700" y="641350"/>
          <p14:tracePt t="52151" x="3527425" y="641350"/>
          <p14:tracePt t="52151" x="3502025" y="641350"/>
          <p14:tracePt t="52170" x="3476625" y="641350"/>
          <p14:tracePt t="52185" x="3459163" y="641350"/>
          <p14:tracePt t="52273" x="3443288" y="641350"/>
          <p14:tracePt t="52281" x="3433763" y="641350"/>
          <p14:tracePt t="52289" x="3425825" y="641350"/>
          <p14:tracePt t="52302" x="3400425" y="641350"/>
          <p14:tracePt t="52302" x="3375025" y="641350"/>
          <p14:tracePt t="52318" x="3349625" y="641350"/>
          <p14:tracePt t="52335" x="3333750" y="641350"/>
          <p14:tracePt t="52352" x="3316288" y="641350"/>
          <p14:tracePt t="52369" x="3273425" y="641350"/>
          <p14:tracePt t="52385" x="3265488" y="641350"/>
          <p14:tracePt t="52402" x="3257550" y="641350"/>
          <p14:tracePt t="52449" x="3248025" y="641350"/>
          <p14:tracePt t="52489" x="3240088" y="641350"/>
          <p14:tracePt t="52505" x="3222625" y="641350"/>
          <p14:tracePt t="52510" x="3214688" y="641350"/>
          <p14:tracePt t="52529" x="3206750" y="641350"/>
          <p14:tracePt t="52537" x="3197225" y="641350"/>
          <p14:tracePt t="52545" x="3189288" y="641350"/>
          <p14:tracePt t="52569" x="3173413" y="641350"/>
          <p14:tracePt t="53041" x="3189288" y="641350"/>
          <p14:tracePt t="53049" x="3206750" y="641350"/>
          <p14:tracePt t="53057" x="3240088" y="658813"/>
          <p14:tracePt t="53065" x="3248025" y="658813"/>
          <p14:tracePt t="53070" x="3298825" y="666750"/>
          <p14:tracePt t="53087" x="3357563" y="674688"/>
          <p14:tracePt t="53104" x="3408363" y="674688"/>
          <p14:tracePt t="53120" x="3484563" y="684213"/>
          <p14:tracePt t="53137" x="3527425" y="684213"/>
          <p14:tracePt t="53154" x="3552825" y="692150"/>
          <p14:tracePt t="53171" x="3568700" y="692150"/>
          <p14:tracePt t="53188" x="3611563" y="692150"/>
          <p14:tracePt t="53204" x="3654425" y="692150"/>
          <p14:tracePt t="53221" x="3703638" y="708025"/>
          <p14:tracePt t="53237" x="3746500" y="708025"/>
          <p14:tracePt t="53254" x="3779838" y="708025"/>
          <p14:tracePt t="53271" x="3814763" y="708025"/>
          <p14:tracePt t="53287" x="3856038" y="717550"/>
          <p14:tracePt t="53304" x="3881438" y="725488"/>
          <p14:tracePt t="53321" x="3932238" y="733425"/>
          <p14:tracePt t="53338" x="3983038" y="733425"/>
          <p14:tracePt t="53354" x="4008438" y="750888"/>
          <p14:tracePt t="53371" x="4049713" y="758825"/>
          <p14:tracePt t="53388" x="4084638" y="758825"/>
          <p14:tracePt t="53404" x="4117975" y="758825"/>
          <p14:tracePt t="53421" x="4151313" y="768350"/>
          <p14:tracePt t="53438" x="4184650" y="776288"/>
          <p14:tracePt t="53454" x="4227513" y="776288"/>
          <p14:tracePt t="53471" x="4278313" y="776288"/>
          <p14:tracePt t="53488" x="4319588" y="793750"/>
          <p14:tracePt t="53505" x="4421188" y="809625"/>
          <p14:tracePt t="53521" x="4471988" y="809625"/>
          <p14:tracePt t="53538" x="4522788" y="835025"/>
          <p14:tracePt t="53555" x="4556125" y="835025"/>
          <p14:tracePt t="53571" x="4591050" y="844550"/>
          <p14:tracePt t="53588" x="4614863" y="844550"/>
          <p14:tracePt t="53605" x="4665663" y="860425"/>
          <p14:tracePt t="53621" x="4725988" y="860425"/>
          <p14:tracePt t="53638" x="4775200" y="877888"/>
          <p14:tracePt t="53655" x="4792663" y="877888"/>
          <p14:tracePt t="53672" x="4860925" y="885825"/>
          <p14:tracePt t="53689" x="4945063" y="903288"/>
          <p14:tracePt t="53705" x="5003800" y="919163"/>
          <p14:tracePt t="53722" x="5046663" y="928688"/>
          <p14:tracePt t="53739" x="5080000" y="928688"/>
          <p14:tracePt t="53755" x="5113338" y="928688"/>
          <p14:tracePt t="53772" x="5138738" y="928688"/>
          <p14:tracePt t="53789" x="5156200" y="928688"/>
          <p14:tracePt t="53805" x="5172075" y="928688"/>
          <p14:tracePt t="53822" x="5189538" y="928688"/>
          <p14:tracePt t="54129" x="5172075" y="928688"/>
          <p14:tracePt t="54137" x="5138738" y="928688"/>
          <p14:tracePt t="54145" x="5121275" y="928688"/>
          <p14:tracePt t="54156" x="5087938" y="928688"/>
          <p14:tracePt t="54161" x="5021263" y="928688"/>
          <p14:tracePt t="54173" x="4960938" y="928688"/>
          <p14:tracePt t="54189" x="4935538" y="928688"/>
          <p14:tracePt t="54207" x="4886325" y="928688"/>
          <p14:tracePt t="54223" x="4843463" y="919163"/>
          <p14:tracePt t="54240" x="4775200" y="903288"/>
          <p14:tracePt t="54256" x="4614863" y="893763"/>
          <p14:tracePt t="54273" x="4540250" y="893763"/>
          <p14:tracePt t="54290" x="4471988" y="893763"/>
          <p14:tracePt t="54307" x="4405313" y="893763"/>
          <p14:tracePt t="54323" x="4329113" y="893763"/>
          <p14:tracePt t="54340" x="4260850" y="893763"/>
          <p14:tracePt t="54357" x="4194175" y="893763"/>
          <p14:tracePt t="54373" x="4125913" y="893763"/>
          <p14:tracePt t="54390" x="4059238" y="893763"/>
          <p14:tracePt t="54407" x="4024313" y="893763"/>
          <p14:tracePt t="54423" x="3957638" y="893763"/>
          <p14:tracePt t="54440" x="3924300" y="893763"/>
          <p14:tracePt t="54457" x="3789363" y="877888"/>
          <p14:tracePt t="54474" x="3695700" y="868363"/>
          <p14:tracePt t="54490" x="3611563" y="860425"/>
          <p14:tracePt t="54507" x="3543300" y="860425"/>
          <p14:tracePt t="54524" x="3494088" y="860425"/>
          <p14:tracePt t="54540" x="3443288" y="860425"/>
          <p14:tracePt t="54557" x="3400425" y="844550"/>
          <p14:tracePt t="54574" x="3341688" y="835025"/>
          <p14:tracePt t="54591" x="3290888" y="827088"/>
          <p14:tracePt t="54607" x="3232150" y="809625"/>
          <p14:tracePt t="54624" x="3163888" y="793750"/>
          <p14:tracePt t="54640" x="3062288" y="776288"/>
          <p14:tracePt t="54658" x="3021013" y="768350"/>
          <p14:tracePt t="54674" x="2987675" y="758825"/>
          <p14:tracePt t="54691" x="2952750" y="758825"/>
          <p14:tracePt t="54708" x="2927350" y="758825"/>
          <p14:tracePt t="54724" x="2886075" y="758825"/>
          <p14:tracePt t="54741" x="2860675" y="758825"/>
          <p14:tracePt t="54758" x="2843213" y="758825"/>
          <p14:tracePt t="54774" x="2827338" y="758825"/>
          <p14:tracePt t="54857" x="2817813" y="758825"/>
          <p14:tracePt t="55025" x="2843213" y="758825"/>
          <p14:tracePt t="55033" x="2843213" y="835025"/>
          <p14:tracePt t="55041" x="2843213" y="903288"/>
          <p14:tracePt t="55042" x="2878138" y="1054100"/>
          <p14:tracePt t="55059" x="2919413" y="1257300"/>
          <p14:tracePt t="55075" x="3003550" y="1476375"/>
          <p14:tracePt t="55092" x="3079750" y="1712913"/>
          <p14:tracePt t="55108" x="3130550" y="1931988"/>
          <p14:tracePt t="55125" x="3173413" y="2143125"/>
          <p14:tracePt t="55142" x="3222625" y="2405063"/>
          <p14:tracePt t="55158" x="3282950" y="2598738"/>
          <p14:tracePt t="55175" x="3341688" y="2759075"/>
          <p14:tracePt t="55192" x="3400425" y="2919413"/>
          <p14:tracePt t="55192" x="3417888" y="3011488"/>
          <p14:tracePt t="55210" x="3451225" y="3105150"/>
          <p14:tracePt t="55225" x="3509963" y="3265488"/>
          <p14:tracePt t="55242" x="3578225" y="3425825"/>
          <p14:tracePt t="55259" x="3654425" y="3568700"/>
          <p14:tracePt t="55275" x="3703638" y="3662363"/>
          <p14:tracePt t="55292" x="3738563" y="3729038"/>
          <p14:tracePt t="55309" x="3779838" y="3787775"/>
          <p14:tracePt t="55325" x="3814763" y="3838575"/>
          <p14:tracePt t="55342" x="3848100" y="3898900"/>
          <p14:tracePt t="55359" x="3873500" y="3965575"/>
          <p14:tracePt t="55376" x="3898900" y="4049713"/>
          <p14:tracePt t="55392" x="3957638" y="4168775"/>
          <p14:tracePt t="55409" x="3990975" y="4252913"/>
          <p14:tracePt t="55426" x="4016375" y="4337050"/>
          <p14:tracePt t="55442" x="4049713" y="4429125"/>
          <p14:tracePt t="55459" x="4092575" y="4514850"/>
          <p14:tracePt t="55476" x="4125913" y="4581525"/>
          <p14:tracePt t="55493" x="4143375" y="4640263"/>
          <p14:tracePt t="55509" x="4143375" y="4649788"/>
          <p14:tracePt t="55526" x="4143375" y="4665663"/>
          <p14:tracePt t="55543" x="4143375" y="4675188"/>
          <p14:tracePt t="55559" x="4143375" y="4700588"/>
          <p14:tracePt t="55576" x="4110038" y="4759325"/>
          <p14:tracePt t="55593" x="4075113" y="4800600"/>
          <p14:tracePt t="55610" x="4041775" y="4851400"/>
          <p14:tracePt t="55626" x="3998913" y="4868863"/>
          <p14:tracePt t="55643" x="3975100" y="4876800"/>
          <p14:tracePt t="55660" x="3940175" y="4876800"/>
          <p14:tracePt t="55676" x="3906838" y="4876800"/>
          <p14:tracePt t="55693" x="3838575" y="4860925"/>
          <p14:tracePt t="55710" x="3771900" y="4851400"/>
          <p14:tracePt t="55727" x="3703638" y="4843463"/>
          <p14:tracePt t="55743" x="3662363" y="4835525"/>
          <p14:tracePt t="55760" x="3644900" y="4835525"/>
          <p14:tracePt t="55777" x="3636963" y="4818063"/>
          <p14:tracePt t="55793" x="3611563" y="4800600"/>
          <p14:tracePt t="55810" x="3578225" y="4767263"/>
          <p14:tracePt t="55827" x="3527425" y="4716463"/>
          <p14:tracePt t="55844" x="3484563" y="4675188"/>
          <p14:tracePt t="55861" x="3468688" y="4640263"/>
          <p14:tracePt t="55877" x="3468688" y="4624388"/>
          <p14:tracePt t="55894" x="3468688" y="4614863"/>
          <p14:tracePt t="55910" x="3468688" y="4589463"/>
          <p14:tracePt t="55927" x="3468688" y="4573588"/>
          <p14:tracePt t="55944" x="3459163" y="4540250"/>
          <p14:tracePt t="55960" x="3443288" y="4344988"/>
          <p14:tracePt t="55977" x="3443288" y="4235450"/>
          <p14:tracePt t="55994" x="3468688" y="4151313"/>
          <p14:tracePt t="56011" x="3509963" y="4033838"/>
          <p14:tracePt t="56027" x="3543300" y="3940175"/>
          <p14:tracePt t="56044" x="3560763" y="3873500"/>
          <p14:tracePt t="56061" x="3568700" y="3822700"/>
          <p14:tracePt t="56077" x="3578225" y="3738563"/>
          <p14:tracePt t="56094" x="3611563" y="3652838"/>
          <p14:tracePt t="56111" x="3662363" y="3586163"/>
          <p14:tracePt t="56127" x="3771900" y="3484563"/>
          <p14:tracePt t="56144" x="3898900" y="3417888"/>
          <p14:tracePt t="56161" x="4067175" y="3357563"/>
          <p14:tracePt t="56178" x="4184650" y="3332163"/>
          <p14:tracePt t="56194" x="4311650" y="3316288"/>
          <p14:tracePt t="56211" x="4464050" y="3316288"/>
          <p14:tracePt t="56229" x="4614863" y="3316288"/>
          <p14:tracePt t="56244" x="4741863" y="3316288"/>
          <p14:tracePt t="56261" x="4935538" y="3341688"/>
          <p14:tracePt t="56278" x="5146675" y="3367088"/>
          <p14:tracePt t="56294" x="5291138" y="3425825"/>
          <p14:tracePt t="56311" x="5451475" y="3502025"/>
          <p14:tracePt t="56328" x="5602288" y="3603625"/>
          <p14:tracePt t="56345" x="5813425" y="3729038"/>
          <p14:tracePt t="56361" x="5922963" y="3797300"/>
          <p14:tracePt t="56378" x="5999163" y="3848100"/>
          <p14:tracePt t="56395" x="6032500" y="3881438"/>
          <p14:tracePt t="56411" x="6049963" y="3924300"/>
          <p14:tracePt t="56428" x="6075363" y="3965575"/>
          <p14:tracePt t="56445" x="6083300" y="4075113"/>
          <p14:tracePt t="56462" x="6083300" y="4168775"/>
          <p14:tracePt t="56478" x="6083300" y="4278313"/>
          <p14:tracePt t="56495" x="6083300" y="4354513"/>
          <p14:tracePt t="56512" x="6083300" y="4421188"/>
          <p14:tracePt t="56528" x="6057900" y="4514850"/>
          <p14:tracePt t="56545" x="6032500" y="4564063"/>
          <p14:tracePt t="56562" x="5991225" y="4624388"/>
          <p14:tracePt t="56579" x="5940425" y="4683125"/>
          <p14:tracePt t="56595" x="5897563" y="4733925"/>
          <p14:tracePt t="56612" x="5830888" y="4792663"/>
          <p14:tracePt t="56629" x="5754688" y="4843463"/>
          <p14:tracePt t="56645" x="5670550" y="4894263"/>
          <p14:tracePt t="56662" x="5602288" y="4935538"/>
          <p14:tracePt t="56679" x="5535613" y="4960938"/>
          <p14:tracePt t="56695" x="5467350" y="4986338"/>
          <p14:tracePt t="56712" x="5391150" y="4986338"/>
          <p14:tracePt t="56730" x="5341938" y="4986338"/>
          <p14:tracePt t="56746" x="5291138" y="4978400"/>
          <p14:tracePt t="56762" x="5230813" y="4970463"/>
          <p14:tracePt t="56779" x="5164138" y="4935538"/>
          <p14:tracePt t="56796" x="5113338" y="4927600"/>
          <p14:tracePt t="56812" x="5080000" y="4902200"/>
          <p14:tracePt t="56829" x="5070475" y="4902200"/>
          <p14:tracePt t="56913" x="5070475" y="4894263"/>
          <p14:tracePt t="56921" x="5062538" y="4894263"/>
          <p14:tracePt t="56936" x="5062538" y="4876800"/>
          <p14:tracePt t="56937" x="5046663" y="4868863"/>
          <p14:tracePt t="56946" x="5046663" y="4860925"/>
          <p14:tracePt t="57137" x="5046663" y="4851400"/>
          <p14:tracePt t="57145" x="5046663" y="4843463"/>
          <p14:tracePt t="57161" x="5029200" y="4843463"/>
          <p14:tracePt t="57170" x="5021263" y="4835525"/>
          <p14:tracePt t="57170" x="4995863" y="4810125"/>
          <p14:tracePt t="57180" x="4953000" y="4792663"/>
          <p14:tracePt t="57197" x="4886325" y="4759325"/>
          <p14:tracePt t="57213" x="4835525" y="4733925"/>
          <p14:tracePt t="57230" x="4751388" y="4700588"/>
          <p14:tracePt t="57248" x="4657725" y="4683125"/>
          <p14:tracePt t="57264" x="4591050" y="4675188"/>
          <p14:tracePt t="57280" x="4464050" y="4649788"/>
          <p14:tracePt t="57297" x="4379913" y="4624388"/>
          <p14:tracePt t="57313" x="4303713" y="4614863"/>
          <p14:tracePt t="57330" x="4244975" y="4589463"/>
          <p14:tracePt t="57347" x="4210050" y="4589463"/>
          <p14:tracePt t="57364" x="4176713" y="4581525"/>
          <p14:tracePt t="57380" x="4159250" y="4573588"/>
          <p14:tracePt t="57397" x="4143375" y="4573588"/>
          <p14:tracePt t="57414" x="4125913" y="4564063"/>
          <p14:tracePt t="57431" x="4084638" y="4556125"/>
          <p14:tracePt t="57447" x="4041775" y="4540250"/>
          <p14:tracePt t="57464" x="4016375" y="4540250"/>
          <p14:tracePt t="57481" x="3965575" y="4530725"/>
          <p14:tracePt t="57497" x="3873500" y="4530725"/>
          <p14:tracePt t="57514" x="3838575" y="4530725"/>
          <p14:tracePt t="57531" x="3779838" y="4530725"/>
          <p14:tracePt t="57547" x="3729038" y="4530725"/>
          <p14:tracePt t="57564" x="3687763" y="4530725"/>
          <p14:tracePt t="57581" x="3662363" y="4530725"/>
          <p14:tracePt t="57598" x="3636963" y="4530725"/>
          <p14:tracePt t="57614" x="3603625" y="4530725"/>
          <p14:tracePt t="57631" x="3578225" y="4530725"/>
          <p14:tracePt t="57648" x="3527425" y="4530725"/>
          <p14:tracePt t="57664" x="3494088" y="4540250"/>
          <p14:tracePt t="57681" x="3468688" y="4540250"/>
          <p14:tracePt t="57698" x="3443288" y="4540250"/>
          <p14:tracePt t="57714" x="3425825" y="4548188"/>
          <p14:tracePt t="57731" x="3408363" y="4556125"/>
          <p14:tracePt t="57749" x="3382963" y="4573588"/>
          <p14:tracePt t="57764" x="3357563" y="4581525"/>
          <p14:tracePt t="57781" x="3333750" y="4589463"/>
          <p14:tracePt t="57798" x="3298825" y="4598988"/>
          <p14:tracePt t="57815" x="3265488" y="4606925"/>
          <p14:tracePt t="57831" x="3222625" y="4632325"/>
          <p14:tracePt t="57848" x="3148013" y="4649788"/>
          <p14:tracePt t="57865" x="3097213" y="4649788"/>
          <p14:tracePt t="57882" x="3021013" y="4675188"/>
          <p14:tracePt t="57898" x="2978150" y="4675188"/>
          <p14:tracePt t="57915" x="2952750" y="4683125"/>
          <p14:tracePt t="57932" x="2944813" y="4691063"/>
          <p14:tracePt t="57948" x="2936875" y="4700588"/>
          <p14:tracePt t="57965" x="2927350" y="4708525"/>
          <p14:tracePt t="57982" x="2919413" y="4716463"/>
          <p14:tracePt t="57998" x="2894013" y="4733925"/>
          <p14:tracePt t="58015" x="2852738" y="4749800"/>
          <p14:tracePt t="58032" x="2817813" y="4759325"/>
          <p14:tracePt t="58049" x="2809875" y="4759325"/>
          <p14:tracePt t="58065" x="2801938" y="4759325"/>
          <p14:tracePt t="58082" x="2784475" y="4759325"/>
          <p14:tracePt t="58099" x="2759075" y="4759325"/>
          <p14:tracePt t="58115" x="2700338" y="4759325"/>
          <p14:tracePt t="58132" x="2649538" y="4759325"/>
          <p14:tracePt t="58149" x="2606675" y="4749800"/>
          <p14:tracePt t="58165" x="2581275" y="4733925"/>
          <p14:tracePt t="58182" x="2565400" y="4724400"/>
          <p14:tracePt t="58199" x="2557463" y="4716463"/>
          <p14:tracePt t="58216" x="2532063" y="4691063"/>
          <p14:tracePt t="58232" x="2497138" y="4632325"/>
          <p14:tracePt t="58249" x="2430463" y="4540250"/>
          <p14:tracePt t="58266" x="2387600" y="4454525"/>
          <p14:tracePt t="58284" x="2328863" y="4387850"/>
          <p14:tracePt t="58299" x="2295525" y="4329113"/>
          <p14:tracePt t="58316" x="2270125" y="4260850"/>
          <p14:tracePt t="58333" x="2260600" y="4210050"/>
          <p14:tracePt t="58349" x="2260600" y="4176713"/>
          <p14:tracePt t="58366" x="2236788" y="4117975"/>
          <p14:tracePt t="58383" x="2227263" y="4049713"/>
          <p14:tracePt t="58399" x="2160588" y="3914775"/>
          <p14:tracePt t="58416" x="2135188" y="3856038"/>
          <p14:tracePt t="58433" x="2135188" y="3787775"/>
          <p14:tracePt t="58450" x="2135188" y="3738563"/>
          <p14:tracePt t="58466" x="2125663" y="3652838"/>
          <p14:tracePt t="58483" x="2117725" y="3578225"/>
          <p14:tracePt t="58500" x="2092325" y="3459163"/>
          <p14:tracePt t="58516" x="2092325" y="3375025"/>
          <p14:tracePt t="58533" x="2092325" y="3324225"/>
          <p14:tracePt t="58550" x="2092325" y="3282950"/>
          <p14:tracePt t="58567" x="2101850" y="3232150"/>
          <p14:tracePt t="58583" x="2109788" y="3206750"/>
          <p14:tracePt t="58600" x="2125663" y="3155950"/>
          <p14:tracePt t="58616" x="2143125" y="3079750"/>
          <p14:tracePt t="58633" x="2143125" y="3036888"/>
          <p14:tracePt t="58650" x="2151063" y="3011488"/>
          <p14:tracePt t="58689" x="2151063" y="3003550"/>
          <p14:tracePt t="58737" x="2160588" y="3011488"/>
          <p14:tracePt t="58745" x="2176463" y="3046413"/>
          <p14:tracePt t="58756" x="2193925" y="3071813"/>
          <p14:tracePt t="58757" x="2211388" y="3087688"/>
          <p14:tracePt t="58767" x="2227263" y="3148013"/>
          <p14:tracePt t="58784" x="2278063" y="3232150"/>
          <p14:tracePt t="58800" x="2278063" y="3341688"/>
          <p14:tracePt t="58817" x="2278063" y="3417888"/>
          <p14:tracePt t="58834" x="2260600" y="3502025"/>
          <p14:tracePt t="58851" x="2236788" y="3619500"/>
          <p14:tracePt t="58867" x="2227263" y="3713163"/>
          <p14:tracePt t="58884" x="2227263" y="3797300"/>
          <p14:tracePt t="58900" x="2227263" y="3873500"/>
          <p14:tracePt t="58917" x="2227263" y="3940175"/>
          <p14:tracePt t="58934" x="2227263" y="3973513"/>
          <p14:tracePt t="58951" x="2227263" y="3990975"/>
          <p14:tracePt t="58967" x="2227263" y="3998913"/>
          <p14:tracePt t="58984" x="2211388" y="4033838"/>
          <p14:tracePt t="59001" x="2193925" y="4049713"/>
          <p14:tracePt t="59018" x="2185988" y="4067175"/>
          <p14:tracePt t="59073" x="2185988" y="4049713"/>
          <p14:tracePt t="59081" x="2193925" y="4016375"/>
          <p14:tracePt t="59089" x="2244725" y="3965575"/>
          <p14:tracePt t="59101" x="2336800" y="3906838"/>
          <p14:tracePt t="59105" x="2489200" y="3787775"/>
          <p14:tracePt t="59118" x="2606675" y="3636963"/>
          <p14:tracePt t="59135" x="2700338" y="3468688"/>
          <p14:tracePt t="59151" x="2741613" y="3316288"/>
          <p14:tracePt t="59168" x="2751138" y="3130550"/>
          <p14:tracePt t="59185" x="2751138" y="3046413"/>
          <p14:tracePt t="59201" x="2751138" y="3003550"/>
          <p14:tracePt t="59218" x="2751138" y="2995613"/>
          <p14:tracePt t="59289" x="2767013" y="3021013"/>
          <p14:tracePt t="59296" x="2767013" y="3054350"/>
          <p14:tracePt t="59305" x="2776538" y="3087688"/>
          <p14:tracePt t="59313" x="2776538" y="3122613"/>
          <p14:tracePt t="59318" x="2776538" y="3197225"/>
          <p14:tracePt t="59335" x="2776538" y="3290888"/>
          <p14:tracePt t="59352" x="2776538" y="3392488"/>
          <p14:tracePt t="59368" x="2776538" y="3603625"/>
          <p14:tracePt t="59385" x="2776538" y="3746500"/>
          <p14:tracePt t="59402" x="2776538" y="3881438"/>
          <p14:tracePt t="59418" x="2776538" y="3948113"/>
          <p14:tracePt t="59435" x="2776538" y="3957638"/>
          <p14:tracePt t="59481" x="2784475" y="3924300"/>
          <p14:tracePt t="59489" x="2801938" y="3873500"/>
          <p14:tracePt t="59493" x="2827338" y="3805238"/>
          <p14:tracePt t="59502" x="2901950" y="3636963"/>
          <p14:tracePt t="59519" x="2944813" y="3459163"/>
          <p14:tracePt t="59536" x="2970213" y="3324225"/>
          <p14:tracePt t="59552" x="3013075" y="3122613"/>
          <p14:tracePt t="59569" x="3028950" y="3071813"/>
          <p14:tracePt t="59586" x="3028950" y="3062288"/>
          <p14:tracePt t="59625" x="3054350" y="3113088"/>
          <p14:tracePt t="59633" x="3087688" y="3222625"/>
          <p14:tracePt t="59641" x="3163888" y="3459163"/>
          <p14:tracePt t="59652" x="3232150" y="3678238"/>
          <p14:tracePt t="59669" x="3282950" y="3779838"/>
          <p14:tracePt t="59686" x="3400425" y="3830638"/>
          <p14:tracePt t="59702" x="3644900" y="3848100"/>
          <p14:tracePt t="59719" x="4041775" y="3838575"/>
          <p14:tracePt t="59736" x="5172075" y="3838575"/>
          <p14:tracePt t="59753" x="5662613" y="3932238"/>
          <p14:tracePt t="59770" x="6007100" y="4049713"/>
          <p14:tracePt t="59786" x="6243638" y="4100513"/>
          <p14:tracePt t="59803" x="6413500" y="4125913"/>
          <p14:tracePt t="59819" x="6564313" y="4125913"/>
          <p14:tracePt t="59836" x="6742113" y="4108450"/>
          <p14:tracePt t="59853" x="6927850" y="4108450"/>
          <p14:tracePt t="59870" x="7062788" y="4125913"/>
          <p14:tracePt t="59886" x="7129463" y="4143375"/>
          <p14:tracePt t="59903" x="7164388" y="4176713"/>
          <p14:tracePt t="59920" x="7172325" y="4194175"/>
          <p14:tracePt t="59936" x="7215188" y="4210050"/>
          <p14:tracePt t="59953" x="7315200" y="4210050"/>
          <p14:tracePt t="59970" x="7459663" y="4235450"/>
          <p14:tracePt t="59986" x="7526338" y="4252913"/>
          <p14:tracePt t="60003" x="7543800" y="4252913"/>
          <p14:tracePt t="60641" x="7535863" y="4252913"/>
          <p14:tracePt t="60649" x="7526338" y="4252913"/>
          <p14:tracePt t="60657" x="7510463" y="4252913"/>
          <p14:tracePt t="60657" x="7493000" y="4252913"/>
          <p14:tracePt t="60673" x="7459663" y="4252913"/>
          <p14:tracePt t="60688" x="7383463" y="4252913"/>
          <p14:tracePt t="60705" x="7340600" y="4252913"/>
          <p14:tracePt t="60722" x="7299325" y="4252913"/>
          <p14:tracePt t="60738" x="7256463" y="4252913"/>
          <p14:tracePt t="60755" x="7205663" y="4227513"/>
          <p14:tracePt t="60772" x="7138988" y="4219575"/>
          <p14:tracePt t="60789" x="7054850" y="4176713"/>
          <p14:tracePt t="60805" x="7011988" y="4143375"/>
          <p14:tracePt t="60822" x="6978650" y="4125913"/>
          <p14:tracePt t="60838" x="6935788" y="4100513"/>
          <p14:tracePt t="60855" x="6894513" y="4067175"/>
          <p14:tracePt t="60872" x="6775450" y="3990975"/>
          <p14:tracePt t="60889" x="6691313" y="3948113"/>
          <p14:tracePt t="60905" x="6548438" y="3889375"/>
          <p14:tracePt t="60922" x="6454775" y="3863975"/>
          <p14:tracePt t="60939" x="6396038" y="3848100"/>
          <p14:tracePt t="60955" x="6345238" y="3848100"/>
          <p14:tracePt t="60972" x="6294438" y="3848100"/>
          <p14:tracePt t="60989" x="6210300" y="3848100"/>
          <p14:tracePt t="61006" x="6075363" y="3863975"/>
          <p14:tracePt t="61022" x="5965825" y="3873500"/>
          <p14:tracePt t="61039" x="5813425" y="3873500"/>
          <p14:tracePt t="61056" x="5670550" y="3873500"/>
          <p14:tracePt t="61072" x="5510213" y="3873500"/>
          <p14:tracePt t="61089" x="5383213" y="3873500"/>
          <p14:tracePt t="61106" x="5130800" y="3863975"/>
          <p14:tracePt t="61122" x="4978400" y="3838575"/>
          <p14:tracePt t="61139" x="4810125" y="3822700"/>
          <p14:tracePt t="61156" x="4683125" y="3822700"/>
          <p14:tracePt t="61173" x="4624388" y="3822700"/>
          <p14:tracePt t="61189" x="4573588" y="3822700"/>
          <p14:tracePt t="61206" x="4522788" y="3822700"/>
          <p14:tracePt t="61223" x="4438650" y="3822700"/>
          <p14:tracePt t="61239" x="4329113" y="3822700"/>
          <p14:tracePt t="61256" x="4133850" y="3822700"/>
          <p14:tracePt t="61273" x="4024313" y="3813175"/>
          <p14:tracePt t="61290" x="3965575" y="3813175"/>
          <p14:tracePt t="61307" x="3914775" y="3813175"/>
          <p14:tracePt t="61323" x="3848100" y="3813175"/>
          <p14:tracePt t="61340" x="3738563" y="3797300"/>
          <p14:tracePt t="61356" x="3670300" y="3787775"/>
          <p14:tracePt t="61373" x="3619500" y="3779838"/>
          <p14:tracePt t="61390" x="3611563" y="3771900"/>
          <p14:tracePt t="61407" x="3603625" y="3771900"/>
          <p14:tracePt t="61423" x="3586163" y="3763963"/>
          <p14:tracePt t="61440" x="3535363" y="3721100"/>
          <p14:tracePt t="61457" x="3502025" y="3703638"/>
          <p14:tracePt t="61473" x="3476625" y="3687763"/>
          <p14:tracePt t="61490" x="3459163" y="3662363"/>
          <p14:tracePt t="61507" x="3443288" y="3652838"/>
          <p14:tracePt t="61523" x="3425825" y="3636963"/>
          <p14:tracePt t="61540" x="3400425" y="3619500"/>
          <p14:tracePt t="61557" x="3382963" y="3586163"/>
          <p14:tracePt t="61573" x="3375025" y="3578225"/>
          <p14:tracePt t="61590" x="3375025" y="3568700"/>
          <p14:tracePt t="61633" x="3375025" y="3560763"/>
          <p14:tracePt t="61649" x="3375025" y="3543300"/>
          <p14:tracePt t="61653" x="3375025" y="3535363"/>
          <p14:tracePt t="61657" x="3367088" y="3492500"/>
          <p14:tracePt t="61674" x="3357563" y="3468688"/>
          <p14:tracePt t="61691" x="3357563" y="3425825"/>
          <p14:tracePt t="61707" x="3357563" y="3400425"/>
          <p14:tracePt t="61724" x="3357563" y="3382963"/>
          <p14:tracePt t="61741" x="3341688" y="3349625"/>
          <p14:tracePt t="61757" x="3341688" y="3332163"/>
          <p14:tracePt t="61774" x="3333750" y="3324225"/>
          <p14:tracePt t="61791" x="3324225" y="3316288"/>
          <p14:tracePt t="61808" x="3324225" y="3308350"/>
          <p14:tracePt t="61824" x="3324225" y="3298825"/>
          <p14:tracePt t="61841" x="3324225" y="3290888"/>
          <p14:tracePt t="61876" x="3324225" y="3282950"/>
          <p14:tracePt t="62569" x="3324225" y="3290888"/>
          <p14:tracePt t="62577" x="3324225" y="3298825"/>
          <p14:tracePt t="62585" x="3316288" y="3324225"/>
          <p14:tracePt t="62587" x="3316288" y="3332163"/>
          <p14:tracePt t="62593" x="3308350" y="3367088"/>
          <p14:tracePt t="62609" x="3290888" y="3408363"/>
          <p14:tracePt t="62626" x="3290888" y="3443288"/>
          <p14:tracePt t="62643" x="3290888" y="3459163"/>
          <p14:tracePt t="62659" x="3290888" y="3476625"/>
          <p14:tracePt t="62676" x="3290888" y="3492500"/>
          <p14:tracePt t="62693" x="3298825" y="3517900"/>
          <p14:tracePt t="62709" x="3308350" y="3552825"/>
          <p14:tracePt t="62726" x="3316288" y="3578225"/>
          <p14:tracePt t="62743" x="3324225" y="3619500"/>
          <p14:tracePt t="62760" x="3333750" y="3678238"/>
          <p14:tracePt t="62776" x="3367088" y="3754438"/>
          <p14:tracePt t="62793" x="3392488" y="3805238"/>
          <p14:tracePt t="62810" x="3417888" y="3873500"/>
          <p14:tracePt t="62827" x="3425825" y="3914775"/>
          <p14:tracePt t="62843" x="3443288" y="3957638"/>
          <p14:tracePt t="62860" x="3451225" y="3973513"/>
          <p14:tracePt t="62877" x="3459163" y="3998913"/>
          <p14:tracePt t="62893" x="3468688" y="4016375"/>
          <p14:tracePt t="62910" x="3502025" y="4033838"/>
          <p14:tracePt t="62927" x="3517900" y="4049713"/>
          <p14:tracePt t="62943" x="3527425" y="4049713"/>
          <p14:tracePt t="62960" x="3543300" y="4067175"/>
          <p14:tracePt t="62977" x="3552825" y="4075113"/>
          <p14:tracePt t="62993" x="3560763" y="4084638"/>
          <p14:tracePt t="63010" x="3568700" y="4092575"/>
          <p14:tracePt t="63027" x="3568700" y="4100513"/>
          <p14:tracePt t="63044" x="3578225" y="4117975"/>
          <p14:tracePt t="63060" x="3586163" y="4125913"/>
          <p14:tracePt t="63077" x="3603625" y="4151313"/>
          <p14:tracePt t="63094" x="3619500" y="4168775"/>
          <p14:tracePt t="63169" x="3619500" y="4176713"/>
          <p14:tracePt t="63185" x="3619500" y="4184650"/>
          <p14:tracePt t="63193" x="3619500" y="4194175"/>
          <p14:tracePt t="63216" x="3619500" y="4202113"/>
          <p14:tracePt t="63234" x="3619500" y="4210050"/>
          <p14:tracePt t="63272" x="3619500" y="4219575"/>
          <p14:tracePt t="63281" x="3619500" y="4227513"/>
          <p14:tracePt t="63289" x="3619500" y="4235450"/>
          <p14:tracePt t="63312" x="3619500" y="4243388"/>
          <p14:tracePt t="63345" x="3619500" y="4252913"/>
          <p14:tracePt t="63368" x="3619500" y="4260850"/>
          <p14:tracePt t="63385" x="3619500" y="4268788"/>
          <p14:tracePt t="63417" x="3619500" y="4278313"/>
          <p14:tracePt t="63434" x="3619500" y="4286250"/>
          <p14:tracePt t="63449" x="3619500" y="4294188"/>
          <p14:tracePt t="63461" x="3611563" y="4303713"/>
          <p14:tracePt t="63468" x="3594100" y="4303713"/>
          <p14:tracePt t="63478" x="3586163" y="4311650"/>
          <p14:tracePt t="63495" x="3578225" y="4329113"/>
          <p14:tracePt t="63593" x="3578225" y="4319588"/>
          <p14:tracePt t="63601" x="3578225" y="4311650"/>
          <p14:tracePt t="63608" x="3578225" y="4303713"/>
          <p14:tracePt t="63616" x="3578225" y="4286250"/>
          <p14:tracePt t="63628" x="3568700" y="4235450"/>
          <p14:tracePt t="63645" x="3535363" y="4168775"/>
          <p14:tracePt t="63662" x="3502025" y="4092575"/>
          <p14:tracePt t="63678" x="3476625" y="4024313"/>
          <p14:tracePt t="63695" x="3468688" y="3973513"/>
          <p14:tracePt t="63712" x="3468688" y="3889375"/>
          <p14:tracePt t="63729" x="3476625" y="3805238"/>
          <p14:tracePt t="63745" x="3502025" y="3738563"/>
          <p14:tracePt t="63762" x="3527425" y="3644900"/>
          <p14:tracePt t="63779" x="3560763" y="3543300"/>
          <p14:tracePt t="63795" x="3603625" y="3443288"/>
          <p14:tracePt t="63812" x="3636963" y="3375025"/>
          <p14:tracePt t="63829" x="3644900" y="3332163"/>
          <p14:tracePt t="63846" x="3670300" y="3298825"/>
          <p14:tracePt t="63862" x="3678238" y="3273425"/>
          <p14:tracePt t="63879" x="3695700" y="3265488"/>
          <p14:tracePt t="63896" x="3713163" y="3214688"/>
          <p14:tracePt t="63912" x="3713163" y="3189288"/>
          <p14:tracePt t="63929" x="3713163" y="3155950"/>
          <p14:tracePt t="64097" x="3703638" y="3155950"/>
          <p14:tracePt t="64104" x="3695700" y="3148013"/>
          <p14:tracePt t="64113" x="3678238" y="3138488"/>
          <p14:tracePt t="64113" x="3636963" y="3138488"/>
          <p14:tracePt t="64129" x="3594100" y="3138488"/>
          <p14:tracePt t="64146" x="3543300" y="3138488"/>
          <p14:tracePt t="64163" x="3502025" y="3138488"/>
          <p14:tracePt t="64180" x="3451225" y="3163888"/>
          <p14:tracePt t="64196" x="3408363" y="3189288"/>
          <p14:tracePt t="64213" x="3375025" y="3206750"/>
          <p14:tracePt t="64230" x="3357563" y="3222625"/>
          <p14:tracePt t="64247" x="3349625" y="3240088"/>
          <p14:tracePt t="64263" x="3324225" y="3257550"/>
          <p14:tracePt t="64280" x="3308350" y="3298825"/>
          <p14:tracePt t="64297" x="3273425" y="3324225"/>
          <p14:tracePt t="64313" x="3265488" y="3341688"/>
          <p14:tracePt t="64330" x="3248025" y="3375025"/>
          <p14:tracePt t="64349" x="3240088" y="3382963"/>
          <p14:tracePt t="64364" x="3232150" y="3408363"/>
          <p14:tracePt t="64381" x="3222625" y="3417888"/>
          <p14:tracePt t="64398" x="3214688" y="3443288"/>
          <p14:tracePt t="64415" x="3206750" y="3451225"/>
          <p14:tracePt t="64431" x="3181350" y="3484563"/>
          <p14:tracePt t="64448" x="3173413" y="3492500"/>
          <p14:tracePt t="64465" x="3155950" y="3517900"/>
          <p14:tracePt t="64481" x="3138488" y="3552825"/>
          <p14:tracePt t="64498" x="3130550" y="3560763"/>
          <p14:tracePt t="64515" x="3113088" y="3568700"/>
          <p14:tracePt t="64532" x="3105150" y="3568700"/>
          <p14:tracePt t="64569" x="3097213" y="3568700"/>
          <p14:tracePt t="64577" x="3087688" y="3568700"/>
          <p14:tracePt t="64584" x="3079750" y="3568700"/>
          <p14:tracePt t="64598" x="3062288" y="3568700"/>
          <p14:tracePt t="64615" x="3003550" y="3568700"/>
          <p14:tracePt t="64632" x="2962275" y="3560763"/>
          <p14:tracePt t="64648" x="2911475" y="3552825"/>
          <p14:tracePt t="64665" x="2894013" y="3543300"/>
          <p14:tracePt t="64682" x="2860675" y="3535363"/>
          <p14:tracePt t="64699" x="2817813" y="3509963"/>
          <p14:tracePt t="64715" x="2776538" y="3492500"/>
          <p14:tracePt t="64732" x="2733675" y="3459163"/>
          <p14:tracePt t="64749" x="2692400" y="3451225"/>
          <p14:tracePt t="64765" x="2674938" y="3443288"/>
          <p14:tracePt t="64782" x="2649538" y="3433763"/>
          <p14:tracePt t="64799" x="2616200" y="3425825"/>
          <p14:tracePt t="64815" x="2565400" y="3400425"/>
          <p14:tracePt t="64832" x="2522538" y="3375025"/>
          <p14:tracePt t="64849" x="2463800" y="3341688"/>
          <p14:tracePt t="64867" x="2438400" y="3324225"/>
          <p14:tracePt t="64882" x="2420938" y="3316288"/>
          <p14:tracePt t="64899" x="2397125" y="3308350"/>
          <p14:tracePt t="64916" x="2379663" y="3298825"/>
          <p14:tracePt t="64932" x="2354263" y="3290888"/>
          <p14:tracePt t="64949" x="2328863" y="3273425"/>
          <p14:tracePt t="64966" x="2295525" y="3265488"/>
          <p14:tracePt t="64982" x="2278063" y="3265488"/>
          <p14:tracePt t="64999" x="2270125" y="3265488"/>
          <p14:tracePt t="65016" x="2260600" y="3265488"/>
          <p14:tracePt t="65201" x="2252663" y="3265488"/>
          <p14:tracePt t="65281" x="2270125" y="3265488"/>
          <p14:tracePt t="65290" x="2286000" y="3265488"/>
          <p14:tracePt t="65297" x="2311400" y="3265488"/>
          <p14:tracePt t="65316" x="2362200" y="3265488"/>
          <p14:tracePt t="65317" x="2387600" y="3265488"/>
          <p14:tracePt t="65333" x="2405063" y="3265488"/>
          <p14:tracePt t="65393" x="2413000" y="3265488"/>
          <p14:tracePt t="65401" x="2420938" y="3265488"/>
          <p14:tracePt t="65409" x="2430463" y="3265488"/>
          <p14:tracePt t="65417" x="2446338" y="3265488"/>
          <p14:tracePt t="65425" x="2463800" y="3273425"/>
          <p14:tracePt t="65433" x="2481263" y="3273425"/>
          <p14:tracePt t="65473" x="2489200" y="3273425"/>
          <p14:tracePt t="65481" x="2497138" y="3273425"/>
          <p14:tracePt t="65489" x="2506663" y="3273425"/>
          <p14:tracePt t="65500" x="2514600" y="3273425"/>
          <p14:tracePt t="65697" x="2522538" y="3273425"/>
          <p14:tracePt t="65713" x="2532063" y="3273425"/>
          <p14:tracePt t="65737" x="2540000" y="3273425"/>
          <p14:tracePt t="65881" x="2547938" y="3273425"/>
          <p14:tracePt t="65897" x="2557463" y="3273425"/>
          <p14:tracePt t="65905" x="2573338" y="3273425"/>
          <p14:tracePt t="65913" x="2598738" y="3273425"/>
          <p14:tracePt t="65918" x="2606675" y="3273425"/>
          <p14:tracePt t="65935" x="2616200" y="3273425"/>
          <p14:tracePt t="65969" x="2624138" y="3273425"/>
          <p14:tracePt t="65970" x="2632075" y="3273425"/>
          <p14:tracePt t="65985" x="2667000" y="3273425"/>
          <p14:tracePt t="66002" x="2682875" y="3273425"/>
          <p14:tracePt t="66018" x="2692400" y="3273425"/>
          <p14:tracePt t="66257" x="2700338" y="3273425"/>
          <p14:tracePt t="66281" x="2725738" y="3273425"/>
          <p14:tracePt t="66289" x="2741613" y="3273425"/>
          <p14:tracePt t="66292" x="2751138" y="3273425"/>
          <p14:tracePt t="66304" x="2767013" y="3273425"/>
          <p14:tracePt t="66337" x="2776538" y="3273425"/>
          <p14:tracePt t="66457" x="2784475" y="3273425"/>
          <p14:tracePt t="66465" x="2792413" y="3273425"/>
          <p14:tracePt t="66489" x="2817813" y="3273425"/>
          <p14:tracePt t="66505" x="2827338" y="3273425"/>
          <p14:tracePt t="66777" x="2801938" y="3265488"/>
          <p14:tracePt t="66785" x="2784475" y="3265488"/>
          <p14:tracePt t="66793" x="2767013" y="3265488"/>
          <p14:tracePt t="66793" x="2741613" y="3265488"/>
          <p14:tracePt t="66803" x="2700338" y="3265488"/>
          <p14:tracePt t="66820" x="2657475" y="3265488"/>
          <p14:tracePt t="66837" x="2649538" y="3265488"/>
          <p14:tracePt t="66853" x="2641600" y="3265488"/>
          <p14:tracePt t="66870" x="2624138" y="3265488"/>
          <p14:tracePt t="66888" x="2606675" y="3265488"/>
          <p14:tracePt t="66904" x="2581275" y="3265488"/>
          <p14:tracePt t="66920" x="2565400" y="3265488"/>
          <p14:tracePt t="66937" x="2547938" y="3265488"/>
          <p14:tracePt t="66954" x="2540000" y="3265488"/>
          <p14:tracePt t="67001" x="2514600" y="3257550"/>
          <p14:tracePt t="67009" x="2506663" y="3257550"/>
          <p14:tracePt t="67014" x="2481263" y="3248025"/>
          <p14:tracePt t="67020" x="2438400" y="3248025"/>
          <p14:tracePt t="67037" x="2420938" y="3248025"/>
          <p14:tracePt t="67054" x="2397125" y="3248025"/>
          <p14:tracePt t="67105" x="2387600" y="3248025"/>
          <p14:tracePt t="67113" x="2379663" y="3248025"/>
          <p14:tracePt t="67121" x="2354263" y="3248025"/>
          <p14:tracePt t="67121" x="2328863" y="3248025"/>
          <p14:tracePt t="67138" x="2286000" y="3240088"/>
          <p14:tracePt t="67154" x="2270125" y="3240088"/>
          <p14:tracePt t="67171" x="2260600" y="3240088"/>
          <p14:tracePt t="67249" x="2252663" y="3240088"/>
          <p14:tracePt t="67257" x="2244725" y="3240088"/>
          <p14:tracePt t="67465" x="2260600" y="3240088"/>
          <p14:tracePt t="67473" x="2270125" y="3240088"/>
          <p14:tracePt t="67481" x="2295525" y="3240088"/>
          <p14:tracePt t="67489" x="2303463" y="3240088"/>
          <p14:tracePt t="67497" x="2320925" y="3240088"/>
          <p14:tracePt t="67505" x="2354263" y="3240088"/>
          <p14:tracePt t="67522" x="2362200" y="3240088"/>
          <p14:tracePt t="67539" x="2387600" y="3240088"/>
          <p14:tracePt t="67555" x="2405063" y="3240088"/>
          <p14:tracePt t="67572" x="2420938" y="3248025"/>
          <p14:tracePt t="67588" x="2455863" y="3248025"/>
          <p14:tracePt t="67605" x="2471738" y="3257550"/>
          <p14:tracePt t="67622" x="2497138" y="3257550"/>
          <p14:tracePt t="67639" x="2506663" y="3265488"/>
          <p14:tracePt t="67745" x="2506663" y="3273425"/>
          <p14:tracePt t="67753" x="2506663" y="3282950"/>
          <p14:tracePt t="67777" x="2506663" y="3290888"/>
          <p14:tracePt t="67789" x="2506663" y="3308350"/>
          <p14:tracePt t="67789" x="2481263" y="3392488"/>
          <p14:tracePt t="67806" x="2471738" y="3468688"/>
          <p14:tracePt t="67822" x="2463800" y="3527425"/>
          <p14:tracePt t="67839" x="2438400" y="3603625"/>
          <p14:tracePt t="67856" x="2420938" y="3687763"/>
          <p14:tracePt t="67873" x="2405063" y="3771900"/>
          <p14:tracePt t="67889" x="2379663" y="3856038"/>
          <p14:tracePt t="67907" x="2346325" y="3940175"/>
          <p14:tracePt t="67923" x="2320925" y="4024313"/>
          <p14:tracePt t="67939" x="2295525" y="4125913"/>
          <p14:tracePt t="67956" x="2295525" y="4184650"/>
          <p14:tracePt t="67973" x="2295525" y="4227513"/>
          <p14:tracePt t="67990" x="2303463" y="4268788"/>
          <p14:tracePt t="68006" x="2303463" y="4286250"/>
          <p14:tracePt t="68023" x="2303463" y="4303713"/>
          <p14:tracePt t="68040" x="2303463" y="4344988"/>
          <p14:tracePt t="68056" x="2303463" y="4370388"/>
          <p14:tracePt t="68073" x="2295525" y="4438650"/>
          <p14:tracePt t="68090" x="2286000" y="4464050"/>
          <p14:tracePt t="68106" x="2286000" y="4514850"/>
          <p14:tracePt t="68123" x="2286000" y="4540250"/>
          <p14:tracePt t="68140" x="2286000" y="4589463"/>
          <p14:tracePt t="68157" x="2286000" y="4624388"/>
          <p14:tracePt t="68173" x="2286000" y="4657725"/>
          <p14:tracePt t="68190" x="2286000" y="4700588"/>
          <p14:tracePt t="68207" x="2286000" y="4724400"/>
          <p14:tracePt t="68223" x="2295525" y="4759325"/>
          <p14:tracePt t="68240" x="2303463" y="4810125"/>
          <p14:tracePt t="68257" x="2303463" y="4876800"/>
          <p14:tracePt t="68274" x="2303463" y="4935538"/>
          <p14:tracePt t="68290" x="2303463" y="4970463"/>
          <p14:tracePt t="68307" x="2303463" y="5029200"/>
          <p14:tracePt t="68324" x="2303463" y="5054600"/>
          <p14:tracePt t="68340" x="2303463" y="5080000"/>
          <p14:tracePt t="68357" x="2303463" y="5105400"/>
          <p14:tracePt t="68374" x="2311400" y="5121275"/>
          <p14:tracePt t="68390" x="2320925" y="5130800"/>
          <p14:tracePt t="68408" x="2336800" y="5138738"/>
          <p14:tracePt t="68424" x="2336800" y="5146675"/>
          <p14:tracePt t="68545" x="2346325" y="5146675"/>
          <p14:tracePt t="68553" x="2354263" y="5146675"/>
          <p14:tracePt t="68569" x="2387600" y="5146675"/>
          <p14:tracePt t="68577" x="2438400" y="5146675"/>
          <p14:tracePt t="68585" x="2471738" y="5146675"/>
          <p14:tracePt t="68593" x="2581275" y="5156200"/>
          <p14:tracePt t="68608" x="2649538" y="5172075"/>
          <p14:tracePt t="68697" x="2667000" y="5172075"/>
          <p14:tracePt t="68705" x="2692400" y="5172075"/>
          <p14:tracePt t="68713" x="2708275" y="5172075"/>
          <p14:tracePt t="68889" x="2700338" y="5164138"/>
          <p14:tracePt t="68898" x="2657475" y="5156200"/>
          <p14:tracePt t="68908" x="2581275" y="5130800"/>
          <p14:tracePt t="68909" x="2514600" y="5080000"/>
          <p14:tracePt t="68926" x="2463800" y="5029200"/>
          <p14:tracePt t="68942" x="2413000" y="4945063"/>
          <p14:tracePt t="68959" x="2397125" y="4843463"/>
          <p14:tracePt t="68975" x="2379663" y="4733925"/>
          <p14:tracePt t="68992" x="2362200" y="4614863"/>
          <p14:tracePt t="69009" x="2328863" y="4413250"/>
          <p14:tracePt t="69025" x="2311400" y="4303713"/>
          <p14:tracePt t="69042" x="2320925" y="4235450"/>
          <p14:tracePt t="69059" x="2354263" y="4176713"/>
          <p14:tracePt t="69075" x="2371725" y="4108450"/>
          <p14:tracePt t="69092" x="2397125" y="4049713"/>
          <p14:tracePt t="69109" x="2405063" y="3983038"/>
          <p14:tracePt t="69126" x="2430463" y="3948113"/>
          <p14:tracePt t="69142" x="2446338" y="3906838"/>
          <p14:tracePt t="69159" x="2463800" y="3863975"/>
          <p14:tracePt t="69176" x="2481263" y="3838575"/>
          <p14:tracePt t="69192" x="2489200" y="3771900"/>
          <p14:tracePt t="69209" x="2497138" y="3703638"/>
          <p14:tracePt t="69226" x="2497138" y="3652838"/>
          <p14:tracePt t="69242" x="2497138" y="3603625"/>
          <p14:tracePt t="69259" x="2497138" y="3552825"/>
          <p14:tracePt t="69276" x="2497138" y="3468688"/>
          <p14:tracePt t="69292" x="2497138" y="3392488"/>
          <p14:tracePt t="69309" x="2497138" y="3324225"/>
          <p14:tracePt t="69326" x="2497138" y="3290888"/>
          <p14:tracePt t="69343" x="2506663" y="3282950"/>
          <p14:tracePt t="69359" x="2506663" y="3265488"/>
          <p14:tracePt t="69376" x="2514600" y="3248025"/>
          <p14:tracePt t="69393" x="2522538" y="3240088"/>
          <p14:tracePt t="69465" x="2522538" y="3265488"/>
          <p14:tracePt t="69473" x="2522538" y="3349625"/>
          <p14:tracePt t="69481" x="2522538" y="3433763"/>
          <p14:tracePt t="69489" x="2522538" y="3535363"/>
          <p14:tracePt t="69497" x="2522538" y="3729038"/>
          <p14:tracePt t="69510" x="2522538" y="3914775"/>
          <p14:tracePt t="69526" x="2522538" y="4067175"/>
          <p14:tracePt t="69543" x="2522538" y="4159250"/>
          <p14:tracePt t="69560" x="2522538" y="4210050"/>
          <p14:tracePt t="69577" x="2522538" y="4252913"/>
          <p14:tracePt t="69593" x="2522538" y="4278313"/>
          <p14:tracePt t="69610" x="2540000" y="4294188"/>
          <p14:tracePt t="69627" x="2557463" y="4303713"/>
          <p14:tracePt t="69643" x="2573338" y="4303713"/>
          <p14:tracePt t="70121" x="2581275" y="4303713"/>
          <p14:tracePt t="70185" x="2606675" y="4268788"/>
          <p14:tracePt t="70193" x="2649538" y="4252913"/>
          <p14:tracePt t="70211" x="2717800" y="4194175"/>
          <p14:tracePt t="70212" x="2835275" y="4108450"/>
          <p14:tracePt t="70228" x="2952750" y="3998913"/>
          <p14:tracePt t="70245" x="3138488" y="3838575"/>
          <p14:tracePt t="70262" x="3316288" y="3662363"/>
          <p14:tracePt t="70279" x="3543300" y="3451225"/>
          <p14:tracePt t="70295" x="3797300" y="3248025"/>
          <p14:tracePt t="70312" x="4067175" y="3046413"/>
          <p14:tracePt t="70328" x="4464050" y="2801938"/>
          <p14:tracePt t="70345" x="4675188" y="2649538"/>
          <p14:tracePt t="70362" x="4843463" y="2532063"/>
          <p14:tracePt t="70379" x="4978400" y="2413000"/>
          <p14:tracePt t="70395" x="5105400" y="2328863"/>
          <p14:tracePt t="70412" x="5207000" y="2252663"/>
          <p14:tracePt t="70429" x="5383213" y="2109788"/>
          <p14:tracePt t="70445" x="5510213" y="2025650"/>
          <p14:tracePt t="70462" x="5627688" y="1974850"/>
          <p14:tracePt t="70479" x="5711825" y="1924050"/>
          <p14:tracePt t="70495" x="5797550" y="1873250"/>
          <p14:tracePt t="70512" x="5897563" y="1822450"/>
          <p14:tracePt t="70529" x="6057900" y="1746250"/>
          <p14:tracePt t="70546" x="6202363" y="1679575"/>
          <p14:tracePt t="70562" x="6353175" y="1628775"/>
          <p14:tracePt t="70579" x="6472238" y="1595438"/>
          <p14:tracePt t="70596" x="6513513" y="1577975"/>
          <p14:tracePt t="70612" x="6556375" y="1570038"/>
          <p14:tracePt t="70629" x="6581775" y="1552575"/>
          <p14:tracePt t="70646" x="6640513" y="1544638"/>
          <p14:tracePt t="70662" x="6734175" y="1527175"/>
          <p14:tracePt t="70679" x="6869113" y="1519238"/>
          <p14:tracePt t="70696" x="7011988" y="1519238"/>
          <p14:tracePt t="70713" x="7189788" y="1519238"/>
          <p14:tracePt t="70729" x="7281863" y="1519238"/>
          <p14:tracePt t="70746" x="7350125" y="1519238"/>
          <p14:tracePt t="70763" x="7400925" y="1519238"/>
          <p14:tracePt t="70779" x="7485063" y="1519238"/>
          <p14:tracePt t="70796" x="7551738" y="1519238"/>
          <p14:tracePt t="70813" x="7645400" y="1501775"/>
          <p14:tracePt t="70830" x="7754938" y="1501775"/>
          <p14:tracePt t="70846" x="7831138" y="1501775"/>
          <p14:tracePt t="70863" x="7915275" y="1501775"/>
          <p14:tracePt t="70880" x="7981950" y="1501775"/>
          <p14:tracePt t="70896" x="8050213" y="1501775"/>
          <p14:tracePt t="70913" x="8108950" y="1484313"/>
          <p14:tracePt t="70930" x="8177213" y="1468438"/>
          <p14:tracePt t="70948" x="8235950" y="1450975"/>
          <p14:tracePt t="70963" x="8277225" y="1425575"/>
          <p14:tracePt t="70980" x="8294688" y="1417638"/>
          <p14:tracePt t="71015" x="8294688" y="1409700"/>
          <p14:tracePt t="71033" x="8302625" y="1400175"/>
          <p14:tracePt t="71049" x="8302625" y="1392238"/>
          <p14:tracePt t="71053" x="8302625" y="1384300"/>
          <p14:tracePt t="71064" x="8312150" y="1374775"/>
          <p14:tracePt t="71080" x="8312150" y="1358900"/>
          <p14:tracePt t="71097" x="8320088" y="1341438"/>
          <p14:tracePt t="71114" x="8320088" y="1333500"/>
          <p14:tracePt t="71130" x="8320088" y="1323975"/>
          <p14:tracePt t="71147" x="8320088" y="1308100"/>
          <p14:tracePt t="71164" x="8320088" y="1282700"/>
          <p14:tracePt t="71181" x="8328025" y="1257300"/>
          <p14:tracePt t="71197" x="8328025" y="1231900"/>
          <p14:tracePt t="71214" x="8328025" y="1223963"/>
          <p14:tracePt t="71230" x="8337550" y="1206500"/>
          <p14:tracePt t="71247" x="8337550" y="1189038"/>
          <p14:tracePt t="71281" x="8337550" y="1173163"/>
          <p14:tracePt t="71321" x="8337550" y="1163638"/>
          <p14:tracePt t="71369" x="8320088" y="1163638"/>
          <p14:tracePt t="71377" x="8286750" y="1163638"/>
          <p14:tracePt t="71385" x="8251825" y="1163638"/>
          <p14:tracePt t="71393" x="8235950" y="1163638"/>
          <p14:tracePt t="71401" x="8193088" y="1163638"/>
          <p14:tracePt t="71414" x="8159750" y="1163638"/>
          <p14:tracePt t="71431" x="8134350" y="1163638"/>
          <p14:tracePt t="71431" x="8126413" y="1163638"/>
          <p14:tracePt t="71465" x="8116888" y="1163638"/>
          <p14:tracePt t="71465" x="8101013" y="1163638"/>
          <p14:tracePt t="71482" x="8075613" y="1163638"/>
          <p14:tracePt t="71498" x="8040688" y="1163638"/>
          <p14:tracePt t="71515" x="8007350" y="1173163"/>
          <p14:tracePt t="71531" x="7974013" y="1173163"/>
          <p14:tracePt t="71548" x="7915275" y="1181100"/>
          <p14:tracePt t="71565" x="7864475" y="1189038"/>
          <p14:tracePt t="71582" x="7839075" y="1198563"/>
          <p14:tracePt t="71599" x="7780338" y="1198563"/>
          <p14:tracePt t="71615" x="7745413" y="1198563"/>
          <p14:tracePt t="71632" x="7704138" y="1198563"/>
          <p14:tracePt t="71649" x="7627938" y="1214438"/>
          <p14:tracePt t="71665" x="7510463" y="1223963"/>
          <p14:tracePt t="71682" x="7400925" y="1223963"/>
          <p14:tracePt t="71699" x="7324725" y="1223963"/>
          <p14:tracePt t="71715" x="7281863" y="1223963"/>
          <p14:tracePt t="71732" x="7281863" y="1231900"/>
          <p14:tracePt t="71825" x="7289800" y="1231900"/>
          <p14:tracePt t="71833" x="7340600" y="1249363"/>
          <p14:tracePt t="71841" x="7383463" y="1249363"/>
          <p14:tracePt t="71849" x="7450138" y="1249363"/>
          <p14:tracePt t="71857" x="7543800" y="1249363"/>
          <p14:tracePt t="71866" x="7569200" y="1249363"/>
          <p14:tracePt t="71882" x="7577138" y="1249363"/>
          <p14:tracePt t="71985" x="7559675" y="1257300"/>
          <p14:tracePt t="71993" x="7450138" y="1274763"/>
          <p14:tracePt t="72005" x="7324725" y="1274763"/>
          <p14:tracePt t="72009" x="7197725" y="1274763"/>
          <p14:tracePt t="72017" x="6910388" y="1274763"/>
          <p14:tracePt t="72033" x="6413500" y="1265238"/>
          <p14:tracePt t="72050" x="6075363" y="1231900"/>
          <p14:tracePt t="72066" x="5721350" y="1214438"/>
          <p14:tracePt t="72083" x="5349875" y="1198563"/>
          <p14:tracePt t="72099" x="5003800" y="1198563"/>
          <p14:tracePt t="72117" x="4691063" y="1198563"/>
          <p14:tracePt t="72133" x="4438650" y="1206500"/>
          <p14:tracePt t="72150" x="4311650" y="1206500"/>
          <p14:tracePt t="72166" x="4260850" y="1214438"/>
          <p14:tracePt t="72183" x="4252913" y="1214438"/>
          <p14:tracePt t="72217" x="4244975" y="1214438"/>
          <p14:tracePt t="72217" x="4235450" y="1214438"/>
          <p14:tracePt t="72233" x="4227513" y="1214438"/>
          <p14:tracePt t="72433" x="4227513" y="1223963"/>
          <p14:tracePt t="72441" x="4260850" y="1223963"/>
          <p14:tracePt t="72450" x="4294188" y="1231900"/>
          <p14:tracePt t="72451" x="4413250" y="1257300"/>
          <p14:tracePt t="72470" x="4683125" y="1323975"/>
          <p14:tracePt t="72484" x="5121275" y="1400175"/>
          <p14:tracePt t="72500" x="5932488" y="1519238"/>
          <p14:tracePt t="72517" x="6818313" y="1636713"/>
          <p14:tracePt t="72534" x="7577138" y="1730375"/>
          <p14:tracePt t="72551" x="8159750" y="1855788"/>
          <p14:tracePt t="72567" x="8488363" y="1924050"/>
          <p14:tracePt t="72584" x="8707438" y="1957388"/>
          <p14:tracePt t="72600" x="8867775" y="1982788"/>
          <p14:tracePt t="72618" x="8936038" y="1990725"/>
          <p14:tracePt t="72634" x="9002713" y="1990725"/>
          <p14:tracePt t="72651" x="9053513" y="1990725"/>
          <p14:tracePt t="72667" x="9070975" y="1990725"/>
          <p14:tracePt t="72713" x="9078913" y="1990725"/>
          <p14:tracePt t="72721" x="9088438" y="1990725"/>
          <p14:tracePt t="72728" x="9104313" y="1990725"/>
          <p14:tracePt t="72734" x="9121775" y="1990725"/>
          <p14:tracePt t="72751" x="9129713" y="1990725"/>
          <p14:tracePt t="72768" x="9137650" y="1990725"/>
          <p14:tracePt t="72881" x="9137650" y="1982788"/>
          <p14:tracePt t="72897" x="9113838" y="1965325"/>
          <p14:tracePt t="72907" x="9078913" y="1949450"/>
          <p14:tracePt t="72913" x="9045575" y="1939925"/>
          <p14:tracePt t="72921" x="8977313" y="1916113"/>
          <p14:tracePt t="72935" x="8859838" y="1865313"/>
          <p14:tracePt t="72952" x="8742363" y="1839913"/>
          <p14:tracePt t="72952" x="8674100" y="1804988"/>
          <p14:tracePt t="72969" x="8539163" y="1779588"/>
          <p14:tracePt t="72985" x="8472488" y="1755775"/>
          <p14:tracePt t="73002" x="8412163" y="1746250"/>
          <p14:tracePt t="73018" x="8370888" y="1730375"/>
          <p14:tracePt t="73035" x="8328025" y="1720850"/>
          <p14:tracePt t="73052" x="8277225" y="1704975"/>
          <p14:tracePt t="73068" x="8226425" y="1695450"/>
          <p14:tracePt t="73085" x="8159750" y="1687513"/>
          <p14:tracePt t="73101" x="8101013" y="1670050"/>
          <p14:tracePt t="73118" x="8050213" y="1662113"/>
          <p14:tracePt t="73135" x="8016875" y="1654175"/>
          <p14:tracePt t="73152" x="8007350" y="1654175"/>
          <p14:tracePt t="73168" x="7999413" y="1654175"/>
          <p14:tracePt t="73185" x="7991475" y="1654175"/>
          <p14:tracePt t="73202" x="7940675" y="1654175"/>
          <p14:tracePt t="73218" x="7872413" y="1654175"/>
          <p14:tracePt t="73235" x="7780338" y="1628775"/>
          <p14:tracePt t="73252" x="7696200" y="1628775"/>
          <p14:tracePt t="73269" x="7670800" y="1620838"/>
          <p14:tracePt t="73285" x="7645400" y="1611313"/>
          <p14:tracePt t="73361" x="7627938" y="1611313"/>
          <p14:tracePt t="73369" x="7620000" y="1611313"/>
          <p14:tracePt t="73377" x="7610475" y="1603375"/>
          <p14:tracePt t="73404" x="7602538" y="1603375"/>
          <p14:tracePt t="73409" x="7594600" y="1595438"/>
          <p14:tracePt t="73419" x="7585075" y="1595438"/>
          <p14:tracePt t="73436" x="7577138" y="1577975"/>
          <p14:tracePt t="73889" x="7569200" y="1577975"/>
          <p14:tracePt t="73961" x="7559675" y="1577975"/>
          <p14:tracePt t="73969" x="7551738" y="1570038"/>
          <p14:tracePt t="73987" x="7475538" y="1560513"/>
          <p14:tracePt t="73988" x="7400925" y="1552575"/>
          <p14:tracePt t="74004" x="7299325" y="1535113"/>
          <p14:tracePt t="74021" x="7172325" y="1527175"/>
          <p14:tracePt t="74037" x="7088188" y="1527175"/>
          <p14:tracePt t="74054" x="7054850" y="1527175"/>
          <p14:tracePt t="74070" x="7011988" y="1527175"/>
          <p14:tracePt t="74087" x="6961188" y="1527175"/>
          <p14:tracePt t="74104" x="6894513" y="1527175"/>
          <p14:tracePt t="74120" x="6734175" y="1544638"/>
          <p14:tracePt t="74137" x="6640513" y="1544638"/>
          <p14:tracePt t="74154" x="6589713" y="1544638"/>
          <p14:tracePt t="74170" x="6573838" y="1544638"/>
          <p14:tracePt t="74187" x="6564313" y="1544638"/>
          <p14:tracePt t="74204" x="6548438" y="1544638"/>
          <p14:tracePt t="74221" x="6513513" y="1544638"/>
          <p14:tracePt t="74237" x="6464300" y="1552575"/>
          <p14:tracePt t="74254" x="6429375" y="1552575"/>
          <p14:tracePt t="74271" x="6396038" y="1552575"/>
          <p14:tracePt t="74288" x="6388100" y="1560513"/>
          <p14:tracePt t="74304" x="6378575" y="1560513"/>
          <p14:tracePt t="74321" x="6370638" y="1560513"/>
          <p14:tracePt t="74338" x="6345238" y="1560513"/>
          <p14:tracePt t="74354" x="6311900" y="1560513"/>
          <p14:tracePt t="74371" x="6303963" y="1570038"/>
          <p14:tracePt t="74553" x="6294438" y="1570038"/>
          <p14:tracePt t="74561" x="6286500" y="1570038"/>
          <p14:tracePt t="74673" x="6278563" y="1570038"/>
          <p14:tracePt t="74681" x="6269038" y="1570038"/>
          <p14:tracePt t="74689" x="6261100" y="1570038"/>
          <p14:tracePt t="74697" x="6243638" y="1570038"/>
          <p14:tracePt t="74761" x="6235700" y="1570038"/>
          <p14:tracePt t="74769" x="6227763" y="1570038"/>
          <p14:tracePt t="74785" x="6210300" y="1570038"/>
          <p14:tracePt t="74793" x="6202363" y="1577975"/>
          <p14:tracePt t="74796" x="6176963" y="1585913"/>
          <p14:tracePt t="74805" x="6126163" y="1595438"/>
          <p14:tracePt t="74822" x="6092825" y="1595438"/>
          <p14:tracePt t="74897" x="6075363" y="1595438"/>
          <p14:tracePt t="74905" x="6075363" y="1603375"/>
          <p14:tracePt t="74913" x="6024563" y="1620838"/>
          <p14:tracePt t="74922" x="5983288" y="1628775"/>
          <p14:tracePt t="74939" x="5940425" y="1636713"/>
          <p14:tracePt t="74956" x="5907088" y="1654175"/>
          <p14:tracePt t="74973" x="5897563" y="1654175"/>
          <p14:tracePt t="75033" x="5881688" y="1662113"/>
          <p14:tracePt t="75046" x="5872163" y="1662113"/>
          <p14:tracePt t="75049" x="5864225" y="1662113"/>
          <p14:tracePt t="75056" x="5688013" y="1712913"/>
          <p14:tracePt t="75073" x="5568950" y="1755775"/>
          <p14:tracePt t="75090" x="5484813" y="1789113"/>
          <p14:tracePt t="75106" x="5383213" y="1839913"/>
          <p14:tracePt t="75123" x="5299075" y="1898650"/>
          <p14:tracePt t="75140" x="5130800" y="2008188"/>
          <p14:tracePt t="75156" x="4927600" y="2117725"/>
          <p14:tracePt t="75173" x="4759325" y="2211388"/>
          <p14:tracePt t="75190" x="4632325" y="2278063"/>
          <p14:tracePt t="75206" x="4556125" y="2311400"/>
          <p14:tracePt t="75223" x="4497388" y="2346325"/>
          <p14:tracePt t="75240" x="4387850" y="2446338"/>
          <p14:tracePt t="75257" x="4286250" y="2555875"/>
          <p14:tracePt t="75273" x="4117975" y="2657475"/>
          <p14:tracePt t="75290" x="3940175" y="2751138"/>
          <p14:tracePt t="75307" x="3797300" y="2817813"/>
          <p14:tracePt t="75323" x="3738563" y="2860675"/>
          <p14:tracePt t="75340" x="3703638" y="2886075"/>
          <p14:tracePt t="75357" x="3654425" y="2911475"/>
          <p14:tracePt t="75373" x="3535363" y="2962275"/>
          <p14:tracePt t="75390" x="3400425" y="3003550"/>
          <p14:tracePt t="75407" x="3257550" y="3046413"/>
          <p14:tracePt t="75424" x="3163888" y="3079750"/>
          <p14:tracePt t="75440" x="3071813" y="3113088"/>
          <p14:tracePt t="75457" x="3003550" y="3155950"/>
          <p14:tracePt t="75474" x="2911475" y="3163888"/>
          <p14:tracePt t="75491" x="2759075" y="3181350"/>
          <p14:tracePt t="75507" x="2674938" y="3189288"/>
          <p14:tracePt t="75524" x="2632075" y="3197225"/>
          <p14:tracePt t="75541" x="2624138" y="3197225"/>
          <p14:tracePt t="75557" x="2590800" y="3197225"/>
          <p14:tracePt t="75574" x="2497138" y="3197225"/>
          <p14:tracePt t="75591" x="2371725" y="3197225"/>
          <p14:tracePt t="75607" x="2252663" y="3171825"/>
          <p14:tracePt t="75624" x="2176463" y="3163888"/>
          <p14:tracePt t="75641" x="2168525" y="3163888"/>
          <p14:tracePt t="75689" x="2160588" y="3155950"/>
          <p14:tracePt t="75697" x="2151063" y="3148013"/>
          <p14:tracePt t="75702" x="2143125" y="3138488"/>
          <p14:tracePt t="75708" x="2117725" y="3079750"/>
          <p14:tracePt t="75724" x="2084388" y="3028950"/>
          <p14:tracePt t="75741" x="2076450" y="2970213"/>
          <p14:tracePt t="75758" x="2051050" y="2886075"/>
          <p14:tracePt t="75775" x="2051050" y="2876550"/>
          <p14:tracePt t="75833" x="2051050" y="2919413"/>
          <p14:tracePt t="75841" x="2051050" y="2970213"/>
          <p14:tracePt t="75849" x="2076450" y="3122613"/>
          <p14:tracePt t="75858" x="2084388" y="3222625"/>
          <p14:tracePt t="75875" x="2125663" y="3349625"/>
          <p14:tracePt t="75891" x="2185988" y="3459163"/>
          <p14:tracePt t="75908" x="2211388" y="3543300"/>
          <p14:tracePt t="75925" x="2219325" y="3594100"/>
          <p14:tracePt t="75941" x="2219325" y="3627438"/>
          <p14:tracePt t="75959" x="2219325" y="3644900"/>
          <p14:tracePt t="75975" x="2219325" y="3652838"/>
          <p14:tracePt t="76017" x="2236788" y="3652838"/>
          <p14:tracePt t="76019" x="2278063" y="3619500"/>
          <p14:tracePt t="76025" x="2532063" y="3535363"/>
          <p14:tracePt t="76042" x="2894013" y="3433763"/>
          <p14:tracePt t="76058" x="3257550" y="3332163"/>
          <p14:tracePt t="76075" x="3476625" y="3265488"/>
          <p14:tracePt t="76092" x="3578225" y="3214688"/>
          <p14:tracePt t="76108" x="3644900" y="3171825"/>
          <p14:tracePt t="76125" x="3729038" y="3122613"/>
          <p14:tracePt t="76142" x="3797300" y="3113088"/>
          <p14:tracePt t="76159" x="3805238" y="3113088"/>
          <p14:tracePt t="76175" x="3848100" y="3122613"/>
          <p14:tracePt t="76192" x="4008438" y="3375025"/>
          <p14:tracePt t="76209" x="4100513" y="3560763"/>
          <p14:tracePt t="76225" x="4210050" y="3729038"/>
          <p14:tracePt t="76242" x="4244975" y="3813175"/>
          <p14:tracePt t="76259" x="4270375" y="3856038"/>
          <p14:tracePt t="76276" x="4286250" y="3873500"/>
          <p14:tracePt t="76292" x="4303713" y="3873500"/>
          <p14:tracePt t="76309" x="4405313" y="3830638"/>
          <p14:tracePt t="76326" x="4624388" y="3746500"/>
          <p14:tracePt t="76342" x="4970463" y="3611563"/>
          <p14:tracePt t="76359" x="5627688" y="3324225"/>
          <p14:tracePt t="76376" x="6253163" y="3087688"/>
          <p14:tracePt t="76393" x="6530975" y="3021013"/>
          <p14:tracePt t="76410" x="6708775" y="2978150"/>
          <p14:tracePt t="76426" x="6734175" y="2978150"/>
          <p14:tracePt t="76473" x="6734175" y="2987675"/>
          <p14:tracePt t="76483" x="6734175" y="3054350"/>
          <p14:tracePt t="76483" x="6734175" y="3138488"/>
          <p14:tracePt t="76493" x="6783388" y="3316288"/>
          <p14:tracePt t="76510" x="6859588" y="3509963"/>
          <p14:tracePt t="76526" x="6910388" y="3636963"/>
          <p14:tracePt t="76543" x="6953250" y="3721100"/>
          <p14:tracePt t="76560" x="6969125" y="3738563"/>
          <p14:tracePt t="76576" x="7029450" y="3746500"/>
          <p14:tracePt t="76593" x="7154863" y="3644900"/>
          <p14:tracePt t="76610" x="7248525" y="3535363"/>
          <p14:tracePt t="76626" x="7366000" y="3408363"/>
          <p14:tracePt t="76643" x="7434263" y="3298825"/>
          <p14:tracePt t="76660" x="7467600" y="3240088"/>
          <p14:tracePt t="76677" x="7475538" y="3197225"/>
          <p14:tracePt t="76693" x="7485063" y="3181350"/>
          <p14:tracePt t="76769" x="7485063" y="3197225"/>
          <p14:tracePt t="76777" x="7485063" y="3232150"/>
          <p14:tracePt t="76785" x="7485063" y="3332163"/>
          <p14:tracePt t="76794" x="7510463" y="3425825"/>
          <p14:tracePt t="76810" x="7510463" y="3476625"/>
          <p14:tracePt t="76827" x="7510463" y="3535363"/>
          <p14:tracePt t="76844" x="7510463" y="3578225"/>
          <p14:tracePt t="76860" x="7500938" y="3603625"/>
          <p14:tracePt t="76877" x="7493000" y="3619500"/>
          <p14:tracePt t="76894" x="7485063" y="3619500"/>
          <p14:tracePt t="76910" x="7475538" y="3636963"/>
          <p14:tracePt t="76927" x="7467600" y="3636963"/>
          <p14:tracePt t="78232" x="7459663" y="3627438"/>
          <p14:tracePt t="78257" x="7459663" y="3619500"/>
          <p14:tracePt t="78273" x="7442200" y="3603625"/>
          <p14:tracePt t="78281" x="7442200" y="3568700"/>
          <p14:tracePt t="78287" x="7424738" y="3543300"/>
          <p14:tracePt t="78297" x="7383463" y="3443288"/>
          <p14:tracePt t="78314" x="7340600" y="3357563"/>
          <p14:tracePt t="78330" x="7281863" y="3248025"/>
          <p14:tracePt t="78347" x="7240588" y="3113088"/>
          <p14:tracePt t="78364" x="7180263" y="2970213"/>
          <p14:tracePt t="78381" x="7138988" y="2817813"/>
          <p14:tracePt t="78397" x="7121525" y="2700338"/>
          <p14:tracePt t="78414" x="7096125" y="2590800"/>
          <p14:tracePt t="78431" x="7070725" y="2506663"/>
          <p14:tracePt t="78447" x="7037388" y="2413000"/>
          <p14:tracePt t="78464" x="6978650" y="2278063"/>
          <p14:tracePt t="78481" x="6910388" y="2160588"/>
          <p14:tracePt t="78497" x="6826250" y="2016125"/>
          <p14:tracePt t="78514" x="6759575" y="1830388"/>
          <p14:tracePt t="78532" x="6750050" y="1679575"/>
          <p14:tracePt t="78548" x="6750050" y="1611313"/>
          <p14:tracePt t="78564" x="6734175" y="1560513"/>
          <p14:tracePt t="78581" x="6724650" y="1519238"/>
          <p14:tracePt t="78598" x="6708775" y="1493838"/>
          <p14:tracePt t="78614" x="6699250" y="1484313"/>
          <p14:tracePt t="78631" x="6673850" y="1443038"/>
          <p14:tracePt t="78648" x="6665913" y="1417638"/>
          <p14:tracePt t="78665" x="6665913" y="1409700"/>
          <p14:tracePt t="78681" x="6665913" y="1392238"/>
          <p14:tracePt t="78698" x="6665913" y="1366838"/>
          <p14:tracePt t="78715" x="6665913" y="1358900"/>
          <p14:tracePt t="78731" x="6665913" y="1349375"/>
          <p14:tracePt t="79001" x="6665913" y="1366838"/>
          <p14:tracePt t="79008" x="6657975" y="1374775"/>
          <p14:tracePt t="79017" x="6648450" y="1384300"/>
          <p14:tracePt t="79023" x="6640513" y="1392238"/>
          <p14:tracePt t="79032" x="6607175" y="1435100"/>
          <p14:tracePt t="79049" x="6573838" y="1468438"/>
          <p14:tracePt t="79067" x="6530975" y="1501775"/>
          <p14:tracePt t="79082" x="6497638" y="1519238"/>
          <p14:tracePt t="79099" x="6454775" y="1552575"/>
          <p14:tracePt t="79115" x="6413500" y="1585913"/>
          <p14:tracePt t="79132" x="6353175" y="1620838"/>
          <p14:tracePt t="79149" x="6286500" y="1654175"/>
          <p14:tracePt t="79166" x="6261100" y="1662113"/>
          <p14:tracePt t="79182" x="6243638" y="1662113"/>
          <p14:tracePt t="79199" x="6235700" y="1662113"/>
          <p14:tracePt t="79216" x="6210300" y="1670050"/>
          <p14:tracePt t="79233" x="6176963" y="1670050"/>
          <p14:tracePt t="79249" x="6134100" y="1670050"/>
          <p14:tracePt t="79266" x="6067425" y="1670050"/>
          <p14:tracePt t="79283" x="6016625" y="1670050"/>
          <p14:tracePt t="79299" x="5991225" y="1670050"/>
          <p14:tracePt t="79316" x="5983288" y="1670050"/>
          <p14:tracePt t="79369" x="5957888" y="1670050"/>
          <p14:tracePt t="79385" x="5948363" y="1670050"/>
          <p14:tracePt t="79392" x="5940425" y="1670050"/>
          <p14:tracePt t="79560" x="5948363" y="1662113"/>
          <p14:tracePt t="79568" x="5948363" y="1654175"/>
          <p14:tracePt t="79584" x="5957888" y="1644650"/>
          <p14:tracePt t="79585" x="5965825" y="1636713"/>
          <p14:tracePt t="79600" x="5973763" y="1620838"/>
          <p14:tracePt t="79617" x="5973763" y="1603375"/>
          <p14:tracePt t="79656" x="5973763" y="1595438"/>
          <p14:tracePt t="79753" x="5983288" y="1595438"/>
          <p14:tracePt t="79761" x="5999163" y="1595438"/>
          <p14:tracePt t="79784" x="6007100" y="1585913"/>
          <p14:tracePt t="79792" x="6016625" y="1585913"/>
          <p14:tracePt t="79800" x="6024563" y="1585913"/>
          <p14:tracePt t="79801" x="6042025" y="1585913"/>
          <p14:tracePt t="79818" x="6108700" y="1577975"/>
          <p14:tracePt t="79834" x="6192838" y="1552575"/>
          <p14:tracePt t="79851" x="6269038" y="1527175"/>
          <p14:tracePt t="79867" x="6337300" y="1519238"/>
          <p14:tracePt t="79884" x="6396038" y="1501775"/>
          <p14:tracePt t="79901" x="6438900" y="1493838"/>
          <p14:tracePt t="79917" x="6454775" y="1493838"/>
          <p14:tracePt t="79934" x="6480175" y="1493838"/>
          <p14:tracePt t="79951" x="6505575" y="1493838"/>
          <p14:tracePt t="79967" x="6538913" y="1493838"/>
          <p14:tracePt t="79984" x="6607175" y="1493838"/>
          <p14:tracePt t="80001" x="6624638" y="1493838"/>
          <p14:tracePt t="80018" x="6665913" y="1493838"/>
          <p14:tracePt t="80035" x="6683375" y="1493838"/>
          <p14:tracePt t="80051" x="6708775" y="1493838"/>
          <p14:tracePt t="80069" x="6734175" y="1493838"/>
          <p14:tracePt t="80085" x="6767513" y="1493838"/>
          <p14:tracePt t="80101" x="6783388" y="1493838"/>
          <p14:tracePt t="80118" x="6800850" y="1493838"/>
          <p14:tracePt t="80135" x="6834188" y="1493838"/>
          <p14:tracePt t="80151" x="6851650" y="1493838"/>
          <p14:tracePt t="80168" x="6877050" y="1501775"/>
          <p14:tracePt t="80185" x="6894513" y="1509713"/>
          <p14:tracePt t="80201" x="6910388" y="1519238"/>
          <p14:tracePt t="80218" x="6927850" y="1519238"/>
          <p14:tracePt t="80235" x="6935788" y="1535113"/>
          <p14:tracePt t="80252" x="6953250" y="1544638"/>
          <p14:tracePt t="80268" x="6961188" y="1544638"/>
          <p14:tracePt t="80285" x="6986588" y="1560513"/>
          <p14:tracePt t="80302" x="7004050" y="1560513"/>
          <p14:tracePt t="80319" x="7011988" y="1570038"/>
          <p14:tracePt t="80335" x="7019925" y="1577975"/>
          <p14:tracePt t="80352" x="7045325" y="1595438"/>
          <p14:tracePt t="80368" x="7054850" y="1603375"/>
          <p14:tracePt t="80385" x="7062788" y="1603375"/>
          <p14:tracePt t="82313" x="7088188" y="1620838"/>
          <p14:tracePt t="82321" x="7080250" y="1644650"/>
          <p14:tracePt t="82329" x="7070725" y="1695450"/>
          <p14:tracePt t="82337" x="7045325" y="1730375"/>
          <p14:tracePt t="82345" x="7004050" y="1814513"/>
          <p14:tracePt t="82358" x="6961188" y="1898650"/>
          <p14:tracePt t="82374" x="6902450" y="1965325"/>
          <p14:tracePt t="82391" x="6859588" y="2025650"/>
          <p14:tracePt t="82408" x="6792913" y="2109788"/>
          <p14:tracePt t="82424" x="6708775" y="2201863"/>
          <p14:tracePt t="82441" x="6513513" y="2395538"/>
          <p14:tracePt t="82458" x="6403975" y="2489200"/>
          <p14:tracePt t="82474" x="6269038" y="2606675"/>
          <p14:tracePt t="82491" x="6100763" y="2733675"/>
          <p14:tracePt t="82508" x="5897563" y="2876550"/>
          <p14:tracePt t="82525" x="5627688" y="3003550"/>
          <p14:tracePt t="82541" x="5324475" y="3138488"/>
          <p14:tracePt t="82558" x="5046663" y="3257550"/>
          <p14:tracePt t="82575" x="4818063" y="3349625"/>
          <p14:tracePt t="82591" x="4573588" y="3459163"/>
          <p14:tracePt t="82609" x="4413250" y="3517900"/>
          <p14:tracePt t="82625" x="4252913" y="3568700"/>
          <p14:tracePt t="82642" x="4092575" y="3644900"/>
          <p14:tracePt t="82658" x="3932238" y="3703638"/>
          <p14:tracePt t="82675" x="3830638" y="3721100"/>
          <p14:tracePt t="82692" x="3763963" y="3738563"/>
          <p14:tracePt t="82708" x="3695700" y="3738563"/>
          <p14:tracePt t="82725" x="3603625" y="3754438"/>
          <p14:tracePt t="82742" x="3494088" y="3754438"/>
          <p14:tracePt t="82758" x="3367088" y="3746500"/>
          <p14:tracePt t="82775" x="3273425" y="3738563"/>
          <p14:tracePt t="82792" x="3163888" y="3738563"/>
          <p14:tracePt t="82809" x="3038475" y="3721100"/>
          <p14:tracePt t="82825" x="3003550" y="3721100"/>
          <p14:tracePt t="82842" x="2987675" y="3721100"/>
          <p14:tracePt t="82859" x="2970213" y="3721100"/>
          <p14:tracePt t="82875" x="2944813" y="3721100"/>
          <p14:tracePt t="82892" x="2919413" y="3713163"/>
          <p14:tracePt t="82909" x="2894013" y="3713163"/>
          <p14:tracePt t="82925" x="2886075" y="3713163"/>
          <p14:tracePt t="82942" x="2868613" y="3703638"/>
          <p14:tracePt t="82985" x="2860675" y="3687763"/>
          <p14:tracePt t="82993" x="2860675" y="3670300"/>
          <p14:tracePt t="82999" x="2860675" y="3652838"/>
          <p14:tracePt t="83009" x="2860675" y="3619500"/>
          <p14:tracePt t="83026" x="2860675" y="3594100"/>
          <p14:tracePt t="83042" x="2860675" y="3552825"/>
          <p14:tracePt t="83059" x="2878138" y="3476625"/>
          <p14:tracePt t="83076" x="2901950" y="3357563"/>
          <p14:tracePt t="83093" x="2927350" y="3265488"/>
          <p14:tracePt t="83109" x="2978150" y="3163888"/>
          <p14:tracePt t="83128" x="3046413" y="3071813"/>
          <p14:tracePt t="83143" x="3155950" y="2978150"/>
          <p14:tracePt t="83159" x="3324225" y="2852738"/>
          <p14:tracePt t="83176" x="3543300" y="2725738"/>
          <p14:tracePt t="83193" x="3881438" y="2547938"/>
          <p14:tracePt t="83210" x="4125913" y="2455863"/>
          <p14:tracePt t="83227" x="4405313" y="2371725"/>
          <p14:tracePt t="83243" x="4683125" y="2286000"/>
          <p14:tracePt t="83260" x="4919663" y="2227263"/>
          <p14:tracePt t="83276" x="5121275" y="2160588"/>
          <p14:tracePt t="83293" x="5273675" y="2117725"/>
          <p14:tracePt t="83310" x="5434013" y="2076450"/>
          <p14:tracePt t="83327" x="5551488" y="2033588"/>
          <p14:tracePt t="83343" x="5670550" y="2025650"/>
          <p14:tracePt t="83360" x="5762625" y="2000250"/>
          <p14:tracePt t="83377" x="5864225" y="1974850"/>
          <p14:tracePt t="83393" x="5932488" y="1965325"/>
          <p14:tracePt t="83410" x="5999163" y="1939925"/>
          <p14:tracePt t="83427" x="6057900" y="1916113"/>
          <p14:tracePt t="83443" x="6108700" y="1898650"/>
          <p14:tracePt t="83460" x="6143625" y="1873250"/>
          <p14:tracePt t="83477" x="6192838" y="1847850"/>
          <p14:tracePt t="83494" x="6227763" y="1822450"/>
          <p14:tracePt t="83510" x="6253163" y="1804988"/>
          <p14:tracePt t="83545" x="6261100" y="1804988"/>
          <p14:tracePt t="83593" x="6278563" y="1789113"/>
          <p14:tracePt t="83601" x="6303963" y="1779588"/>
          <p14:tracePt t="83603" x="6319838" y="1763713"/>
          <p14:tracePt t="83612" x="6353175" y="1746250"/>
          <p14:tracePt t="83627" x="6370638" y="1738313"/>
          <p14:tracePt t="83644" x="6378575" y="1738313"/>
          <p14:tracePt t="83660" x="6388100" y="1730375"/>
          <p14:tracePt t="83677" x="6396038" y="1730375"/>
          <p14:tracePt t="83694" x="6413500" y="1720850"/>
          <p14:tracePt t="83711" x="6438900" y="1712913"/>
          <p14:tracePt t="83727" x="6472238" y="1687513"/>
          <p14:tracePt t="83744" x="6523038" y="1679575"/>
          <p14:tracePt t="83761" x="6573838" y="1662113"/>
          <p14:tracePt t="83778" x="6581775" y="1662113"/>
          <p14:tracePt t="83794" x="6599238" y="1654175"/>
          <p14:tracePt t="83811" x="6615113" y="1644650"/>
          <p14:tracePt t="83828" x="6665913" y="1628775"/>
          <p14:tracePt t="83844" x="6724650" y="1611313"/>
          <p14:tracePt t="83861" x="6775450" y="1603375"/>
          <p14:tracePt t="83878" x="6800850" y="1603375"/>
          <p14:tracePt t="84017" x="6808788" y="1603375"/>
          <p14:tracePt t="84041" x="6818313" y="1603375"/>
          <p14:tracePt t="84065" x="6826250" y="1603375"/>
          <p14:tracePt t="84153" x="6808788" y="1628775"/>
          <p14:tracePt t="84161" x="6775450" y="1679575"/>
          <p14:tracePt t="84169" x="6699250" y="1738313"/>
          <p14:tracePt t="84177" x="6615113" y="1839913"/>
          <p14:tracePt t="84185" x="6429375" y="1974850"/>
          <p14:tracePt t="84195" x="6159500" y="2160588"/>
          <p14:tracePt t="84212" x="5872163" y="2328863"/>
          <p14:tracePt t="84229" x="5602288" y="2514600"/>
          <p14:tracePt t="84245" x="5357813" y="2667000"/>
          <p14:tracePt t="84262" x="5130800" y="2809875"/>
          <p14:tracePt t="84279" x="4945063" y="2919413"/>
          <p14:tracePt t="84295" x="4741863" y="3011488"/>
          <p14:tracePt t="84312" x="4522788" y="3105150"/>
          <p14:tracePt t="84329" x="4270375" y="3214688"/>
          <p14:tracePt t="84346" x="4151313" y="3265488"/>
          <p14:tracePt t="84362" x="4049713" y="3316288"/>
          <p14:tracePt t="84379" x="3924300" y="3375025"/>
          <p14:tracePt t="84396" x="3703638" y="3451225"/>
          <p14:tracePt t="84412" x="3484563" y="3527425"/>
          <p14:tracePt t="84429" x="3324225" y="3568700"/>
          <p14:tracePt t="84446" x="3248025" y="3594100"/>
          <p14:tracePt t="84462" x="3181350" y="3603625"/>
          <p14:tracePt t="84479" x="3122613" y="3619500"/>
          <p14:tracePt t="84496" x="3071813" y="3627438"/>
          <p14:tracePt t="84512" x="2919413" y="3627438"/>
          <p14:tracePt t="84529" x="2817813" y="3627438"/>
          <p14:tracePt t="84547" x="2759075" y="3627438"/>
          <p14:tracePt t="84563" x="2733675" y="3627438"/>
          <p14:tracePt t="84609" x="2717800" y="3627438"/>
          <p14:tracePt t="84618" x="2708275" y="3627438"/>
          <p14:tracePt t="84625" x="2692400" y="3627438"/>
          <p14:tracePt t="84633" x="2657475" y="3619500"/>
          <p14:tracePt t="84646" x="2641600" y="3611563"/>
          <p14:tracePt t="84697" x="2624138" y="3586163"/>
          <p14:tracePt t="84713" x="2616200" y="3586163"/>
          <p14:tracePt t="84721" x="2598738" y="3568700"/>
          <p14:tracePt t="84736" x="2590800" y="3560763"/>
          <p14:tracePt t="84737" x="2565400" y="3535363"/>
          <p14:tracePt t="84746" x="2532063" y="3517900"/>
          <p14:tracePt t="84763" x="2506663" y="3492500"/>
          <p14:tracePt t="84780" x="2489200" y="3476625"/>
          <p14:tracePt t="84796" x="2455863" y="3433763"/>
          <p14:tracePt t="84813" x="2379663" y="3341688"/>
          <p14:tracePt t="84830" x="2371725" y="3316288"/>
          <p14:tracePt t="84847" x="2371725" y="3298825"/>
          <p14:tracePt t="84863" x="2371725" y="3282950"/>
          <p14:tracePt t="85017" x="2371725" y="3290888"/>
          <p14:tracePt t="85025" x="2371725" y="3324225"/>
          <p14:tracePt t="85029" x="2371725" y="3341688"/>
          <p14:tracePt t="85047" x="2346325" y="3349625"/>
          <p14:tracePt t="85047" x="2336800" y="3392488"/>
          <p14:tracePt t="85064" x="2328863" y="3433763"/>
          <p14:tracePt t="85080" x="2320925" y="3492500"/>
          <p14:tracePt t="85097" x="2303463" y="3560763"/>
          <p14:tracePt t="85114" x="2295525" y="3627438"/>
          <p14:tracePt t="85132" x="2278063" y="3713163"/>
          <p14:tracePt t="85147" x="2270125" y="3779838"/>
          <p14:tracePt t="85164" x="2270125" y="3848100"/>
          <p14:tracePt t="85181" x="2270125" y="3898900"/>
          <p14:tracePt t="85198" x="2270125" y="3940175"/>
          <p14:tracePt t="85214" x="2270125" y="3990975"/>
          <p14:tracePt t="85231" x="2270125" y="4041775"/>
          <p14:tracePt t="85248" x="2270125" y="4108450"/>
          <p14:tracePt t="85264" x="2270125" y="4176713"/>
          <p14:tracePt t="85281" x="2270125" y="4260850"/>
          <p14:tracePt t="85298" x="2270125" y="4329113"/>
          <p14:tracePt t="85314" x="2270125" y="4395788"/>
          <p14:tracePt t="85331" x="2270125" y="4438650"/>
          <p14:tracePt t="85348" x="2270125" y="4479925"/>
          <p14:tracePt t="85365" x="2270125" y="4530725"/>
          <p14:tracePt t="85381" x="2270125" y="4573588"/>
          <p14:tracePt t="85398" x="2270125" y="4598988"/>
          <p14:tracePt t="85415" x="2270125" y="4624388"/>
          <p14:tracePt t="85431" x="2270125" y="4640263"/>
          <p14:tracePt t="85448" x="2270125" y="4657725"/>
          <p14:tracePt t="85465" x="2270125" y="4708525"/>
          <p14:tracePt t="85482" x="2270125" y="4749800"/>
          <p14:tracePt t="85498" x="2270125" y="4800600"/>
          <p14:tracePt t="85515" x="2270125" y="4843463"/>
          <p14:tracePt t="85531" x="2260600" y="4860925"/>
          <p14:tracePt t="85548" x="2260600" y="4884738"/>
          <p14:tracePt t="85565" x="2260600" y="4894263"/>
          <p14:tracePt t="85582" x="2260600" y="4910138"/>
          <p14:tracePt t="85598" x="2260600" y="4927600"/>
          <p14:tracePt t="85615" x="2260600" y="4945063"/>
          <p14:tracePt t="85633" x="2260600" y="4960938"/>
          <p14:tracePt t="85649" x="2260600" y="4978400"/>
          <p14:tracePt t="85665" x="2260600" y="4986338"/>
          <p14:tracePt t="85721" x="2260600" y="4995863"/>
          <p14:tracePt t="85729" x="2260600" y="5003800"/>
          <p14:tracePt t="85737" x="2260600" y="5011738"/>
          <p14:tracePt t="85761" x="2270125" y="5019675"/>
          <p14:tracePt t="85785" x="2270125" y="5029200"/>
          <p14:tracePt t="85817" x="2278063" y="5037138"/>
          <p14:tracePt t="85825" x="2286000" y="5037138"/>
          <p14:tracePt t="85839" x="2295525" y="5045075"/>
          <p14:tracePt t="85839" x="2311400" y="5054600"/>
          <p14:tracePt t="85849" x="2336800" y="5070475"/>
          <p14:tracePt t="86201" x="2346325" y="5062538"/>
          <p14:tracePt t="86209" x="2362200" y="5054600"/>
          <p14:tracePt t="86217" x="2397125" y="5037138"/>
          <p14:tracePt t="86233" x="2463800" y="4995863"/>
          <p14:tracePt t="86234" x="2506663" y="4978400"/>
          <p14:tracePt t="86250" x="2547938" y="4935538"/>
          <p14:tracePt t="86267" x="2606675" y="4884738"/>
          <p14:tracePt t="86283" x="2657475" y="4826000"/>
          <p14:tracePt t="86300" x="2700338" y="4759325"/>
          <p14:tracePt t="86317" x="2759075" y="4724400"/>
          <p14:tracePt t="86333" x="2827338" y="4665663"/>
          <p14:tracePt t="86350" x="2894013" y="4624388"/>
          <p14:tracePt t="86367" x="2970213" y="4548188"/>
          <p14:tracePt t="86384" x="3062288" y="4471988"/>
          <p14:tracePt t="86400" x="3206750" y="4337050"/>
          <p14:tracePt t="86417" x="3324225" y="4210050"/>
          <p14:tracePt t="86434" x="3417888" y="4100513"/>
          <p14:tracePt t="86450" x="3509963" y="3932238"/>
          <p14:tracePt t="86467" x="3594100" y="3805238"/>
          <p14:tracePt t="86484" x="3678238" y="3678238"/>
          <p14:tracePt t="86500" x="3797300" y="3552825"/>
          <p14:tracePt t="86517" x="3940175" y="3417888"/>
          <p14:tracePt t="86534" x="4117975" y="3257550"/>
          <p14:tracePt t="86551" x="4286250" y="3105150"/>
          <p14:tracePt t="86567" x="4446588" y="2944813"/>
          <p14:tracePt t="86584" x="4565650" y="2801938"/>
          <p14:tracePt t="86601" x="4683125" y="2649538"/>
          <p14:tracePt t="86618" x="4835525" y="2463800"/>
          <p14:tracePt t="86634" x="4935538" y="2354263"/>
          <p14:tracePt t="86652" x="5054600" y="2201863"/>
          <p14:tracePt t="86668" x="5172075" y="2051050"/>
          <p14:tracePt t="86684" x="5299075" y="1881188"/>
          <p14:tracePt t="86701" x="5441950" y="1763713"/>
          <p14:tracePt t="86718" x="5568950" y="1679575"/>
          <p14:tracePt t="86734" x="5645150" y="1611313"/>
          <p14:tracePt t="86751" x="5711825" y="1552575"/>
          <p14:tracePt t="86768" x="5788025" y="1493838"/>
          <p14:tracePt t="86785" x="5864225" y="1400175"/>
          <p14:tracePt t="86801" x="5897563" y="1366838"/>
          <p14:tracePt t="86818" x="5940425" y="1316038"/>
          <p14:tracePt t="86835" x="5983288" y="1282700"/>
          <p14:tracePt t="86851" x="5999163" y="1265238"/>
          <p14:tracePt t="86868" x="5999163" y="1249363"/>
          <p14:tracePt t="86885" x="6024563" y="1239838"/>
          <p14:tracePt t="86901" x="6024563" y="1214438"/>
          <p14:tracePt t="86918" x="6024563" y="1198563"/>
          <p14:tracePt t="86935" x="6024563" y="1189038"/>
          <p14:tracePt t="87081" x="6007100" y="1223963"/>
          <p14:tracePt t="87089" x="5983288" y="1257300"/>
          <p14:tracePt t="87094" x="5948363" y="1308100"/>
          <p14:tracePt t="87102" x="5872163" y="1435100"/>
          <p14:tracePt t="87119" x="5822950" y="1535113"/>
          <p14:tracePt t="87135" x="5805488" y="1595438"/>
          <p14:tracePt t="87152" x="5762625" y="1662113"/>
          <p14:tracePt t="87152" x="5754688" y="1695450"/>
          <p14:tracePt t="87170" x="5737225" y="1720850"/>
          <p14:tracePt t="87185" x="5737225" y="1755775"/>
          <p14:tracePt t="87202" x="5729288" y="1779588"/>
          <p14:tracePt t="87219" x="5703888" y="1797050"/>
          <p14:tracePt t="87235" x="5688013" y="1814513"/>
          <p14:tracePt t="87252" x="5670550" y="1839913"/>
          <p14:tracePt t="87269" x="5670550" y="1847850"/>
          <p14:tracePt t="87286" x="5653088" y="1855788"/>
          <p14:tracePt t="87302" x="5645150" y="1855788"/>
          <p14:tracePt t="87319" x="5611813" y="1865313"/>
          <p14:tracePt t="87336" x="5527675" y="1865313"/>
          <p14:tracePt t="87352" x="5400675" y="1865313"/>
          <p14:tracePt t="87369" x="5357813" y="1865313"/>
          <p14:tracePt t="87386" x="5341938" y="1865313"/>
          <p14:tracePt t="87425" x="5332413" y="1865313"/>
          <p14:tracePt t="87433" x="5324475" y="1855788"/>
          <p14:tracePt t="87453" x="5324475" y="1847850"/>
          <p14:tracePt t="87453" x="5316538" y="1839913"/>
          <p14:tracePt t="87521" x="5316538" y="1830388"/>
          <p14:tracePt t="87529" x="5316538" y="1822450"/>
          <p14:tracePt t="87543" x="5316538" y="1814513"/>
          <p14:tracePt t="87545" x="5324475" y="1720850"/>
          <p14:tracePt t="87553" x="5324475" y="1712913"/>
          <p14:tracePt t="87601" x="5316538" y="1712913"/>
          <p14:tracePt t="87609" x="5291138" y="1720850"/>
          <p14:tracePt t="87620" x="5256213" y="1746250"/>
          <p14:tracePt t="87620" x="5146675" y="1839913"/>
          <p14:tracePt t="87637" x="4826000" y="2000250"/>
          <p14:tracePt t="87653" x="4379913" y="2201863"/>
          <p14:tracePt t="87671" x="3797300" y="2438400"/>
          <p14:tracePt t="87687" x="3433763" y="2616200"/>
          <p14:tracePt t="87703" x="3240088" y="2733675"/>
          <p14:tracePt t="87720" x="3155950" y="2801938"/>
          <p14:tracePt t="87737" x="3054350" y="2911475"/>
          <p14:tracePt t="87753" x="2952750" y="2987675"/>
          <p14:tracePt t="87770" x="2767013" y="3097213"/>
          <p14:tracePt t="87787" x="2565400" y="3206750"/>
          <p14:tracePt t="87803" x="2336800" y="3298825"/>
          <p14:tracePt t="87820" x="2219325" y="3341688"/>
          <p14:tracePt t="87837" x="2101850" y="3375025"/>
          <p14:tracePt t="87854" x="1965325" y="3433763"/>
          <p14:tracePt t="87870" x="1822450" y="3476625"/>
          <p14:tracePt t="87887" x="1662113" y="3552825"/>
          <p14:tracePt t="87904" x="1577975" y="3594100"/>
          <p14:tracePt t="87920" x="1560513" y="3611563"/>
          <p14:tracePt t="88057" x="1585913" y="3611563"/>
          <p14:tracePt t="88057" x="1636713" y="3611563"/>
          <p14:tracePt t="88073" x="1695450" y="3636963"/>
          <p14:tracePt t="88081" x="1804988" y="3636963"/>
          <p14:tracePt t="88089" x="1890713" y="3652838"/>
          <p14:tracePt t="88104" x="1982788" y="3662363"/>
          <p14:tracePt t="88104" x="2101850" y="3703638"/>
          <p14:tracePt t="88121" x="2295525" y="3721100"/>
          <p14:tracePt t="88138" x="2405063" y="3721100"/>
          <p14:tracePt t="88154" x="2547938" y="3721100"/>
          <p14:tracePt t="88173" x="2759075" y="3721100"/>
          <p14:tracePt t="88188" x="2927350" y="3713163"/>
          <p14:tracePt t="88205" x="3003550" y="3713163"/>
          <p14:tracePt t="88221" x="3062288" y="3713163"/>
          <p14:tracePt t="88238" x="3097213" y="3713163"/>
          <p14:tracePt t="88254" x="3155950" y="3687763"/>
          <p14:tracePt t="88271" x="3240088" y="3652838"/>
          <p14:tracePt t="88288" x="3357563" y="3611563"/>
          <p14:tracePt t="88305" x="3594100" y="3492500"/>
          <p14:tracePt t="88322" x="3754438" y="3417888"/>
          <p14:tracePt t="88338" x="3898900" y="3367088"/>
          <p14:tracePt t="88355" x="4024313" y="3265488"/>
          <p14:tracePt t="88371" x="4143375" y="3130550"/>
          <p14:tracePt t="88388" x="4227513" y="2970213"/>
          <p14:tracePt t="88405" x="4303713" y="2767013"/>
          <p14:tracePt t="88422" x="4405313" y="2565400"/>
          <p14:tracePt t="88438" x="4479925" y="2362200"/>
          <p14:tracePt t="88455" x="4556125" y="2201863"/>
          <p14:tracePt t="88472" x="4591050" y="2058988"/>
          <p14:tracePt t="88489" x="4649788" y="1855788"/>
          <p14:tracePt t="88505" x="4675188" y="1755775"/>
          <p14:tracePt t="88522" x="4683125" y="1679575"/>
          <p14:tracePt t="88539" x="4683125" y="1595438"/>
          <p14:tracePt t="88555" x="4683125" y="1527175"/>
          <p14:tracePt t="88572" x="4683125" y="1450975"/>
          <p14:tracePt t="88589" x="4665663" y="1392238"/>
          <p14:tracePt t="88605" x="4665663" y="1358900"/>
          <p14:tracePt t="88622" x="4665663" y="1323975"/>
          <p14:tracePt t="88639" x="4665663" y="1316038"/>
          <p14:tracePt t="88729" x="4665663" y="1308100"/>
          <p14:tracePt t="88737" x="4665663" y="1300163"/>
          <p14:tracePt t="88785" x="4665663" y="1290638"/>
          <p14:tracePt t="88921" x="4683125" y="1300163"/>
          <p14:tracePt t="88929" x="4683125" y="1333500"/>
          <p14:tracePt t="88934" x="4691063" y="1366838"/>
          <p14:tracePt t="88939" x="4691063" y="1435100"/>
          <p14:tracePt t="88956" x="4691063" y="1476375"/>
          <p14:tracePt t="88973" x="4691063" y="1501775"/>
          <p14:tracePt t="88990" x="4691063" y="1535113"/>
          <p14:tracePt t="89006" x="4683125" y="1552575"/>
          <p14:tracePt t="89023" x="4675188" y="1577975"/>
          <p14:tracePt t="89040" x="4657725" y="1611313"/>
          <p14:tracePt t="89056" x="4632325" y="1679575"/>
          <p14:tracePt t="89073" x="4632325" y="1712913"/>
          <p14:tracePt t="89090" x="4614863" y="1720850"/>
          <p14:tracePt t="89107" x="4614863" y="1730375"/>
          <p14:tracePt t="89305" x="4606925" y="1730375"/>
          <p14:tracePt t="89313" x="4598988" y="1730375"/>
          <p14:tracePt t="89329" x="4548188" y="1730375"/>
          <p14:tracePt t="89337" x="4540250" y="1730375"/>
          <p14:tracePt t="89345" x="4497388" y="1730375"/>
          <p14:tracePt t="89357" x="4479925" y="1730375"/>
          <p14:tracePt t="89489" x="4471988" y="1730375"/>
          <p14:tracePt t="89505" x="4464050" y="1730375"/>
          <p14:tracePt t="89521" x="4454525" y="1720850"/>
          <p14:tracePt t="89649" x="4454525" y="1704975"/>
          <p14:tracePt t="89657" x="4446588" y="1695450"/>
          <p14:tracePt t="89665" x="4438650" y="1687513"/>
          <p14:tracePt t="89678" x="4438650" y="1679575"/>
          <p14:tracePt t="89721" x="4438650" y="1670050"/>
          <p14:tracePt t="89753" x="4438650" y="1662113"/>
          <p14:tracePt t="89809" x="4446588" y="1679575"/>
          <p14:tracePt t="89817" x="4464050" y="1687513"/>
          <p14:tracePt t="89825" x="4505325" y="1720850"/>
          <p14:tracePt t="89833" x="4598988" y="1814513"/>
          <p14:tracePt t="89842" x="4733925" y="1965325"/>
          <p14:tracePt t="89859" x="4860925" y="2151063"/>
          <p14:tracePt t="89875" x="4902200" y="2286000"/>
          <p14:tracePt t="89892" x="4927600" y="2387600"/>
          <p14:tracePt t="89909" x="4945063" y="2481263"/>
          <p14:tracePt t="89925" x="4960938" y="2598738"/>
          <p14:tracePt t="89942" x="4960938" y="2692400"/>
          <p14:tracePt t="89959" x="4919663" y="2809875"/>
          <p14:tracePt t="89975" x="4876800" y="2927350"/>
          <p14:tracePt t="89992" x="4810125" y="3062288"/>
          <p14:tracePt t="90009" x="4759325" y="3148013"/>
          <p14:tracePt t="90025" x="4700588" y="3222625"/>
          <p14:tracePt t="90042" x="4657725" y="3273425"/>
          <p14:tracePt t="90059" x="4581525" y="3367088"/>
          <p14:tracePt t="90076" x="4489450" y="3443288"/>
          <p14:tracePt t="90092" x="4430713" y="3509963"/>
          <p14:tracePt t="90109" x="4370388" y="3543300"/>
          <p14:tracePt t="90126" x="4319588" y="3578225"/>
          <p14:tracePt t="90142" x="4278313" y="3594100"/>
          <p14:tracePt t="90159" x="4235450" y="3603625"/>
          <p14:tracePt t="90176" x="4194175" y="3627438"/>
          <p14:tracePt t="90193" x="4133850" y="3644900"/>
          <p14:tracePt t="90211" x="4110038" y="3652838"/>
          <p14:tracePt t="90265" x="4110038" y="3662363"/>
          <p14:tracePt t="90273" x="4110038" y="3670300"/>
          <p14:tracePt t="90283" x="4110038" y="3687763"/>
          <p14:tracePt t="90289" x="4100513" y="3738563"/>
          <p14:tracePt t="90293" x="4059238" y="3838575"/>
          <p14:tracePt t="90309" x="4041775" y="3906838"/>
          <p14:tracePt t="90326" x="3990975" y="3990975"/>
          <p14:tracePt t="90343" x="3957638" y="4049713"/>
          <p14:tracePt t="90360" x="3924300" y="4100513"/>
          <p14:tracePt t="90376" x="3889375" y="4219575"/>
          <p14:tracePt t="90393" x="3863975" y="4286250"/>
          <p14:tracePt t="90410" x="3805238" y="4344988"/>
          <p14:tracePt t="90427" x="3763963" y="4403725"/>
          <p14:tracePt t="90443" x="3703638" y="4446588"/>
          <p14:tracePt t="90460" x="3662363" y="4497388"/>
          <p14:tracePt t="90477" x="3629025" y="4540250"/>
          <p14:tracePt t="90493" x="3594100" y="4589463"/>
          <p14:tracePt t="90510" x="3552825" y="4649788"/>
          <p14:tracePt t="90527" x="3494088" y="4691063"/>
          <p14:tracePt t="90543" x="3433763" y="4767263"/>
          <p14:tracePt t="90560" x="3382963" y="4810125"/>
          <p14:tracePt t="90577" x="3308350" y="4894263"/>
          <p14:tracePt t="90593" x="3265488" y="4919663"/>
          <p14:tracePt t="90610" x="3222625" y="4953000"/>
          <p14:tracePt t="90627" x="3181350" y="4970463"/>
          <p14:tracePt t="90643" x="3113088" y="5011738"/>
          <p14:tracePt t="90660" x="3071813" y="5029200"/>
          <p14:tracePt t="90677" x="3028950" y="5054600"/>
          <p14:tracePt t="90694" x="2987675" y="5070475"/>
          <p14:tracePt t="90711" x="2962275" y="5080000"/>
          <p14:tracePt t="90727" x="2919413" y="5087938"/>
          <p14:tracePt t="90744" x="2878138" y="5113338"/>
          <p14:tracePt t="90744" x="2852738" y="5138738"/>
          <p14:tracePt t="90761" x="2801938" y="5146675"/>
          <p14:tracePt t="90777" x="2767013" y="5164138"/>
          <p14:tracePt t="90794" x="2741613" y="5164138"/>
          <p14:tracePt t="90811" x="2725738" y="5172075"/>
          <p14:tracePt t="90827" x="2700338" y="5180013"/>
          <p14:tracePt t="90844" x="2667000" y="5197475"/>
          <p14:tracePt t="90861" x="2616200" y="5205413"/>
          <p14:tracePt t="90877" x="2573338" y="5222875"/>
          <p14:tracePt t="90894" x="2540000" y="5222875"/>
          <p14:tracePt t="90977" x="2532063" y="5222875"/>
          <p14:tracePt t="90993" x="2514600" y="5222875"/>
          <p14:tracePt t="91129" x="2532063" y="5222875"/>
          <p14:tracePt t="91137" x="2573338" y="5222875"/>
          <p14:tracePt t="91145" x="2624138" y="5222875"/>
          <p14:tracePt t="91153" x="2700338" y="5222875"/>
          <p14:tracePt t="91161" x="2759075" y="5230813"/>
          <p14:tracePt t="91178" x="2767013" y="5230813"/>
          <p14:tracePt t="91345" x="2784475" y="5248275"/>
          <p14:tracePt t="91353" x="2817813" y="5248275"/>
          <p14:tracePt t="91362" x="2852738" y="5265738"/>
          <p14:tracePt t="91362" x="2894013" y="5273675"/>
          <p14:tracePt t="91379" x="2944813" y="5299075"/>
          <p14:tracePt t="91395" x="3003550" y="5324475"/>
          <p14:tracePt t="91412" x="3071813" y="5332413"/>
          <p14:tracePt t="91429" x="3206750" y="5340350"/>
          <p14:tracePt t="91445" x="3298825" y="5365750"/>
          <p14:tracePt t="91462" x="3382963" y="5383213"/>
          <p14:tracePt t="91479" x="3476625" y="5391150"/>
          <p14:tracePt t="91496" x="3586163" y="5416550"/>
          <p14:tracePt t="91512" x="3771900" y="5467350"/>
          <p14:tracePt t="91529" x="3906838" y="5492750"/>
          <p14:tracePt t="91546" x="3975100" y="5510213"/>
          <p14:tracePt t="91562" x="4016375" y="5510213"/>
          <p14:tracePt t="91579" x="4110038" y="5518150"/>
          <p14:tracePt t="91596" x="4219575" y="5535613"/>
          <p14:tracePt t="91612" x="4370388" y="5561013"/>
          <p14:tracePt t="91629" x="4573588" y="5594350"/>
          <p14:tracePt t="91646" x="4665663" y="5602288"/>
          <p14:tracePt t="91663" x="4700588" y="5602288"/>
          <p14:tracePt t="91679" x="4725988" y="5602288"/>
          <p14:tracePt t="91696" x="4767263" y="5602288"/>
          <p14:tracePt t="91714" x="4843463" y="5602288"/>
          <p14:tracePt t="91729" x="4953000" y="5576888"/>
          <p14:tracePt t="91746" x="5070475" y="5561013"/>
          <p14:tracePt t="91763" x="5113338" y="5561013"/>
          <p14:tracePt t="91780" x="5130800" y="5551488"/>
          <p14:tracePt t="91796" x="5156200" y="5543550"/>
          <p14:tracePt t="91813" x="5172075" y="5526088"/>
          <p14:tracePt t="91830" x="5197475" y="5510213"/>
          <p14:tracePt t="91846" x="5230813" y="5476875"/>
          <p14:tracePt t="91863" x="5299075" y="5441950"/>
          <p14:tracePt t="91880" x="5341938" y="5426075"/>
          <p14:tracePt t="91896" x="5383213" y="5383213"/>
          <p14:tracePt t="91913" x="5408613" y="5357813"/>
          <p14:tracePt t="91930" x="5451475" y="5332413"/>
          <p14:tracePt t="91947" x="5561013" y="5299075"/>
          <p14:tracePt t="91963" x="5645150" y="5273675"/>
          <p14:tracePt t="91980" x="5695950" y="5265738"/>
          <p14:tracePt t="91997" x="5721350" y="5248275"/>
          <p14:tracePt t="92153" x="5711825" y="5240338"/>
          <p14:tracePt t="92161" x="5688013" y="5214938"/>
          <p14:tracePt t="92163" x="5568950" y="5164138"/>
          <p14:tracePt t="92180" x="5408613" y="5105400"/>
          <p14:tracePt t="92197" x="5181600" y="5029200"/>
          <p14:tracePt t="92214" x="4902200" y="4910138"/>
          <p14:tracePt t="92232" x="4700588" y="4818063"/>
          <p14:tracePt t="92248" x="4530725" y="4708525"/>
          <p14:tracePt t="92264" x="4413250" y="4564063"/>
          <p14:tracePt t="92281" x="4379913" y="4464050"/>
          <p14:tracePt t="92297" x="4319588" y="4329113"/>
          <p14:tracePt t="92314" x="4244975" y="4143375"/>
          <p14:tracePt t="92331" x="4151313" y="3898900"/>
          <p14:tracePt t="92347" x="4016375" y="3652838"/>
          <p14:tracePt t="92364" x="3856038" y="3408363"/>
          <p14:tracePt t="92381" x="3670300" y="3138488"/>
          <p14:tracePt t="92398" x="3502025" y="2852738"/>
          <p14:tracePt t="92414" x="3392488" y="2649538"/>
          <p14:tracePt t="92431" x="3349625" y="2455863"/>
          <p14:tracePt t="92448" x="3290888" y="2244725"/>
          <p14:tracePt t="92465" x="3265488" y="2151063"/>
          <p14:tracePt t="92481" x="3240088" y="2058988"/>
          <p14:tracePt t="92498" x="3222625" y="1982788"/>
          <p14:tracePt t="92515" x="3206750" y="1949450"/>
          <p14:tracePt t="92531" x="3206750" y="1916113"/>
          <p14:tracePt t="92548" x="3206750" y="1890713"/>
          <p14:tracePt t="92565" x="3197225" y="1847850"/>
          <p14:tracePt t="92581" x="3189288" y="1814513"/>
          <p14:tracePt t="92598" x="3189288" y="1755775"/>
          <p14:tracePt t="92615" x="3189288" y="1730375"/>
          <p14:tracePt t="92632" x="3189288" y="1704975"/>
          <p14:tracePt t="92648" x="3189288" y="1670050"/>
          <p14:tracePt t="92665" x="3189288" y="1662113"/>
          <p14:tracePt t="92682" x="3189288" y="1644650"/>
          <p14:tracePt t="92729" x="3189288" y="1636713"/>
          <p14:tracePt t="92817" x="3197225" y="1628775"/>
          <p14:tracePt t="92825" x="3206750" y="1628775"/>
          <p14:tracePt t="92833" x="3214688" y="1628775"/>
          <p14:tracePt t="92833" x="3222625" y="1620838"/>
          <p14:tracePt t="92849" x="3232150" y="1611313"/>
          <p14:tracePt t="92849" x="3240088" y="1611313"/>
          <p14:tracePt t="92889" x="3248025" y="1611313"/>
          <p14:tracePt t="92913" x="3257550" y="1611313"/>
          <p14:tracePt t="92921" x="3265488" y="1603375"/>
          <p14:tracePt t="92929" x="3290888" y="1603375"/>
          <p14:tracePt t="92937" x="3308350" y="1603375"/>
          <p14:tracePt t="92949" x="3316288" y="1603375"/>
          <p14:tracePt t="93057" x="3316288" y="1611313"/>
          <p14:tracePt t="93065" x="3324225" y="1644650"/>
          <p14:tracePt t="93068" x="3324225" y="1746250"/>
          <p14:tracePt t="93082" x="3324225" y="1847850"/>
          <p14:tracePt t="93099" x="3324225" y="2000250"/>
          <p14:tracePt t="93116" x="3324225" y="2211388"/>
          <p14:tracePt t="93133" x="3324225" y="2395538"/>
          <p14:tracePt t="93149" x="3324225" y="2606675"/>
          <p14:tracePt t="93166" x="3316288" y="2835275"/>
          <p14:tracePt t="93183" x="3273425" y="3071813"/>
          <p14:tracePt t="93200" x="3222625" y="3273425"/>
          <p14:tracePt t="93216" x="3181350" y="3509963"/>
          <p14:tracePt t="93233" x="3138488" y="3627438"/>
          <p14:tracePt t="93251" x="3087688" y="3787775"/>
          <p14:tracePt t="93266" x="3028950" y="3914775"/>
          <p14:tracePt t="93283" x="2944813" y="4041775"/>
          <p14:tracePt t="93300" x="2835275" y="4168775"/>
          <p14:tracePt t="93316" x="2700338" y="4252913"/>
          <p14:tracePt t="93333" x="2598738" y="4337050"/>
          <p14:tracePt t="93350" x="2522538" y="4379913"/>
          <p14:tracePt t="93367" x="2471738" y="4413250"/>
          <p14:tracePt t="93383" x="2413000" y="4464050"/>
          <p14:tracePt t="93400" x="2286000" y="4564063"/>
          <p14:tracePt t="93417" x="2201863" y="4640263"/>
          <p14:tracePt t="93434" x="2176463" y="4675188"/>
          <p14:tracePt t="93450" x="2176463" y="4708525"/>
          <p14:tracePt t="93467" x="2176463" y="4724400"/>
          <p14:tracePt t="93483" x="2176463" y="4759325"/>
          <p14:tracePt t="93500" x="2176463" y="4818063"/>
          <p14:tracePt t="93517" x="2176463" y="4894263"/>
          <p14:tracePt t="93533" x="2176463" y="4945063"/>
          <p14:tracePt t="93550" x="2176463" y="5003800"/>
          <p14:tracePt t="93567" x="2176463" y="5029200"/>
          <p14:tracePt t="93584" x="2211388" y="5045075"/>
          <p14:tracePt t="93600" x="2286000" y="5095875"/>
          <p14:tracePt t="93617" x="2354263" y="5138738"/>
          <p14:tracePt t="93634" x="2430463" y="5189538"/>
          <p14:tracePt t="93651" x="2463800" y="5205413"/>
          <p14:tracePt t="93667" x="2471738" y="5222875"/>
          <p14:tracePt t="93729" x="2471738" y="5230813"/>
          <p14:tracePt t="93737" x="2481263" y="5230813"/>
          <p14:tracePt t="93751" x="2489200" y="5230813"/>
          <p14:tracePt t="93751" x="2497138" y="5240338"/>
          <p14:tracePt t="93767" x="2506663" y="5240338"/>
          <p14:tracePt t="93785" x="2514600" y="5248275"/>
          <p14:tracePt t="93833" x="2522538" y="5248275"/>
          <p14:tracePt t="93857" x="2532063" y="5248275"/>
          <p14:tracePt t="94049" x="2532063" y="5256213"/>
          <p14:tracePt t="94065" x="2540000" y="5256213"/>
          <p14:tracePt t="94241" x="2547938" y="5256213"/>
          <p14:tracePt t="94249" x="2557463" y="5256213"/>
          <p14:tracePt t="94273" x="2565400" y="5256213"/>
          <p14:tracePt t="94292" x="2573338" y="5256213"/>
          <p14:tracePt t="94305" x="2598738" y="5265738"/>
          <p14:tracePt t="94321" x="2606675" y="5273675"/>
          <p14:tracePt t="94325" x="2616200" y="5273675"/>
          <p14:tracePt t="94335" x="2632075" y="5273675"/>
          <p14:tracePt t="94352" x="2667000" y="5281613"/>
          <p14:tracePt t="94369" x="2692400" y="5281613"/>
          <p14:tracePt t="94424" x="2700338" y="5281613"/>
          <p14:tracePt t="94433" x="2708275" y="5281613"/>
          <p14:tracePt t="94441" x="2717800" y="5281613"/>
          <p14:tracePt t="94449" x="2725738" y="5281613"/>
          <p14:tracePt t="94453" x="2751138" y="5291138"/>
          <p14:tracePt t="94469" x="2776538" y="5291138"/>
          <p14:tracePt t="94486" x="2809875" y="5291138"/>
          <p14:tracePt t="94502" x="2817813" y="5291138"/>
          <p14:tracePt t="94537" x="2827338" y="5291138"/>
          <p14:tracePt t="94537" x="2835275" y="5291138"/>
          <p14:tracePt t="94553" x="2852738" y="5291138"/>
          <p14:tracePt t="94569" x="2878138" y="5291138"/>
          <p14:tracePt t="94586" x="2901950" y="5291138"/>
          <p14:tracePt t="94603" x="2944813" y="5291138"/>
          <p14:tracePt t="94620" x="2987675" y="5291138"/>
          <p14:tracePt t="94636" x="3021013" y="5291138"/>
          <p14:tracePt t="94653" x="3087688" y="5291138"/>
          <p14:tracePt t="94670" x="3155950" y="5291138"/>
          <p14:tracePt t="94686" x="3240088" y="5291138"/>
          <p14:tracePt t="94703" x="3298825" y="5291138"/>
          <p14:tracePt t="94720" x="3333750" y="5291138"/>
          <p14:tracePt t="94837" x="3316288" y="5291138"/>
          <p14:tracePt t="94849" x="3308350" y="5291138"/>
          <p14:tracePt t="94857" x="3240088" y="5291138"/>
          <p14:tracePt t="94865" x="3189288" y="5299075"/>
          <p14:tracePt t="94873" x="3079750" y="5324475"/>
          <p14:tracePt t="94887" x="3013075" y="5340350"/>
          <p14:tracePt t="94903" x="2987675" y="5340350"/>
          <p14:tracePt t="94920" x="2944813" y="5357813"/>
          <p14:tracePt t="94937" x="2936875" y="5365750"/>
          <p14:tracePt t="94954" x="2919413" y="5375275"/>
          <p14:tracePt t="94970" x="2886075" y="5383213"/>
          <p14:tracePt t="94987" x="2852738" y="5391150"/>
          <p14:tracePt t="95004" x="2817813" y="5391150"/>
          <p14:tracePt t="95020" x="2809875" y="5391150"/>
          <p14:tracePt t="95056" x="2801938" y="5391150"/>
          <p14:tracePt t="95072" x="2792413" y="5391150"/>
          <p14:tracePt t="95080" x="2767013" y="5391150"/>
          <p14:tracePt t="95089" x="2708275" y="5391150"/>
          <p14:tracePt t="95104" x="2674938" y="5391150"/>
          <p14:tracePt t="95121" x="2657475" y="5391150"/>
          <p14:tracePt t="95161" x="2649538" y="5391150"/>
          <p14:tracePt t="95171" x="2641600" y="5391150"/>
          <p14:tracePt t="95171" x="2624138" y="5383213"/>
          <p14:tracePt t="95187" x="2590800" y="5365750"/>
          <p14:tracePt t="95204" x="2573338" y="5357813"/>
          <p14:tracePt t="95221" x="2565400" y="5349875"/>
          <p14:tracePt t="95392" x="2573338" y="5349875"/>
          <p14:tracePt t="95401" x="2581275" y="5349875"/>
          <p14:tracePt t="95408" x="2606675" y="5349875"/>
          <p14:tracePt t="95416" x="2649538" y="5349875"/>
          <p14:tracePt t="95423" x="2717800" y="5349875"/>
          <p14:tracePt t="95438" x="2827338" y="5349875"/>
          <p14:tracePt t="95455" x="2911475" y="5365750"/>
          <p14:tracePt t="95472" x="2962275" y="5375275"/>
          <p14:tracePt t="95488" x="2987675" y="5375275"/>
          <p14:tracePt t="95593" x="2936875" y="5375275"/>
          <p14:tracePt t="95601" x="2886075" y="5375275"/>
          <p14:tracePt t="95608" x="2827338" y="5375275"/>
          <p14:tracePt t="95622" x="2776538" y="5375275"/>
          <p14:tracePt t="95622" x="2667000" y="5357813"/>
          <p14:tracePt t="95638" x="2616200" y="5349875"/>
          <p14:tracePt t="95655" x="2598738" y="5349875"/>
          <p14:tracePt t="95672" x="2581275" y="5349875"/>
          <p14:tracePt t="95689" x="2573338" y="5340350"/>
          <p14:tracePt t="95705" x="2557463" y="5340350"/>
          <p14:tracePt t="95722" x="2540000" y="5340350"/>
          <p14:tracePt t="95739" x="2532063" y="5340350"/>
          <p14:tracePt t="95756" x="2514600" y="5340350"/>
          <p14:tracePt t="95772" x="2506663" y="5340350"/>
          <p14:tracePt t="95904" x="2540000" y="5332413"/>
          <p14:tracePt t="95912" x="2581275" y="5332413"/>
          <p14:tracePt t="95922" x="2649538" y="5332413"/>
          <p14:tracePt t="95923" x="2759075" y="5332413"/>
          <p14:tracePt t="95939" x="2852738" y="5332413"/>
          <p14:tracePt t="95956" x="2878138" y="5332413"/>
          <p14:tracePt t="96024" x="2868613" y="5332413"/>
          <p14:tracePt t="96032" x="2852738" y="5332413"/>
          <p14:tracePt t="96040" x="2817813" y="5316538"/>
          <p14:tracePt t="96041" x="2733675" y="5316538"/>
          <p14:tracePt t="96056" x="2657475" y="5291138"/>
          <p14:tracePt t="96073" x="2624138" y="5291138"/>
          <p14:tracePt t="96168" x="2616200" y="5291138"/>
          <p14:tracePt t="96180" x="2616200" y="5281613"/>
          <p14:tracePt t="96184" x="2606675" y="5281613"/>
          <p14:tracePt t="96272" x="2573338" y="5281613"/>
          <p14:tracePt t="96280" x="2557463" y="5281613"/>
          <p14:tracePt t="96290" x="2522538" y="5281613"/>
          <p14:tracePt t="96290" x="2481263" y="5281613"/>
          <p14:tracePt t="96308" x="2430463" y="5273675"/>
          <p14:tracePt t="96323" x="2413000" y="5273675"/>
          <p14:tracePt t="96376" x="2413000" y="5265738"/>
          <p14:tracePt t="96389" x="2413000" y="5256213"/>
          <p14:tracePt t="96407" x="2413000" y="5248275"/>
          <p14:tracePt t="96407" x="2420938" y="5248275"/>
          <p14:tracePt t="96424" x="2430463" y="5248275"/>
          <p14:tracePt t="96512" x="2420938" y="5248275"/>
          <p14:tracePt t="96512" x="2413000" y="5248275"/>
          <p14:tracePt t="96576" x="2430463" y="5248275"/>
          <p14:tracePt t="96584" x="2463800" y="5248275"/>
          <p14:tracePt t="96592" x="2471738" y="5248275"/>
          <p14:tracePt t="96872" x="2506663" y="5248275"/>
          <p14:tracePt t="96874" x="2540000" y="5248275"/>
          <p14:tracePt t="96881" x="2557463" y="5265738"/>
          <p14:tracePt t="96891" x="2590800" y="5281613"/>
          <p14:tracePt t="96908" x="2641600" y="5281613"/>
          <p14:tracePt t="96925" x="2741613" y="5307013"/>
          <p14:tracePt t="96942" x="2852738" y="5332413"/>
          <p14:tracePt t="96958" x="2944813" y="5340350"/>
          <p14:tracePt t="96975" x="2987675" y="5340350"/>
          <p14:tracePt t="96992" x="3013075" y="5349875"/>
          <p14:tracePt t="97009" x="3028950" y="5349875"/>
          <p14:tracePt t="97025" x="3054350" y="5349875"/>
          <p14:tracePt t="97042" x="3079750" y="5349875"/>
          <p14:tracePt t="97058" x="3105150" y="5349875"/>
          <p14:tracePt t="97075" x="3148013" y="5349875"/>
          <p14:tracePt t="97092" x="3173413" y="5349875"/>
          <p14:tracePt t="97109" x="3206750" y="5340350"/>
          <p14:tracePt t="97144" x="3214688" y="5340350"/>
          <p14:tracePt t="97152" x="3222625" y="5340350"/>
          <p14:tracePt t="97160" x="3222625" y="5332413"/>
          <p14:tracePt t="97304" x="3189288" y="5332413"/>
          <p14:tracePt t="97312" x="3122613" y="5324475"/>
          <p14:tracePt t="97320" x="3079750" y="5307013"/>
          <p14:tracePt t="97320" x="3028950" y="5281613"/>
          <p14:tracePt t="97343" x="2978150" y="5281613"/>
          <p14:tracePt t="97343" x="2936875" y="5273675"/>
          <p14:tracePt t="97520" x="2919413" y="5273675"/>
          <p14:tracePt t="97528" x="2894013" y="5273675"/>
          <p14:tracePt t="97536" x="2886075" y="5273675"/>
          <p14:tracePt t="97544" x="2878138" y="5281613"/>
          <p14:tracePt t="97560" x="2852738" y="5281613"/>
          <p14:tracePt t="97560" x="2792413" y="5291138"/>
          <p14:tracePt t="97576" x="2759075" y="5291138"/>
          <p14:tracePt t="97593" x="2733675" y="5299075"/>
          <p14:tracePt t="97610" x="2717800" y="5299075"/>
          <p14:tracePt t="97800" x="2708275" y="5299075"/>
          <p14:tracePt t="97808" x="2700338" y="5299075"/>
          <p14:tracePt t="97810" x="2692400" y="5299075"/>
          <p14:tracePt t="97828" x="2674938" y="5299075"/>
          <p14:tracePt t="97844" x="2657475" y="5299075"/>
          <p14:tracePt t="97880" x="2649538" y="5299075"/>
          <p14:tracePt t="97888" x="2641600" y="5299075"/>
          <p14:tracePt t="97896" x="2624138" y="5299075"/>
          <p14:tracePt t="97911" x="2606675" y="5299075"/>
          <p14:tracePt t="97927" x="2581275" y="5299075"/>
          <p14:tracePt t="97927" x="2573338" y="5299075"/>
          <p14:tracePt t="97944" x="2565400" y="5299075"/>
          <p14:tracePt t="97961" x="2557463" y="5299075"/>
          <p14:tracePt t="98184" x="2547938" y="5291138"/>
          <p14:tracePt t="98192" x="2547938" y="5281613"/>
          <p14:tracePt t="98201" x="2532063" y="5265738"/>
          <p14:tracePt t="98201" x="2532063" y="5256213"/>
          <p14:tracePt t="98211" x="2532063" y="5240338"/>
          <p14:tracePt t="98228" x="2532063" y="5222875"/>
          <p14:tracePt t="98245" x="2557463" y="5214938"/>
          <p14:tracePt t="98261" x="2573338" y="5205413"/>
          <p14:tracePt t="98278" x="2590800" y="5205413"/>
          <p14:tracePt t="98295" x="2598738" y="5205413"/>
          <p14:tracePt t="98312" x="2606675" y="5205413"/>
          <p14:tracePt t="98504" x="2598738" y="5205413"/>
          <p14:tracePt t="98512" x="2590800" y="5205413"/>
          <p14:tracePt t="98520" x="2581275" y="5205413"/>
          <p14:tracePt t="98529" x="2547938" y="5197475"/>
          <p14:tracePt t="98545" x="2506663" y="5130800"/>
          <p14:tracePt t="98562" x="2489200" y="5037138"/>
          <p14:tracePt t="98579" x="2489200" y="4868863"/>
          <p14:tracePt t="98596" x="2489200" y="4657725"/>
          <p14:tracePt t="98612" x="2489200" y="4429125"/>
          <p14:tracePt t="98629" x="2489200" y="4143375"/>
          <p14:tracePt t="98646" x="2455863" y="3906838"/>
          <p14:tracePt t="98662" x="2413000" y="3713163"/>
          <p14:tracePt t="98679" x="2346325" y="3417888"/>
          <p14:tracePt t="98696" x="2201863" y="3062288"/>
          <p14:tracePt t="98712" x="2076450" y="2852738"/>
          <p14:tracePt t="98729" x="2016125" y="2692400"/>
          <p14:tracePt t="98746" x="2016125" y="2616200"/>
          <p14:tracePt t="98763" x="2016125" y="2547938"/>
          <p14:tracePt t="98779" x="2016125" y="2463800"/>
          <p14:tracePt t="98796" x="2041525" y="2371725"/>
          <p14:tracePt t="98813" x="2058988" y="2278063"/>
          <p14:tracePt t="98830" x="2084388" y="2201863"/>
          <p14:tracePt t="98846" x="2084388" y="2143125"/>
          <p14:tracePt t="98863" x="2092325" y="2084388"/>
          <p14:tracePt t="98880" x="2109788" y="2008188"/>
          <p14:tracePt t="98896" x="2125663" y="1965325"/>
          <p14:tracePt t="98913" x="2160588" y="1916113"/>
          <p14:tracePt t="98930" x="2176463" y="1847850"/>
          <p14:tracePt t="98946" x="2211388" y="1771650"/>
          <p14:tracePt t="98963" x="2244725" y="1730375"/>
          <p14:tracePt t="98980" x="2270125" y="1704975"/>
          <p14:tracePt t="98996" x="2295525" y="1670050"/>
          <p14:tracePt t="99013" x="2346325" y="1620838"/>
          <p14:tracePt t="99030" x="2420938" y="1544638"/>
          <p14:tracePt t="99047" x="2522538" y="1509713"/>
          <p14:tracePt t="99063" x="2565400" y="1484313"/>
          <p14:tracePt t="99063" x="2573338" y="1476375"/>
          <p14:tracePt t="99152" x="2581275" y="1476375"/>
          <p14:tracePt t="99160" x="2598738" y="1476375"/>
          <p14:tracePt t="99166" x="2606675" y="1476375"/>
          <p14:tracePt t="99180" x="2624138" y="1476375"/>
          <p14:tracePt t="99180" x="2657475" y="1476375"/>
          <p14:tracePt t="99197" x="2674938" y="1476375"/>
          <p14:tracePt t="99214" x="2717800" y="1493838"/>
          <p14:tracePt t="99230" x="2776538" y="1519238"/>
          <p14:tracePt t="99247" x="2843213" y="1552575"/>
          <p14:tracePt t="99264" x="2962275" y="1595438"/>
          <p14:tracePt t="99281" x="3028950" y="1620838"/>
          <p14:tracePt t="99297" x="3087688" y="1644650"/>
          <p14:tracePt t="99315" x="3097213" y="1644650"/>
          <p14:tracePt t="99353" x="3105150" y="1644650"/>
          <p14:tracePt t="99369" x="3113088" y="1644650"/>
          <p14:tracePt t="99377" x="3122613" y="1644650"/>
          <p14:tracePt t="99385" x="3138488" y="1644650"/>
          <p14:tracePt t="99398" x="3155950" y="1644650"/>
          <p14:tracePt t="99415" x="3173413" y="1644650"/>
          <p14:tracePt t="99432" x="3189288" y="1644650"/>
          <p14:tracePt t="99449" x="3240088" y="1644650"/>
          <p14:tracePt t="99465" x="3273425" y="1644650"/>
          <p14:tracePt t="99482" x="3316288" y="1644650"/>
          <p14:tracePt t="99577" x="3308350" y="1644650"/>
          <p14:tracePt t="99585" x="3290888" y="1644650"/>
          <p14:tracePt t="99589" x="3265488" y="1644650"/>
          <p14:tracePt t="99599" x="3214688" y="1628775"/>
          <p14:tracePt t="99615" x="3113088" y="1603375"/>
          <p14:tracePt t="99632" x="2978150" y="1560513"/>
          <p14:tracePt t="99649" x="2868613" y="1519238"/>
          <p14:tracePt t="99666" x="2860675" y="1509713"/>
          <p14:tracePt t="99682" x="2852738" y="1501775"/>
          <p14:tracePt t="99699" x="2835275" y="1501775"/>
          <p14:tracePt t="99716" x="2835275" y="1493838"/>
          <p14:tracePt t="99732" x="2827338" y="1493838"/>
          <p14:tracePt t="99749" x="2801938" y="1493838"/>
          <p14:tracePt t="99766" x="2759075" y="1493838"/>
          <p14:tracePt t="99783" x="2708275" y="1493838"/>
          <p14:tracePt t="99799" x="2667000" y="1493838"/>
          <p14:tracePt t="99816" x="2649538" y="1493838"/>
          <p14:tracePt t="99833" x="2624138" y="1493838"/>
          <p14:tracePt t="99851" x="2616200" y="1493838"/>
          <p14:tracePt t="99866" x="2606675" y="1493838"/>
          <p14:tracePt t="99883" x="2565400" y="1493838"/>
          <p14:tracePt t="99899" x="2540000" y="1493838"/>
          <p14:tracePt t="99916" x="2506663" y="1493838"/>
          <p14:tracePt t="99933" x="2455863" y="1493838"/>
          <p14:tracePt t="100225" x="2455863" y="1501775"/>
          <p14:tracePt t="100233" x="2455863" y="1519238"/>
          <p14:tracePt t="100233" x="2455863" y="1603375"/>
          <p14:tracePt t="100250" x="2430463" y="1670050"/>
          <p14:tracePt t="100267" x="2397125" y="1771650"/>
          <p14:tracePt t="100284" x="2371725" y="1865313"/>
          <p14:tracePt t="100301" x="2346325" y="1931988"/>
          <p14:tracePt t="100317" x="2336800" y="2066925"/>
          <p14:tracePt t="100334" x="2311400" y="2185988"/>
          <p14:tracePt t="100352" x="2278063" y="2379663"/>
          <p14:tracePt t="100367" x="2236788" y="2532063"/>
          <p14:tracePt t="100384" x="2211388" y="2751138"/>
          <p14:tracePt t="100401" x="2176463" y="3062288"/>
          <p14:tracePt t="100417" x="2143125" y="3206750"/>
          <p14:tracePt t="100434" x="2143125" y="3308350"/>
          <p14:tracePt t="100451" x="2143125" y="3451225"/>
          <p14:tracePt t="100468" x="2143125" y="3560763"/>
          <p14:tracePt t="100484" x="2143125" y="3670300"/>
          <p14:tracePt t="100501" x="2143125" y="3738563"/>
          <p14:tracePt t="100517" x="2143125" y="3787775"/>
          <p14:tracePt t="100534" x="2143125" y="3822700"/>
          <p14:tracePt t="100551" x="2143125" y="3830638"/>
          <p14:tracePt t="100649" x="2160588" y="3830638"/>
          <p14:tracePt t="100651" x="2185988" y="3805238"/>
          <p14:tracePt t="100658" x="2236788" y="3771900"/>
          <p14:tracePt t="100668" x="2354263" y="3636963"/>
          <p14:tracePt t="100685" x="2446338" y="3459163"/>
          <p14:tracePt t="100701" x="2481263" y="3181350"/>
          <p14:tracePt t="100718" x="2481263" y="2894013"/>
          <p14:tracePt t="100735" x="2455863" y="2573338"/>
          <p14:tracePt t="100752" x="2420938" y="2286000"/>
          <p14:tracePt t="100768" x="2387600" y="2051050"/>
          <p14:tracePt t="100768" x="2387600" y="1939925"/>
          <p14:tracePt t="100785" x="2387600" y="1797050"/>
          <p14:tracePt t="100802" x="2379663" y="1738313"/>
          <p14:tracePt t="100818" x="2371725" y="1695450"/>
          <p14:tracePt t="100835" x="2346325" y="1670050"/>
          <p14:tracePt t="100852" x="2328863" y="1662113"/>
          <p14:tracePt t="100869" x="2311400" y="1644650"/>
          <p14:tracePt t="100885" x="2295525" y="1611313"/>
          <p14:tracePt t="100902" x="2295525" y="1585913"/>
          <p14:tracePt t="100919" x="2295525" y="1560513"/>
          <p14:tracePt t="100935" x="2295525" y="1535113"/>
          <p14:tracePt t="100952" x="2328863" y="1509713"/>
          <p14:tracePt t="100969" x="2413000" y="1468438"/>
          <p14:tracePt t="100986" x="2481263" y="1468438"/>
          <p14:tracePt t="101002" x="2624138" y="1468438"/>
          <p14:tracePt t="101019" x="2741613" y="1468438"/>
          <p14:tracePt t="101036" x="2835275" y="1493838"/>
          <p14:tracePt t="101053" x="2927350" y="1509713"/>
          <p14:tracePt t="101069" x="3079750" y="1519238"/>
          <p14:tracePt t="101086" x="3206750" y="1519238"/>
          <p14:tracePt t="101102" x="3324225" y="1535113"/>
          <p14:tracePt t="101120" x="3392488" y="1535113"/>
          <p14:tracePt t="101136" x="3417888" y="1535113"/>
          <p14:tracePt t="101152" x="3459163" y="1535113"/>
          <p14:tracePt t="101169" x="3494088" y="1535113"/>
          <p14:tracePt t="101186" x="3552825" y="1544638"/>
          <p14:tracePt t="101203" x="3619500" y="1544638"/>
          <p14:tracePt t="101219" x="3654425" y="1544638"/>
          <p14:tracePt t="101236" x="3678238" y="1544638"/>
          <p14:tracePt t="101273" x="3687763" y="1544638"/>
          <p14:tracePt t="101286" x="3695700" y="1544638"/>
          <p14:tracePt t="101286" x="3721100" y="1544638"/>
          <p14:tracePt t="101303" x="3754438" y="1552575"/>
          <p14:tracePt t="101319" x="3797300" y="1552575"/>
          <p14:tracePt t="101336" x="3830638" y="1552575"/>
          <p14:tracePt t="101353" x="3856038" y="1552575"/>
          <p14:tracePt t="101417" x="3889375" y="1552575"/>
          <p14:tracePt t="101426" x="3906838" y="1570038"/>
          <p14:tracePt t="101427" x="3990975" y="1570038"/>
          <p14:tracePt t="101436" x="4143375" y="1577975"/>
          <p14:tracePt t="101453" x="4270375" y="1595438"/>
          <p14:tracePt t="101470" x="4395788" y="1595438"/>
          <p14:tracePt t="101487" x="4505325" y="1595438"/>
          <p14:tracePt t="101503" x="4614863" y="1595438"/>
          <p14:tracePt t="101520" x="4751388" y="1595438"/>
          <p14:tracePt t="101537" x="4902200" y="1595438"/>
          <p14:tracePt t="101553" x="5037138" y="1595438"/>
          <p14:tracePt t="101570" x="5189538" y="1611313"/>
          <p14:tracePt t="101587" x="5332413" y="1611313"/>
          <p14:tracePt t="101603" x="5502275" y="1611313"/>
          <p14:tracePt t="101620" x="5754688" y="1620838"/>
          <p14:tracePt t="101637" x="5991225" y="1654175"/>
          <p14:tracePt t="101654" x="6202363" y="1687513"/>
          <p14:tracePt t="101670" x="6480175" y="1738313"/>
          <p14:tracePt t="101687" x="6691313" y="1779588"/>
          <p14:tracePt t="101704" x="6884988" y="1814513"/>
          <p14:tracePt t="101720" x="7070725" y="1822450"/>
          <p14:tracePt t="101737" x="7164388" y="1822450"/>
          <p14:tracePt t="101754" x="7215188" y="1830388"/>
          <p14:tracePt t="101770" x="7264400" y="1847850"/>
          <p14:tracePt t="101787" x="7391400" y="1847850"/>
          <p14:tracePt t="101804" x="7543800" y="1855788"/>
          <p14:tracePt t="101821" x="7696200" y="1890713"/>
          <p14:tracePt t="101837" x="7831138" y="1898650"/>
          <p14:tracePt t="101854" x="7956550" y="1898650"/>
          <p14:tracePt t="101872" x="8040688" y="1898650"/>
          <p14:tracePt t="101888" x="8075613" y="1898650"/>
          <p14:tracePt t="101904" x="8101013" y="1898650"/>
          <p14:tracePt t="101921" x="8142288" y="1898650"/>
          <p14:tracePt t="101938" x="8185150" y="1906588"/>
          <p14:tracePt t="101954" x="8235950" y="1906588"/>
          <p14:tracePt t="102369" x="8235950" y="1916113"/>
          <p14:tracePt t="102377" x="8226425" y="1916113"/>
          <p14:tracePt t="102389" x="8210550" y="1931988"/>
          <p14:tracePt t="102395" x="8201025" y="1931988"/>
          <p14:tracePt t="102473" x="8193088" y="1931988"/>
          <p14:tracePt t="102482" x="8177213" y="1931988"/>
          <p14:tracePt t="102489" x="8167688" y="1939925"/>
          <p14:tracePt t="102506" x="8142288" y="1939925"/>
          <p14:tracePt t="102506" x="8116888" y="1949450"/>
          <p14:tracePt t="102522" x="8091488" y="1949450"/>
          <p14:tracePt t="102539" x="8075613" y="1957388"/>
          <p14:tracePt t="102601" x="8058150" y="1957388"/>
          <p14:tracePt t="102609" x="8050213" y="1957388"/>
          <p14:tracePt t="102617" x="8032750" y="1957388"/>
          <p14:tracePt t="102623" x="7981950" y="1957388"/>
          <p14:tracePt t="102639" x="7940675" y="1957388"/>
          <p14:tracePt t="102656" x="7897813" y="1957388"/>
          <p14:tracePt t="102673" x="7864475" y="1957388"/>
          <p14:tracePt t="102690" x="7847013" y="1957388"/>
          <p14:tracePt t="102706" x="7821613" y="1957388"/>
          <p14:tracePt t="102723" x="7788275" y="1957388"/>
          <p14:tracePt t="102740" x="7754938" y="1957388"/>
          <p14:tracePt t="102756" x="7729538" y="1957388"/>
          <p14:tracePt t="102773" x="7712075" y="1957388"/>
          <p14:tracePt t="102790" x="7686675" y="1957388"/>
          <p14:tracePt t="102806" x="7661275" y="1957388"/>
          <p14:tracePt t="102823" x="7635875" y="1957388"/>
          <p14:tracePt t="102840" x="7620000" y="1957388"/>
          <p14:tracePt t="102856" x="7577138" y="1957388"/>
          <p14:tracePt t="102873" x="7535863" y="1957388"/>
          <p14:tracePt t="102891" x="7500938" y="1957388"/>
          <p14:tracePt t="102906" x="7459663" y="1957388"/>
          <p14:tracePt t="102923" x="7424738" y="1949450"/>
          <p14:tracePt t="102940" x="7408863" y="1949450"/>
          <p14:tracePt t="102957" x="7391400" y="1949450"/>
          <p14:tracePt t="102973" x="7366000" y="1949450"/>
          <p14:tracePt t="102990" x="7340600" y="1949450"/>
          <p14:tracePt t="103007" x="7299325" y="1949450"/>
          <p14:tracePt t="103024" x="7273925" y="1939925"/>
          <p14:tracePt t="103040" x="7231063" y="1931988"/>
          <p14:tracePt t="103057" x="7205663" y="1931988"/>
          <p14:tracePt t="103074" x="7197725" y="1931988"/>
          <p14:tracePt t="103090" x="7180263" y="1924050"/>
          <p14:tracePt t="103107" x="7121525" y="1916113"/>
          <p14:tracePt t="103124" x="7062788" y="1898650"/>
          <p14:tracePt t="103140" x="7011988" y="1890713"/>
          <p14:tracePt t="103157" x="7004050" y="1881188"/>
          <p14:tracePt t="103174" x="6994525" y="1881188"/>
          <p14:tracePt t="103190" x="6986588" y="1881188"/>
          <p14:tracePt t="103207" x="6953250" y="1881188"/>
          <p14:tracePt t="103224" x="6927850" y="1873250"/>
          <p14:tracePt t="103224" x="6910388" y="1873250"/>
          <p14:tracePt t="103241" x="6884988" y="1865313"/>
          <p14:tracePt t="103257" x="6826250" y="1865313"/>
          <p14:tracePt t="103274" x="6800850" y="1865313"/>
          <p14:tracePt t="103291" x="6775450" y="1865313"/>
          <p14:tracePt t="103361" x="6759575" y="1865313"/>
          <p14:tracePt t="103369" x="6742113" y="1865313"/>
          <p14:tracePt t="103377" x="6699250" y="1865313"/>
          <p14:tracePt t="103391" x="6665913" y="1865313"/>
          <p14:tracePt t="103391" x="6548438" y="1865313"/>
          <p14:tracePt t="103409" x="6530975" y="1865313"/>
          <p14:tracePt t="103424" x="6472238" y="1865313"/>
          <p14:tracePt t="103441" x="6464300" y="1865313"/>
          <p14:tracePt t="103458" x="6421438" y="1865313"/>
          <p14:tracePt t="103475" x="6396038" y="1865313"/>
          <p14:tracePt t="103491" x="6353175" y="1865313"/>
          <p14:tracePt t="103508" x="6337300" y="1873250"/>
          <p14:tracePt t="103561" x="6327775" y="1873250"/>
          <p14:tracePt t="103577" x="6319838" y="1873250"/>
          <p14:tracePt t="103585" x="6311900" y="1873250"/>
          <p14:tracePt t="103593" x="6294438" y="1873250"/>
          <p14:tracePt t="103601" x="6286500" y="1881188"/>
          <p14:tracePt t="103609" x="6235700" y="1890713"/>
          <p14:tracePt t="103625" x="6210300" y="1890713"/>
          <p14:tracePt t="103642" x="6184900" y="1890713"/>
          <p14:tracePt t="103705" x="6167438" y="1890713"/>
          <p14:tracePt t="103715" x="6151563" y="1890713"/>
          <p14:tracePt t="103717" x="6118225" y="1890713"/>
          <p14:tracePt t="103725" x="6057900" y="1890713"/>
          <p14:tracePt t="103742" x="6007100" y="1890713"/>
          <p14:tracePt t="103759" x="5999163" y="1890713"/>
          <p14:tracePt t="103775" x="5991225" y="1890713"/>
          <p14:tracePt t="103825" x="5983288" y="1890713"/>
          <p14:tracePt t="103841" x="5965825" y="1890713"/>
          <p14:tracePt t="103849" x="5940425" y="1890713"/>
          <p14:tracePt t="103859" x="5922963" y="1890713"/>
          <p14:tracePt t="103859" x="5881688" y="1890713"/>
          <p14:tracePt t="103876" x="5838825" y="1890713"/>
          <p14:tracePt t="103892" x="5822950" y="1890713"/>
          <p14:tracePt t="103910" x="5813425" y="1890713"/>
          <p14:tracePt t="103944" x="5797550" y="1890713"/>
          <p14:tracePt t="103945" x="5772150" y="1890713"/>
          <p14:tracePt t="103959" x="5678488" y="1890713"/>
          <p14:tracePt t="103976" x="5619750" y="1890713"/>
          <p14:tracePt t="103992" x="5586413" y="1890713"/>
          <p14:tracePt t="104057" x="5576888" y="1890713"/>
          <p14:tracePt t="104065" x="5561013" y="1890713"/>
          <p14:tracePt t="104065" x="5543550" y="1890713"/>
          <p14:tracePt t="104081" x="5518150" y="1890713"/>
          <p14:tracePt t="104093" x="5484813" y="1890713"/>
          <p14:tracePt t="104097" x="5408613" y="1906588"/>
          <p14:tracePt t="104109" x="5341938" y="1906588"/>
          <p14:tracePt t="104126" x="5291138" y="1916113"/>
          <p14:tracePt t="104143" x="5265738" y="1931988"/>
          <p14:tracePt t="104159" x="5240338" y="1939925"/>
          <p14:tracePt t="104176" x="5164138" y="1974850"/>
          <p14:tracePt t="104193" x="5080000" y="2000250"/>
          <p14:tracePt t="104210" x="5003800" y="2025650"/>
          <p14:tracePt t="104226" x="4919663" y="2033588"/>
          <p14:tracePt t="104243" x="4868863" y="2058988"/>
          <p14:tracePt t="104260" x="4800600" y="2092325"/>
          <p14:tracePt t="104276" x="4725988" y="2135188"/>
          <p14:tracePt t="104293" x="4657725" y="2193925"/>
          <p14:tracePt t="104310" x="4598988" y="2252663"/>
          <p14:tracePt t="104326" x="4540250" y="2303463"/>
          <p14:tracePt t="104343" x="4471988" y="2362200"/>
          <p14:tracePt t="104360" x="4413250" y="2405063"/>
          <p14:tracePt t="104360" x="4379913" y="2438400"/>
          <p14:tracePt t="104377" x="4286250" y="2514600"/>
          <p14:tracePt t="104393" x="4219575" y="2590800"/>
          <p14:tracePt t="104410" x="4143375" y="2667000"/>
          <p14:tracePt t="104428" x="4067175" y="2751138"/>
          <p14:tracePt t="104444" x="4008438" y="2827338"/>
          <p14:tracePt t="104461" x="3990975" y="2852738"/>
          <p14:tracePt t="104477" x="3975100" y="2911475"/>
          <p14:tracePt t="104494" x="3965575" y="2962275"/>
          <p14:tracePt t="104510" x="3940175" y="3028950"/>
          <p14:tracePt t="104527" x="3914775" y="3113088"/>
          <p14:tracePt t="104544" x="3906838" y="3181350"/>
          <p14:tracePt t="104561" x="3898900" y="3290888"/>
          <p14:tracePt t="104577" x="3881438" y="3349625"/>
          <p14:tracePt t="104594" x="3881438" y="3425825"/>
          <p14:tracePt t="104610" x="3881438" y="3509963"/>
          <p14:tracePt t="104627" x="3881438" y="3586163"/>
          <p14:tracePt t="104644" x="3881438" y="3670300"/>
          <p14:tracePt t="104661" x="3873500" y="3738563"/>
          <p14:tracePt t="104677" x="3848100" y="3805238"/>
          <p14:tracePt t="104694" x="3830638" y="3873500"/>
          <p14:tracePt t="104711" x="3797300" y="3932238"/>
          <p14:tracePt t="104728" x="3746500" y="4033838"/>
          <p14:tracePt t="104744" x="3629025" y="4159250"/>
          <p14:tracePt t="104761" x="3568700" y="4235450"/>
          <p14:tracePt t="104778" x="3509963" y="4268788"/>
          <p14:tracePt t="104794" x="3494088" y="4278313"/>
          <p14:tracePt t="104811" x="3468688" y="4294188"/>
          <p14:tracePt t="104828" x="3382963" y="4329113"/>
          <p14:tracePt t="104844" x="3265488" y="4354513"/>
          <p14:tracePt t="104861" x="3138488" y="4395788"/>
          <p14:tracePt t="104878" x="3021013" y="4446588"/>
          <p14:tracePt t="104895" x="2970213" y="4479925"/>
          <p14:tracePt t="104912" x="2927350" y="4505325"/>
          <p14:tracePt t="104928" x="2911475" y="4522788"/>
          <p14:tracePt t="104945" x="2868613" y="4540250"/>
          <p14:tracePt t="104961" x="2843213" y="4548188"/>
          <p14:tracePt t="104978" x="2776538" y="4564063"/>
          <p14:tracePt t="104995" x="2725738" y="4564063"/>
          <p14:tracePt t="105012" x="2657475" y="4564063"/>
          <p14:tracePt t="105028" x="2606675" y="4564063"/>
          <p14:tracePt t="105045" x="2573338" y="4564063"/>
          <p14:tracePt t="105061" x="2540000" y="4556125"/>
          <p14:tracePt t="105078" x="2497138" y="4540250"/>
          <p14:tracePt t="105095" x="2438400" y="4514850"/>
          <p14:tracePt t="105112" x="2379663" y="4471988"/>
          <p14:tracePt t="105128" x="2328863" y="4413250"/>
          <p14:tracePt t="105145" x="2278063" y="4354513"/>
          <p14:tracePt t="105162" x="2260600" y="4303713"/>
          <p14:tracePt t="105179" x="2219325" y="4219575"/>
          <p14:tracePt t="105195" x="2185988" y="4159250"/>
          <p14:tracePt t="105212" x="2185988" y="4125913"/>
          <p14:tracePt t="105229" x="2185988" y="4067175"/>
          <p14:tracePt t="105245" x="2176463" y="4016375"/>
          <p14:tracePt t="105262" x="2151063" y="3914775"/>
          <p14:tracePt t="105279" x="2143125" y="3863975"/>
          <p14:tracePt t="105295" x="2117725" y="3805238"/>
          <p14:tracePt t="105312" x="2117725" y="3754438"/>
          <p14:tracePt t="105329" x="2109788" y="3687763"/>
          <p14:tracePt t="105346" x="2084388" y="3586163"/>
          <p14:tracePt t="105362" x="2051050" y="3484563"/>
          <p14:tracePt t="105379" x="2025650" y="3392488"/>
          <p14:tracePt t="105396" x="2025650" y="3308350"/>
          <p14:tracePt t="105414" x="2025650" y="3240088"/>
          <p14:tracePt t="105429" x="2025650" y="3214688"/>
          <p14:tracePt t="105446" x="2025650" y="3189288"/>
          <p14:tracePt t="105463" x="2025650" y="3155950"/>
          <p14:tracePt t="105479" x="2000250" y="3130550"/>
          <p14:tracePt t="105496" x="1990725" y="3105150"/>
          <p14:tracePt t="105513" x="1965325" y="3036888"/>
          <p14:tracePt t="105529" x="1957388" y="3011488"/>
          <p14:tracePt t="105546" x="1941513" y="2987675"/>
          <p14:tracePt t="105563" x="1931988" y="2952750"/>
          <p14:tracePt t="105579" x="1924050" y="2936875"/>
          <p14:tracePt t="105596" x="1916113" y="2911475"/>
          <p14:tracePt t="105613" x="1916113" y="2901950"/>
          <p14:tracePt t="105630" x="1916113" y="2894013"/>
          <p14:tracePt t="105697" x="1906588" y="2919413"/>
          <p14:tracePt t="105705" x="1890713" y="2952750"/>
          <p14:tracePt t="105713" x="1881188" y="3003550"/>
          <p14:tracePt t="105720" x="1881188" y="3079750"/>
          <p14:tracePt t="105730" x="1881188" y="3171825"/>
          <p14:tracePt t="105747" x="1865313" y="3308350"/>
          <p14:tracePt t="105763" x="1855788" y="3417888"/>
          <p14:tracePt t="105780" x="1830388" y="3568700"/>
          <p14:tracePt t="105797" x="1789113" y="3729038"/>
          <p14:tracePt t="105813" x="1738313" y="3906838"/>
          <p14:tracePt t="105830" x="1712913" y="3998913"/>
          <p14:tracePt t="105847" x="1712913" y="4041775"/>
          <p14:tracePt t="105864" x="1712913" y="4075113"/>
          <p14:tracePt t="105880" x="1712913" y="4100513"/>
          <p14:tracePt t="106025" x="1720850" y="4084638"/>
          <p14:tracePt t="106033" x="1746250" y="4033838"/>
          <p14:tracePt t="106041" x="1771650" y="3998913"/>
          <p14:tracePt t="106047" x="1941513" y="3830638"/>
          <p14:tracePt t="106064" x="2101850" y="3611563"/>
          <p14:tracePt t="106081" x="2143125" y="3451225"/>
          <p14:tracePt t="106097" x="2185988" y="3349625"/>
          <p14:tracePt t="106114" x="2201863" y="3298825"/>
          <p14:tracePt t="106131" x="2236788" y="3240088"/>
          <p14:tracePt t="106148" x="2278063" y="3155950"/>
          <p14:tracePt t="106164" x="2295525" y="3113088"/>
          <p14:tracePt t="106181" x="2320925" y="3087688"/>
          <p14:tracePt t="106198" x="2346325" y="3046413"/>
          <p14:tracePt t="106214" x="2362200" y="3003550"/>
          <p14:tracePt t="106231" x="2379663" y="2970213"/>
          <p14:tracePt t="106248" x="2397125" y="2944813"/>
          <p14:tracePt t="106264" x="2397125" y="2911475"/>
          <p14:tracePt t="106281" x="2413000" y="2876550"/>
          <p14:tracePt t="106369" x="2438400" y="2927350"/>
          <p14:tracePt t="106378" x="2463800" y="2995613"/>
          <p14:tracePt t="106385" x="2497138" y="3087688"/>
          <p14:tracePt t="106398" x="2522538" y="3171825"/>
          <p14:tracePt t="106398" x="2590800" y="3375025"/>
          <p14:tracePt t="106415" x="2649538" y="3552825"/>
          <p14:tracePt t="106433" x="2682875" y="3670300"/>
          <p14:tracePt t="106448" x="2708275" y="3813175"/>
          <p14:tracePt t="106465" x="2708275" y="3906838"/>
          <p14:tracePt t="106482" x="2708275" y="3940175"/>
          <p14:tracePt t="106545" x="2759075" y="3881438"/>
          <p14:tracePt t="106555" x="2852738" y="3797300"/>
          <p14:tracePt t="106560" x="2970213" y="3738563"/>
          <p14:tracePt t="106565" x="3308350" y="3594100"/>
          <p14:tracePt t="106582" x="3654425" y="3443288"/>
          <p14:tracePt t="106599" x="3898900" y="3290888"/>
          <p14:tracePt t="106615" x="4049713" y="3171825"/>
          <p14:tracePt t="106632" x="4084638" y="3130550"/>
          <p14:tracePt t="106649" x="4092575" y="3122613"/>
          <p14:tracePt t="106697" x="4092575" y="3130550"/>
          <p14:tracePt t="106705" x="4092575" y="3181350"/>
          <p14:tracePt t="106713" x="4110038" y="3265488"/>
          <p14:tracePt t="106719" x="4244975" y="3509963"/>
          <p14:tracePt t="106732" x="4387850" y="3738563"/>
          <p14:tracePt t="106749" x="4446588" y="3873500"/>
          <p14:tracePt t="106766" x="4464050" y="3932238"/>
          <p14:tracePt t="106782" x="4464050" y="3940175"/>
          <p14:tracePt t="106817" x="4489450" y="3932238"/>
          <p14:tracePt t="106817" x="4522788" y="3873500"/>
          <p14:tracePt t="106833" x="4810125" y="3636963"/>
          <p14:tracePt t="106849" x="5070475" y="3527425"/>
          <p14:tracePt t="106866" x="5299075" y="3443288"/>
          <p14:tracePt t="106883" x="5476875" y="3382963"/>
          <p14:tracePt t="106899" x="5568950" y="3382963"/>
          <p14:tracePt t="106916" x="5688013" y="3425825"/>
          <p14:tracePt t="106933" x="5864225" y="3603625"/>
          <p14:tracePt t="106951" x="5965825" y="3771900"/>
          <p14:tracePt t="106966" x="6067425" y="3914775"/>
          <p14:tracePt t="106983" x="6176963" y="3998913"/>
          <p14:tracePt t="107000" x="6243638" y="4033838"/>
          <p14:tracePt t="107017" x="6370638" y="3998913"/>
          <p14:tracePt t="107033" x="6573838" y="3856038"/>
          <p14:tracePt t="107050" x="6843713" y="3729038"/>
          <p14:tracePt t="107066" x="7121525" y="3627438"/>
          <p14:tracePt t="107083" x="7324725" y="3552825"/>
          <p14:tracePt t="107100" x="7424738" y="3509963"/>
          <p14:tracePt t="107116" x="7450138" y="3502025"/>
          <p14:tracePt t="107177" x="7459663" y="3502025"/>
          <p14:tracePt t="107185" x="7467600" y="3492500"/>
          <p14:tracePt t="107193" x="7475538" y="3492500"/>
          <p14:tracePt t="107201" x="7493000" y="3476625"/>
          <p14:tracePt t="107217" x="7500938" y="3476625"/>
          <p14:tracePt t="107233" x="7526338" y="3468688"/>
          <p14:tracePt t="107250" x="7535863" y="3468688"/>
          <p14:tracePt t="107267" x="7551738" y="3459163"/>
          <p14:tracePt t="107481" x="7551738" y="3443288"/>
          <p14:tracePt t="107490" x="7551738" y="3425825"/>
          <p14:tracePt t="107494" x="7551738" y="3417888"/>
          <p14:tracePt t="107501" x="7551738" y="3357563"/>
          <p14:tracePt t="107517" x="7551738" y="3265488"/>
          <p14:tracePt t="107534" x="7535863" y="3148013"/>
          <p14:tracePt t="107551" x="7467600" y="3021013"/>
          <p14:tracePt t="107568" x="7400925" y="2876550"/>
          <p14:tracePt t="107584" x="7264400" y="2733675"/>
          <p14:tracePt t="107601" x="7223125" y="2667000"/>
          <p14:tracePt t="107618" x="7129463" y="2598738"/>
          <p14:tracePt t="107634" x="7045325" y="2522538"/>
          <p14:tracePt t="107651" x="6986588" y="2506663"/>
          <p14:tracePt t="107668" x="6935788" y="2481263"/>
          <p14:tracePt t="107684" x="6834188" y="2471738"/>
          <p14:tracePt t="107701" x="6708775" y="2455863"/>
          <p14:tracePt t="107718" x="6538913" y="2455863"/>
          <p14:tracePt t="107735" x="6286500" y="2455863"/>
          <p14:tracePt t="107751" x="6032500" y="2497138"/>
          <p14:tracePt t="107768" x="5619750" y="2606675"/>
          <p14:tracePt t="107785" x="5400675" y="2692400"/>
          <p14:tracePt t="107801" x="5181600" y="2751138"/>
          <p14:tracePt t="107819" x="4986338" y="2809875"/>
          <p14:tracePt t="107835" x="4826000" y="2860675"/>
          <p14:tracePt t="107851" x="4675188" y="2901950"/>
          <p14:tracePt t="107868" x="4514850" y="2927350"/>
          <p14:tracePt t="107885" x="4362450" y="2952750"/>
          <p14:tracePt t="107902" x="4202113" y="2995613"/>
          <p14:tracePt t="107918" x="4067175" y="3054350"/>
          <p14:tracePt t="107935" x="3924300" y="3097213"/>
          <p14:tracePt t="107935" x="3838575" y="3113088"/>
          <p14:tracePt t="107954" x="3746500" y="3138488"/>
          <p14:tracePt t="107968" x="3494088" y="3171825"/>
          <p14:tracePt t="107985" x="3341688" y="3181350"/>
          <p14:tracePt t="108002" x="3248025" y="3181350"/>
          <p14:tracePt t="108019" x="3189288" y="3206750"/>
          <p14:tracePt t="108035" x="3138488" y="3214688"/>
          <p14:tracePt t="108052" x="3054350" y="3240088"/>
          <p14:tracePt t="108069" x="2936875" y="3257550"/>
          <p14:tracePt t="108085" x="2835275" y="3257550"/>
          <p14:tracePt t="108102" x="2708275" y="3257550"/>
          <p14:tracePt t="108119" x="2590800" y="3240088"/>
          <p14:tracePt t="108136" x="2522538" y="3222625"/>
          <p14:tracePt t="108152" x="2420938" y="3214688"/>
          <p14:tracePt t="108170" x="2354263" y="3206750"/>
          <p14:tracePt t="108186" x="2328863" y="3189288"/>
          <p14:tracePt t="108225" x="2320925" y="3189288"/>
          <p14:tracePt t="108249" x="2303463" y="3181350"/>
          <p14:tracePt t="108257" x="2270125" y="3155950"/>
          <p14:tracePt t="108269" x="2236788" y="3155950"/>
          <p14:tracePt t="108270" x="2193925" y="3138488"/>
          <p14:tracePt t="108286" x="2176463" y="3130550"/>
          <p14:tracePt t="108303" x="2168525" y="3130550"/>
          <p14:tracePt t="108361" x="2168525" y="3122613"/>
          <p14:tracePt t="108369" x="2160588" y="3097213"/>
          <p14:tracePt t="108377" x="2143125" y="3079750"/>
          <p14:tracePt t="108386" x="2135188" y="3071813"/>
          <p14:tracePt t="108403" x="2135188" y="3054350"/>
          <p14:tracePt t="108403" x="2135188" y="3046413"/>
          <p14:tracePt t="108537" x="2135188" y="3079750"/>
          <p14:tracePt t="108545" x="2143125" y="3097213"/>
          <p14:tracePt t="108553" x="2143125" y="3130550"/>
          <p14:tracePt t="108561" x="2143125" y="3222625"/>
          <p14:tracePt t="108570" x="2125663" y="3308350"/>
          <p14:tracePt t="108586" x="2117725" y="3367088"/>
          <p14:tracePt t="108603" x="2101850" y="3443288"/>
          <p14:tracePt t="108620" x="2092325" y="3509963"/>
          <p14:tracePt t="108637" x="2092325" y="3578225"/>
          <p14:tracePt t="108653" x="2084388" y="3627438"/>
          <p14:tracePt t="108670" x="2084388" y="3662363"/>
          <p14:tracePt t="108687" x="2084388" y="3670300"/>
          <p14:tracePt t="108703" x="2084388" y="3678238"/>
          <p14:tracePt t="108961" x="2076450" y="3678238"/>
          <p14:tracePt t="108969" x="2076450" y="3721100"/>
          <p14:tracePt t="108977" x="2076450" y="3787775"/>
          <p14:tracePt t="108980" x="2076450" y="3848100"/>
          <p14:tracePt t="108987" x="2076450" y="3965575"/>
          <p14:tracePt t="109004" x="2076450" y="4033838"/>
          <p14:tracePt t="109021" x="2117725" y="4084638"/>
          <p14:tracePt t="109038" x="2151063" y="4133850"/>
          <p14:tracePt t="109054" x="2176463" y="4168775"/>
          <p14:tracePt t="109071" x="2193925" y="4202113"/>
          <p14:tracePt t="109088" x="2193925" y="4252913"/>
          <p14:tracePt t="109105" x="2201863" y="4278313"/>
          <p14:tracePt t="109121" x="2219325" y="4319588"/>
          <p14:tracePt t="109138" x="2227263" y="4370388"/>
          <p14:tracePt t="109155" x="2244725" y="4429125"/>
          <p14:tracePt t="109171" x="2270125" y="4471988"/>
          <p14:tracePt t="109188" x="2270125" y="4540250"/>
          <p14:tracePt t="109205" x="2278063" y="4589463"/>
          <p14:tracePt t="109221" x="2278063" y="4640263"/>
          <p14:tracePt t="109238" x="2303463" y="4700588"/>
          <p14:tracePt t="109255" x="2311400" y="4741863"/>
          <p14:tracePt t="109272" x="2336800" y="4784725"/>
          <p14:tracePt t="109288" x="2336800" y="4835525"/>
          <p14:tracePt t="109305" x="2336800" y="4868863"/>
          <p14:tracePt t="109322" x="2336800" y="4902200"/>
          <p14:tracePt t="109338" x="2328863" y="4935538"/>
          <p14:tracePt t="109355" x="2320925" y="4970463"/>
          <p14:tracePt t="109372" x="2320925" y="4986338"/>
          <p14:tracePt t="109388" x="2320925" y="5003800"/>
          <p14:tracePt t="109405" x="2320925" y="5019675"/>
          <p14:tracePt t="109422" x="2320925" y="5029200"/>
          <p14:tracePt t="109438" x="2320925" y="5062538"/>
          <p14:tracePt t="109455" x="2320925" y="5080000"/>
          <p14:tracePt t="109455" x="2311400" y="5087938"/>
          <p14:tracePt t="109473" x="2303463" y="5105400"/>
          <p14:tracePt t="109489" x="2303463" y="5113338"/>
          <p14:tracePt t="109505" x="2295525" y="5121275"/>
          <p14:tracePt t="109522" x="2286000" y="5138738"/>
          <p14:tracePt t="109539" x="2278063" y="5156200"/>
          <p14:tracePt t="109555" x="2270125" y="5164138"/>
          <p14:tracePt t="109572" x="2252663" y="5180013"/>
          <p14:tracePt t="109589" x="2244725" y="5189538"/>
          <p14:tracePt t="109606" x="2219325" y="5197475"/>
          <p14:tracePt t="109622" x="2211388" y="5197475"/>
          <p14:tracePt t="109681" x="2201863" y="5197475"/>
          <p14:tracePt t="109689" x="2193925" y="5197475"/>
          <p14:tracePt t="109691" x="2168525" y="5197475"/>
          <p14:tracePt t="109706" x="2160588" y="5197475"/>
          <p14:tracePt t="109723" x="2135188" y="5197475"/>
          <p14:tracePt t="109739" x="2117725" y="5197475"/>
          <p14:tracePt t="109756" x="2084388" y="5197475"/>
          <p14:tracePt t="109773" x="2076450" y="5197475"/>
          <p14:tracePt t="109789" x="2066925" y="5197475"/>
          <p14:tracePt t="110209" x="2058988" y="5197475"/>
          <p14:tracePt t="110216" x="2033588" y="5189538"/>
          <p14:tracePt t="110224" x="1982788" y="5189538"/>
          <p14:tracePt t="110232" x="1941513" y="5189538"/>
          <p14:tracePt t="110232" x="1916113" y="5189538"/>
          <p14:tracePt t="110240" x="1906588" y="5189538"/>
          <p14:tracePt t="110521" x="1916113" y="5189538"/>
          <p14:tracePt t="110537" x="1924050" y="5189538"/>
          <p14:tracePt t="110601" x="1931988" y="5189538"/>
          <p14:tracePt t="110640" x="1941513" y="5189538"/>
          <p14:tracePt t="110648" x="1982788" y="5189538"/>
          <p14:tracePt t="110655" x="2016125" y="5197475"/>
          <p14:tracePt t="110658" x="2092325" y="5222875"/>
          <p14:tracePt t="110675" x="2160588" y="5248275"/>
          <p14:tracePt t="110691" x="2201863" y="5256213"/>
          <p14:tracePt t="110708" x="2201863" y="5265738"/>
          <p14:tracePt t="110777" x="2219325" y="5265738"/>
          <p14:tracePt t="110785" x="2227263" y="5265738"/>
          <p14:tracePt t="110792" x="2244725" y="5273675"/>
          <p14:tracePt t="110793" x="2270125" y="5281613"/>
          <p14:tracePt t="110808" x="2295525" y="5291138"/>
          <p14:tracePt t="110825" x="2303463" y="5291138"/>
          <p14:tracePt t="110905" x="2311400" y="5291138"/>
          <p14:tracePt t="110912" x="2320925" y="5291138"/>
          <p14:tracePt t="110937" x="2328863" y="5291138"/>
          <p14:tracePt t="111009" x="2346325" y="5291138"/>
          <p14:tracePt t="111016" x="2420938" y="5291138"/>
          <p14:tracePt t="111017" x="2489200" y="5291138"/>
          <p14:tracePt t="111032" x="2624138" y="5307013"/>
          <p14:tracePt t="111043" x="2725738" y="5324475"/>
          <p14:tracePt t="111059" x="2792413" y="5324475"/>
          <p14:tracePt t="111076" x="2843213" y="5324475"/>
          <p14:tracePt t="111092" x="2886075" y="5324475"/>
          <p14:tracePt t="111109" x="2936875" y="5324475"/>
          <p14:tracePt t="111126" x="3013075" y="5324475"/>
          <p14:tracePt t="111142" x="3071813" y="5324475"/>
          <p14:tracePt t="111159" x="3087688" y="5324475"/>
          <p14:tracePt t="111176" x="3105150" y="5324475"/>
          <p14:tracePt t="111193" x="3113088" y="5324475"/>
          <p14:tracePt t="111209" x="3130550" y="5324475"/>
          <p14:tracePt t="111226" x="3138488" y="5324475"/>
          <p14:tracePt t="111243" x="3148013" y="5324475"/>
          <p14:tracePt t="111472" x="3173413" y="5324475"/>
          <p14:tracePt t="111483" x="3206750" y="5324475"/>
          <p14:tracePt t="111488" x="3248025" y="5324475"/>
          <p14:tracePt t="111493" x="3341688" y="5324475"/>
          <p14:tracePt t="111511" x="3451225" y="5324475"/>
          <p14:tracePt t="111527" x="3535363" y="5324475"/>
          <p14:tracePt t="111543" x="3629025" y="5324475"/>
          <p14:tracePt t="111560" x="3713163" y="5316538"/>
          <p14:tracePt t="111577" x="3746500" y="5307013"/>
          <p14:tracePt t="111593" x="3771900" y="5299075"/>
          <p14:tracePt t="111610" x="3814763" y="5291138"/>
          <p14:tracePt t="111627" x="3830638" y="5291138"/>
          <p14:tracePt t="111644" x="3856038" y="5291138"/>
          <p14:tracePt t="111660" x="3881438" y="5291138"/>
          <p14:tracePt t="111677" x="3889375" y="5281613"/>
          <p14:tracePt t="111976" x="3906838" y="5281613"/>
          <p14:tracePt t="111984" x="3957638" y="5265738"/>
          <p14:tracePt t="111985" x="3990975" y="5265738"/>
          <p14:tracePt t="111995" x="4049713" y="5265738"/>
          <p14:tracePt t="112011" x="4110038" y="5256213"/>
          <p14:tracePt t="112029" x="4133850" y="5248275"/>
          <p14:tracePt t="112045" x="4143375" y="5248275"/>
          <p14:tracePt t="112061" x="4151313" y="5248275"/>
          <p14:tracePt t="112160" x="4159250" y="5248275"/>
          <p14:tracePt t="112280" x="4168775" y="5248275"/>
          <p14:tracePt t="112288" x="4176713" y="5248275"/>
          <p14:tracePt t="112296" x="4194175" y="5248275"/>
          <p14:tracePt t="112302" x="4202113" y="5248275"/>
          <p14:tracePt t="112312" x="4210050" y="5240338"/>
          <p14:tracePt t="112329" x="4286250" y="5240338"/>
          <p14:tracePt t="112345" x="4311650" y="5240338"/>
          <p14:tracePt t="112362" x="4319588" y="5240338"/>
          <p14:tracePt t="112456" x="4337050" y="5240338"/>
          <p14:tracePt t="112464" x="4344988" y="5240338"/>
          <p14:tracePt t="112466" x="4362450" y="5240338"/>
          <p14:tracePt t="112479" x="4370388" y="5240338"/>
          <p14:tracePt t="112496" x="4370388" y="5248275"/>
          <p14:tracePt t="112592" x="4379913" y="5248275"/>
          <p14:tracePt t="112616" x="4387850" y="5248275"/>
          <p14:tracePt t="112624" x="4395788" y="5248275"/>
          <p14:tracePt t="112640" x="4421188" y="5248275"/>
          <p14:tracePt t="112653" x="4438650" y="5248275"/>
          <p14:tracePt t="112656" x="4454525" y="5248275"/>
          <p14:tracePt t="112663" x="4514850" y="5248275"/>
          <p14:tracePt t="112679" x="4624388" y="5273675"/>
          <p14:tracePt t="112696" x="4683125" y="5281613"/>
          <p14:tracePt t="112713" x="4691063" y="5281613"/>
          <p14:tracePt t="112816" x="4700588" y="5281613"/>
          <p14:tracePt t="112840" x="4708525" y="5281613"/>
          <p14:tracePt t="113032" x="4725988" y="5281613"/>
          <p14:tracePt t="113040" x="4741863" y="5281613"/>
          <p14:tracePt t="113048" x="4775200" y="5281613"/>
          <p14:tracePt t="113048" x="4810125" y="5281613"/>
          <p14:tracePt t="113064" x="4902200" y="5281613"/>
          <p14:tracePt t="113081" x="4919663" y="5281613"/>
          <p14:tracePt t="113097" x="4927600" y="5281613"/>
          <p14:tracePt t="113176" x="4945063" y="5281613"/>
          <p14:tracePt t="113192" x="4960938" y="5281613"/>
          <p14:tracePt t="113200" x="4970463" y="5281613"/>
          <p14:tracePt t="113208" x="4995863" y="5281613"/>
          <p14:tracePt t="113224" x="5003800" y="5291138"/>
          <p14:tracePt t="113464" x="5054600" y="5291138"/>
          <p14:tracePt t="113472" x="5164138" y="5307013"/>
          <p14:tracePt t="113480" x="5207000" y="5307013"/>
          <p14:tracePt t="113488" x="5307013" y="5307013"/>
          <p14:tracePt t="113498" x="5332413" y="5307013"/>
          <p14:tracePt t="113648" x="5341938" y="5316538"/>
          <p14:tracePt t="113664" x="5349875" y="5316538"/>
          <p14:tracePt t="113672" x="5357813" y="5316538"/>
          <p14:tracePt t="113704" x="5357813" y="5324475"/>
          <p14:tracePt t="113760" x="5375275" y="5324475"/>
          <p14:tracePt t="113768" x="5426075" y="5324475"/>
          <p14:tracePt t="113776" x="5459413" y="5324475"/>
          <p14:tracePt t="113784" x="5535613" y="5324475"/>
          <p14:tracePt t="113799" x="5602288" y="5324475"/>
          <p14:tracePt t="113815" x="5729288" y="5324475"/>
          <p14:tracePt t="113832" x="5772150" y="5324475"/>
          <p14:tracePt t="113849" x="5838825" y="5324475"/>
          <p14:tracePt t="113865" x="5915025" y="5324475"/>
          <p14:tracePt t="113882" x="5999163" y="5324475"/>
          <p14:tracePt t="113899" x="6057900" y="5324475"/>
          <p14:tracePt t="113916" x="6143625" y="5324475"/>
          <p14:tracePt t="113932" x="6192838" y="5324475"/>
          <p14:tracePt t="113949" x="6227763" y="5324475"/>
          <p14:tracePt t="113966" x="6235700" y="5324475"/>
          <p14:tracePt t="114000" x="6253163" y="5324475"/>
          <p14:tracePt t="114000" x="6278563" y="5332413"/>
          <p14:tracePt t="114016" x="6396038" y="5357813"/>
          <p14:tracePt t="114033" x="6472238" y="5375275"/>
          <p14:tracePt t="114051" x="6513513" y="5375275"/>
          <p14:tracePt t="114066" x="6530975" y="5375275"/>
          <p14:tracePt t="114083" x="6538913" y="5375275"/>
          <p14:tracePt t="114099" x="6548438" y="5375275"/>
          <p14:tracePt t="114116" x="6556375" y="5375275"/>
          <p14:tracePt t="114133" x="6624638" y="5375275"/>
          <p14:tracePt t="114150" x="6673850" y="5375275"/>
          <p14:tracePt t="114166" x="6742113" y="5375275"/>
          <p14:tracePt t="114183" x="6783388" y="5375275"/>
          <p14:tracePt t="114200" x="6851650" y="5365750"/>
          <p14:tracePt t="114216" x="6919913" y="5357813"/>
          <p14:tracePt t="114233" x="7029450" y="5357813"/>
          <p14:tracePt t="114250" x="7172325" y="5357813"/>
          <p14:tracePt t="114266" x="7324725" y="5357813"/>
          <p14:tracePt t="114283" x="7434263" y="5357813"/>
          <p14:tracePt t="114300" x="7500938" y="5357813"/>
          <p14:tracePt t="114317" x="7535863" y="5357813"/>
          <p14:tracePt t="114333" x="7551738" y="5357813"/>
          <p14:tracePt t="114350" x="7569200" y="5357813"/>
          <p14:tracePt t="114367" x="7602538" y="5357813"/>
          <p14:tracePt t="114383" x="7678738" y="5357813"/>
          <p14:tracePt t="114400" x="7745413" y="5375275"/>
          <p14:tracePt t="114417" x="7770813" y="5375275"/>
          <p14:tracePt t="114434" x="7780338" y="5375275"/>
          <p14:tracePt t="114450" x="7796213" y="5375275"/>
          <p14:tracePt t="114467" x="7813675" y="5375275"/>
          <p14:tracePt t="114484" x="7889875" y="5375275"/>
          <p14:tracePt t="114500" x="7948613" y="5375275"/>
          <p14:tracePt t="114517" x="7991475" y="5375275"/>
          <p14:tracePt t="114534" x="7999413" y="5375275"/>
          <p14:tracePt t="114664" x="7999413" y="5357813"/>
          <p14:tracePt t="114672" x="7999413" y="5349875"/>
          <p14:tracePt t="114680" x="7999413" y="5340350"/>
          <p14:tracePt t="114688" x="7999413" y="5281613"/>
          <p14:tracePt t="114701" x="8032750" y="5205413"/>
          <p14:tracePt t="114718" x="8058150" y="5130800"/>
          <p14:tracePt t="114734" x="8083550" y="5029200"/>
          <p14:tracePt t="114751" x="8083550" y="4935538"/>
          <p14:tracePt t="114768" x="8091488" y="4826000"/>
          <p14:tracePt t="114784" x="8101013" y="4759325"/>
          <p14:tracePt t="114801" x="8126413" y="4716463"/>
          <p14:tracePt t="114818" x="8126413" y="4683125"/>
          <p14:tracePt t="114835" x="8126413" y="4665663"/>
          <p14:tracePt t="114851" x="8126413" y="4657725"/>
          <p14:tracePt t="114868" x="8116888" y="4640263"/>
          <p14:tracePt t="114885" x="8066088" y="4606925"/>
          <p14:tracePt t="114901" x="7981950" y="4556125"/>
          <p14:tracePt t="114918" x="7872413" y="4464050"/>
          <p14:tracePt t="114935" x="7805738" y="4403725"/>
          <p14:tracePt t="114952" x="7720013" y="4311650"/>
          <p14:tracePt t="114968" x="7678738" y="4235450"/>
          <p14:tracePt t="114985" x="7627938" y="4168775"/>
          <p14:tracePt t="115001" x="7543800" y="4008438"/>
          <p14:tracePt t="115018" x="7459663" y="3863975"/>
          <p14:tracePt t="115035" x="7375525" y="3754438"/>
          <p14:tracePt t="115053" x="7307263" y="3611563"/>
          <p14:tracePt t="115068" x="7223125" y="3484563"/>
          <p14:tracePt t="115085" x="7146925" y="3341688"/>
          <p14:tracePt t="115102" x="7080250" y="3222625"/>
          <p14:tracePt t="115119" x="7054850" y="3138488"/>
          <p14:tracePt t="115135" x="7054850" y="3097213"/>
          <p14:tracePt t="115152" x="7054850" y="3087688"/>
          <p14:tracePt t="115248" x="7054850" y="3079750"/>
          <p14:tracePt t="115259" x="7045325" y="3071813"/>
          <p14:tracePt t="115268" x="7045325" y="3062288"/>
          <p14:tracePt t="115275" x="7045325" y="3054350"/>
          <p14:tracePt t="115285" x="7045325" y="3028950"/>
          <p14:tracePt t="115302" x="7045325" y="2987675"/>
          <p14:tracePt t="115319" x="7029450" y="2927350"/>
          <p14:tracePt t="115336" x="7004050" y="2843213"/>
          <p14:tracePt t="115352" x="6969125" y="2776538"/>
          <p14:tracePt t="115369" x="6935788" y="2733675"/>
          <p14:tracePt t="115386" x="6902450" y="2667000"/>
          <p14:tracePt t="115402" x="6902450" y="2649538"/>
          <p14:tracePt t="115419" x="6902450" y="2606675"/>
          <p14:tracePt t="115436" x="6902450" y="2555875"/>
          <p14:tracePt t="115453" x="6902450" y="2471738"/>
          <p14:tracePt t="115469" x="6902450" y="2371725"/>
          <p14:tracePt t="115486" x="6902450" y="2270125"/>
          <p14:tracePt t="115503" x="6919913" y="2201863"/>
          <p14:tracePt t="115519" x="6935788" y="2125663"/>
          <p14:tracePt t="115536" x="6986588" y="2058988"/>
          <p14:tracePt t="115554" x="6994525" y="1990725"/>
          <p14:tracePt t="115570" x="7011988" y="1924050"/>
          <p14:tracePt t="115586" x="7019925" y="1839913"/>
          <p14:tracePt t="115603" x="7019925" y="1789113"/>
          <p14:tracePt t="115620" x="7029450" y="1763713"/>
          <p14:tracePt t="115636" x="7029450" y="1738313"/>
          <p14:tracePt t="115653" x="7037388" y="1720850"/>
          <p14:tracePt t="115688" x="7037388" y="1712913"/>
          <p14:tracePt t="115703" x="7037388" y="1704975"/>
          <p14:tracePt t="115704" x="7037388" y="1695450"/>
          <p14:tracePt t="115720" x="7045325" y="1670050"/>
          <p14:tracePt t="115737" x="7054850" y="1636713"/>
          <p14:tracePt t="115776" x="7062788" y="1628775"/>
          <p14:tracePt t="115816" x="7062788" y="1620838"/>
          <p14:tracePt t="115848" x="7054850" y="1611313"/>
          <p14:tracePt t="115860" x="7045325" y="1603375"/>
          <p14:tracePt t="115860" x="6994525" y="1603375"/>
          <p14:tracePt t="115870" x="6877050" y="1585913"/>
          <p14:tracePt t="115887" x="6734175" y="1585913"/>
          <p14:tracePt t="115904" x="6396038" y="1611313"/>
          <p14:tracePt t="115921" x="6143625" y="1644650"/>
          <p14:tracePt t="115937" x="5932488" y="1644650"/>
          <p14:tracePt t="115954" x="5805488" y="1644650"/>
          <p14:tracePt t="115970" x="5653088" y="1644650"/>
          <p14:tracePt t="115987" x="5527675" y="1644650"/>
          <p14:tracePt t="116004" x="5357813" y="1670050"/>
          <p14:tracePt t="116021" x="5230813" y="1670050"/>
          <p14:tracePt t="116037" x="5062538" y="1670050"/>
          <p14:tracePt t="116054" x="4894263" y="1670050"/>
          <p14:tracePt t="116071" x="4751388" y="1670050"/>
          <p14:tracePt t="116089" x="4683125" y="1662113"/>
          <p14:tracePt t="116104" x="4614863" y="1644650"/>
          <p14:tracePt t="116121" x="4573588" y="1636713"/>
          <p14:tracePt t="116138" x="4556125" y="1628775"/>
          <p14:tracePt t="116154" x="4540250" y="1628775"/>
          <p14:tracePt t="116171" x="4454525" y="1628775"/>
          <p14:tracePt t="116188" x="4370388" y="1628775"/>
          <p14:tracePt t="116204" x="4303713" y="1628775"/>
          <p14:tracePt t="116221" x="4278313" y="1620838"/>
          <p14:tracePt t="116238" x="4260850" y="1620838"/>
          <p14:tracePt t="116288" x="4252913" y="1620838"/>
          <p14:tracePt t="116296" x="4244975" y="1620838"/>
          <p14:tracePt t="116296" x="4235450" y="1620838"/>
          <p14:tracePt t="116312" x="4227513" y="1620838"/>
          <p14:tracePt t="116312" x="4202113" y="1620838"/>
          <p14:tracePt t="116321" x="4194175" y="1620838"/>
          <p14:tracePt t="116338" x="4184650" y="1620838"/>
          <p14:tracePt t="116384" x="4176713" y="1620838"/>
          <p14:tracePt t="116648" x="4168775" y="1620838"/>
          <p14:tracePt t="116688" x="4159250" y="1620838"/>
          <p14:tracePt t="116696" x="4151313" y="1620838"/>
          <p14:tracePt t="116704" x="4143375" y="1620838"/>
          <p14:tracePt t="116722" x="4133850" y="1620838"/>
          <p14:tracePt t="116723" x="4125913" y="1620838"/>
          <p14:tracePt t="116768" x="4117975" y="1620838"/>
          <p14:tracePt t="116776" x="4110038" y="1620838"/>
          <p14:tracePt t="116789" x="4100513" y="1620838"/>
          <p14:tracePt t="116790" x="4059238" y="1620838"/>
          <p14:tracePt t="116807" x="4016375" y="1636713"/>
          <p14:tracePt t="116824" x="3975100" y="1636713"/>
          <p14:tracePt t="116840" x="3949700" y="1644650"/>
          <p14:tracePt t="116857" x="3940175" y="1644650"/>
          <p14:tracePt t="116897" x="3932238" y="1644650"/>
          <p14:tracePt t="116921" x="3924300" y="1654175"/>
          <p14:tracePt t="116930" x="3914775" y="1654175"/>
          <p14:tracePt t="116953" x="3906838" y="1654175"/>
          <p14:tracePt t="117017" x="3914775" y="1654175"/>
          <p14:tracePt t="117025" x="3949700" y="1662113"/>
          <p14:tracePt t="117033" x="3983038" y="1670050"/>
          <p14:tracePt t="117041" x="4159250" y="1695450"/>
          <p14:tracePt t="117057" x="4278313" y="1720850"/>
          <p14:tracePt t="117074" x="4387850" y="1738313"/>
          <p14:tracePt t="117092" x="4497388" y="1738313"/>
          <p14:tracePt t="117107" x="4632325" y="1763713"/>
          <p14:tracePt t="117124" x="4784725" y="1797050"/>
          <p14:tracePt t="117141" x="4978400" y="1839913"/>
          <p14:tracePt t="117158" x="5222875" y="1906588"/>
          <p14:tracePt t="117174" x="5459413" y="1982788"/>
          <p14:tracePt t="117191" x="5695950" y="2058988"/>
          <p14:tracePt t="117208" x="5983288" y="2160588"/>
          <p14:tracePt t="117224" x="6362700" y="2244725"/>
          <p14:tracePt t="117241" x="6599238" y="2278063"/>
          <p14:tracePt t="117258" x="6826250" y="2286000"/>
          <p14:tracePt t="117274" x="6894513" y="2286000"/>
          <p14:tracePt t="117291" x="6935788" y="2286000"/>
          <p14:tracePt t="117308" x="7004050" y="2286000"/>
          <p14:tracePt t="117325" x="7088188" y="2311400"/>
          <p14:tracePt t="117341" x="7215188" y="2328863"/>
          <p14:tracePt t="117358" x="7350125" y="2336800"/>
          <p14:tracePt t="117375" x="7518400" y="2354263"/>
          <p14:tracePt t="117391" x="7670800" y="2371725"/>
          <p14:tracePt t="117408" x="7745413" y="2371725"/>
          <p14:tracePt t="117425" x="7821613" y="2405063"/>
          <p14:tracePt t="117442" x="7831138" y="2405063"/>
          <p14:tracePt t="117458" x="7847013" y="2405063"/>
          <p14:tracePt t="117475" x="7864475" y="2405063"/>
          <p14:tracePt t="117492" x="7880350" y="2405063"/>
          <p14:tracePt t="117508" x="7981950" y="2395538"/>
          <p14:tracePt t="117525" x="8075613" y="2395538"/>
          <p14:tracePt t="117542" x="8151813" y="2395538"/>
          <p14:tracePt t="117559" x="8193088" y="2395538"/>
          <p14:tracePt t="117575" x="8210550" y="2387600"/>
          <p14:tracePt t="117593" x="8218488" y="2387600"/>
          <p14:tracePt t="117609" x="8261350" y="2371725"/>
          <p14:tracePt t="117626" x="8294688" y="2362200"/>
          <p14:tracePt t="117642" x="8337550" y="2336800"/>
          <p14:tracePt t="117659" x="8396288" y="2328863"/>
          <p14:tracePt t="117675" x="8412163" y="2320925"/>
          <p14:tracePt t="118281" x="8404225" y="2320925"/>
          <p14:tracePt t="118385" x="8396288" y="2320925"/>
          <p14:tracePt t="118409" x="8386763" y="2320925"/>
          <p14:tracePt t="118433" x="8378825" y="2320925"/>
          <p14:tracePt t="118435" x="8370888" y="2320925"/>
          <p14:tracePt t="118444" x="8361363" y="2320925"/>
          <p14:tracePt t="118461" x="8312150" y="2320925"/>
          <p14:tracePt t="118477" x="8261350" y="2320925"/>
          <p14:tracePt t="118494" x="8218488" y="2320925"/>
          <p14:tracePt t="118511" x="8151813" y="2303463"/>
          <p14:tracePt t="118527" x="8101013" y="2303463"/>
          <p14:tracePt t="118544" x="8016875" y="2295525"/>
          <p14:tracePt t="118561" x="7915275" y="2295525"/>
          <p14:tracePt t="118578" x="7821613" y="2295525"/>
          <p14:tracePt t="118595" x="7780338" y="2295525"/>
          <p14:tracePt t="118665" x="7770813" y="2295525"/>
          <p14:tracePt t="118673" x="7754938" y="2295525"/>
          <p14:tracePt t="118681" x="7737475" y="2295525"/>
          <p14:tracePt t="118694" x="7704138" y="2295525"/>
          <p14:tracePt t="118695" x="7551738" y="2295525"/>
          <p14:tracePt t="118711" x="7424738" y="2295525"/>
          <p14:tracePt t="118728" x="7273925" y="2295525"/>
          <p14:tracePt t="118745" x="7205663" y="2295525"/>
          <p14:tracePt t="118761" x="7172325" y="2295525"/>
          <p14:tracePt t="118778" x="7164388" y="2295525"/>
          <p14:tracePt t="118795" x="7138988" y="2295525"/>
          <p14:tracePt t="118811" x="7088188" y="2295525"/>
          <p14:tracePt t="118828" x="7004050" y="2295525"/>
          <p14:tracePt t="118845" x="6877050" y="2295525"/>
          <p14:tracePt t="118862" x="6800850" y="2295525"/>
          <p14:tracePt t="118878" x="6792913" y="2295525"/>
          <p14:tracePt t="118921" x="6783388" y="2295525"/>
          <p14:tracePt t="118937" x="6767513" y="2295525"/>
          <p14:tracePt t="118945" x="6759575" y="2295525"/>
          <p14:tracePt t="118945" x="6699250" y="2295525"/>
          <p14:tracePt t="118962" x="6665913" y="2295525"/>
          <p14:tracePt t="118962" x="6538913" y="2270125"/>
          <p14:tracePt t="118979" x="6454775" y="2260600"/>
          <p14:tracePt t="118995" x="6388100" y="2244725"/>
          <p14:tracePt t="119012" x="6319838" y="2227263"/>
          <p14:tracePt t="119029" x="6227763" y="2227263"/>
          <p14:tracePt t="119045" x="6118225" y="2211388"/>
          <p14:tracePt t="119062" x="5991225" y="2211388"/>
          <p14:tracePt t="119079" x="5822950" y="2211388"/>
          <p14:tracePt t="119095" x="5729288" y="2211388"/>
          <p14:tracePt t="119095" x="5695950" y="2211388"/>
          <p14:tracePt t="119114" x="5653088" y="2211388"/>
          <p14:tracePt t="119129" x="5611813" y="2211388"/>
          <p14:tracePt t="119146" x="5551488" y="2211388"/>
          <p14:tracePt t="119162" x="5441950" y="2211388"/>
          <p14:tracePt t="119179" x="5273675" y="2211388"/>
          <p14:tracePt t="119196" x="5080000" y="2211388"/>
          <p14:tracePt t="119212" x="4910138" y="2211388"/>
          <p14:tracePt t="119229" x="4810125" y="2211388"/>
          <p14:tracePt t="119246" x="4784725" y="2211388"/>
          <p14:tracePt t="119262" x="4725988" y="2227263"/>
          <p14:tracePt t="119279" x="4649788" y="2236788"/>
          <p14:tracePt t="119296" x="4565650" y="2244725"/>
          <p14:tracePt t="119313" x="4405313" y="2260600"/>
          <p14:tracePt t="119330" x="4354513" y="2270125"/>
          <p14:tracePt t="119346" x="4337050" y="2270125"/>
          <p14:tracePt t="119385" x="4329113" y="2278063"/>
          <p14:tracePt t="119396" x="4319588" y="2278063"/>
          <p14:tracePt t="119401" x="4278313" y="2303463"/>
          <p14:tracePt t="119413" x="4235450" y="2320925"/>
          <p14:tracePt t="119429" x="4033838" y="2395538"/>
          <p14:tracePt t="119446" x="3932238" y="2420938"/>
          <p14:tracePt t="119463" x="3889375" y="2446338"/>
          <p14:tracePt t="119480" x="3873500" y="2455863"/>
          <p14:tracePt t="119496" x="3838575" y="2522538"/>
          <p14:tracePt t="119513" x="3814763" y="2632075"/>
          <p14:tracePt t="119530" x="3789363" y="2751138"/>
          <p14:tracePt t="119546" x="3746500" y="2911475"/>
          <p14:tracePt t="119563" x="3729038" y="3021013"/>
          <p14:tracePt t="119580" x="3729038" y="3113088"/>
          <p14:tracePt t="119597" x="3721100" y="3189288"/>
          <p14:tracePt t="119614" x="3703638" y="3308350"/>
          <p14:tracePt t="119630" x="3654425" y="3443288"/>
          <p14:tracePt t="119647" x="3543300" y="3594100"/>
          <p14:tracePt t="119664" x="3408363" y="3763963"/>
          <p14:tracePt t="119680" x="3197225" y="3973513"/>
          <p14:tracePt t="119697" x="3105150" y="4084638"/>
          <p14:tracePt t="119713" x="3028950" y="4168775"/>
          <p14:tracePt t="119731" x="2978150" y="4243388"/>
          <p14:tracePt t="119747" x="2919413" y="4329113"/>
          <p14:tracePt t="119764" x="2843213" y="4395788"/>
          <p14:tracePt t="119780" x="2776538" y="4446588"/>
          <p14:tracePt t="119797" x="2700338" y="4497388"/>
          <p14:tracePt t="119814" x="2632075" y="4540250"/>
          <p14:tracePt t="119831" x="2547938" y="4573588"/>
          <p14:tracePt t="119847" x="2463800" y="4640263"/>
          <p14:tracePt t="119864" x="2379663" y="4683125"/>
          <p14:tracePt t="119881" x="2278063" y="4749800"/>
          <p14:tracePt t="119897" x="2143125" y="4800600"/>
          <p14:tracePt t="119914" x="2092325" y="4810125"/>
          <p14:tracePt t="119931" x="2033588" y="4818063"/>
          <p14:tracePt t="119947" x="1957388" y="4835525"/>
          <p14:tracePt t="119964" x="1898650" y="4835525"/>
          <p14:tracePt t="119981" x="1804988" y="4835525"/>
          <p14:tracePt t="119998" x="1679575" y="4835525"/>
          <p14:tracePt t="120014" x="1585913" y="4835525"/>
          <p14:tracePt t="120031" x="1519238" y="4835525"/>
          <p14:tracePt t="120048" x="1501775" y="4835525"/>
          <p14:tracePt t="120105" x="1501775" y="4818063"/>
          <p14:tracePt t="120113" x="1509713" y="4800600"/>
          <p14:tracePt t="120115" x="1519238" y="4775200"/>
          <p14:tracePt t="120132" x="1519238" y="4741863"/>
          <p14:tracePt t="120148" x="1493838" y="4700588"/>
          <p14:tracePt t="120165" x="1460500" y="4657725"/>
          <p14:tracePt t="120181" x="1443038" y="4624388"/>
          <p14:tracePt t="120198" x="1435100" y="4606925"/>
          <p14:tracePt t="120215" x="1435100" y="4589463"/>
          <p14:tracePt t="120231" x="1435100" y="4573588"/>
          <p14:tracePt t="120248" x="1435100" y="4497388"/>
          <p14:tracePt t="120265" x="1435100" y="4429125"/>
          <p14:tracePt t="120282" x="1409700" y="4344988"/>
          <p14:tracePt t="120298" x="1400175" y="4311650"/>
          <p14:tracePt t="120315" x="1392238" y="4260850"/>
          <p14:tracePt t="120332" x="1392238" y="4227513"/>
          <p14:tracePt t="120348" x="1392238" y="4168775"/>
          <p14:tracePt t="120365" x="1443038" y="4067175"/>
          <p14:tracePt t="120382" x="1519238" y="3932238"/>
          <p14:tracePt t="120398" x="1585913" y="3787775"/>
          <p14:tracePt t="120415" x="1603375" y="3687763"/>
          <p14:tracePt t="120432" x="1603375" y="3619500"/>
          <p14:tracePt t="120449" x="1595438" y="3578225"/>
          <p14:tracePt t="120465" x="1585913" y="3535363"/>
          <p14:tracePt t="120482" x="1570038" y="3492500"/>
          <p14:tracePt t="120499" x="1552575" y="3443288"/>
          <p14:tracePt t="120515" x="1544638" y="3357563"/>
          <p14:tracePt t="120532" x="1544638" y="3290888"/>
          <p14:tracePt t="120549" x="1544638" y="3240088"/>
          <p14:tracePt t="120566" x="1544638" y="3206750"/>
          <p14:tracePt t="120582" x="1544638" y="3181350"/>
          <p14:tracePt t="120599" x="1544638" y="3130550"/>
          <p14:tracePt t="120616" x="1544638" y="3046413"/>
          <p14:tracePt t="120616" x="1544638" y="3003550"/>
          <p14:tracePt t="120634" x="1544638" y="2952750"/>
          <p14:tracePt t="120649" x="1544638" y="2843213"/>
          <p14:tracePt t="120666" x="1544638" y="2809875"/>
          <p14:tracePt t="120682" x="1552575" y="2801938"/>
          <p14:tracePt t="120699" x="1552575" y="2792413"/>
          <p14:tracePt t="120716" x="1560513" y="2776538"/>
          <p14:tracePt t="120733" x="1570038" y="2767013"/>
          <p14:tracePt t="120749" x="1577975" y="2751138"/>
          <p14:tracePt t="120766" x="1577975" y="2733675"/>
          <p14:tracePt t="120783" x="1585913" y="2733675"/>
          <p14:tracePt t="120799" x="1585913" y="2725738"/>
          <p14:tracePt t="121249" x="1595438" y="2725738"/>
          <p14:tracePt t="121273" x="1603375" y="2725738"/>
          <p14:tracePt t="121297" x="1611313" y="2716213"/>
          <p14:tracePt t="121305" x="1628775" y="2716213"/>
          <p14:tracePt t="121317" x="1636713" y="2716213"/>
          <p14:tracePt t="121317" x="1644650" y="2716213"/>
          <p14:tracePt t="121334" x="1662113" y="2708275"/>
          <p14:tracePt t="121351" x="1670050" y="2708275"/>
          <p14:tracePt t="121417" x="1679575" y="2708275"/>
          <p14:tracePt t="121585" x="1687513" y="2708275"/>
          <p14:tracePt t="121641" x="1695450" y="2708275"/>
          <p14:tracePt t="121650" x="1704975" y="2716213"/>
          <p14:tracePt t="121657" x="1755775" y="2759075"/>
          <p14:tracePt t="121668" x="1814513" y="2827338"/>
          <p14:tracePt t="121685" x="1847850" y="2894013"/>
          <p14:tracePt t="121702" x="1898650" y="2995613"/>
          <p14:tracePt t="121718" x="1924050" y="3079750"/>
          <p14:tracePt t="121735" x="1924050" y="3148013"/>
          <p14:tracePt t="121752" x="1924050" y="3257550"/>
          <p14:tracePt t="121769" x="1924050" y="3341688"/>
          <p14:tracePt t="121786" x="1924050" y="3433763"/>
          <p14:tracePt t="121802" x="1931988" y="3502025"/>
          <p14:tracePt t="121819" x="1931988" y="3552825"/>
          <p14:tracePt t="121835" x="1931988" y="3578225"/>
          <p14:tracePt t="121852" x="1941513" y="3619500"/>
          <p14:tracePt t="121869" x="1941513" y="3636963"/>
          <p14:tracePt t="121886" x="1949450" y="3678238"/>
          <p14:tracePt t="121902" x="1949450" y="3721100"/>
          <p14:tracePt t="121919" x="1949450" y="3787775"/>
          <p14:tracePt t="121936" x="1949450" y="3856038"/>
          <p14:tracePt t="121953" x="1941513" y="3914775"/>
          <p14:tracePt t="121969" x="1924050" y="3983038"/>
          <p14:tracePt t="121986" x="1924050" y="4092575"/>
          <p14:tracePt t="122003" x="1916113" y="4210050"/>
          <p14:tracePt t="122019" x="1916113" y="4303713"/>
          <p14:tracePt t="122036" x="1916113" y="4362450"/>
          <p14:tracePt t="122053" x="1931988" y="4421188"/>
          <p14:tracePt t="122069" x="1974850" y="4454525"/>
          <p14:tracePt t="122086" x="2008188" y="4505325"/>
          <p14:tracePt t="122103" x="2041525" y="4581525"/>
          <p14:tracePt t="122120" x="2051050" y="4675188"/>
          <p14:tracePt t="122136" x="2051050" y="4724400"/>
          <p14:tracePt t="122225" x="2051050" y="4733925"/>
          <p14:tracePt t="122234" x="2058988" y="4741863"/>
          <p14:tracePt t="122241" x="2076450" y="4759325"/>
          <p14:tracePt t="122253" x="2076450" y="4775200"/>
          <p14:tracePt t="122253" x="2076450" y="4784725"/>
          <p14:tracePt t="122345" x="2084388" y="4800600"/>
          <p14:tracePt t="122353" x="2084388" y="4818063"/>
          <p14:tracePt t="122361" x="2084388" y="4843463"/>
          <p14:tracePt t="122373" x="2084388" y="4860925"/>
          <p14:tracePt t="122387" x="2084388" y="4868863"/>
          <p14:tracePt t="122433" x="2084388" y="4876800"/>
          <p14:tracePt t="122449" x="2084388" y="4894263"/>
          <p14:tracePt t="122465" x="2084388" y="4902200"/>
          <p14:tracePt t="122469" x="2084388" y="4910138"/>
          <p14:tracePt t="122487" x="2084388" y="4919663"/>
          <p14:tracePt t="122617" x="2084388" y="4927600"/>
          <p14:tracePt t="122625" x="2084388" y="4935538"/>
          <p14:tracePt t="122629" x="2076450" y="4935538"/>
          <p14:tracePt t="122657" x="2058988" y="4945063"/>
          <p14:tracePt t="122663" x="2051050" y="4953000"/>
          <p14:tracePt t="122671" x="2033588" y="4960938"/>
          <p14:tracePt t="122688" x="2008188" y="4970463"/>
          <p14:tracePt t="122704" x="1990725" y="4978400"/>
          <p14:tracePt t="122745" x="1982788" y="4978400"/>
          <p14:tracePt t="122793" x="1982788" y="4945063"/>
          <p14:tracePt t="122801" x="1982788" y="4868863"/>
          <p14:tracePt t="122811" x="1949450" y="4775200"/>
          <p14:tracePt t="122817" x="1890713" y="4665663"/>
          <p14:tracePt t="122817" x="1822450" y="4530725"/>
          <p14:tracePt t="122825" x="1755775" y="4421188"/>
          <p14:tracePt t="122838" x="1595438" y="4194175"/>
          <p14:tracePt t="122854" x="1425575" y="3940175"/>
          <p14:tracePt t="122871" x="1290638" y="3787775"/>
          <p14:tracePt t="122888" x="1265238" y="3678238"/>
          <p14:tracePt t="122905" x="1274763" y="3619500"/>
          <p14:tracePt t="122921" x="1274763" y="3578225"/>
          <p14:tracePt t="122938" x="1274763" y="3543300"/>
          <p14:tracePt t="122955" x="1282700" y="3509963"/>
          <p14:tracePt t="122972" x="1290638" y="3484563"/>
          <p14:tracePt t="122988" x="1300163" y="3476625"/>
          <p14:tracePt t="123005" x="1333500" y="3451225"/>
          <p14:tracePt t="123021" x="1349375" y="3417888"/>
          <p14:tracePt t="123039" x="1374775" y="3375025"/>
          <p14:tracePt t="123055" x="1409700" y="3349625"/>
          <p14:tracePt t="123071" x="1443038" y="3316288"/>
          <p14:tracePt t="123071" x="1450975" y="3308350"/>
          <p14:tracePt t="123089" x="1460500" y="3290888"/>
          <p14:tracePt t="123105" x="1468438" y="3290888"/>
          <p14:tracePt t="123122" x="1476375" y="3282950"/>
          <p14:tracePt t="123138" x="1501775" y="3257550"/>
          <p14:tracePt t="123155" x="1570038" y="3240088"/>
          <p14:tracePt t="123173" x="1654175" y="3222625"/>
          <p14:tracePt t="123189" x="1670050" y="3214688"/>
          <p14:tracePt t="123265" x="1679575" y="3214688"/>
          <p14:tracePt t="123281" x="1687513" y="3214688"/>
          <p14:tracePt t="123289" x="1695450" y="3214688"/>
          <p14:tracePt t="123297" x="1730375" y="3232150"/>
          <p14:tracePt t="123307" x="1755775" y="3257550"/>
          <p14:tracePt t="123322" x="1814513" y="3324225"/>
          <p14:tracePt t="123339" x="1855788" y="3392488"/>
          <p14:tracePt t="123356" x="1873250" y="3568700"/>
          <p14:tracePt t="123373" x="1873250" y="3662363"/>
          <p14:tracePt t="123389" x="1873250" y="3713163"/>
          <p14:tracePt t="123406" x="1855788" y="3779838"/>
          <p14:tracePt t="123423" x="1847850" y="3863975"/>
          <p14:tracePt t="123439" x="1814513" y="3948113"/>
          <p14:tracePt t="123456" x="1771650" y="4033838"/>
          <p14:tracePt t="123473" x="1730375" y="4151313"/>
          <p14:tracePt t="123490" x="1704975" y="4184650"/>
          <p14:tracePt t="123506" x="1704975" y="4202113"/>
          <p14:tracePt t="123523" x="1704975" y="4210050"/>
          <p14:tracePt t="123617" x="1720850" y="4176713"/>
          <p14:tracePt t="123625" x="1720850" y="4117975"/>
          <p14:tracePt t="123640" x="1720850" y="4033838"/>
          <p14:tracePt t="123640" x="1720850" y="3924300"/>
          <p14:tracePt t="123656" x="1720850" y="3729038"/>
          <p14:tracePt t="123675" x="1738313" y="3652838"/>
          <p14:tracePt t="123690" x="1763713" y="3611563"/>
          <p14:tracePt t="123706" x="1771650" y="3586163"/>
          <p14:tracePt t="123777" x="1771650" y="3611563"/>
          <p14:tracePt t="123785" x="1771650" y="3703638"/>
          <p14:tracePt t="123796" x="1771650" y="3813175"/>
          <p14:tracePt t="123796" x="1763713" y="3914775"/>
          <p14:tracePt t="123807" x="1738313" y="4108450"/>
          <p14:tracePt t="123824" x="1738313" y="4194175"/>
          <p14:tracePt t="123840" x="1738313" y="4210050"/>
          <p14:tracePt t="123913" x="1755775" y="4168775"/>
          <p14:tracePt t="123921" x="1789113" y="4100513"/>
          <p14:tracePt t="123924" x="1814513" y="4024313"/>
          <p14:tracePt t="123940" x="1881188" y="3914775"/>
          <p14:tracePt t="123940" x="1965325" y="3754438"/>
          <p14:tracePt t="123957" x="2008188" y="3662363"/>
          <p14:tracePt t="123974" x="2008188" y="3652838"/>
          <p14:tracePt t="124025" x="2008188" y="3670300"/>
          <p14:tracePt t="124033" x="2000250" y="3713163"/>
          <p14:tracePt t="124047" x="2000250" y="3763963"/>
          <p14:tracePt t="124049" x="2025650" y="3889375"/>
          <p14:tracePt t="124057" x="2051050" y="4016375"/>
          <p14:tracePt t="124074" x="2076450" y="4075113"/>
          <p14:tracePt t="124091" x="2084388" y="4108450"/>
          <p14:tracePt t="124108" x="2084388" y="4125913"/>
          <p14:tracePt t="124124" x="2084388" y="4133850"/>
          <p14:tracePt t="124385" x="2092325" y="4133850"/>
          <p14:tracePt t="124465" x="2101850" y="4133850"/>
          <p14:tracePt t="124481" x="2109788" y="4133850"/>
          <p14:tracePt t="124504" x="2117725" y="4133850"/>
          <p14:tracePt t="124873" x="2125663" y="4143375"/>
          <p14:tracePt t="124881" x="2135188" y="4143375"/>
          <p14:tracePt t="124889" x="2135188" y="4151313"/>
          <p14:tracePt t="124892" x="2135188" y="4168775"/>
          <p14:tracePt t="124909" x="2135188" y="4184650"/>
          <p14:tracePt t="124926" x="2135188" y="4210050"/>
          <p14:tracePt t="124943" x="2135188" y="4243388"/>
          <p14:tracePt t="124960" x="2135188" y="4278313"/>
          <p14:tracePt t="124976" x="2135188" y="4337050"/>
          <p14:tracePt t="124993" x="2135188" y="4362450"/>
          <p14:tracePt t="125009" x="2135188" y="4387850"/>
          <p14:tracePt t="125027" x="2135188" y="4403725"/>
          <p14:tracePt t="125043" x="2135188" y="4413250"/>
          <p14:tracePt t="125060" x="2125663" y="4438650"/>
          <p14:tracePt t="125076" x="2125663" y="4464050"/>
          <p14:tracePt t="125093" x="2109788" y="4489450"/>
          <p14:tracePt t="125110" x="2109788" y="4497388"/>
          <p14:tracePt t="125126" x="2101850" y="4522788"/>
          <p14:tracePt t="125143" x="2101850" y="4530725"/>
          <p14:tracePt t="125160" x="2092325" y="4573588"/>
          <p14:tracePt t="125177" x="2092325" y="4581525"/>
          <p14:tracePt t="125195" x="2092325" y="4598988"/>
          <p14:tracePt t="125233" x="2092325" y="4606925"/>
          <p14:tracePt t="125257" x="2092325" y="4624388"/>
          <p14:tracePt t="125265" x="2101850" y="4632325"/>
          <p14:tracePt t="125273" x="2101850" y="4640263"/>
          <p14:tracePt t="125277" x="2101850" y="4649788"/>
          <p14:tracePt t="125294" x="2101850" y="4665663"/>
          <p14:tracePt t="125353" x="2101850" y="4683125"/>
          <p14:tracePt t="125505" x="2109788" y="4683125"/>
          <p14:tracePt t="125513" x="2125663" y="4683125"/>
          <p14:tracePt t="125520" x="2135188" y="4683125"/>
          <p14:tracePt t="125848" x="2143125" y="4683125"/>
          <p14:tracePt t="125953" x="2151063" y="4683125"/>
          <p14:tracePt t="125977" x="2160588" y="4675188"/>
          <p14:tracePt t="126001" x="2160588" y="4665663"/>
          <p14:tracePt t="126017" x="2168525" y="4665663"/>
          <p14:tracePt t="126585" x="2176463" y="4665663"/>
          <p14:tracePt t="126993" x="2176463" y="4657725"/>
          <p14:tracePt t="127016" x="2193925" y="4649788"/>
          <p14:tracePt t="127208" x="2211388" y="4640263"/>
          <p14:tracePt t="127248" x="2219325" y="4640263"/>
          <p14:tracePt t="127312" x="2227263" y="4640263"/>
          <p14:tracePt t="127328" x="2236788" y="4632325"/>
          <p14:tracePt t="127337" x="2244725" y="4632325"/>
          <p14:tracePt t="127342" x="2252663" y="4632325"/>
          <p14:tracePt t="127348" x="2270125" y="4624388"/>
          <p14:tracePt t="127365" x="2286000" y="4614863"/>
          <p14:tracePt t="127382" x="2303463" y="4614863"/>
          <p14:tracePt t="127480" x="2303463" y="4606925"/>
          <p14:tracePt t="127488" x="2311400" y="4606925"/>
          <p14:tracePt t="127496" x="2311400" y="4598988"/>
          <p14:tracePt t="127502" x="2328863" y="4589463"/>
          <p14:tracePt t="127516" x="2354263" y="4581525"/>
          <p14:tracePt t="127532" x="2371725" y="4573588"/>
          <p14:tracePt t="127549" x="2387600" y="4548188"/>
          <p14:tracePt t="127565" x="2397125" y="4530725"/>
          <p14:tracePt t="127582" x="2413000" y="4497388"/>
          <p14:tracePt t="127599" x="2446338" y="4464050"/>
          <p14:tracePt t="127616" x="2471738" y="4403725"/>
          <p14:tracePt t="127633" x="2481263" y="4362450"/>
          <p14:tracePt t="127649" x="2481263" y="4319588"/>
          <p14:tracePt t="127666" x="2481263" y="4286250"/>
          <p14:tracePt t="127682" x="2489200" y="4227513"/>
          <p14:tracePt t="127700" x="2489200" y="4159250"/>
          <p14:tracePt t="127716" x="2489200" y="4092575"/>
          <p14:tracePt t="127733" x="2489200" y="4033838"/>
          <p14:tracePt t="127750" x="2489200" y="3940175"/>
          <p14:tracePt t="127766" x="2489200" y="3873500"/>
          <p14:tracePt t="127782" x="2489200" y="3805238"/>
          <p14:tracePt t="127800" x="2489200" y="3738563"/>
          <p14:tracePt t="127816" x="2489200" y="3652838"/>
          <p14:tracePt t="127833" x="2489200" y="3594100"/>
          <p14:tracePt t="127850" x="2489200" y="3527425"/>
          <p14:tracePt t="127867" x="2489200" y="3476625"/>
          <p14:tracePt t="127883" x="2489200" y="3451225"/>
          <p14:tracePt t="127900" x="2489200" y="3417888"/>
          <p14:tracePt t="127916" x="2489200" y="3392488"/>
          <p14:tracePt t="127933" x="2489200" y="3367088"/>
          <p14:tracePt t="127950" x="2489200" y="3341688"/>
          <p14:tracePt t="127966" x="2489200" y="3298825"/>
          <p14:tracePt t="127983" x="2489200" y="3257550"/>
          <p14:tracePt t="128000" x="2497138" y="3257550"/>
          <p14:tracePt t="128176" x="2506663" y="3257550"/>
          <p14:tracePt t="128192" x="2514600" y="3265488"/>
          <p14:tracePt t="128216" x="2522538" y="3273425"/>
          <p14:tracePt t="128224" x="2522538" y="3282950"/>
          <p14:tracePt t="128232" x="2522538" y="3290888"/>
          <p14:tracePt t="128240" x="2547938" y="3382963"/>
          <p14:tracePt t="128252" x="2581275" y="3484563"/>
          <p14:tracePt t="128267" x="2598738" y="3560763"/>
          <p14:tracePt t="128284" x="2616200" y="3644900"/>
          <p14:tracePt t="128301" x="2641600" y="3729038"/>
          <p14:tracePt t="128317" x="2657475" y="3797300"/>
          <p14:tracePt t="128334" x="2667000" y="3873500"/>
          <p14:tracePt t="128351" x="2674938" y="3973513"/>
          <p14:tracePt t="128368" x="2674938" y="4067175"/>
          <p14:tracePt t="128384" x="2632075" y="4210050"/>
          <p14:tracePt t="128401" x="2616200" y="4278313"/>
          <p14:tracePt t="128418" x="2590800" y="4344988"/>
          <p14:tracePt t="128434" x="2565400" y="4403725"/>
          <p14:tracePt t="128451" x="2547938" y="4464050"/>
          <p14:tracePt t="128468" x="2540000" y="4489450"/>
          <p14:tracePt t="128485" x="2514600" y="4548188"/>
          <p14:tracePt t="128501" x="2481263" y="4598988"/>
          <p14:tracePt t="128518" x="2455863" y="4657725"/>
          <p14:tracePt t="128534" x="2438400" y="4700588"/>
          <p14:tracePt t="128551" x="2420938" y="4724400"/>
          <p14:tracePt t="128568" x="2397125" y="4784725"/>
          <p14:tracePt t="128585" x="2397125" y="4851400"/>
          <p14:tracePt t="128601" x="2397125" y="4919663"/>
          <p14:tracePt t="128618" x="2397125" y="4978400"/>
          <p14:tracePt t="128635" x="2387600" y="5011738"/>
          <p14:tracePt t="128652" x="2387600" y="5045075"/>
          <p14:tracePt t="128668" x="2387600" y="5062538"/>
          <p14:tracePt t="128684" x="2387600" y="5070475"/>
          <p14:tracePt t="128702" x="2387600" y="5087938"/>
          <p14:tracePt t="128718" x="2387600" y="5105400"/>
          <p14:tracePt t="128735" x="2387600" y="5121275"/>
          <p14:tracePt t="128752" x="2387600" y="5164138"/>
          <p14:tracePt t="128769" x="2397125" y="5189538"/>
          <p14:tracePt t="128785" x="2397125" y="5205413"/>
          <p14:tracePt t="128802" x="2405063" y="5205413"/>
          <p14:tracePt t="128840" x="2405063" y="5214938"/>
          <p14:tracePt t="129048" x="2413000" y="5214938"/>
          <p14:tracePt t="129072" x="2420938" y="5214938"/>
          <p14:tracePt t="129088" x="2420938" y="5205413"/>
          <p14:tracePt t="129097" x="2420938" y="5189538"/>
          <p14:tracePt t="129104" x="2420938" y="5156200"/>
          <p14:tracePt t="129112" x="2420938" y="5130800"/>
          <p14:tracePt t="129119" x="2420938" y="5105400"/>
          <p14:tracePt t="129136" x="2420938" y="5045075"/>
          <p14:tracePt t="129153" x="2420938" y="4995863"/>
          <p14:tracePt t="129169" x="2420938" y="4927600"/>
          <p14:tracePt t="129186" x="2397125" y="4843463"/>
          <p14:tracePt t="129203" x="2379663" y="4775200"/>
          <p14:tracePt t="129220" x="2362200" y="4749800"/>
          <p14:tracePt t="129236" x="2362200" y="4733925"/>
          <p14:tracePt t="129254" x="2362200" y="4716463"/>
          <p14:tracePt t="129270" x="2362200" y="4700588"/>
          <p14:tracePt t="129286" x="2362200" y="4665663"/>
          <p14:tracePt t="129303" x="2354263" y="4640263"/>
          <p14:tracePt t="129319" x="2346325" y="4589463"/>
          <p14:tracePt t="129337" x="2336800" y="4564063"/>
          <p14:tracePt t="129353" x="2336800" y="4548188"/>
          <p14:tracePt t="129370" x="2328863" y="4522788"/>
          <p14:tracePt t="129387" x="2328863" y="4505325"/>
          <p14:tracePt t="129403" x="2311400" y="4479925"/>
          <p14:tracePt t="129420" x="2311400" y="4454525"/>
          <p14:tracePt t="129437" x="2303463" y="4421188"/>
          <p14:tracePt t="129472" x="2303463" y="4413250"/>
          <p14:tracePt t="129473" x="2303463" y="4403725"/>
          <p14:tracePt t="129487" x="2303463" y="4395788"/>
          <p14:tracePt t="129503" x="2303463" y="4337050"/>
          <p14:tracePt t="129520" x="2303463" y="4303713"/>
          <p14:tracePt t="129537" x="2303463" y="4210050"/>
          <p14:tracePt t="129554" x="2303463" y="4151313"/>
          <p14:tracePt t="129570" x="2303463" y="4100513"/>
          <p14:tracePt t="129587" x="2303463" y="4049713"/>
          <p14:tracePt t="129604" x="2303463" y="3990975"/>
          <p14:tracePt t="129620" x="2311400" y="3914775"/>
          <p14:tracePt t="129637" x="2311400" y="3822700"/>
          <p14:tracePt t="129653" x="2311400" y="3754438"/>
          <p14:tracePt t="129671" x="2311400" y="3713163"/>
          <p14:tracePt t="129687" x="2311400" y="3703638"/>
          <p14:tracePt t="129744" x="2320925" y="3721100"/>
          <p14:tracePt t="129752" x="2336800" y="3771900"/>
          <p14:tracePt t="129760" x="2362200" y="3924300"/>
          <p14:tracePt t="129771" x="2362200" y="4151313"/>
          <p14:tracePt t="129787" x="2362200" y="4464050"/>
          <p14:tracePt t="129804" x="2336800" y="4657725"/>
          <p14:tracePt t="129821" x="2320925" y="4759325"/>
          <p14:tracePt t="129837" x="2303463" y="4851400"/>
          <p14:tracePt t="129854" x="2303463" y="4919663"/>
          <p14:tracePt t="129871" x="2303463" y="4945063"/>
          <p14:tracePt t="129888" x="2303463" y="4953000"/>
          <p14:tracePt t="129952" x="2311400" y="4953000"/>
          <p14:tracePt t="129961" x="2320925" y="4953000"/>
          <p14:tracePt t="129961" x="2336800" y="4919663"/>
          <p14:tracePt t="129971" x="2371725" y="4826000"/>
          <p14:tracePt t="129988" x="2387600" y="4691063"/>
          <p14:tracePt t="130005" x="2397125" y="4556125"/>
          <p14:tracePt t="130021" x="2397125" y="4413250"/>
          <p14:tracePt t="130038" x="2397125" y="4260850"/>
          <p14:tracePt t="130054" x="2379663" y="4168775"/>
          <p14:tracePt t="130071" x="2354263" y="4084638"/>
          <p14:tracePt t="130088" x="2328863" y="4024313"/>
          <p14:tracePt t="130144" x="2328863" y="4049713"/>
          <p14:tracePt t="130153" x="2328863" y="4133850"/>
          <p14:tracePt t="130160" x="2328863" y="4194175"/>
          <p14:tracePt t="130172" x="2328863" y="4303713"/>
          <p14:tracePt t="130176" x="2328863" y="4530725"/>
          <p14:tracePt t="130189" x="2328863" y="4700588"/>
          <p14:tracePt t="130205" x="2328863" y="4826000"/>
          <p14:tracePt t="130222" x="2311400" y="4868863"/>
          <p14:tracePt t="130239" x="2311400" y="4876800"/>
          <p14:tracePt t="130288" x="2311400" y="4835525"/>
          <p14:tracePt t="130296" x="2311400" y="4775200"/>
          <p14:tracePt t="130304" x="2311400" y="4716463"/>
          <p14:tracePt t="130304" x="2311400" y="4649788"/>
          <p14:tracePt t="130322" x="2311400" y="4581525"/>
          <p14:tracePt t="130322" x="2336800" y="4354513"/>
          <p14:tracePt t="130339" x="2354263" y="4016375"/>
          <p14:tracePt t="130356" x="2346325" y="3687763"/>
          <p14:tracePt t="130372" x="2295525" y="3408363"/>
          <p14:tracePt t="130389" x="2295525" y="3240088"/>
          <p14:tracePt t="130405" x="2303463" y="3138488"/>
          <p14:tracePt t="130423" x="2303463" y="3122613"/>
          <p14:tracePt t="130488" x="2303463" y="3130550"/>
          <p14:tracePt t="130496" x="2303463" y="3181350"/>
          <p14:tracePt t="130504" x="2311400" y="3232150"/>
          <p14:tracePt t="130523" x="2354263" y="3367088"/>
          <p14:tracePt t="130523" x="2397125" y="3484563"/>
          <p14:tracePt t="130539" x="2455863" y="3644900"/>
          <p14:tracePt t="130556" x="2463800" y="3797300"/>
          <p14:tracePt t="130573" x="2463800" y="3948113"/>
          <p14:tracePt t="130589" x="2463800" y="4041775"/>
          <p14:tracePt t="130606" x="2463800" y="4108450"/>
          <p14:tracePt t="130622" x="2455863" y="4133850"/>
          <p14:tracePt t="130672" x="2430463" y="4067175"/>
          <p14:tracePt t="130680" x="2397125" y="3940175"/>
          <p14:tracePt t="130688" x="2397125" y="3830638"/>
          <p14:tracePt t="130696" x="2362200" y="3619500"/>
          <p14:tracePt t="130706" x="2354263" y="3425825"/>
          <p14:tracePt t="130723" x="2354263" y="3341688"/>
          <p14:tracePt t="130740" x="2354263" y="3324225"/>
          <p14:tracePt t="130800" x="2354263" y="3357563"/>
          <p14:tracePt t="130813" x="2354263" y="3443288"/>
          <p14:tracePt t="130816" x="2354263" y="3543300"/>
          <p14:tracePt t="130824" x="2362200" y="3813175"/>
          <p14:tracePt t="130824" x="2371725" y="3983038"/>
          <p14:tracePt t="130840" x="2371725" y="4252913"/>
          <p14:tracePt t="130857" x="2371725" y="4464050"/>
          <p14:tracePt t="130873" x="2371725" y="4573588"/>
          <p14:tracePt t="130890" x="2346325" y="4640263"/>
          <p14:tracePt t="130907" x="2336800" y="4657725"/>
          <p14:tracePt t="130923" x="2328863" y="4665663"/>
          <p14:tracePt t="131048" x="2346325" y="4700588"/>
          <p14:tracePt t="131056" x="2346325" y="4749800"/>
          <p14:tracePt t="131064" x="2346325" y="4792663"/>
          <p14:tracePt t="131074" x="2354263" y="4826000"/>
          <p14:tracePt t="131080" x="2354263" y="4876800"/>
          <p14:tracePt t="131091" x="2354263" y="4945063"/>
          <p14:tracePt t="131107" x="2354263" y="4986338"/>
          <p14:tracePt t="131124" x="2354263" y="5011738"/>
          <p14:tracePt t="131140" x="2354263" y="5037138"/>
          <p14:tracePt t="131304" x="2362200" y="5037138"/>
          <p14:tracePt t="131312" x="2371725" y="5045075"/>
          <p14:tracePt t="131314" x="2379663" y="5054600"/>
          <p14:tracePt t="131324" x="2405063" y="5062538"/>
          <p14:tracePt t="131341" x="2420938" y="5087938"/>
          <p14:tracePt t="131358" x="2430463" y="5121275"/>
          <p14:tracePt t="131374" x="2446338" y="5146675"/>
          <p14:tracePt t="131391" x="2455863" y="5197475"/>
          <p14:tracePt t="131408" x="2455863" y="5214938"/>
          <p14:tracePt t="131425" x="2455863" y="5281613"/>
          <p14:tracePt t="131442" x="2455863" y="5299075"/>
          <p14:tracePt t="131458" x="2446338" y="5324475"/>
          <p14:tracePt t="131475" x="2430463" y="5340350"/>
          <p14:tracePt t="131491" x="2413000" y="5340350"/>
          <p14:tracePt t="131600" x="2413000" y="5349875"/>
          <p14:tracePt t="131608" x="2430463" y="5365750"/>
          <p14:tracePt t="131616" x="2481263" y="5375275"/>
          <p14:tracePt t="131624" x="2547938" y="5391150"/>
          <p14:tracePt t="131632" x="2682875" y="5400675"/>
          <p14:tracePt t="131642" x="2776538" y="5416550"/>
          <p14:tracePt t="131659" x="2809875" y="5416550"/>
          <p14:tracePt t="131744" x="2817813" y="5416550"/>
          <p14:tracePt t="131808" x="2784475" y="5400675"/>
          <p14:tracePt t="131816" x="2717800" y="5391150"/>
          <p14:tracePt t="131824" x="2641600" y="5357813"/>
          <p14:tracePt t="131832" x="2506663" y="5307013"/>
          <p14:tracePt t="131842" x="2387600" y="5265738"/>
          <p14:tracePt t="131859" x="2354263" y="5265738"/>
          <p14:tracePt t="132000" x="2397125" y="5265738"/>
          <p14:tracePt t="132008" x="2446338" y="5265738"/>
          <p14:tracePt t="132016" x="2540000" y="5265738"/>
          <p14:tracePt t="132026" x="2581275" y="5265738"/>
          <p14:tracePt t="132043" x="2598738" y="5265738"/>
          <p14:tracePt t="132128" x="2590800" y="5281613"/>
          <p14:tracePt t="132136" x="2565400" y="5281613"/>
          <p14:tracePt t="132144" x="2532063" y="5291138"/>
          <p14:tracePt t="132160" x="2405063" y="5291138"/>
          <p14:tracePt t="132160" x="2311400" y="5291138"/>
          <p14:tracePt t="132176" x="2270125" y="5273675"/>
          <p14:tracePt t="132240" x="2295525" y="5265738"/>
          <p14:tracePt t="132249" x="2311400" y="5265738"/>
          <p14:tracePt t="132249" x="2320925" y="5265738"/>
          <p14:tracePt t="132259" x="2346325" y="5265738"/>
          <p14:tracePt t="132276" x="2379663" y="5265738"/>
          <p14:tracePt t="132294" x="2397125" y="5265738"/>
          <p14:tracePt t="132328" x="2405063" y="5265738"/>
          <p14:tracePt t="132392" x="2405063" y="5273675"/>
          <p14:tracePt t="132408" x="2397125" y="5281613"/>
          <p14:tracePt t="132480" x="2413000" y="5281613"/>
          <p14:tracePt t="132488" x="2438400" y="5281613"/>
          <p14:tracePt t="132496" x="2481263" y="5281613"/>
          <p14:tracePt t="132504" x="2532063" y="5281613"/>
          <p14:tracePt t="132510" x="2606675" y="5281613"/>
          <p14:tracePt t="132527" x="2632075" y="5281613"/>
          <p14:tracePt t="132592" x="2632075" y="5291138"/>
          <p14:tracePt t="132601" x="2624138" y="5291138"/>
          <p14:tracePt t="132610" x="2616200" y="5307013"/>
          <p14:tracePt t="132611" x="2565400" y="5307013"/>
          <p14:tracePt t="132627" x="2497138" y="5307013"/>
          <p14:tracePt t="132688" x="2497138" y="5299075"/>
          <p14:tracePt t="132696" x="2514600" y="5291138"/>
          <p14:tracePt t="132700" x="2532063" y="5281613"/>
          <p14:tracePt t="132711" x="2573338" y="5273675"/>
          <p14:tracePt t="132727" x="2606675" y="5273675"/>
          <p14:tracePt t="132800" x="2598738" y="5273675"/>
          <p14:tracePt t="132808" x="2565400" y="5273675"/>
          <p14:tracePt t="132816" x="2514600" y="5273675"/>
          <p14:tracePt t="132824" x="2481263" y="5273675"/>
          <p14:tracePt t="132830" x="2420938" y="5273675"/>
          <p14:tracePt t="132844" x="2387600" y="5273675"/>
          <p14:tracePt t="132861" x="2379663" y="5273675"/>
          <p14:tracePt t="132928" x="2413000" y="5265738"/>
          <p14:tracePt t="132944" x="2446338" y="5256213"/>
          <p14:tracePt t="132952" x="2573338" y="5240338"/>
          <p14:tracePt t="132961" x="2616200" y="5240338"/>
          <p14:tracePt t="132978" x="2624138" y="5240338"/>
          <p14:tracePt t="133056" x="2598738" y="5240338"/>
          <p14:tracePt t="133064" x="2581275" y="5240338"/>
          <p14:tracePt t="133072" x="2532063" y="5240338"/>
          <p14:tracePt t="133080" x="2455863" y="5240338"/>
          <p14:tracePt t="133095" x="2413000" y="5240338"/>
          <p14:tracePt t="133152" x="2420938" y="5230813"/>
          <p14:tracePt t="133160" x="2455863" y="5222875"/>
          <p14:tracePt t="133168" x="2514600" y="5197475"/>
          <p14:tracePt t="133184" x="2565400" y="5189538"/>
          <p14:tracePt t="133195" x="2624138" y="5172075"/>
          <p14:tracePt t="133212" x="2632075" y="5172075"/>
          <p14:tracePt t="133229" x="2641600" y="5172075"/>
          <p14:tracePt t="133296" x="2624138" y="5172075"/>
          <p14:tracePt t="133304" x="2590800" y="5172075"/>
          <p14:tracePt t="133306" x="2557463" y="5172075"/>
          <p14:tracePt t="133313" x="2522538" y="5180013"/>
          <p14:tracePt t="133329" x="2514600" y="5180013"/>
          <p14:tracePt t="133400" x="2532063" y="5180013"/>
          <p14:tracePt t="133400" x="2557463" y="5180013"/>
          <p14:tracePt t="133416" x="2598738" y="5180013"/>
          <p14:tracePt t="133424" x="2632075" y="5180013"/>
          <p14:tracePt t="133432" x="2682875" y="5180013"/>
          <p14:tracePt t="133432" x="2717800" y="5180013"/>
          <p14:tracePt t="133448" x="2733675" y="5180013"/>
          <p14:tracePt t="133456" x="2741613" y="5180013"/>
          <p14:tracePt t="133504" x="2741613" y="5189538"/>
          <p14:tracePt t="133512" x="2725738" y="5189538"/>
          <p14:tracePt t="133520" x="2692400" y="5197475"/>
          <p14:tracePt t="133528" x="2606675" y="5205413"/>
          <p14:tracePt t="133536" x="2540000" y="5222875"/>
          <p14:tracePt t="133546" x="2514600" y="5222875"/>
          <p14:tracePt t="133563" x="2506663" y="5222875"/>
          <p14:tracePt t="133640" x="2522538" y="5214938"/>
          <p14:tracePt t="133648" x="2532063" y="5205413"/>
          <p14:tracePt t="133656" x="2565400" y="5189538"/>
          <p14:tracePt t="133664" x="2590800" y="5189538"/>
          <p14:tracePt t="133680" x="2598738" y="5189538"/>
          <p14:tracePt t="133696" x="2606675" y="5189538"/>
          <p14:tracePt t="133744" x="2598738" y="5189538"/>
          <p14:tracePt t="133752" x="2581275" y="5189538"/>
          <p14:tracePt t="133763" x="2573338" y="5197475"/>
          <p14:tracePt t="134024" x="2573338" y="5189538"/>
          <p14:tracePt t="134032" x="2573338" y="5180013"/>
          <p14:tracePt t="134040" x="2573338" y="5172075"/>
          <p14:tracePt t="134056" x="2573338" y="5164138"/>
          <p14:tracePt t="134064" x="2573338" y="5156200"/>
          <p14:tracePt t="134072" x="2573338" y="5146675"/>
          <p14:tracePt t="134082" x="2573338" y="5138738"/>
          <p14:tracePt t="134097" x="2573338" y="5130800"/>
          <p14:tracePt t="134114" x="2581275" y="5113338"/>
          <p14:tracePt t="134131" x="2590800" y="5087938"/>
          <p14:tracePt t="134147" x="2616200" y="4970463"/>
          <p14:tracePt t="134164" x="2624138" y="4902200"/>
          <p14:tracePt t="134181" x="2624138" y="4843463"/>
          <p14:tracePt t="134197" x="2598738" y="4759325"/>
          <p14:tracePt t="134214" x="2573338" y="4691063"/>
          <p14:tracePt t="134231" x="2557463" y="4614863"/>
          <p14:tracePt t="134248" x="2540000" y="4522788"/>
          <p14:tracePt t="134264" x="2540000" y="4454525"/>
          <p14:tracePt t="134282" x="2540000" y="4413250"/>
          <p14:tracePt t="134299" x="2540000" y="4403725"/>
          <p14:tracePt t="134315" x="2540000" y="4395788"/>
          <p14:tracePt t="134377" x="2522538" y="4395788"/>
          <p14:tracePt t="134385" x="2506663" y="4395788"/>
          <p14:tracePt t="134393" x="2471738" y="4413250"/>
          <p14:tracePt t="134401" x="2430463" y="4429125"/>
          <p14:tracePt t="134409" x="2413000" y="4464050"/>
          <p14:tracePt t="134416" x="2362200" y="4522788"/>
          <p14:tracePt t="134432" x="2328863" y="4614863"/>
          <p14:tracePt t="134449" x="2328863" y="4665663"/>
          <p14:tracePt t="134466" x="2328863" y="4691063"/>
          <p14:tracePt t="134483" x="2328863" y="4759325"/>
          <p14:tracePt t="134499" x="2328863" y="4843463"/>
          <p14:tracePt t="134516" x="2328863" y="4935538"/>
          <p14:tracePt t="134533" x="2328863" y="5029200"/>
          <p14:tracePt t="134549" x="2328863" y="5080000"/>
          <p14:tracePt t="134566" x="2328863" y="5095875"/>
          <p14:tracePt t="134583" x="2328863" y="5105400"/>
          <p14:tracePt t="134599" x="2328863" y="5113338"/>
          <p14:tracePt t="134633" x="2328863" y="5138738"/>
          <p14:tracePt t="134633" x="2328863" y="5164138"/>
          <p14:tracePt t="134649" x="2328863" y="5189538"/>
          <p14:tracePt t="134666" x="2328863" y="5222875"/>
          <p14:tracePt t="134705" x="2328863" y="5230813"/>
          <p14:tracePt t="134729" x="2328863" y="5240338"/>
          <p14:tracePt t="134745" x="2328863" y="5248275"/>
          <p14:tracePt t="134753" x="2328863" y="5256213"/>
          <p14:tracePt t="134777" x="2328863" y="5265738"/>
          <p14:tracePt t="134793" x="2328863" y="5273675"/>
          <p14:tracePt t="134801" x="2354263" y="5281613"/>
          <p14:tracePt t="134801" x="2397125" y="5299075"/>
          <p14:tracePt t="134817" x="2573338" y="5324475"/>
          <p14:tracePt t="134835" x="2708275" y="5349875"/>
          <p14:tracePt t="134850" x="2792413" y="5349875"/>
          <p14:tracePt t="134897" x="2801938" y="5349875"/>
          <p14:tracePt t="135297" x="2809875" y="5349875"/>
          <p14:tracePt t="135336" x="2809875" y="5324475"/>
          <p14:tracePt t="135353" x="2809875" y="5307013"/>
          <p14:tracePt t="135361" x="2809875" y="5291138"/>
          <p14:tracePt t="135369" x="2809875" y="5240338"/>
          <p14:tracePt t="135377" x="2792413" y="5189538"/>
          <p14:tracePt t="135385" x="2725738" y="4945063"/>
          <p14:tracePt t="135401" x="2649538" y="4784725"/>
          <p14:tracePt t="135418" x="2532063" y="4540250"/>
          <p14:tracePt t="135435" x="2506663" y="4421188"/>
          <p14:tracePt t="135451" x="2497138" y="4354513"/>
          <p14:tracePt t="135468" x="2497138" y="4303713"/>
          <p14:tracePt t="135485" x="2497138" y="4278313"/>
          <p14:tracePt t="135501" x="2497138" y="4219575"/>
          <p14:tracePt t="135518" x="2497138" y="4194175"/>
          <p14:tracePt t="135535" x="2514600" y="4125913"/>
          <p14:tracePt t="135552" x="2532063" y="4024313"/>
          <p14:tracePt t="135568" x="2547938" y="3965575"/>
          <p14:tracePt t="135585" x="2565400" y="3924300"/>
          <p14:tracePt t="135602" x="2565400" y="3863975"/>
          <p14:tracePt t="135618" x="2565400" y="3805238"/>
          <p14:tracePt t="135635" x="2565400" y="3738563"/>
          <p14:tracePt t="135652" x="2565400" y="3695700"/>
          <p14:tracePt t="135669" x="2565400" y="3678238"/>
          <p14:tracePt t="135685" x="2565400" y="3662363"/>
          <p14:tracePt t="135702" x="2565400" y="3652838"/>
          <p14:tracePt t="135719" x="2565400" y="3636963"/>
          <p14:tracePt t="135735" x="2565400" y="3603625"/>
          <p14:tracePt t="135752" x="2565400" y="3543300"/>
          <p14:tracePt t="135769" x="2565400" y="3527425"/>
          <p14:tracePt t="135786" x="2557463" y="3502025"/>
          <p14:tracePt t="135802" x="2557463" y="3476625"/>
          <p14:tracePt t="135819" x="2557463" y="3443288"/>
          <p14:tracePt t="135836" x="2557463" y="3400425"/>
          <p14:tracePt t="135853" x="2557463" y="3341688"/>
          <p14:tracePt t="135869" x="2557463" y="3316288"/>
          <p14:tracePt t="135886" x="2557463" y="3298825"/>
          <p14:tracePt t="135902" x="2557463" y="3290888"/>
          <p14:tracePt t="135919" x="2557463" y="3282950"/>
          <p14:tracePt t="135936" x="2557463" y="3273425"/>
          <p14:tracePt t="135952" x="2557463" y="3248025"/>
          <p14:tracePt t="135969" x="2557463" y="3232150"/>
          <p14:tracePt t="136017" x="2557463" y="3222625"/>
          <p14:tracePt t="136193" x="2557463" y="3232150"/>
          <p14:tracePt t="136209" x="2557463" y="3273425"/>
          <p14:tracePt t="136209" x="2557463" y="3290888"/>
          <p14:tracePt t="136225" x="2557463" y="3308350"/>
          <p14:tracePt t="136233" x="2557463" y="3341688"/>
          <p14:tracePt t="136241" x="2557463" y="3400425"/>
          <p14:tracePt t="136253" x="2557463" y="3459163"/>
          <p14:tracePt t="136270" x="2540000" y="3527425"/>
          <p14:tracePt t="136287" x="2522538" y="3611563"/>
          <p14:tracePt t="136303" x="2489200" y="3695700"/>
          <p14:tracePt t="136320" x="2455863" y="3787775"/>
          <p14:tracePt t="136337" x="2455863" y="3838575"/>
          <p14:tracePt t="136355" x="2455863" y="3889375"/>
          <p14:tracePt t="136370" x="2455863" y="3973513"/>
          <p14:tracePt t="136387" x="2455863" y="4024313"/>
          <p14:tracePt t="136404" x="2463800" y="4075113"/>
          <p14:tracePt t="136420" x="2471738" y="4092575"/>
          <p14:tracePt t="136465" x="2471738" y="4100513"/>
          <p14:tracePt t="136481" x="2481263" y="4117975"/>
          <p14:tracePt t="136489" x="2497138" y="4133850"/>
          <p14:tracePt t="136497" x="2514600" y="4159250"/>
          <p14:tracePt t="136505" x="2532063" y="4202113"/>
          <p14:tracePt t="136505" x="2532063" y="4235450"/>
          <p14:tracePt t="136521" x="2532063" y="4303713"/>
          <p14:tracePt t="136537" x="2532063" y="4344988"/>
          <p14:tracePt t="136554" x="2532063" y="4413250"/>
          <p14:tracePt t="136571" x="2532063" y="4471988"/>
          <p14:tracePt t="136587" x="2514600" y="4540250"/>
          <p14:tracePt t="136604" x="2514600" y="4564063"/>
          <p14:tracePt t="136621" x="2506663" y="4589463"/>
          <p14:tracePt t="136665" x="2506663" y="4598988"/>
          <p14:tracePt t="136737" x="2506663" y="4564063"/>
          <p14:tracePt t="136745" x="2506663" y="4489450"/>
          <p14:tracePt t="136754" x="2522538" y="4379913"/>
          <p14:tracePt t="136755" x="2532063" y="4184650"/>
          <p14:tracePt t="136771" x="2532063" y="4059238"/>
          <p14:tracePt t="136788" x="2506663" y="3924300"/>
          <p14:tracePt t="136805" x="2506663" y="3889375"/>
          <p14:tracePt t="136821" x="2506663" y="3881438"/>
          <p14:tracePt t="136889" x="2497138" y="3889375"/>
          <p14:tracePt t="136897" x="2497138" y="3924300"/>
          <p14:tracePt t="136905" x="2481263" y="3973513"/>
          <p14:tracePt t="136913" x="2481263" y="4067175"/>
          <p14:tracePt t="136921" x="2471738" y="4194175"/>
          <p14:tracePt t="136938" x="2455863" y="4294188"/>
          <p14:tracePt t="136955" x="2446338" y="4370388"/>
          <p14:tracePt t="136972" x="2446338" y="4429125"/>
          <p14:tracePt t="136988" x="2446338" y="4464050"/>
          <p14:tracePt t="137005" x="2446338" y="4471988"/>
          <p14:tracePt t="137057" x="2438400" y="4471988"/>
          <p14:tracePt t="137065" x="2420938" y="4403725"/>
          <p14:tracePt t="137073" x="2420938" y="4319588"/>
          <p14:tracePt t="137081" x="2420938" y="4219575"/>
          <p14:tracePt t="137089" x="2420938" y="3906838"/>
          <p14:tracePt t="137105" x="2420938" y="3805238"/>
          <p14:tracePt t="137122" x="2420938" y="3779838"/>
          <p14:tracePt t="137172" x="2413000" y="3787775"/>
          <p14:tracePt t="137193" x="2413000" y="3830638"/>
          <p14:tracePt t="137201" x="2413000" y="3873500"/>
          <p14:tracePt t="137212" x="2413000" y="3940175"/>
          <p14:tracePt t="137216" x="2413000" y="3998913"/>
          <p14:tracePt t="137222" x="2438400" y="4159250"/>
          <p14:tracePt t="137239" x="2446338" y="4268788"/>
          <p14:tracePt t="137256" x="2471738" y="4370388"/>
          <p14:tracePt t="137272" x="2481263" y="4421188"/>
          <p14:tracePt t="137289" x="2481263" y="4429125"/>
          <p14:tracePt t="137449" x="2489200" y="4429125"/>
          <p14:tracePt t="137505" x="2506663" y="4429125"/>
          <p14:tracePt t="137521" x="2514600" y="4429125"/>
          <p14:tracePt t="137553" x="2522538" y="4421188"/>
          <p14:tracePt t="137561" x="2522538" y="4413250"/>
          <p14:tracePt t="137577" x="2532063" y="4413250"/>
          <p14:tracePt t="137596" x="2532063" y="4403725"/>
          <p14:tracePt t="137617" x="2540000" y="4403725"/>
          <p14:tracePt t="137641" x="2540000" y="4395788"/>
          <p14:tracePt t="137705" x="2547938" y="4387850"/>
          <p14:tracePt t="137721" x="2557463" y="4379913"/>
          <p14:tracePt t="137745" x="2565400" y="4370388"/>
          <p14:tracePt t="137769" x="2565400" y="4362450"/>
          <p14:tracePt t="137785" x="2565400" y="4354513"/>
          <p14:tracePt t="137849" x="2565400" y="4344988"/>
          <p14:tracePt t="137857" x="2557463" y="4344988"/>
          <p14:tracePt t="137864" x="2547938" y="4329113"/>
          <p14:tracePt t="137961" x="2547938" y="4319588"/>
          <p14:tracePt t="137969" x="2547938" y="4311650"/>
          <p14:tracePt t="137977" x="2547938" y="4294188"/>
          <p14:tracePt t="137991" x="2547938" y="4278313"/>
          <p14:tracePt t="137992" x="2573338" y="4235450"/>
          <p14:tracePt t="138007" x="2632075" y="4168775"/>
          <p14:tracePt t="138024" x="2717800" y="4041775"/>
          <p14:tracePt t="138041" x="2809875" y="3948113"/>
          <p14:tracePt t="138058" x="2901950" y="3856038"/>
          <p14:tracePt t="138074" x="2987675" y="3746500"/>
          <p14:tracePt t="138091" x="3038475" y="3662363"/>
          <p14:tracePt t="138108" x="3079750" y="3594100"/>
          <p14:tracePt t="138124" x="3105150" y="3527425"/>
          <p14:tracePt t="138141" x="3138488" y="3468688"/>
          <p14:tracePt t="138158" x="3181350" y="3425825"/>
          <p14:tracePt t="138174" x="3240088" y="3392488"/>
          <p14:tracePt t="138191" x="3357563" y="3341688"/>
          <p14:tracePt t="138208" x="3517900" y="3248025"/>
          <p14:tracePt t="138225" x="3603625" y="3189288"/>
          <p14:tracePt t="138241" x="3695700" y="3113088"/>
          <p14:tracePt t="138258" x="3822700" y="3011488"/>
          <p14:tracePt t="138275" x="3965575" y="2919413"/>
          <p14:tracePt t="138291" x="4151313" y="2835275"/>
          <p14:tracePt t="138308" x="4337050" y="2708275"/>
          <p14:tracePt t="138325" x="4471988" y="2573338"/>
          <p14:tracePt t="138341" x="4556125" y="2430463"/>
          <p14:tracePt t="138358" x="4624388" y="2303463"/>
          <p14:tracePt t="138376" x="4675188" y="2219325"/>
          <p14:tracePt t="138392" x="4741863" y="2160588"/>
          <p14:tracePt t="138408" x="4826000" y="2125663"/>
          <p14:tracePt t="138425" x="4835525" y="2125663"/>
          <p14:tracePt t="138537" x="4843463" y="2125663"/>
          <p14:tracePt t="138545" x="4851400" y="2135188"/>
          <p14:tracePt t="138569" x="4851400" y="2143125"/>
          <p14:tracePt t="138577" x="4851400" y="2151063"/>
          <p14:tracePt t="138577" x="4851400" y="2160588"/>
          <p14:tracePt t="138593" x="4860925" y="2193925"/>
          <p14:tracePt t="138609" x="4886325" y="2227263"/>
          <p14:tracePt t="138626" x="4902200" y="2236788"/>
          <p14:tracePt t="138642" x="4902200" y="2244725"/>
          <p14:tracePt t="138873" x="5021263" y="2252663"/>
          <p14:tracePt t="138881" x="5181600" y="2252663"/>
          <p14:tracePt t="138893" x="5307013" y="2270125"/>
          <p14:tracePt t="138893" x="5602288" y="2286000"/>
          <p14:tracePt t="138910" x="5889625" y="2286000"/>
          <p14:tracePt t="138926" x="6143625" y="2286000"/>
          <p14:tracePt t="138943" x="6370638" y="2286000"/>
          <p14:tracePt t="138960" x="6530975" y="2236788"/>
          <p14:tracePt t="138976" x="6818313" y="2135188"/>
          <p14:tracePt t="138993" x="7019925" y="2084388"/>
          <p14:tracePt t="139010" x="7215188" y="2025650"/>
          <p14:tracePt t="139027" x="7332663" y="1982788"/>
          <p14:tracePt t="139043" x="7442200" y="1906588"/>
          <p14:tracePt t="139060" x="7585075" y="1814513"/>
          <p14:tracePt t="139076" x="7704138" y="1687513"/>
          <p14:tracePt t="139093" x="7780338" y="1603375"/>
          <p14:tracePt t="139110" x="7856538" y="1535113"/>
          <p14:tracePt t="139127" x="7897813" y="1468438"/>
          <p14:tracePt t="139143" x="7923213" y="1425575"/>
          <p14:tracePt t="139160" x="7948613" y="1349375"/>
          <p14:tracePt t="139177" x="7956550" y="1316038"/>
          <p14:tracePt t="139194" x="7974013" y="1249363"/>
          <p14:tracePt t="139210" x="7991475" y="1206500"/>
          <p14:tracePt t="139227" x="8016875" y="1163638"/>
          <p14:tracePt t="139244" x="8016875" y="1139825"/>
          <p14:tracePt t="139260" x="8032750" y="1114425"/>
          <p14:tracePt t="139277" x="8040688" y="1096963"/>
          <p14:tracePt t="139294" x="8040688" y="1071563"/>
          <p14:tracePt t="139310" x="8040688" y="1046163"/>
          <p14:tracePt t="139327" x="8040688" y="1020763"/>
          <p14:tracePt t="139344" x="8024813" y="944563"/>
          <p14:tracePt t="139361" x="7999413" y="919163"/>
          <p14:tracePt t="139377" x="7966075" y="893763"/>
          <p14:tracePt t="139395" x="7940675" y="877888"/>
          <p14:tracePt t="139411" x="7923213" y="877888"/>
          <p14:tracePt t="139427" x="7897813" y="877888"/>
          <p14:tracePt t="139444" x="7847013" y="868363"/>
          <p14:tracePt t="139461" x="7796213" y="852488"/>
          <p14:tracePt t="139477" x="7737475" y="844550"/>
          <p14:tracePt t="139494" x="7686675" y="819150"/>
          <p14:tracePt t="139511" x="7627938" y="819150"/>
          <p14:tracePt t="139528" x="7577138" y="809625"/>
          <p14:tracePt t="139544" x="7500938" y="809625"/>
          <p14:tracePt t="139561" x="7475538" y="809625"/>
          <p14:tracePt t="139578" x="7434263" y="809625"/>
          <p14:tracePt t="139594" x="7383463" y="809625"/>
          <p14:tracePt t="139611" x="7315200" y="801688"/>
          <p14:tracePt t="139628" x="7231063" y="776288"/>
          <p14:tracePt t="139645" x="7154863" y="750888"/>
          <p14:tracePt t="139661" x="7088188" y="742950"/>
          <p14:tracePt t="139678" x="6935788" y="692150"/>
          <p14:tracePt t="139695" x="6851650" y="666750"/>
          <p14:tracePt t="139711" x="6808788" y="641350"/>
          <p14:tracePt t="139728" x="6783388" y="633413"/>
          <p14:tracePt t="140121" x="6800850" y="633413"/>
          <p14:tracePt t="140128" x="6808788" y="633413"/>
          <p14:tracePt t="140145" x="6818313" y="633413"/>
          <p14:tracePt t="140154" x="6826250" y="633413"/>
          <p14:tracePt t="140162" x="6843713" y="633413"/>
          <p14:tracePt t="140163" x="6884988" y="633413"/>
          <p14:tracePt t="140179" x="6953250" y="633413"/>
          <p14:tracePt t="140196" x="7004050" y="623888"/>
          <p14:tracePt t="140213" x="7045325" y="615950"/>
          <p14:tracePt t="140229" x="7062788" y="608013"/>
          <p14:tracePt t="140448" x="7054850" y="608013"/>
          <p14:tracePt t="140457" x="7004050" y="623888"/>
          <p14:tracePt t="140469" x="6969125" y="633413"/>
          <p14:tracePt t="140469" x="6935788" y="633413"/>
          <p14:tracePt t="140480" x="6775450" y="674688"/>
          <p14:tracePt t="140497" x="6716713" y="692150"/>
          <p14:tracePt t="140697" x="6716713" y="708025"/>
          <p14:tracePt t="140704" x="6742113" y="742950"/>
          <p14:tracePt t="140705" x="6750050" y="784225"/>
          <p14:tracePt t="140714" x="6800850" y="885825"/>
          <p14:tracePt t="140730" x="6843713" y="1003300"/>
          <p14:tracePt t="140747" x="6869113" y="1114425"/>
          <p14:tracePt t="140764" x="6884988" y="1323975"/>
          <p14:tracePt t="140781" x="6884988" y="1662113"/>
          <p14:tracePt t="140797" x="6859588" y="1855788"/>
          <p14:tracePt t="140814" x="6834188" y="2025650"/>
          <p14:tracePt t="140831" x="6834188" y="2176463"/>
          <p14:tracePt t="140847" x="6834188" y="2303463"/>
          <p14:tracePt t="140864" x="6834188" y="2497138"/>
          <p14:tracePt t="140881" x="6834188" y="2641600"/>
          <p14:tracePt t="140898" x="6834188" y="2809875"/>
          <p14:tracePt t="140914" x="6808788" y="2962275"/>
          <p14:tracePt t="140932" x="6775450" y="3122613"/>
          <p14:tracePt t="140947" x="6734175" y="3257550"/>
          <p14:tracePt t="140964" x="6734175" y="3367088"/>
          <p14:tracePt t="140981" x="6724650" y="3509963"/>
          <p14:tracePt t="140998" x="6708775" y="3644900"/>
          <p14:tracePt t="141014" x="6699250" y="3754438"/>
          <p14:tracePt t="141031" x="6699250" y="3838575"/>
          <p14:tracePt t="141048" x="6673850" y="3948113"/>
          <p14:tracePt t="141065" x="6665913" y="4033838"/>
          <p14:tracePt t="141081" x="6665913" y="4067175"/>
          <p14:tracePt t="141098" x="6657975" y="4075113"/>
          <p14:tracePt t="141115" x="6657975" y="4084638"/>
          <p14:tracePt t="141150" x="6657975" y="4092575"/>
          <p14:tracePt t="141177" x="6657975" y="4108450"/>
          <p14:tracePt t="141185" x="6657975" y="4117975"/>
          <p14:tracePt t="141201" x="6665913" y="4117975"/>
          <p14:tracePt t="141208" x="6665913" y="4125913"/>
          <p14:tracePt t="141217" x="6665913" y="4133850"/>
          <p14:tracePt t="141248" x="6665913" y="4143375"/>
          <p14:tracePt t="141249" x="6665913" y="4151313"/>
          <p14:tracePt t="141265" x="6657975" y="4168775"/>
          <p14:tracePt t="141282" x="6640513" y="4184650"/>
          <p14:tracePt t="141298" x="6615113" y="4219575"/>
          <p14:tracePt t="141315" x="6599238" y="4235450"/>
          <p14:tracePt t="141332" x="6556375" y="4260850"/>
          <p14:tracePt t="141349" x="6438900" y="4278313"/>
          <p14:tracePt t="141365" x="6286500" y="4278313"/>
          <p14:tracePt t="141382" x="6100763" y="4278313"/>
          <p14:tracePt t="141399" x="5948363" y="4278313"/>
          <p14:tracePt t="141399" x="5864225" y="4278313"/>
          <p14:tracePt t="141417" x="5780088" y="4278313"/>
          <p14:tracePt t="141432" x="5619750" y="4278313"/>
          <p14:tracePt t="141449" x="5551488" y="4286250"/>
          <p14:tracePt t="141466" x="5502275" y="4329113"/>
          <p14:tracePt t="141482" x="5441950" y="4379913"/>
          <p14:tracePt t="141499" x="5383213" y="4438650"/>
          <p14:tracePt t="141516" x="5324475" y="4514850"/>
          <p14:tracePt t="141532" x="5299075" y="4530725"/>
          <p14:tracePt t="141549" x="5240338" y="4598988"/>
          <p14:tracePt t="141566" x="5181600" y="4657725"/>
          <p14:tracePt t="141582" x="5130800" y="4733925"/>
          <p14:tracePt t="141599" x="5113338" y="4784725"/>
          <p14:tracePt t="141616" x="5087938" y="4884738"/>
          <p14:tracePt t="141633" x="5087938" y="4902200"/>
          <p14:tracePt t="141649" x="5087938" y="4910138"/>
          <p14:tracePt t="141666" x="5087938" y="4919663"/>
          <p14:tracePt t="141683" x="5087938" y="4927600"/>
          <p14:tracePt t="141699" x="5087938" y="4953000"/>
          <p14:tracePt t="141716" x="5121275" y="4970463"/>
          <p14:tracePt t="141733" x="5230813" y="4986338"/>
          <p14:tracePt t="141749" x="5441950" y="4995863"/>
          <p14:tracePt t="141766" x="5695950" y="4995863"/>
          <p14:tracePt t="141783" x="5991225" y="4945063"/>
          <p14:tracePt t="141800" x="6327775" y="4749800"/>
          <p14:tracePt t="141816" x="6370638" y="4632325"/>
          <p14:tracePt t="141833" x="6388100" y="4479925"/>
          <p14:tracePt t="141850" x="6388100" y="4329113"/>
          <p14:tracePt t="141866" x="6388100" y="4159250"/>
          <p14:tracePt t="141883" x="6388100" y="3957638"/>
          <p14:tracePt t="141900" x="6388100" y="3729038"/>
          <p14:tracePt t="141916" x="6378575" y="3451225"/>
          <p14:tracePt t="141934" x="6311900" y="3155950"/>
          <p14:tracePt t="141950" x="6184900" y="2776538"/>
          <p14:tracePt t="141967" x="6067425" y="2413000"/>
          <p14:tracePt t="141983" x="5965825" y="2151063"/>
          <p14:tracePt t="142000" x="5940425" y="1974850"/>
          <p14:tracePt t="142017" x="5922963" y="1890713"/>
          <p14:tracePt t="142034" x="5907088" y="1789113"/>
          <p14:tracePt t="142050" x="5897563" y="1695450"/>
          <p14:tracePt t="142067" x="5872163" y="1628775"/>
          <p14:tracePt t="142084" x="5846763" y="1570038"/>
          <p14:tracePt t="142100" x="5830888" y="1560513"/>
          <p14:tracePt t="142117" x="5797550" y="1552575"/>
          <p14:tracePt t="142134" x="5762625" y="1552575"/>
          <p14:tracePt t="142150" x="5746750" y="1552575"/>
          <p14:tracePt t="142281" x="5746750" y="1560513"/>
          <p14:tracePt t="142288" x="5780088" y="1585913"/>
          <p14:tracePt t="142296" x="5813425" y="1595438"/>
          <p14:tracePt t="142304" x="5897563" y="1644650"/>
          <p14:tracePt t="142318" x="6024563" y="1720850"/>
          <p14:tracePt t="142334" x="6032500" y="1738313"/>
          <p14:tracePt t="142376" x="6032500" y="1746250"/>
          <p14:tracePt t="142385" x="6032500" y="1755775"/>
          <p14:tracePt t="142385" x="6032500" y="1804988"/>
          <p14:tracePt t="142401" x="6032500" y="1873250"/>
          <p14:tracePt t="142418" x="6032500" y="1939925"/>
          <p14:tracePt t="142435" x="6032500" y="1974850"/>
          <p14:tracePt t="142451" x="6024563" y="2016125"/>
          <p14:tracePt t="142468" x="5999163" y="2058988"/>
          <p14:tracePt t="142485" x="5983288" y="2100263"/>
          <p14:tracePt t="142501" x="5957888" y="2160588"/>
          <p14:tracePt t="142518" x="5932488" y="2244725"/>
          <p14:tracePt t="142535" x="5897563" y="2320925"/>
          <p14:tracePt t="142551" x="5872163" y="2387600"/>
          <p14:tracePt t="142568" x="5838825" y="2497138"/>
          <p14:tracePt t="142585" x="5838825" y="2547938"/>
          <p14:tracePt t="142601" x="5838825" y="2598738"/>
          <p14:tracePt t="142618" x="5846763" y="2657475"/>
          <p14:tracePt t="142635" x="5856288" y="2725738"/>
          <p14:tracePt t="142652" x="5864225" y="2741613"/>
          <p14:tracePt t="142668" x="5889625" y="2767013"/>
          <p14:tracePt t="142685" x="5897563" y="2852738"/>
          <p14:tracePt t="142702" x="5907088" y="2919413"/>
          <p14:tracePt t="142718" x="5922963" y="2978150"/>
          <p14:tracePt t="142736" x="5932488" y="3011488"/>
          <p14:tracePt t="142752" x="5948363" y="3087688"/>
          <p14:tracePt t="142769" x="5965825" y="3148013"/>
          <p14:tracePt t="142785" x="5973763" y="3197225"/>
          <p14:tracePt t="142802" x="5973763" y="3282950"/>
          <p14:tracePt t="142819" x="5932488" y="3400425"/>
          <p14:tracePt t="142836" x="5881688" y="3476625"/>
          <p14:tracePt t="142852" x="5838825" y="3552825"/>
          <p14:tracePt t="142869" x="5788025" y="3619500"/>
          <p14:tracePt t="142885" x="5746750" y="3662363"/>
          <p14:tracePt t="142902" x="5711825" y="3687763"/>
          <p14:tracePt t="142919" x="5653088" y="3721100"/>
          <p14:tracePt t="142936" x="5602288" y="3738563"/>
          <p14:tracePt t="142936" x="5568950" y="3746500"/>
          <p14:tracePt t="142954" x="5510213" y="3746500"/>
          <p14:tracePt t="142969" x="5476875" y="3746500"/>
          <p14:tracePt t="142986" x="5434013" y="3754438"/>
          <p14:tracePt t="143003" x="5367338" y="3754438"/>
          <p14:tracePt t="143019" x="5273675" y="3754438"/>
          <p14:tracePt t="143036" x="5164138" y="3754438"/>
          <p14:tracePt t="143053" x="5037138" y="3754438"/>
          <p14:tracePt t="143069" x="4868863" y="3754438"/>
          <p14:tracePt t="143086" x="4716463" y="3771900"/>
          <p14:tracePt t="143103" x="4632325" y="3797300"/>
          <p14:tracePt t="143119" x="4591050" y="3822700"/>
          <p14:tracePt t="143119" x="4581525" y="3838575"/>
          <p14:tracePt t="143136" x="4556125" y="3863975"/>
          <p14:tracePt t="143153" x="4548188" y="3898900"/>
          <p14:tracePt t="143169" x="4540250" y="3932238"/>
          <p14:tracePt t="143186" x="4530725" y="3973513"/>
          <p14:tracePt t="143203" x="4514850" y="4016375"/>
          <p14:tracePt t="143220" x="4514850" y="4059238"/>
          <p14:tracePt t="143236" x="4514850" y="4125913"/>
          <p14:tracePt t="143253" x="4514850" y="4168775"/>
          <p14:tracePt t="143270" x="4540250" y="4194175"/>
          <p14:tracePt t="143286" x="4565650" y="4227513"/>
          <p14:tracePt t="143303" x="4624388" y="4243388"/>
          <p14:tracePt t="143320" x="4675188" y="4286250"/>
          <p14:tracePt t="143337" x="4683125" y="4303713"/>
          <p14:tracePt t="143353" x="4683125" y="4319588"/>
          <p14:tracePt t="143370" x="4691063" y="4354513"/>
          <p14:tracePt t="143387" x="4691063" y="4379913"/>
          <p14:tracePt t="143403" x="4691063" y="4403725"/>
          <p14:tracePt t="143420" x="4716463" y="4454525"/>
          <p14:tracePt t="143437" x="4751388" y="4505325"/>
          <p14:tracePt t="143454" x="4792663" y="4556125"/>
          <p14:tracePt t="143470" x="4835525" y="4606925"/>
          <p14:tracePt t="143487" x="4851400" y="4632325"/>
          <p14:tracePt t="143504" x="4868863" y="4649788"/>
          <p14:tracePt t="143544" x="4868863" y="4657725"/>
          <p14:tracePt t="143592" x="4886325" y="4665663"/>
          <p14:tracePt t="143603" x="4894263" y="4665663"/>
          <p14:tracePt t="143610" x="4902200" y="4675188"/>
          <p14:tracePt t="143620" x="4910138" y="4675188"/>
          <p14:tracePt t="143656" x="4919663" y="4675188"/>
          <p14:tracePt t="143664" x="4927600" y="4675188"/>
          <p14:tracePt t="143688" x="4935538" y="4675188"/>
          <p14:tracePt t="143689" x="4945063" y="4675188"/>
          <p14:tracePt t="143704" x="4953000" y="4683125"/>
          <p14:tracePt t="143721" x="4960938" y="4683125"/>
          <p14:tracePt t="143737" x="4960938" y="4691063"/>
          <p14:tracePt t="143754" x="4960938" y="4708525"/>
          <p14:tracePt t="143771" x="4960938" y="4733925"/>
          <p14:tracePt t="143787" x="4960938" y="4749800"/>
          <p14:tracePt t="143804" x="4960938" y="4775200"/>
          <p14:tracePt t="143821" x="4960938" y="4800600"/>
          <p14:tracePt t="143838" x="4960938" y="4826000"/>
          <p14:tracePt t="143854" x="4960938" y="4835525"/>
          <p14:tracePt t="143871" x="4960938" y="4843463"/>
          <p14:tracePt t="143912" x="4960938" y="4851400"/>
          <p14:tracePt t="143936" x="4960938" y="4860925"/>
          <p14:tracePt t="143944" x="4953000" y="4860925"/>
          <p14:tracePt t="143952" x="4935538" y="4876800"/>
          <p14:tracePt t="143957" x="4910138" y="4884738"/>
          <p14:tracePt t="143973" x="4902200" y="4894263"/>
          <p14:tracePt t="143988" x="4894263" y="4894263"/>
          <p14:tracePt t="144005" x="4886325" y="4894263"/>
          <p14:tracePt t="144021" x="4876800" y="4894263"/>
          <p14:tracePt t="144038" x="4835525" y="4894263"/>
          <p14:tracePt t="144055" x="4784725" y="4894263"/>
          <p14:tracePt t="144072" x="4708525" y="4894263"/>
          <p14:tracePt t="144168" x="4700588" y="4884738"/>
          <p14:tracePt t="144178" x="4691063" y="4876800"/>
          <p14:tracePt t="144188" x="4675188" y="4843463"/>
          <p14:tracePt t="144189" x="4598988" y="4810125"/>
          <p14:tracePt t="144205" x="4556125" y="4767263"/>
          <p14:tracePt t="144222" x="4514850" y="4733925"/>
          <p14:tracePt t="144239" x="4497388" y="4716463"/>
          <p14:tracePt t="144255" x="4454525" y="4708525"/>
          <p14:tracePt t="144272" x="4395788" y="4665663"/>
          <p14:tracePt t="144289" x="4329113" y="4640263"/>
          <p14:tracePt t="144305" x="4270375" y="4598988"/>
          <p14:tracePt t="144322" x="4235450" y="4564063"/>
          <p14:tracePt t="144339" x="4227513" y="4540250"/>
          <p14:tracePt t="144356" x="4227513" y="4514850"/>
          <p14:tracePt t="144372" x="4227513" y="4505325"/>
          <p14:tracePt t="144389" x="4227513" y="4479925"/>
          <p14:tracePt t="144406" x="4227513" y="4464050"/>
          <p14:tracePt t="144422" x="4210050" y="4446588"/>
          <p14:tracePt t="144439" x="4194175" y="4429125"/>
          <p14:tracePt t="144456" x="4176713" y="4395788"/>
          <p14:tracePt t="144474" x="4159250" y="4387850"/>
          <p14:tracePt t="144489" x="4151313" y="4370388"/>
          <p14:tracePt t="144506" x="4151313" y="4362450"/>
          <p14:tracePt t="144523" x="4151313" y="4354513"/>
          <p14:tracePt t="144539" x="4151313" y="4344988"/>
          <p14:tracePt t="144592" x="4151313" y="4379913"/>
          <p14:tracePt t="144600" x="4151313" y="4413250"/>
          <p14:tracePt t="144606" x="4151313" y="4454525"/>
          <p14:tracePt t="144623" x="4151313" y="4530725"/>
          <p14:tracePt t="144623" x="4151313" y="4724400"/>
          <p14:tracePt t="144640" x="4168775" y="5037138"/>
          <p14:tracePt t="144656" x="4227513" y="5256213"/>
          <p14:tracePt t="144673" x="4329113" y="5426075"/>
          <p14:tracePt t="144690" x="4505325" y="5576888"/>
          <p14:tracePt t="144707" x="4818063" y="5788025"/>
          <p14:tracePt t="144723" x="5189538" y="5999163"/>
          <p14:tracePt t="144740" x="5527675" y="6134100"/>
          <p14:tracePt t="144756" x="5746750" y="6192838"/>
          <p14:tracePt t="144773" x="5907088" y="6227763"/>
          <p14:tracePt t="144790" x="5983288" y="6235700"/>
          <p14:tracePt t="144807" x="6083300" y="6269038"/>
          <p14:tracePt t="144823" x="6243638" y="6311900"/>
          <p14:tracePt t="144840" x="6278563" y="6311900"/>
          <p14:tracePt t="144857" x="6403975" y="6337300"/>
          <p14:tracePt t="144873" x="6488113" y="6337300"/>
          <p14:tracePt t="144890" x="6564313" y="6345238"/>
          <p14:tracePt t="144907" x="6648450" y="6345238"/>
          <p14:tracePt t="144923" x="6775450" y="6327775"/>
          <p14:tracePt t="144940" x="7011988" y="6294438"/>
          <p14:tracePt t="144957" x="7205663" y="6276975"/>
          <p14:tracePt t="144975" x="7416800" y="6276975"/>
          <p14:tracePt t="144990" x="7535863" y="6276975"/>
          <p14:tracePt t="145007" x="7543800" y="6276975"/>
          <p14:tracePt t="145024" x="7543800" y="6261100"/>
          <p14:tracePt t="145041" x="7543800" y="6243638"/>
          <p14:tracePt t="145057" x="7543800" y="6235700"/>
          <p14:tracePt t="145074" x="7551738" y="6235700"/>
          <p14:tracePt t="145091" x="7577138" y="6235700"/>
          <p14:tracePt t="145107" x="7594600" y="6235700"/>
          <p14:tracePt t="145124" x="7610475" y="6235700"/>
          <p14:tracePt t="145168" x="7610475" y="6227763"/>
          <p14:tracePt t="145181" x="7610475" y="6218238"/>
          <p14:tracePt t="145184" x="7610475" y="6210300"/>
          <p14:tracePt t="145191" x="7594600" y="6202363"/>
          <p14:tracePt t="145207" x="7577138" y="6184900"/>
          <p14:tracePt t="145224" x="7493000" y="6184900"/>
          <p14:tracePt t="145241" x="7350125" y="6184900"/>
          <p14:tracePt t="145258" x="7138988" y="6184900"/>
          <p14:tracePt t="145274" x="6943725" y="6184900"/>
          <p14:tracePt t="145291" x="6818313" y="6184900"/>
          <p14:tracePt t="145308" x="6742113" y="6184900"/>
          <p14:tracePt t="145325" x="6673850" y="6184900"/>
          <p14:tracePt t="145341" x="6589713" y="6184900"/>
          <p14:tracePt t="145358" x="6497638" y="6184900"/>
          <p14:tracePt t="145375" x="6388100" y="6184900"/>
          <p14:tracePt t="145391" x="6261100" y="6184900"/>
          <p14:tracePt t="145408" x="6192838" y="6184900"/>
          <p14:tracePt t="145425" x="6143625" y="6184900"/>
          <p14:tracePt t="145441" x="6126163" y="6184900"/>
          <p14:tracePt t="145504" x="6100763" y="6184900"/>
          <p14:tracePt t="145515" x="6092825" y="6184900"/>
          <p14:tracePt t="145515" x="6075363" y="6176963"/>
          <p14:tracePt t="145525" x="5973763" y="6159500"/>
          <p14:tracePt t="145542" x="5881688" y="6151563"/>
          <p14:tracePt t="145558" x="5788025" y="6151563"/>
          <p14:tracePt t="145575" x="5721350" y="6134100"/>
          <p14:tracePt t="145592" x="5619750" y="6126163"/>
          <p14:tracePt t="145609" x="5551488" y="6108700"/>
          <p14:tracePt t="145625" x="5502275" y="6100763"/>
          <p14:tracePt t="145642" x="5467350" y="6100763"/>
          <p14:tracePt t="145659" x="5451475" y="6100763"/>
          <p14:tracePt t="145675" x="5426075" y="6100763"/>
          <p14:tracePt t="145692" x="5400675" y="6100763"/>
          <p14:tracePt t="145709" x="5391150" y="6100763"/>
          <p14:tracePt t="145725" x="5383213" y="6100763"/>
          <p14:tracePt t="145761" x="5375275" y="6100763"/>
          <p14:tracePt t="145767" x="5357813" y="6100763"/>
          <p14:tracePt t="145776" x="5316538" y="6100763"/>
          <p14:tracePt t="145792" x="5281613" y="6100763"/>
          <p14:tracePt t="145809" x="5256213" y="6100763"/>
          <p14:tracePt t="145826" x="5240338" y="6100763"/>
          <p14:tracePt t="145843" x="5222875" y="6100763"/>
          <p14:tracePt t="145859" x="5214938" y="6100763"/>
          <p14:tracePt t="145876" x="5197475" y="6100763"/>
          <p14:tracePt t="145892" x="5172075" y="6100763"/>
          <p14:tracePt t="145909" x="5146675" y="6100763"/>
          <p14:tracePt t="145926" x="5095875" y="6100763"/>
          <p14:tracePt t="145943" x="5054600" y="6100763"/>
          <p14:tracePt t="145959" x="5011738" y="6092825"/>
          <p14:tracePt t="145976" x="5003800" y="6092825"/>
          <p14:tracePt t="145976" x="4978400" y="6092825"/>
          <p14:tracePt t="145994" x="4935538" y="6067425"/>
          <p14:tracePt t="146009" x="4826000" y="6042025"/>
          <p14:tracePt t="146026" x="4708525" y="6032500"/>
          <p14:tracePt t="146043" x="4640263" y="6032500"/>
          <p14:tracePt t="146060" x="4606925" y="6032500"/>
          <p14:tracePt t="146076" x="4598988" y="6032500"/>
          <p14:tracePt t="146093" x="4573588" y="6032500"/>
          <p14:tracePt t="146110" x="4548188" y="6032500"/>
          <p14:tracePt t="146127" x="4522788" y="6032500"/>
          <p14:tracePt t="146143" x="4421188" y="6032500"/>
          <p14:tracePt t="146160" x="4311650" y="6032500"/>
          <p14:tracePt t="146176" x="4219575" y="6016625"/>
          <p14:tracePt t="146193" x="4125913" y="6016625"/>
          <p14:tracePt t="146210" x="4059238" y="6016625"/>
          <p14:tracePt t="146227" x="4033838" y="6016625"/>
          <p14:tracePt t="146243" x="4024313" y="6016625"/>
          <p14:tracePt t="146260" x="4016375" y="6016625"/>
          <p14:tracePt t="146318" x="4008438" y="6016625"/>
          <p14:tracePt t="146344" x="3998913" y="6016625"/>
          <p14:tracePt t="146353" x="3990975" y="6016625"/>
          <p14:tracePt t="146368" x="3965575" y="6016625"/>
          <p14:tracePt t="146376" x="3957638" y="6007100"/>
          <p14:tracePt t="146872" x="3983038" y="6007100"/>
          <p14:tracePt t="146885" x="4024313" y="6007100"/>
          <p14:tracePt t="146888" x="4041775" y="6007100"/>
          <p14:tracePt t="146896" x="4143375" y="6007100"/>
          <p14:tracePt t="146912" x="4319588" y="6024563"/>
          <p14:tracePt t="146928" x="4464050" y="6024563"/>
          <p14:tracePt t="146945" x="4614863" y="6042025"/>
          <p14:tracePt t="146962" x="4767263" y="6042025"/>
          <p14:tracePt t="146978" x="4978400" y="6057900"/>
          <p14:tracePt t="146995" x="5291138" y="6075363"/>
          <p14:tracePt t="147013" x="5645150" y="6075363"/>
          <p14:tracePt t="147028" x="6016625" y="6075363"/>
          <p14:tracePt t="147045" x="6319838" y="6075363"/>
          <p14:tracePt t="147062" x="6548438" y="6075363"/>
          <p14:tracePt t="147079" x="6607175" y="6075363"/>
          <p14:tracePt t="147095" x="6615113" y="6075363"/>
          <p14:tracePt t="147384" x="6538913" y="6067425"/>
          <p14:tracePt t="147392" x="6454775" y="6067425"/>
          <p14:tracePt t="147400" x="6370638" y="6067425"/>
          <p14:tracePt t="147408" x="6286500" y="6067425"/>
          <p14:tracePt t="147414" x="6143625" y="6067425"/>
          <p14:tracePt t="147429" x="6016625" y="6067425"/>
          <p14:tracePt t="147446" x="5957888" y="6067425"/>
          <p14:tracePt t="147463" x="5922963" y="6067425"/>
          <p14:tracePt t="147480" x="5846763" y="6067425"/>
          <p14:tracePt t="147496" x="5780088" y="6067425"/>
          <p14:tracePt t="147515" x="5703888" y="6067425"/>
          <p14:tracePt t="147530" x="5637213" y="6049963"/>
          <p14:tracePt t="147546" x="5568950" y="6049963"/>
          <p14:tracePt t="147563" x="5535613" y="6042025"/>
          <p14:tracePt t="147580" x="5510213" y="6042025"/>
          <p14:tracePt t="147596" x="5484813" y="6042025"/>
          <p14:tracePt t="147613" x="5451475" y="6032500"/>
          <p14:tracePt t="147630" x="5434013" y="6024563"/>
          <p14:tracePt t="147647" x="5426075" y="6024563"/>
          <p14:tracePt t="147663" x="5408613" y="6024563"/>
          <p14:tracePt t="147680" x="5391150" y="6024563"/>
          <p14:tracePt t="147697" x="5383213" y="6024563"/>
          <p14:tracePt t="147713" x="5349875" y="6024563"/>
          <p14:tracePt t="147730" x="5324475" y="6024563"/>
          <p14:tracePt t="147747" x="5316538" y="6024563"/>
          <p14:tracePt t="147864" x="5307013" y="6024563"/>
          <p14:tracePt t="147888" x="5299075" y="6024563"/>
          <p14:tracePt t="147896" x="5291138" y="6024563"/>
          <p14:tracePt t="147920" x="5281613" y="6024563"/>
          <p14:tracePt t="148072" x="5265738" y="6024563"/>
          <p14:tracePt t="148080" x="5256213" y="6024563"/>
          <p14:tracePt t="148088" x="5230813" y="6024563"/>
          <p14:tracePt t="148098" x="5214938" y="6024563"/>
          <p14:tracePt t="148098" x="5172075" y="6024563"/>
          <p14:tracePt t="148114" x="5146675" y="6024563"/>
          <p14:tracePt t="148131" x="5130800" y="6024563"/>
          <p14:tracePt t="148148" x="5113338" y="6016625"/>
          <p14:tracePt t="148164" x="5095875" y="6016625"/>
          <p14:tracePt t="148181" x="5046663" y="5999163"/>
          <p14:tracePt t="148198" x="5029200" y="5999163"/>
          <p14:tracePt t="148215" x="5021263" y="5991225"/>
          <p14:tracePt t="148231" x="4978400" y="5991225"/>
          <p14:tracePt t="148248" x="4960938" y="5991225"/>
          <p14:tracePt t="148265" x="4935538" y="5991225"/>
          <p14:tracePt t="148281" x="4876800" y="5981700"/>
          <p14:tracePt t="148298" x="4860925" y="5981700"/>
          <p14:tracePt t="148360" x="4851400" y="5981700"/>
          <p14:tracePt t="148368" x="4835525" y="5981700"/>
          <p14:tracePt t="148376" x="4810125" y="5981700"/>
          <p14:tracePt t="148383" x="4775200" y="5981700"/>
          <p14:tracePt t="148398" x="4716463" y="5981700"/>
          <p14:tracePt t="148415" x="4640263" y="5981700"/>
          <p14:tracePt t="148432" x="4614863" y="5981700"/>
          <p14:tracePt t="148449" x="4598988" y="5981700"/>
          <p14:tracePt t="148465" x="4581525" y="5981700"/>
          <p14:tracePt t="148482" x="4556125" y="5981700"/>
          <p14:tracePt t="148499" x="4505325" y="5981700"/>
          <p14:tracePt t="148516" x="4446588" y="5981700"/>
          <p14:tracePt t="148532" x="4421188" y="5981700"/>
          <p14:tracePt t="148549" x="4395788" y="5981700"/>
          <p14:tracePt t="148565" x="4387850" y="5981700"/>
          <p14:tracePt t="148582" x="4370388" y="5981700"/>
          <p14:tracePt t="148599" x="4337050" y="5981700"/>
          <p14:tracePt t="148616" x="4294188" y="5965825"/>
          <p14:tracePt t="148632" x="4252913" y="5965825"/>
          <p14:tracePt t="148649" x="4210050" y="5948363"/>
          <p14:tracePt t="148666" x="4184650" y="5940425"/>
          <p14:tracePt t="148682" x="4151313" y="5932488"/>
          <p14:tracePt t="148699" x="4117975" y="5932488"/>
          <p14:tracePt t="148716" x="4075113" y="5915025"/>
          <p14:tracePt t="148732" x="4041775" y="5915025"/>
          <p14:tracePt t="148749" x="4016375" y="5897563"/>
          <p14:tracePt t="148766" x="4008438" y="5897563"/>
          <p14:tracePt t="148783" x="3990975" y="5889625"/>
          <p14:tracePt t="148799" x="3949700" y="5881688"/>
          <p14:tracePt t="148816" x="3906838" y="5864225"/>
          <p14:tracePt t="148833" x="3863975" y="5846763"/>
          <p14:tracePt t="148850" x="3830638" y="5838825"/>
          <p14:tracePt t="148866" x="3789363" y="5838825"/>
          <p14:tracePt t="148883" x="3763963" y="5830888"/>
          <p14:tracePt t="148899" x="3738563" y="5830888"/>
          <p14:tracePt t="148916" x="3721100" y="5821363"/>
          <p14:tracePt t="148933" x="3703638" y="5821363"/>
          <p14:tracePt t="148950" x="3678238" y="5813425"/>
          <p14:tracePt t="148966" x="3654425" y="5813425"/>
          <p14:tracePt t="148983" x="3636963" y="5805488"/>
          <p14:tracePt t="149000" x="3619500" y="5795963"/>
          <p14:tracePt t="149017" x="3611563" y="5795963"/>
          <p14:tracePt t="149034" x="3603625" y="5795963"/>
          <p14:tracePt t="149050" x="3586163" y="5795963"/>
          <p14:tracePt t="149067" x="3568700" y="5795963"/>
          <p14:tracePt t="149083" x="3552825" y="5788025"/>
          <p14:tracePt t="149100" x="3527425" y="5788025"/>
          <p14:tracePt t="149117" x="3509963" y="5788025"/>
          <p14:tracePt t="149134" x="3502025" y="5788025"/>
          <p14:tracePt t="149150" x="3451225" y="5788025"/>
          <p14:tracePt t="149167" x="3425825" y="5788025"/>
          <p14:tracePt t="149184" x="3382963" y="5788025"/>
          <p14:tracePt t="149200" x="3367088" y="5788025"/>
          <p14:tracePt t="149217" x="3357563" y="5788025"/>
          <p14:tracePt t="149234" x="3341688" y="5788025"/>
          <p14:tracePt t="149250" x="3324225" y="5788025"/>
          <p14:tracePt t="149267" x="3308350" y="5788025"/>
          <p14:tracePt t="149284" x="3282950" y="5788025"/>
          <p14:tracePt t="149300" x="3240088" y="5788025"/>
          <p14:tracePt t="149317" x="3206750" y="5788025"/>
          <p14:tracePt t="149334" x="3173413" y="5788025"/>
          <p14:tracePt t="149350" x="3155950" y="5788025"/>
          <p14:tracePt t="149367" x="3122613" y="5788025"/>
          <p14:tracePt t="149384" x="3097213" y="5788025"/>
          <p14:tracePt t="149401" x="3071813" y="5780088"/>
          <p14:tracePt t="149418" x="3054350" y="5772150"/>
          <p14:tracePt t="149434" x="3038475" y="5772150"/>
          <p14:tracePt t="149451" x="3021013" y="5762625"/>
          <p14:tracePt t="149468" x="2987675" y="5737225"/>
          <p14:tracePt t="149484" x="2944813" y="5721350"/>
          <p14:tracePt t="149501" x="2894013" y="5695950"/>
          <p14:tracePt t="149518" x="2860675" y="5670550"/>
          <p14:tracePt t="149535" x="2835275" y="5645150"/>
          <p14:tracePt t="149551" x="2809875" y="5635625"/>
          <p14:tracePt t="149568" x="2801938" y="5627688"/>
          <p14:tracePt t="149585" x="2792413" y="5619750"/>
          <p14:tracePt t="149601" x="2776538" y="5602288"/>
          <p14:tracePt t="149618" x="2759075" y="5586413"/>
          <p14:tracePt t="149635" x="2741613" y="5568950"/>
          <p14:tracePt t="149651" x="2733675" y="5551488"/>
          <p14:tracePt t="149668" x="2725738" y="5518150"/>
          <p14:tracePt t="149685" x="2682875" y="5451475"/>
          <p14:tracePt t="149701" x="2649538" y="5400675"/>
          <p14:tracePt t="149718" x="2624138" y="5340350"/>
          <p14:tracePt t="149735" x="2606675" y="5291138"/>
          <p14:tracePt t="149752" x="2581275" y="5240338"/>
          <p14:tracePt t="149768" x="2581275" y="5222875"/>
          <p14:tracePt t="149785" x="2581275" y="5189538"/>
          <p14:tracePt t="149802" x="2565400" y="5146675"/>
          <p14:tracePt t="149818" x="2540000" y="5095875"/>
          <p14:tracePt t="149835" x="2522538" y="5037138"/>
          <p14:tracePt t="149852" x="2506663" y="4995863"/>
          <p14:tracePt t="149868" x="2497138" y="4978400"/>
          <p14:tracePt t="149885" x="2497138" y="4945063"/>
          <p14:tracePt t="149902" x="2497138" y="4910138"/>
          <p14:tracePt t="149919" x="2497138" y="4868863"/>
          <p14:tracePt t="149935" x="2532063" y="4792663"/>
          <p14:tracePt t="149952" x="2557463" y="4724400"/>
          <p14:tracePt t="149969" x="2565400" y="4665663"/>
          <p14:tracePt t="149985" x="2565400" y="4640263"/>
          <p14:tracePt t="150002" x="2565400" y="4614863"/>
          <p14:tracePt t="150019" x="2565400" y="4581525"/>
          <p14:tracePt t="150036" x="2581275" y="4530725"/>
          <p14:tracePt t="150053" x="2606675" y="4429125"/>
          <p14:tracePt t="150069" x="2632075" y="4303713"/>
          <p14:tracePt t="150086" x="2674938" y="4125913"/>
          <p14:tracePt t="150103" x="2708275" y="3990975"/>
          <p14:tracePt t="150119" x="2717800" y="3863975"/>
          <p14:tracePt t="150136" x="2717800" y="3813175"/>
          <p14:tracePt t="150152" x="2725738" y="3687763"/>
          <p14:tracePt t="150170" x="2725738" y="3578225"/>
          <p14:tracePt t="150186" x="2725738" y="3468688"/>
          <p14:tracePt t="150203" x="2725738" y="3367088"/>
          <p14:tracePt t="150219" x="2751138" y="3265488"/>
          <p14:tracePt t="150236" x="2776538" y="3181350"/>
          <p14:tracePt t="150253" x="2827338" y="3097213"/>
          <p14:tracePt t="150269" x="2868613" y="3003550"/>
          <p14:tracePt t="150286" x="2944813" y="2876550"/>
          <p14:tracePt t="150303" x="3028950" y="2708275"/>
          <p14:tracePt t="150319" x="3105150" y="2573338"/>
          <p14:tracePt t="150336" x="3138488" y="2514600"/>
          <p14:tracePt t="150353" x="3173413" y="2438400"/>
          <p14:tracePt t="150370" x="3206750" y="2362200"/>
          <p14:tracePt t="150386" x="3273425" y="2260600"/>
          <p14:tracePt t="150403" x="3341688" y="2135188"/>
          <p14:tracePt t="150420" x="3367088" y="2084388"/>
          <p14:tracePt t="150437" x="3382963" y="2041525"/>
          <p14:tracePt t="150453" x="3392488" y="2008188"/>
          <p14:tracePt t="150470" x="3400425" y="1990725"/>
          <p14:tracePt t="150487" x="3417888" y="1965325"/>
          <p14:tracePt t="150503" x="3459163" y="1890713"/>
          <p14:tracePt t="150520" x="3502025" y="1822450"/>
          <p14:tracePt t="150537" x="3560763" y="1746250"/>
          <p14:tracePt t="150553" x="3636963" y="1679575"/>
          <p14:tracePt t="150571" x="3695700" y="1628775"/>
          <p14:tracePt t="150587" x="3721100" y="1620838"/>
          <p14:tracePt t="150603" x="3738563" y="1603375"/>
          <p14:tracePt t="150620" x="3746500" y="1570038"/>
          <p14:tracePt t="150637" x="3771900" y="1560513"/>
          <p14:tracePt t="150654" x="3789363" y="1535113"/>
          <p14:tracePt t="150670" x="3814763" y="1501775"/>
          <p14:tracePt t="150687" x="3856038" y="1484313"/>
          <p14:tracePt t="150704" x="3873500" y="1484313"/>
          <p14:tracePt t="150720" x="3881438" y="1484313"/>
          <p14:tracePt t="150792" x="3889375" y="1476375"/>
          <p14:tracePt t="150800" x="3898900" y="1476375"/>
          <p14:tracePt t="150816" x="3924300" y="1468438"/>
          <p14:tracePt t="150832" x="3932238" y="1468438"/>
          <p14:tracePt t="151392" x="3932238" y="1484313"/>
          <p14:tracePt t="151400" x="3932238" y="1493838"/>
          <p14:tracePt t="151408" x="3932238" y="1501775"/>
          <p14:tracePt t="151422" x="3932238" y="1527175"/>
          <p14:tracePt t="151422" x="3932238" y="1544638"/>
          <p14:tracePt t="151439" x="3914775" y="1560513"/>
          <p14:tracePt t="151455" x="3898900" y="1585913"/>
          <p14:tracePt t="151472" x="3889375" y="1628775"/>
          <p14:tracePt t="151489" x="3863975" y="1654175"/>
          <p14:tracePt t="151506" x="3830638" y="1695450"/>
          <p14:tracePt t="151522" x="3814763" y="1730375"/>
          <p14:tracePt t="151539" x="3789363" y="1763713"/>
          <p14:tracePt t="151557" x="3754438" y="1771650"/>
          <p14:tracePt t="151572" x="3738563" y="1789113"/>
          <p14:tracePt t="151589" x="3713163" y="1804988"/>
          <p14:tracePt t="151606" x="3695700" y="1814513"/>
          <p14:tracePt t="151640" x="3687763" y="1814513"/>
          <p14:tracePt t="151680" x="3678238" y="1814513"/>
          <p14:tracePt t="151688" x="3662363" y="1814513"/>
          <p14:tracePt t="151706" x="3654425" y="1814513"/>
          <p14:tracePt t="151706" x="3644900" y="1814513"/>
          <p14:tracePt t="151723" x="3636963" y="1804988"/>
          <p14:tracePt t="151723" x="3629025" y="1804988"/>
          <p14:tracePt t="151739" x="3603625" y="1789113"/>
          <p14:tracePt t="151756" x="3586163" y="1789113"/>
          <p14:tracePt t="151774" x="3552825" y="1771650"/>
          <p14:tracePt t="151791" x="3517900" y="1763713"/>
          <p14:tracePt t="151808" x="3476625" y="1746250"/>
          <p14:tracePt t="151824" x="3417888" y="1730375"/>
          <p14:tracePt t="151841" x="3382963" y="1720850"/>
          <p14:tracePt t="151857" x="3341688" y="1712913"/>
          <p14:tracePt t="151874" x="3282950" y="1712913"/>
          <p14:tracePt t="151891" x="3214688" y="1695450"/>
          <p14:tracePt t="151908" x="3138488" y="1662113"/>
          <p14:tracePt t="151924" x="3071813" y="1636713"/>
          <p14:tracePt t="151941" x="3021013" y="1620838"/>
          <p14:tracePt t="151958" x="3013075" y="1620838"/>
          <p14:tracePt t="152433" x="3013075" y="1611313"/>
          <p14:tracePt t="152449" x="3003550" y="1611313"/>
          <p14:tracePt t="152497" x="2995613" y="1611313"/>
          <p14:tracePt t="152513" x="2987675" y="1603375"/>
          <p14:tracePt t="152519" x="2978150" y="1603375"/>
          <p14:tracePt t="152593" x="2962275" y="1595438"/>
          <p14:tracePt t="152609" x="2927350" y="1577975"/>
          <p14:tracePt t="152617" x="2919413" y="1577975"/>
          <p14:tracePt t="152625" x="2901950" y="1570038"/>
          <p14:tracePt t="152643" x="2843213" y="1552575"/>
          <p14:tracePt t="152660" x="2801938" y="1535113"/>
          <p14:tracePt t="152660" x="2776538" y="1527175"/>
          <p14:tracePt t="152677" x="2751138" y="1519238"/>
          <p14:tracePt t="152693" x="2717800" y="1509713"/>
          <p14:tracePt t="152709" x="2708275" y="1509713"/>
          <p14:tracePt t="152727" x="2692400" y="1509713"/>
          <p14:tracePt t="152743" x="2674938" y="1493838"/>
          <p14:tracePt t="152760" x="2649538" y="1493838"/>
          <p14:tracePt t="152809" x="2641600" y="1493838"/>
          <p14:tracePt t="154552" x="0" y="0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ar-SA">
                <a:effectLst/>
              </a:rPr>
              <a:t>تعریف آرایه </a:t>
            </a:r>
            <a:r>
              <a:rPr lang="fa-IR">
                <a:effectLst/>
              </a:rPr>
              <a:t>برای </a:t>
            </a:r>
            <a:r>
              <a:rPr lang="ar-SA">
                <a:effectLst/>
              </a:rPr>
              <a:t>توصیف حافظه‌</a:t>
            </a:r>
            <a:endParaRPr lang="en-US"/>
          </a:p>
        </p:txBody>
      </p:sp>
      <p:sp>
        <p:nvSpPr>
          <p:cNvPr id="3075" name="Content Placeholder 2"/>
          <p:cNvSpPr>
            <a:spLocks noGrp="1"/>
          </p:cNvSpPr>
          <p:nvPr>
            <p:ph idx="1"/>
          </p:nvPr>
        </p:nvSpPr>
        <p:spPr>
          <a:xfrm>
            <a:off x="395288" y="1511300"/>
            <a:ext cx="8291512" cy="4276725"/>
          </a:xfrm>
        </p:spPr>
        <p:txBody>
          <a:bodyPr/>
          <a:lstStyle/>
          <a:p>
            <a:r>
              <a:rPr lang="ar-SA" altLang="en-US" sz="2400" smtClean="0"/>
              <a:t>برای تعریف حافظه در زبان </a:t>
            </a:r>
            <a:r>
              <a:rPr lang="en-US" altLang="en-US" sz="2400" smtClean="0"/>
              <a:t>VHDL</a:t>
            </a:r>
            <a:r>
              <a:rPr lang="ar-SA" altLang="en-US" sz="2400" smtClean="0"/>
              <a:t> </a:t>
            </a:r>
            <a:r>
              <a:rPr lang="fa-IR" altLang="en-US" sz="2400" smtClean="0"/>
              <a:t>به </a:t>
            </a:r>
            <a:r>
              <a:rPr lang="ar-SA" altLang="en-US" sz="2400" smtClean="0"/>
              <a:t>نوع آرایه‌ای </a:t>
            </a:r>
            <a:r>
              <a:rPr lang="fa-IR" altLang="en-US" sz="2400" smtClean="0"/>
              <a:t>احتیاج است</a:t>
            </a:r>
            <a:r>
              <a:rPr lang="ar-SA" altLang="en-US" sz="2400" smtClean="0"/>
              <a:t>.</a:t>
            </a:r>
            <a:endParaRPr lang="fa-IR" altLang="en-US" sz="2400" smtClean="0"/>
          </a:p>
          <a:p>
            <a:r>
              <a:rPr lang="ar-SA" altLang="en-US" sz="2400" smtClean="0"/>
              <a:t>قالب کلی تعریف نوع آرایه‌ای به شکل زیر است</a:t>
            </a:r>
            <a:r>
              <a:rPr lang="fa-IR" altLang="en-US" sz="2400" smtClean="0"/>
              <a:t>:</a:t>
            </a:r>
          </a:p>
          <a:p>
            <a:endParaRPr lang="fa-IR" altLang="en-US" sz="2400" smtClean="0"/>
          </a:p>
          <a:p>
            <a:endParaRPr lang="fa-IR" altLang="en-US" sz="2400" smtClean="0"/>
          </a:p>
          <a:p>
            <a:r>
              <a:rPr lang="ar-SA" altLang="en-US" sz="2400" smtClean="0"/>
              <a:t>یک نوع جدید بنام </a:t>
            </a:r>
            <a:r>
              <a:rPr lang="en-US" altLang="en-US" sz="2400" smtClean="0"/>
              <a:t>array_name</a:t>
            </a:r>
            <a:r>
              <a:rPr lang="ar-SA" altLang="en-US" sz="2400" smtClean="0"/>
              <a:t> تعریف شده</a:t>
            </a:r>
            <a:endParaRPr lang="fa-IR" altLang="en-US" sz="2400" smtClean="0"/>
          </a:p>
          <a:p>
            <a:r>
              <a:rPr lang="ar-SA" altLang="en-US" sz="2400" smtClean="0"/>
              <a:t>در حقیقت آرایه‌ای </a:t>
            </a:r>
            <a:r>
              <a:rPr lang="fa-IR" altLang="en-US" sz="2400" smtClean="0"/>
              <a:t>از عناصری است که آنها از نوع </a:t>
            </a:r>
            <a:r>
              <a:rPr lang="en-US" altLang="en-US" sz="2400" smtClean="0"/>
              <a:t>element_type</a:t>
            </a:r>
            <a:r>
              <a:rPr lang="ar-SA" altLang="en-US" sz="2400" smtClean="0"/>
              <a:t> هستند.</a:t>
            </a:r>
            <a:endParaRPr lang="fa-IR" altLang="en-US" sz="2400" smtClean="0"/>
          </a:p>
          <a:p>
            <a:r>
              <a:rPr lang="fa-IR" altLang="en-US" sz="2400" smtClean="0"/>
              <a:t>هر سیگنالی از نوع </a:t>
            </a:r>
            <a:r>
              <a:rPr lang="en-US" altLang="en-US" sz="2400" smtClean="0"/>
              <a:t>array_name</a:t>
            </a:r>
            <a:r>
              <a:rPr lang="fa-IR" altLang="en-US" sz="2400" smtClean="0"/>
              <a:t> تعریف شود یک آرایه با ویژگی‌های مذکور خواهد بود.  </a:t>
            </a:r>
            <a:endParaRPr lang="en-US" altLang="en-US" sz="2400" smtClean="0"/>
          </a:p>
          <a:p>
            <a:endParaRPr lang="fa-IR" altLang="en-US" sz="2400" smtClean="0"/>
          </a:p>
          <a:p>
            <a:endParaRPr lang="en-US" altLang="en-US" sz="2400" smtClean="0"/>
          </a:p>
        </p:txBody>
      </p:sp>
      <p:pic>
        <p:nvPicPr>
          <p:cNvPr id="307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963" y="2552700"/>
            <a:ext cx="71151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235813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290" x="4649788" y="4344988"/>
          <p14:tracePt t="1298" x="4649788" y="4303713"/>
          <p14:tracePt t="1307" x="4649788" y="4168775"/>
          <p14:tracePt t="1307" x="4649788" y="3898900"/>
          <p14:tracePt t="1329" x="4649788" y="3611563"/>
          <p14:tracePt t="1339" x="4683125" y="3417888"/>
          <p14:tracePt t="1372" x="4691063" y="3332163"/>
          <p14:tracePt t="1372" x="4691063" y="3290888"/>
          <p14:tracePt t="1393" x="4691063" y="3265488"/>
          <p14:tracePt t="1409" x="4691063" y="3240088"/>
          <p14:tracePt t="1425" x="4691063" y="3214688"/>
          <p14:tracePt t="1439" x="4691063" y="3181350"/>
          <p14:tracePt t="1457" x="4708525" y="3130550"/>
          <p14:tracePt t="1457" x="4725988" y="3113088"/>
          <p14:tracePt t="1473" x="4733925" y="3079750"/>
          <p14:tracePt t="1497" x="4767263" y="3028950"/>
          <p14:tracePt t="1513" x="4800600" y="2978150"/>
          <p14:tracePt t="1523" x="4851400" y="2927350"/>
          <p14:tracePt t="1545" x="4910138" y="2868613"/>
          <p14:tracePt t="1556" x="4995863" y="2792413"/>
          <p14:tracePt t="1590" x="5105400" y="2692400"/>
          <p14:tracePt t="1606" x="5181600" y="2632075"/>
          <p14:tracePt t="1607" x="5349875" y="2463800"/>
          <p14:tracePt t="1623" x="5502275" y="2346325"/>
          <p14:tracePt t="1640" x="5670550" y="2201863"/>
          <p14:tracePt t="1656" x="5856288" y="2066925"/>
          <p14:tracePt t="1673" x="5932488" y="2008188"/>
          <p14:tracePt t="1690" x="5973763" y="1982788"/>
          <p14:tracePt t="1706" x="6032500" y="1931988"/>
          <p14:tracePt t="1723" x="6100763" y="1890713"/>
          <p14:tracePt t="1740" x="6184900" y="1822450"/>
          <p14:tracePt t="1756" x="6278563" y="1771650"/>
          <p14:tracePt t="1773" x="6362700" y="1738313"/>
          <p14:tracePt t="1790" x="6429375" y="1712913"/>
          <p14:tracePt t="1807" x="6480175" y="1695450"/>
          <p14:tracePt t="1823" x="6513513" y="1687513"/>
          <p14:tracePt t="1840" x="6548438" y="1670050"/>
          <p14:tracePt t="1858" x="6589713" y="1670050"/>
          <p14:tracePt t="1873" x="6640513" y="1670050"/>
          <p14:tracePt t="1890" x="6699250" y="1679575"/>
          <p14:tracePt t="1907" x="6767513" y="1687513"/>
          <p14:tracePt t="1924" x="6843713" y="1704975"/>
          <p14:tracePt t="1940" x="6884988" y="1712913"/>
          <p14:tracePt t="1957" x="6902450" y="1720850"/>
          <p14:tracePt t="1974" x="6943725" y="1730375"/>
          <p14:tracePt t="1991" x="6953250" y="1738313"/>
          <p14:tracePt t="2041" x="6961188" y="1746250"/>
          <p14:tracePt t="2049" x="6978650" y="1755775"/>
          <p14:tracePt t="2057" x="7004050" y="1789113"/>
          <p14:tracePt t="2065" x="7037388" y="1822450"/>
          <p14:tracePt t="2074" x="7104063" y="1865313"/>
          <p14:tracePt t="2091" x="7146925" y="1898650"/>
          <p14:tracePt t="2107" x="7215188" y="1939925"/>
          <p14:tracePt t="2124" x="7240588" y="1949450"/>
          <p14:tracePt t="2141" x="7256463" y="1965325"/>
          <p14:tracePt t="2157" x="7264400" y="1965325"/>
          <p14:tracePt t="2174" x="7264400" y="1974850"/>
          <p14:tracePt t="2191" x="7273925" y="1982788"/>
          <p14:tracePt t="2208" x="7289800" y="2008188"/>
          <p14:tracePt t="2224" x="7299325" y="2016125"/>
          <p14:tracePt t="2713" x="7273925" y="2016125"/>
          <p14:tracePt t="2721" x="7215188" y="2016125"/>
          <p14:tracePt t="2725" x="7146925" y="2016125"/>
          <p14:tracePt t="2742" x="7045325" y="2016125"/>
          <p14:tracePt t="2742" x="6978650" y="2016125"/>
          <p14:tracePt t="2759" x="6884988" y="2016125"/>
          <p14:tracePt t="2776" x="6818313" y="2016125"/>
          <p14:tracePt t="2792" x="6759575" y="2016125"/>
          <p14:tracePt t="2809" x="6724650" y="2016125"/>
          <p14:tracePt t="2826" x="6673850" y="2016125"/>
          <p14:tracePt t="2842" x="6624638" y="2016125"/>
          <p14:tracePt t="2859" x="6599238" y="2016125"/>
          <p14:tracePt t="2877" x="6589713" y="2016125"/>
          <p14:tracePt t="2969" x="6573838" y="2016125"/>
          <p14:tracePt t="12199" x="6573838" y="2025650"/>
          <p14:tracePt t="12224" x="6488113" y="2051050"/>
          <p14:tracePt t="12232" x="6345238" y="2066925"/>
          <p14:tracePt t="12240" x="6176963" y="2066925"/>
          <p14:tracePt t="12240" x="6143625" y="2066925"/>
          <p14:tracePt t="12248" x="5619750" y="2066925"/>
          <p14:tracePt t="12264" x="4818063" y="2066925"/>
          <p14:tracePt t="12281" x="4184650" y="2135188"/>
          <p14:tracePt t="12298" x="3763963" y="2201863"/>
          <p14:tracePt t="12315" x="3451225" y="2270125"/>
          <p14:tracePt t="12331" x="3189288" y="2328863"/>
          <p14:tracePt t="12348" x="2952750" y="2413000"/>
          <p14:tracePt t="12365" x="2674938" y="2481263"/>
          <p14:tracePt t="12382" x="2420938" y="2522538"/>
          <p14:tracePt t="12398" x="2201863" y="2555875"/>
          <p14:tracePt t="12415" x="2008188" y="2598738"/>
          <p14:tracePt t="12432" x="1746250" y="2632075"/>
          <p14:tracePt t="12448" x="1595438" y="2657475"/>
          <p14:tracePt t="12465" x="1460500" y="2682875"/>
          <p14:tracePt t="12482" x="1282700" y="2716213"/>
          <p14:tracePt t="12498" x="1114425" y="2733675"/>
          <p14:tracePt t="12516" x="962025" y="2741613"/>
          <p14:tracePt t="12532" x="827088" y="2776538"/>
          <p14:tracePt t="12549" x="742950" y="2801938"/>
          <p14:tracePt t="12565" x="725488" y="2801938"/>
          <p14:tracePt t="12582" x="708025" y="2817813"/>
          <p14:tracePt t="12599" x="692150" y="2827338"/>
          <p14:tracePt t="12615" x="649288" y="2852738"/>
          <p14:tracePt t="12632" x="557213" y="2901950"/>
          <p14:tracePt t="12649" x="455613" y="2952750"/>
          <p14:tracePt t="12665" x="396875" y="2987675"/>
          <p14:tracePt t="12682" x="388938" y="2987675"/>
          <p14:tracePt t="12699" x="379413" y="2995613"/>
          <p14:tracePt t="12880" x="388938" y="2995613"/>
          <p14:tracePt t="12889" x="396875" y="2995613"/>
          <p14:tracePt t="12899" x="412750" y="2995613"/>
          <p14:tracePt t="12899" x="481013" y="2995613"/>
          <p14:tracePt t="12916" x="565150" y="3003550"/>
          <p14:tracePt t="12933" x="590550" y="3003550"/>
          <p14:tracePt t="12949" x="615950" y="3003550"/>
          <p14:tracePt t="12966" x="633413" y="3003550"/>
          <p14:tracePt t="12983" x="658813" y="3003550"/>
          <p14:tracePt t="13001" x="717550" y="3003550"/>
          <p14:tracePt t="13017" x="750888" y="3003550"/>
          <p14:tracePt t="13035" x="768350" y="3003550"/>
          <p14:tracePt t="13051" x="776288" y="3003550"/>
          <p14:tracePt t="13067" x="784225" y="3003550"/>
          <p14:tracePt t="13084" x="801688" y="3003550"/>
          <p14:tracePt t="13121" x="809625" y="3003550"/>
          <p14:tracePt t="13129" x="819150" y="3003550"/>
          <p14:tracePt t="13137" x="835025" y="3003550"/>
          <p14:tracePt t="13152" x="852488" y="3003550"/>
          <p14:tracePt t="13168" x="893763" y="3003550"/>
          <p14:tracePt t="13184" x="969963" y="3003550"/>
          <p14:tracePt t="13201" x="1004888" y="3003550"/>
          <p14:tracePt t="13218" x="1020763" y="3003550"/>
          <p14:tracePt t="13313" x="1028700" y="3003550"/>
          <p14:tracePt t="13329" x="1054100" y="3003550"/>
          <p14:tracePt t="13369" x="1063625" y="3003550"/>
          <p14:tracePt t="13417" x="1079500" y="3003550"/>
          <p14:tracePt t="13425" x="1089025" y="3003550"/>
          <p14:tracePt t="13433" x="1096963" y="3003550"/>
          <p14:tracePt t="13457" x="1104900" y="3003550"/>
          <p14:tracePt t="13481" x="1114425" y="3003550"/>
          <p14:tracePt t="13497" x="1122363" y="3003550"/>
          <p14:tracePt t="13513" x="1130300" y="3003550"/>
          <p14:tracePt t="13521" x="1139825" y="3003550"/>
          <p14:tracePt t="13529" x="1147763" y="3003550"/>
          <p14:tracePt t="13535" x="1181100" y="3003550"/>
          <p14:tracePt t="13553" x="1198563" y="3003550"/>
          <p14:tracePt t="13568" x="1223963" y="3003550"/>
          <p14:tracePt t="13586" x="1231900" y="3003550"/>
          <p14:tracePt t="13602" x="1239838" y="3003550"/>
          <p14:tracePt t="14281" x="1257300" y="3003550"/>
          <p14:tracePt t="20802" x="1257300" y="2995613"/>
          <p14:tracePt t="22009" x="1282700" y="2995613"/>
          <p14:tracePt t="22017" x="1290638" y="2995613"/>
          <p14:tracePt t="22026" x="1300163" y="2995613"/>
          <p14:tracePt t="22041" x="1316038" y="2995613"/>
          <p14:tracePt t="22057" x="1325563" y="2995613"/>
          <p14:tracePt t="22060" x="1341438" y="2995613"/>
          <p14:tracePt t="22073" x="1417638" y="2995613"/>
          <p14:tracePt t="22089" x="1460500" y="2995613"/>
          <p14:tracePt t="22106" x="1493838" y="2995613"/>
          <p14:tracePt t="22123" x="1535113" y="2995613"/>
          <p14:tracePt t="22140" x="1577975" y="2995613"/>
          <p14:tracePt t="22157" x="1603375" y="2995613"/>
          <p14:tracePt t="22173" x="1628775" y="2995613"/>
          <p14:tracePt t="22190" x="1654175" y="2987675"/>
          <p14:tracePt t="22206" x="1687513" y="2987675"/>
          <p14:tracePt t="22223" x="1720850" y="2987675"/>
          <p14:tracePt t="22240" x="1746250" y="2987675"/>
          <p14:tracePt t="22256" x="1763713" y="2987675"/>
          <p14:tracePt t="22256" x="1771650" y="2987675"/>
          <p14:tracePt t="22273" x="1781175" y="2987675"/>
          <p14:tracePt t="22290" x="1789113" y="2987675"/>
          <p14:tracePt t="22307" x="1822450" y="2987675"/>
          <p14:tracePt t="22323" x="1881188" y="2987675"/>
          <p14:tracePt t="22340" x="1957388" y="2987675"/>
          <p14:tracePt t="22357" x="2000250" y="2987675"/>
          <p14:tracePt t="22373" x="2066925" y="2987675"/>
          <p14:tracePt t="22390" x="2135188" y="2987675"/>
          <p14:tracePt t="22407" x="2201863" y="2970213"/>
          <p14:tracePt t="22424" x="2278063" y="2962275"/>
          <p14:tracePt t="22440" x="2397125" y="2936875"/>
          <p14:tracePt t="22457" x="2700338" y="2876550"/>
          <p14:tracePt t="22474" x="2894013" y="2827338"/>
          <p14:tracePt t="22490" x="3054350" y="2784475"/>
          <p14:tracePt t="22507" x="3173413" y="2759075"/>
          <p14:tracePt t="22524" x="3257550" y="2716213"/>
          <p14:tracePt t="22540" x="3282950" y="2700338"/>
          <p14:tracePt t="22557" x="3308350" y="2682875"/>
          <p14:tracePt t="22574" x="3375025" y="2674938"/>
          <p14:tracePt t="22591" x="3459163" y="2649538"/>
          <p14:tracePt t="22607" x="3552825" y="2606675"/>
          <p14:tracePt t="22624" x="3629025" y="2590800"/>
          <p14:tracePt t="22641" x="3670300" y="2555875"/>
          <p14:tracePt t="22659" x="3703638" y="2532063"/>
          <p14:tracePt t="22674" x="3746500" y="2497138"/>
          <p14:tracePt t="22691" x="3779838" y="2471738"/>
          <p14:tracePt t="22708" x="3805238" y="2463800"/>
          <p14:tracePt t="22724" x="3814763" y="2455863"/>
          <p14:tracePt t="22741" x="3822700" y="2446338"/>
          <p14:tracePt t="22758" x="3830638" y="2430463"/>
          <p14:tracePt t="22774" x="3848100" y="2420938"/>
          <p14:tracePt t="22791" x="3863975" y="2405063"/>
          <p14:tracePt t="22808" x="3873500" y="2405063"/>
          <p14:tracePt t="22824" x="3889375" y="2387600"/>
          <p14:tracePt t="22841" x="3906838" y="2346325"/>
          <p14:tracePt t="22858" x="3906838" y="2320925"/>
          <p14:tracePt t="22875" x="3906838" y="2303463"/>
          <p14:tracePt t="22891" x="3906838" y="2295525"/>
          <p14:tracePt t="22908" x="3906838" y="2286000"/>
          <p14:tracePt t="22925" x="3914775" y="2278063"/>
          <p14:tracePt t="22942" x="3932238" y="2252663"/>
          <p14:tracePt t="22958" x="3940175" y="2236788"/>
          <p14:tracePt t="22975" x="3949700" y="2227263"/>
          <p14:tracePt t="22992" x="3957638" y="2219325"/>
          <p14:tracePt t="23008" x="3965575" y="2211388"/>
          <p14:tracePt t="23025" x="3965575" y="2201863"/>
          <p14:tracePt t="23042" x="3965575" y="2185988"/>
          <p14:tracePt t="23058" x="3975100" y="2176463"/>
          <p14:tracePt t="23075" x="3975100" y="2168525"/>
          <p14:tracePt t="23092" x="3975100" y="2160588"/>
          <p14:tracePt t="23109" x="3983038" y="2151063"/>
          <p14:tracePt t="23125" x="3990975" y="2135188"/>
          <p14:tracePt t="23142" x="3990975" y="2125663"/>
          <p14:tracePt t="23159" x="4008438" y="2092325"/>
          <p14:tracePt t="23177" x="4016375" y="2084388"/>
          <p14:tracePt t="23192" x="4024313" y="2066925"/>
          <p14:tracePt t="23209" x="4049713" y="2051050"/>
          <p14:tracePt t="23226" x="4059238" y="2041525"/>
          <p14:tracePt t="23242" x="4067175" y="2033588"/>
          <p14:tracePt t="23259" x="4084638" y="2033588"/>
          <p14:tracePt t="23276" x="4092575" y="2025650"/>
          <p14:tracePt t="23313" x="4100513" y="2025650"/>
          <p14:tracePt t="23313" x="4100513" y="2016125"/>
          <p14:tracePt t="23329" x="4110038" y="2016125"/>
          <p14:tracePt t="23345" x="4117975" y="2008188"/>
          <p14:tracePt t="23353" x="4125913" y="2008188"/>
          <p14:tracePt t="23359" x="4159250" y="2008188"/>
          <p14:tracePt t="23376" x="4184650" y="2008188"/>
          <p14:tracePt t="23393" x="4210050" y="2008188"/>
          <p14:tracePt t="23409" x="4227513" y="2008188"/>
          <p14:tracePt t="23426" x="4252913" y="2008188"/>
          <p14:tracePt t="23443" x="4278313" y="2008188"/>
          <p14:tracePt t="23459" x="4294188" y="2008188"/>
          <p14:tracePt t="23476" x="4303713" y="2008188"/>
          <p14:tracePt t="23493" x="4311650" y="2008188"/>
          <p14:tracePt t="23509" x="4329113" y="2008188"/>
          <p14:tracePt t="23526" x="4344988" y="2008188"/>
          <p14:tracePt t="23543" x="4379913" y="2008188"/>
          <p14:tracePt t="23560" x="4405313" y="2008188"/>
          <p14:tracePt t="23576" x="4421188" y="2008188"/>
          <p14:tracePt t="23593" x="4454525" y="2008188"/>
          <p14:tracePt t="23610" x="4464050" y="2008188"/>
          <p14:tracePt t="23626" x="4471988" y="2008188"/>
          <p14:tracePt t="23643" x="4489450" y="2008188"/>
          <p14:tracePt t="24209" x="4479925" y="2008188"/>
          <p14:tracePt t="24233" x="4454525" y="2008188"/>
          <p14:tracePt t="24241" x="4421188" y="2008188"/>
          <p14:tracePt t="24251" x="4387850" y="2008188"/>
          <p14:tracePt t="24257" x="4329113" y="2008188"/>
          <p14:tracePt t="24261" x="4168775" y="2033588"/>
          <p14:tracePt t="24278" x="3889375" y="2100263"/>
          <p14:tracePt t="24295" x="3594100" y="2151063"/>
          <p14:tracePt t="24311" x="3341688" y="2201863"/>
          <p14:tracePt t="24328" x="3003550" y="2303463"/>
          <p14:tracePt t="24345" x="2471738" y="2489200"/>
          <p14:tracePt t="24361" x="2092325" y="2590800"/>
          <p14:tracePt t="24378" x="1720850" y="2700338"/>
          <p14:tracePt t="24395" x="1509713" y="2759075"/>
          <p14:tracePt t="24412" x="1308100" y="2835275"/>
          <p14:tracePt t="24428" x="1181100" y="2894013"/>
          <p14:tracePt t="24445" x="1096963" y="2927350"/>
          <p14:tracePt t="24462" x="1028700" y="2970213"/>
          <p14:tracePt t="24478" x="928688" y="3036888"/>
          <p14:tracePt t="24495" x="801688" y="3105150"/>
          <p14:tracePt t="24512" x="733425" y="3138488"/>
          <p14:tracePt t="24529" x="658813" y="3181350"/>
          <p14:tracePt t="24545" x="623888" y="3206750"/>
          <p14:tracePt t="24562" x="598488" y="3214688"/>
          <p14:tracePt t="24579" x="582613" y="3214688"/>
          <p14:tracePt t="24729" x="582613" y="3206750"/>
          <p14:tracePt t="24745" x="615950" y="3171825"/>
          <p14:tracePt t="24753" x="658813" y="3148013"/>
          <p14:tracePt t="24761" x="700088" y="3122613"/>
          <p14:tracePt t="24769" x="776288" y="3087688"/>
          <p14:tracePt t="24779" x="844550" y="3062288"/>
          <p14:tracePt t="24796" x="911225" y="3028950"/>
          <p14:tracePt t="24813" x="954088" y="3003550"/>
          <p14:tracePt t="24829" x="995363" y="2995613"/>
          <p14:tracePt t="24846" x="1012825" y="2987675"/>
          <p14:tracePt t="24863" x="1028700" y="2987675"/>
          <p14:tracePt t="24879" x="1054100" y="2987675"/>
          <p14:tracePt t="24896" x="1096963" y="2970213"/>
          <p14:tracePt t="24913" x="1173163" y="2952750"/>
          <p14:tracePt t="24930" x="1189038" y="2952750"/>
          <p14:tracePt t="25025" x="1198563" y="2952750"/>
          <p14:tracePt t="25025" x="1231900" y="2952750"/>
          <p14:tracePt t="25041" x="1239838" y="2952750"/>
          <p14:tracePt t="25049" x="1257300" y="2952750"/>
          <p14:tracePt t="25057" x="1274763" y="2952750"/>
          <p14:tracePt t="25065" x="1308100" y="2952750"/>
          <p14:tracePt t="25080" x="1325563" y="2952750"/>
          <p14:tracePt t="25096" x="1341438" y="2952750"/>
          <p14:tracePt t="25113" x="1358900" y="2952750"/>
          <p14:tracePt t="25130" x="1384300" y="2952750"/>
          <p14:tracePt t="25147" x="1443038" y="2952750"/>
          <p14:tracePt t="25163" x="1484313" y="2952750"/>
          <p14:tracePt t="25180" x="1535113" y="2952750"/>
          <p14:tracePt t="25198" x="1585913" y="2952750"/>
          <p14:tracePt t="25213" x="1654175" y="2952750"/>
          <p14:tracePt t="25230" x="1704975" y="2952750"/>
          <p14:tracePt t="25247" x="1746250" y="2952750"/>
          <p14:tracePt t="25263" x="1771650" y="2952750"/>
          <p14:tracePt t="25280" x="1814513" y="2952750"/>
          <p14:tracePt t="25297" x="1957388" y="2952750"/>
          <p14:tracePt t="25314" x="2092325" y="2927350"/>
          <p14:tracePt t="25330" x="2286000" y="2901950"/>
          <p14:tracePt t="25347" x="2446338" y="2843213"/>
          <p14:tracePt t="25364" x="2624138" y="2801938"/>
          <p14:tracePt t="25380" x="2759075" y="2759075"/>
          <p14:tracePt t="25397" x="2894013" y="2716213"/>
          <p14:tracePt t="25414" x="2987675" y="2674938"/>
          <p14:tracePt t="25431" x="3028950" y="2657475"/>
          <p14:tracePt t="25447" x="3046413" y="2641600"/>
          <p14:tracePt t="25464" x="3071813" y="2616200"/>
          <p14:tracePt t="25481" x="3097213" y="2598738"/>
          <p14:tracePt t="25498" x="3122613" y="2573338"/>
          <p14:tracePt t="25514" x="3163888" y="2532063"/>
          <p14:tracePt t="25531" x="3206750" y="2506663"/>
          <p14:tracePt t="25548" x="3240088" y="2489200"/>
          <p14:tracePt t="25564" x="3273425" y="2463800"/>
          <p14:tracePt t="25581" x="3290888" y="2455863"/>
          <p14:tracePt t="25598" x="3298825" y="2455863"/>
          <p14:tracePt t="25657" x="3298825" y="2446338"/>
          <p14:tracePt t="25673" x="3298825" y="2438400"/>
          <p14:tracePt t="25680" x="3308350" y="2430463"/>
          <p14:tracePt t="25681" x="3316288" y="2413000"/>
          <p14:tracePt t="25698" x="3324225" y="2387600"/>
          <p14:tracePt t="25716" x="3341688" y="2371725"/>
          <p14:tracePt t="25731" x="3367088" y="2328863"/>
          <p14:tracePt t="25748" x="3382963" y="2295525"/>
          <p14:tracePt t="25765" x="3400425" y="2270125"/>
          <p14:tracePt t="25782" x="3400425" y="2252663"/>
          <p14:tracePt t="25798" x="3408363" y="2244725"/>
          <p14:tracePt t="25815" x="3417888" y="2244725"/>
          <p14:tracePt t="25832" x="3417888" y="2236788"/>
          <p14:tracePt t="25848" x="3417888" y="2227263"/>
          <p14:tracePt t="25865" x="3417888" y="2211388"/>
          <p14:tracePt t="25882" x="3417888" y="2193925"/>
          <p14:tracePt t="25898" x="3417888" y="2185988"/>
          <p14:tracePt t="25915" x="3417888" y="2160588"/>
          <p14:tracePt t="25977" x="3417888" y="2151063"/>
          <p14:tracePt t="26026" x="3417888" y="2143125"/>
          <p14:tracePt t="26041" x="3417888" y="2135188"/>
          <p14:tracePt t="26105" x="3417888" y="2125663"/>
          <p14:tracePt t="26113" x="3408363" y="2125663"/>
          <p14:tracePt t="26265" x="3400425" y="2117725"/>
          <p14:tracePt t="26273" x="3392488" y="2117725"/>
          <p14:tracePt t="26281" x="3382963" y="2117725"/>
          <p14:tracePt t="26305" x="3375025" y="2109788"/>
          <p14:tracePt t="26329" x="3367088" y="2100263"/>
          <p14:tracePt t="26681" x="3349625" y="2100263"/>
          <p14:tracePt t="26689" x="3316288" y="2100263"/>
          <p14:tracePt t="26701" x="3265488" y="2100263"/>
          <p14:tracePt t="26701" x="3189288" y="2117725"/>
          <p14:tracePt t="26718" x="3105150" y="2125663"/>
          <p14:tracePt t="26734" x="3038475" y="2151063"/>
          <p14:tracePt t="26751" x="2978150" y="2176463"/>
          <p14:tracePt t="26767" x="2927350" y="2185988"/>
          <p14:tracePt t="26784" x="2868613" y="2211388"/>
          <p14:tracePt t="26800" x="2792413" y="2236788"/>
          <p14:tracePt t="26817" x="2708275" y="2278063"/>
          <p14:tracePt t="26834" x="2598738" y="2311400"/>
          <p14:tracePt t="26851" x="2532063" y="2328863"/>
          <p14:tracePt t="26867" x="2463800" y="2346325"/>
          <p14:tracePt t="26884" x="2405063" y="2362200"/>
          <p14:tracePt t="26901" x="2362200" y="2379663"/>
          <p14:tracePt t="26917" x="2320925" y="2387600"/>
          <p14:tracePt t="26934" x="2252663" y="2413000"/>
          <p14:tracePt t="26951" x="2211388" y="2430463"/>
          <p14:tracePt t="26967" x="2185988" y="2446338"/>
          <p14:tracePt t="26984" x="2168525" y="2455863"/>
          <p14:tracePt t="27001" x="2151063" y="2455863"/>
          <p14:tracePt t="27018" x="2135188" y="2463800"/>
          <p14:tracePt t="27034" x="2101850" y="2489200"/>
          <p14:tracePt t="27051" x="2058988" y="2506663"/>
          <p14:tracePt t="27068" x="2033588" y="2522538"/>
          <p14:tracePt t="27085" x="2016125" y="2532063"/>
          <p14:tracePt t="27101" x="1990725" y="2540000"/>
          <p14:tracePt t="27118" x="1965325" y="2547938"/>
          <p14:tracePt t="27135" x="1941513" y="2573338"/>
          <p14:tracePt t="27151" x="1924050" y="2590800"/>
          <p14:tracePt t="27168" x="1890713" y="2606675"/>
          <p14:tracePt t="27185" x="1865313" y="2657475"/>
          <p14:tracePt t="27218" x="1855788" y="2674938"/>
          <p14:tracePt t="27219" x="1855788" y="2708275"/>
          <p14:tracePt t="27235" x="1839913" y="2733675"/>
          <p14:tracePt t="27253" x="1839913" y="2741613"/>
          <p14:tracePt t="27345" x="1839913" y="2751138"/>
          <p14:tracePt t="27353" x="1839913" y="2759075"/>
          <p14:tracePt t="27358" x="1839913" y="2767013"/>
          <p14:tracePt t="27368" x="1839913" y="2809875"/>
          <p14:tracePt t="27385" x="1839913" y="2827338"/>
          <p14:tracePt t="27402" x="1839913" y="2868613"/>
          <p14:tracePt t="27419" x="1847850" y="2886075"/>
          <p14:tracePt t="27435" x="1865313" y="2911475"/>
          <p14:tracePt t="27452" x="1881188" y="2919413"/>
          <p14:tracePt t="27469" x="1890713" y="2936875"/>
          <p14:tracePt t="27486" x="1898650" y="2944813"/>
          <p14:tracePt t="27569" x="1906588" y="2952750"/>
          <p14:tracePt t="27593" x="1916113" y="2962275"/>
          <p14:tracePt t="27625" x="1924050" y="2962275"/>
          <p14:tracePt t="27641" x="1941513" y="2962275"/>
          <p14:tracePt t="27657" x="1941513" y="2970213"/>
          <p14:tracePt t="27897" x="1931988" y="2970213"/>
          <p14:tracePt t="27905" x="1890713" y="2987675"/>
          <p14:tracePt t="27920" x="1855788" y="3003550"/>
          <p14:tracePt t="27920" x="1789113" y="3011488"/>
          <p14:tracePt t="27937" x="1730375" y="3021013"/>
          <p14:tracePt t="27953" x="1687513" y="3036888"/>
          <p14:tracePt t="27970" x="1670050" y="3036888"/>
          <p14:tracePt t="27987" x="1644650" y="3036888"/>
          <p14:tracePt t="28003" x="1620838" y="3036888"/>
          <p14:tracePt t="28020" x="1585913" y="3036888"/>
          <p14:tracePt t="28037" x="1560513" y="3046413"/>
          <p14:tracePt t="28053" x="1544638" y="3046413"/>
          <p14:tracePt t="37578" x="1552575" y="3046413"/>
          <p14:tracePt t="37586" x="1570038" y="3046413"/>
          <p14:tracePt t="37593" x="1603375" y="3046413"/>
          <p14:tracePt t="37594" x="1644650" y="3054350"/>
          <p14:tracePt t="37610" x="1679575" y="3062288"/>
          <p14:tracePt t="37627" x="1704975" y="3071813"/>
          <p14:tracePt t="37643" x="1712913" y="3071813"/>
          <p14:tracePt t="37660" x="1720850" y="3071813"/>
          <p14:tracePt t="37738" x="1730375" y="3071813"/>
          <p14:tracePt t="37761" x="1738313" y="3071813"/>
          <p14:tracePt t="37785" x="1755775" y="3071813"/>
          <p14:tracePt t="37793" x="1763713" y="3071813"/>
          <p14:tracePt t="37801" x="1771650" y="3071813"/>
          <p14:tracePt t="37813" x="1797050" y="3071813"/>
          <p14:tracePt t="37858" x="1804988" y="3071813"/>
          <p14:tracePt t="37906" x="1814513" y="3071813"/>
          <p14:tracePt t="37985" x="1822450" y="3071813"/>
          <p14:tracePt t="37993" x="1830388" y="3071813"/>
          <p14:tracePt t="38002" x="1839913" y="3071813"/>
          <p14:tracePt t="38011" x="1855788" y="3071813"/>
          <p14:tracePt t="38011" x="1873250" y="3071813"/>
          <p14:tracePt t="38028" x="1881188" y="3071813"/>
          <p14:tracePt t="38045" x="1890713" y="3071813"/>
          <p14:tracePt t="38201" x="1898650" y="3071813"/>
          <p14:tracePt t="38209" x="1906588" y="3071813"/>
          <p14:tracePt t="38226" x="1916113" y="3071813"/>
          <p14:tracePt t="38226" x="1924050" y="3071813"/>
          <p14:tracePt t="38241" x="1931988" y="3071813"/>
          <p14:tracePt t="38257" x="1949450" y="3071813"/>
          <p14:tracePt t="38273" x="1957388" y="3071813"/>
          <p14:tracePt t="38289" x="1965325" y="3071813"/>
          <p14:tracePt t="38297" x="1974850" y="3071813"/>
          <p14:tracePt t="38312" x="1982788" y="3071813"/>
          <p14:tracePt t="38312" x="2000250" y="3071813"/>
          <p14:tracePt t="38328" x="2016125" y="3071813"/>
          <p14:tracePt t="38345" x="2025650" y="3071813"/>
          <p14:tracePt t="38362" x="2041525" y="3071813"/>
          <p14:tracePt t="38378" x="2051050" y="3071813"/>
          <p14:tracePt t="38417" x="2058988" y="3071813"/>
          <p14:tracePt t="38497" x="2066925" y="3071813"/>
          <p14:tracePt t="38505" x="2076450" y="3071813"/>
          <p14:tracePt t="38513" x="2101850" y="3071813"/>
          <p14:tracePt t="38529" x="2117725" y="3071813"/>
          <p14:tracePt t="38529" x="2143125" y="3071813"/>
          <p14:tracePt t="38546" x="2176463" y="3071813"/>
          <p14:tracePt t="38562" x="2193925" y="3071813"/>
          <p14:tracePt t="38579" x="2219325" y="3071813"/>
          <p14:tracePt t="38596" x="2236788" y="3071813"/>
          <p14:tracePt t="38633" x="2244725" y="3071813"/>
          <p14:tracePt t="38641" x="2252663" y="3071813"/>
          <p14:tracePt t="38649" x="2260600" y="3071813"/>
          <p14:tracePt t="38697" x="2270125" y="3071813"/>
          <p14:tracePt t="38705" x="2278063" y="3071813"/>
          <p14:tracePt t="38713" x="2286000" y="3071813"/>
          <p14:tracePt t="38737" x="2295525" y="3071813"/>
          <p14:tracePt t="38897" x="2303463" y="3071813"/>
          <p14:tracePt t="38937" x="2311400" y="3079750"/>
          <p14:tracePt t="38985" x="2320925" y="3079750"/>
          <p14:tracePt t="39001" x="2336800" y="3079750"/>
          <p14:tracePt t="39013" x="2354263" y="3079750"/>
          <p14:tracePt t="39014" x="2362200" y="3079750"/>
          <p14:tracePt t="39030" x="2371725" y="3079750"/>
          <p14:tracePt t="39047" x="2379663" y="3079750"/>
          <p14:tracePt t="39121" x="2387600" y="3079750"/>
          <p14:tracePt t="39145" x="2397125" y="3079750"/>
          <p14:tracePt t="39313" x="2405063" y="3079750"/>
          <p14:tracePt t="39313" x="2413000" y="3079750"/>
          <p14:tracePt t="39353" x="2420938" y="3079750"/>
          <p14:tracePt t="73281" x="2397125" y="3079750"/>
          <p14:tracePt t="73289" x="2362200" y="3079750"/>
          <p14:tracePt t="73297" x="2336800" y="3079750"/>
          <p14:tracePt t="73304" x="2320925" y="3079750"/>
          <p14:tracePt t="73312" x="2244725" y="3079750"/>
          <p14:tracePt t="73329" x="2219325" y="3079750"/>
          <p14:tracePt t="73346" x="2168525" y="3079750"/>
          <p14:tracePt t="73362" x="2101850" y="3079750"/>
          <p14:tracePt t="73379" x="2058988" y="3079750"/>
          <p14:tracePt t="73397" x="2041525" y="3079750"/>
          <p14:tracePt t="73413" x="2033588" y="3079750"/>
          <p14:tracePt t="73429" x="2016125" y="3079750"/>
          <p14:tracePt t="73446" x="2000250" y="3079750"/>
          <p14:tracePt t="73463" x="1990725" y="3079750"/>
          <p14:tracePt t="73479" x="1982788" y="3079750"/>
          <p14:tracePt t="73496" x="1965325" y="3079750"/>
          <p14:tracePt t="73513" x="1916113" y="3079750"/>
          <p14:tracePt t="73529" x="1890713" y="3079750"/>
          <p14:tracePt t="73546" x="1830388" y="3097213"/>
          <p14:tracePt t="73585" x="1822450" y="3097213"/>
          <p14:tracePt t="73609" x="1814513" y="3097213"/>
          <p14:tracePt t="73617" x="1804988" y="3097213"/>
          <p14:tracePt t="73633" x="1789113" y="3097213"/>
          <p14:tracePt t="73646" x="1781175" y="3097213"/>
          <p14:tracePt t="73663" x="1730375" y="3097213"/>
          <p14:tracePt t="73663" x="1687513" y="3105150"/>
          <p14:tracePt t="73680" x="1620838" y="3113088"/>
          <p14:tracePt t="73697" x="1535113" y="3138488"/>
          <p14:tracePt t="73713" x="1476375" y="3148013"/>
          <p14:tracePt t="73730" x="1450975" y="3148013"/>
          <p14:tracePt t="73747" x="1425575" y="3155950"/>
          <p14:tracePt t="73764" x="1400175" y="3163888"/>
          <p14:tracePt t="73780" x="1384300" y="3163888"/>
          <p14:tracePt t="73797" x="1358900" y="3163888"/>
          <p14:tracePt t="73813" x="1316038" y="3163888"/>
          <p14:tracePt t="73830" x="1274763" y="3163888"/>
          <p14:tracePt t="73847" x="1249363" y="3163888"/>
          <p14:tracePt t="73864" x="1231900" y="3163888"/>
          <p14:tracePt t="73880" x="1206500" y="3163888"/>
          <p14:tracePt t="73898" x="1189038" y="3163888"/>
          <p14:tracePt t="73914" x="1173163" y="3163888"/>
          <p14:tracePt t="73930" x="1147763" y="3163888"/>
          <p14:tracePt t="73947" x="1122363" y="3163888"/>
          <p14:tracePt t="73964" x="1096963" y="3163888"/>
          <p14:tracePt t="73981" x="1054100" y="3163888"/>
          <p14:tracePt t="73997" x="1028700" y="3163888"/>
          <p14:tracePt t="74014" x="1012825" y="3163888"/>
          <p14:tracePt t="74031" x="995363" y="3163888"/>
          <p14:tracePt t="74047" x="962025" y="3163888"/>
          <p14:tracePt t="74064" x="954088" y="3163888"/>
          <p14:tracePt t="74064" x="944563" y="3163888"/>
          <p14:tracePt t="74081" x="936625" y="3163888"/>
          <p14:tracePt t="74097" x="844550" y="3130550"/>
          <p14:tracePt t="74114" x="768350" y="3113088"/>
          <p14:tracePt t="74131" x="700088" y="3097213"/>
          <p14:tracePt t="74148" x="658813" y="3079750"/>
          <p14:tracePt t="74164" x="623888" y="3054350"/>
          <p14:tracePt t="74181" x="615950" y="3054350"/>
          <p14:tracePt t="74225" x="608013" y="3054350"/>
          <p14:tracePt t="74233" x="598488" y="3046413"/>
          <p14:tracePt t="74239" x="590550" y="3036888"/>
          <p14:tracePt t="74248" x="565150" y="3021013"/>
          <p14:tracePt t="74264" x="531813" y="3011488"/>
          <p14:tracePt t="74282" x="523875" y="3003550"/>
          <p14:tracePt t="74298" x="523875" y="2995613"/>
          <p14:tracePt t="74315" x="523875" y="2987675"/>
          <p14:tracePt t="74331" x="523875" y="2970213"/>
          <p14:tracePt t="74466" x="539750" y="2970213"/>
          <p14:tracePt t="74473" x="547688" y="2970213"/>
          <p14:tracePt t="74482" x="557213" y="2962275"/>
          <p14:tracePt t="74489" x="573088" y="2962275"/>
          <p14:tracePt t="74499" x="598488" y="2962275"/>
          <p14:tracePt t="74515" x="623888" y="2952750"/>
          <p14:tracePt t="74532" x="666750" y="2952750"/>
          <p14:tracePt t="74549" x="717550" y="2952750"/>
          <p14:tracePt t="74565" x="784225" y="2952750"/>
          <p14:tracePt t="74582" x="827088" y="2952750"/>
          <p14:tracePt t="74599" x="844550" y="2962275"/>
          <p14:tracePt t="74615" x="868363" y="2962275"/>
          <p14:tracePt t="74632" x="877888" y="2962275"/>
          <p14:tracePt t="74649" x="885825" y="2962275"/>
          <p14:tracePt t="74666" x="893763" y="2962275"/>
          <p14:tracePt t="74705" x="903288" y="2962275"/>
          <p14:tracePt t="74716" x="911225" y="2962275"/>
          <p14:tracePt t="74725" x="919163" y="2962275"/>
          <p14:tracePt t="74732" x="936625" y="2962275"/>
          <p14:tracePt t="74749" x="995363" y="2962275"/>
          <p14:tracePt t="74766" x="1020763" y="2962275"/>
          <p14:tracePt t="74977" x="1020763" y="2952750"/>
          <p14:tracePt t="75001" x="1028700" y="2944813"/>
          <p14:tracePt t="75009" x="1028700" y="2936875"/>
          <p14:tracePt t="75033" x="1028700" y="2927350"/>
          <p14:tracePt t="75041" x="1028700" y="2919413"/>
          <p14:tracePt t="75050" x="1038225" y="2911475"/>
          <p14:tracePt t="75050" x="1038225" y="2901950"/>
          <p14:tracePt t="75066" x="1038225" y="2894013"/>
          <p14:tracePt t="75113" x="1038225" y="2876550"/>
          <p14:tracePt t="75393" x="1038225" y="2886075"/>
          <p14:tracePt t="75393" x="1038225" y="2894013"/>
          <p14:tracePt t="75409" x="1038225" y="2901950"/>
          <p14:tracePt t="75433" x="1038225" y="2919413"/>
          <p14:tracePt t="75489" x="1028700" y="2927350"/>
          <p14:tracePt t="75505" x="1020763" y="2927350"/>
          <p14:tracePt t="75513" x="1012825" y="2927350"/>
          <p14:tracePt t="75524" x="1004888" y="2936875"/>
          <p14:tracePt t="75537" x="979488" y="2936875"/>
          <p14:tracePt t="75553" x="969963" y="2944813"/>
          <p14:tracePt t="75561" x="962025" y="2944813"/>
          <p14:tracePt t="75568" x="944563" y="2944813"/>
          <p14:tracePt t="75584" x="893763" y="2952750"/>
          <p14:tracePt t="75601" x="868363" y="2962275"/>
          <p14:tracePt t="75618" x="835025" y="2962275"/>
          <p14:tracePt t="75635" x="809625" y="2962275"/>
          <p14:tracePt t="75651" x="801688" y="2962275"/>
          <p14:tracePt t="75668" x="776288" y="2962275"/>
          <p14:tracePt t="75684" x="768350" y="2962275"/>
          <p14:tracePt t="75701" x="733425" y="2962275"/>
          <p14:tracePt t="75718" x="717550" y="2962275"/>
          <p14:tracePt t="75735" x="700088" y="2962275"/>
          <p14:tracePt t="75785" x="692150" y="2962275"/>
          <p14:tracePt t="75809" x="674688" y="2962275"/>
          <p14:tracePt t="75833" x="666750" y="2962275"/>
          <p14:tracePt t="75897" x="658813" y="2952750"/>
          <p14:tracePt t="75914" x="649288" y="2944813"/>
          <p14:tracePt t="75929" x="633413" y="2936875"/>
          <p14:tracePt t="75945" x="633413" y="2927350"/>
          <p14:tracePt t="75977" x="633413" y="2919413"/>
          <p14:tracePt t="75985" x="623888" y="2919413"/>
          <p14:tracePt t="76081" x="615950" y="2911475"/>
          <p14:tracePt t="76489" x="633413" y="2911475"/>
          <p14:tracePt t="76505" x="641350" y="2911475"/>
          <p14:tracePt t="76513" x="649288" y="2911475"/>
          <p14:tracePt t="76529" x="658813" y="2911475"/>
          <p14:tracePt t="76545" x="666750" y="2911475"/>
          <p14:tracePt t="76553" x="674688" y="2911475"/>
          <p14:tracePt t="76553" x="692150" y="2911475"/>
          <p14:tracePt t="76570" x="708025" y="2919413"/>
          <p14:tracePt t="76587" x="750888" y="2919413"/>
          <p14:tracePt t="76603" x="776288" y="2927350"/>
          <p14:tracePt t="76620" x="801688" y="2936875"/>
          <p14:tracePt t="76637" x="827088" y="2936875"/>
          <p14:tracePt t="76653" x="835025" y="2936875"/>
          <p14:tracePt t="76670" x="852488" y="2944813"/>
          <p14:tracePt t="76705" x="860425" y="2944813"/>
          <p14:tracePt t="76721" x="868363" y="2944813"/>
          <p14:tracePt t="76723" x="877888" y="2944813"/>
          <p14:tracePt t="76737" x="903288" y="2944813"/>
          <p14:tracePt t="76754" x="911225" y="2944813"/>
          <p14:tracePt t="76770" x="936625" y="2944813"/>
          <p14:tracePt t="76787" x="944563" y="2944813"/>
          <p14:tracePt t="76804" x="979488" y="2944813"/>
          <p14:tracePt t="76820" x="995363" y="2944813"/>
          <p14:tracePt t="76837" x="1012825" y="2944813"/>
          <p14:tracePt t="76854" x="1028700" y="2944813"/>
          <p14:tracePt t="76871" x="1046163" y="2944813"/>
          <p14:tracePt t="76913" x="1054100" y="2944813"/>
          <p14:tracePt t="76937" x="1054100" y="2936875"/>
          <p14:tracePt t="77001" x="1054100" y="2927350"/>
          <p14:tracePt t="77017" x="1054100" y="2919413"/>
          <p14:tracePt t="77041" x="1054100" y="2911475"/>
          <p14:tracePt t="77041" x="1054100" y="2901950"/>
          <p14:tracePt t="77065" x="1054100" y="2894013"/>
          <p14:tracePt t="77080" x="1063625" y="2886075"/>
          <p14:tracePt t="77105" x="1063625" y="2876550"/>
          <p14:tracePt t="77129" x="1063625" y="2868613"/>
          <p14:tracePt t="77169" x="1063625" y="2860675"/>
          <p14:tracePt t="77401" x="1054100" y="2868613"/>
          <p14:tracePt t="77405" x="1046163" y="2868613"/>
          <p14:tracePt t="77425" x="1038225" y="2876550"/>
          <p14:tracePt t="77440" x="1028700" y="2886075"/>
          <p14:tracePt t="77440" x="1020763" y="2894013"/>
          <p14:tracePt t="77455" x="1004888" y="2911475"/>
          <p14:tracePt t="77472" x="995363" y="2919413"/>
          <p14:tracePt t="77489" x="979488" y="2927350"/>
          <p14:tracePt t="77529" x="969963" y="2936875"/>
          <p14:tracePt t="77553" x="962025" y="2944813"/>
          <p14:tracePt t="77561" x="954088" y="2944813"/>
          <p14:tracePt t="77564" x="944563" y="2952750"/>
          <p14:tracePt t="77572" x="928688" y="2952750"/>
          <p14:tracePt t="77589" x="893763" y="2952750"/>
          <p14:tracePt t="77633" x="885825" y="2952750"/>
          <p14:tracePt t="77649" x="868363" y="2952750"/>
          <p14:tracePt t="77657" x="860425" y="2952750"/>
          <p14:tracePt t="77672" x="819150" y="2952750"/>
          <p14:tracePt t="77673" x="801688" y="2944813"/>
          <p14:tracePt t="77689" x="784225" y="2944813"/>
          <p14:tracePt t="77706" x="776288" y="2944813"/>
          <p14:tracePt t="77723" x="768350" y="2936875"/>
          <p14:tracePt t="77761" x="733425" y="2927350"/>
          <p14:tracePt t="77773" x="725488" y="2927350"/>
          <p14:tracePt t="77777" x="708025" y="2927350"/>
          <p14:tracePt t="77792" x="692150" y="2927350"/>
          <p14:tracePt t="77806" x="674688" y="2919413"/>
          <p14:tracePt t="77823" x="666750" y="2919413"/>
          <p14:tracePt t="77881" x="658813" y="2919413"/>
          <p14:tracePt t="77889" x="649288" y="2911475"/>
          <p14:tracePt t="77905" x="641350" y="2911475"/>
          <p14:tracePt t="77929" x="641350" y="2901950"/>
          <p14:tracePt t="77953" x="633413" y="2901950"/>
          <p14:tracePt t="78145" x="641350" y="2901950"/>
          <p14:tracePt t="78161" x="649288" y="2901950"/>
          <p14:tracePt t="78180" x="658813" y="2901950"/>
          <p14:tracePt t="78193" x="666750" y="2901950"/>
          <p14:tracePt t="78217" x="674688" y="2901950"/>
          <p14:tracePt t="78289" x="700088" y="2901950"/>
          <p14:tracePt t="78297" x="708025" y="2901950"/>
          <p14:tracePt t="78305" x="717550" y="2901950"/>
          <p14:tracePt t="78307" x="733425" y="2901950"/>
          <p14:tracePt t="78324" x="742950" y="2901950"/>
          <p14:tracePt t="78341" x="758825" y="2901950"/>
          <p14:tracePt t="78425" x="768350" y="2901950"/>
          <p14:tracePt t="78433" x="776288" y="2901950"/>
          <p14:tracePt t="78481" x="784225" y="2901950"/>
          <p14:tracePt t="78497" x="793750" y="2901950"/>
          <p14:tracePt t="78513" x="801688" y="2901950"/>
          <p14:tracePt t="78561" x="809625" y="2901950"/>
          <p14:tracePt t="78569" x="819150" y="2901950"/>
          <p14:tracePt t="78593" x="827088" y="2901950"/>
          <p14:tracePt t="78601" x="835025" y="2901950"/>
          <p14:tracePt t="78625" x="835025" y="2911475"/>
          <p14:tracePt t="78633" x="844550" y="2911475"/>
          <p14:tracePt t="78665" x="852488" y="2911475"/>
          <p14:tracePt t="78689" x="860425" y="2911475"/>
          <p14:tracePt t="78705" x="868363" y="2911475"/>
          <p14:tracePt t="78722" x="885825" y="2911475"/>
          <p14:tracePt t="78737" x="893763" y="2911475"/>
          <p14:tracePt t="78753" x="903288" y="2911475"/>
          <p14:tracePt t="78765" x="911225" y="2911475"/>
          <p14:tracePt t="78785" x="919163" y="2911475"/>
          <p14:tracePt t="78793" x="928688" y="2911475"/>
          <p14:tracePt t="78793" x="936625" y="2911475"/>
          <p14:tracePt t="78819" x="944563" y="2911475"/>
          <p14:tracePt t="78825" x="962025" y="2911475"/>
          <p14:tracePt t="78842" x="969963" y="2911475"/>
          <p14:tracePt t="78859" x="979488" y="2901950"/>
          <p14:tracePt t="78875" x="987425" y="2901950"/>
          <p14:tracePt t="78892" x="1004888" y="2894013"/>
          <p14:tracePt t="78929" x="1012825" y="2894013"/>
          <p14:tracePt t="78953" x="1020763" y="2886075"/>
          <p14:tracePt t="78969" x="1028700" y="2886075"/>
          <p14:tracePt t="78993" x="1038225" y="2876550"/>
          <p14:tracePt t="79057" x="1038225" y="2868613"/>
          <p14:tracePt t="79097" x="1046163" y="2860675"/>
          <p14:tracePt t="79161" x="1063625" y="2852738"/>
          <p14:tracePt t="79209" x="1063625" y="2843213"/>
          <p14:tracePt t="79785" x="1071563" y="2843213"/>
          <p14:tracePt t="79809" x="1071563" y="2852738"/>
          <p14:tracePt t="79825" x="1079500" y="2860675"/>
          <p14:tracePt t="80057" x="1079500" y="2868613"/>
          <p14:tracePt t="80081" x="1079500" y="2876550"/>
          <p14:tracePt t="80137" x="1079500" y="2886075"/>
          <p14:tracePt t="80153" x="1071563" y="2886075"/>
          <p14:tracePt t="80169" x="1054100" y="2886075"/>
          <p14:tracePt t="80177" x="1046163" y="2894013"/>
          <p14:tracePt t="80201" x="1038225" y="2894013"/>
          <p14:tracePt t="80211" x="1028700" y="2901950"/>
          <p14:tracePt t="80229" x="1012825" y="2901950"/>
          <p14:tracePt t="80229" x="995363" y="2901950"/>
          <p14:tracePt t="80265" x="987425" y="2901950"/>
          <p14:tracePt t="80281" x="979488" y="2901950"/>
          <p14:tracePt t="80289" x="969963" y="2901950"/>
          <p14:tracePt t="80313" x="962025" y="2901950"/>
          <p14:tracePt t="80313" x="954088" y="2901950"/>
          <p14:tracePt t="80329" x="936625" y="2901950"/>
          <p14:tracePt t="80369" x="911225" y="2901950"/>
          <p14:tracePt t="80385" x="903288" y="2901950"/>
          <p14:tracePt t="80401" x="893763" y="2901950"/>
          <p14:tracePt t="80417" x="885825" y="2901950"/>
          <p14:tracePt t="80429" x="877888" y="2901950"/>
          <p14:tracePt t="80433" x="868363" y="2901950"/>
          <p14:tracePt t="80446" x="860425" y="2901950"/>
          <p14:tracePt t="80462" x="852488" y="2901950"/>
          <p14:tracePt t="80481" x="844550" y="2901950"/>
          <p14:tracePt t="80496" x="819150" y="2901950"/>
          <p14:tracePt t="80513" x="793750" y="2901950"/>
          <p14:tracePt t="80529" x="784225" y="2901950"/>
          <p14:tracePt t="80546" x="758825" y="2901950"/>
          <p14:tracePt t="80563" x="750888" y="2901950"/>
          <p14:tracePt t="80579" x="742950" y="2901950"/>
          <p14:tracePt t="80596" x="733425" y="2901950"/>
          <p14:tracePt t="80613" x="725488" y="2901950"/>
          <p14:tracePt t="80649" x="717550" y="2901950"/>
          <p14:tracePt t="80673" x="708025" y="2901950"/>
          <p14:tracePt t="80690" x="700088" y="2901950"/>
          <p14:tracePt t="80697" x="684213" y="2901950"/>
          <p14:tracePt t="80697" x="674688" y="2901950"/>
          <p14:tracePt t="80713" x="649288" y="2901950"/>
          <p14:tracePt t="80730" x="641350" y="2901950"/>
          <p14:tracePt t="80833" x="633413" y="2901950"/>
          <p14:tracePt t="80842" x="623888" y="2901950"/>
          <p14:tracePt t="80849" x="615950" y="2901950"/>
          <p14:tracePt t="80905" x="598488" y="2901950"/>
          <p14:tracePt t="85625" x="608013" y="2901950"/>
          <p14:tracePt t="85745" x="615950" y="2901950"/>
          <p14:tracePt t="85761" x="641350" y="2911475"/>
          <p14:tracePt t="85850" x="649288" y="2911475"/>
          <p14:tracePt t="88345" x="658813" y="2911475"/>
          <p14:tracePt t="88353" x="666750" y="2911475"/>
          <p14:tracePt t="88385" x="674688" y="2911475"/>
          <p14:tracePt t="88393" x="684213" y="2911475"/>
          <p14:tracePt t="88401" x="692150" y="2911475"/>
          <p14:tracePt t="88409" x="700088" y="2911475"/>
          <p14:tracePt t="88415" x="717550" y="2911475"/>
          <p14:tracePt t="88449" x="725488" y="2911475"/>
          <p14:tracePt t="88585" x="733425" y="2911475"/>
          <p14:tracePt t="88609" x="742950" y="2911475"/>
          <p14:tracePt t="88625" x="750888" y="2911475"/>
          <p14:tracePt t="88657" x="758825" y="2911475"/>
          <p14:tracePt t="88713" x="768350" y="2911475"/>
          <p14:tracePt t="88723" x="776288" y="2911475"/>
          <p14:tracePt t="88753" x="784225" y="2911475"/>
          <p14:tracePt t="88785" x="793750" y="2911475"/>
          <p14:tracePt t="88793" x="801688" y="2911475"/>
          <p14:tracePt t="88806" x="809625" y="2911475"/>
          <p14:tracePt t="88806" x="819150" y="2911475"/>
          <p14:tracePt t="88816" x="835025" y="2911475"/>
          <p14:tracePt t="88833" x="844550" y="2911475"/>
          <p14:tracePt t="88873" x="852488" y="2911475"/>
          <p14:tracePt t="88905" x="860425" y="2911475"/>
          <p14:tracePt t="88913" x="868363" y="2911475"/>
          <p14:tracePt t="88921" x="877888" y="2911475"/>
          <p14:tracePt t="88937" x="893763" y="2911475"/>
          <p14:tracePt t="88945" x="903288" y="2911475"/>
          <p14:tracePt t="88966" x="911225" y="2911475"/>
          <p14:tracePt t="88967" x="919163" y="2911475"/>
          <p14:tracePt t="89017" x="928688" y="2911475"/>
          <p14:tracePt t="89033" x="936625" y="2911475"/>
          <p14:tracePt t="89041" x="944563" y="2911475"/>
          <p14:tracePt t="89050" x="954088" y="2911475"/>
          <p14:tracePt t="89059" x="969963" y="2911475"/>
          <p14:tracePt t="89067" x="987425" y="2911475"/>
          <p14:tracePt t="89084" x="995363" y="2911475"/>
          <p14:tracePt t="89281" x="1004888" y="2911475"/>
          <p14:tracePt t="89289" x="1012825" y="2911475"/>
          <p14:tracePt t="89297" x="1020763" y="2911475"/>
          <p14:tracePt t="89305" x="1046163" y="2901950"/>
          <p14:tracePt t="89317" x="1054100" y="2894013"/>
          <p14:tracePt t="89334" x="1063625" y="2894013"/>
          <p14:tracePt t="89351" x="1071563" y="2894013"/>
          <p14:tracePt t="89368" x="1071563" y="2886075"/>
          <p14:tracePt t="89441" x="1079500" y="2886075"/>
          <p14:tracePt t="89457" x="1089025" y="2876550"/>
          <p14:tracePt t="89465" x="1104900" y="2876550"/>
          <p14:tracePt t="89474" x="1114425" y="2868613"/>
          <p14:tracePt t="89478" x="1130300" y="2868613"/>
          <p14:tracePt t="89484" x="1130300" y="2860675"/>
          <p14:tracePt t="89593" x="1130300" y="2852738"/>
          <p14:tracePt t="89729" x="1122363" y="2852738"/>
          <p14:tracePt t="89745" x="1104900" y="2852738"/>
          <p14:tracePt t="89753" x="1096963" y="2860675"/>
          <p14:tracePt t="89761" x="1089025" y="2868613"/>
          <p14:tracePt t="89771" x="1079500" y="2876550"/>
          <p14:tracePt t="89785" x="1063625" y="2886075"/>
          <p14:tracePt t="89802" x="1046163" y="2894013"/>
          <p14:tracePt t="89819" x="1038225" y="2901950"/>
          <p14:tracePt t="89835" x="1020763" y="2911475"/>
          <p14:tracePt t="89852" x="995363" y="2919413"/>
          <p14:tracePt t="89869" x="969963" y="2927350"/>
          <p14:tracePt t="89885" x="954088" y="2936875"/>
          <p14:tracePt t="89902" x="919163" y="2944813"/>
          <p14:tracePt t="89937" x="911225" y="2952750"/>
          <p14:tracePt t="89945" x="903288" y="2952750"/>
          <p14:tracePt t="89953" x="893763" y="2952750"/>
          <p14:tracePt t="89953" x="885825" y="2952750"/>
          <p14:tracePt t="89969" x="868363" y="2970213"/>
          <p14:tracePt t="89986" x="852488" y="2970213"/>
          <p14:tracePt t="90002" x="835025" y="2970213"/>
          <p14:tracePt t="90019" x="827088" y="2970213"/>
          <p14:tracePt t="90036" x="801688" y="2978150"/>
          <p14:tracePt t="90052" x="793750" y="2978150"/>
          <p14:tracePt t="90069" x="784225" y="2978150"/>
          <p14:tracePt t="90105" x="776288" y="2978150"/>
          <p14:tracePt t="90121" x="768350" y="2978150"/>
          <p14:tracePt t="90169" x="758825" y="2978150"/>
          <p14:tracePt t="90185" x="750888" y="2978150"/>
          <p14:tracePt t="90209" x="733425" y="2978150"/>
          <p14:tracePt t="90218" x="708025" y="2962275"/>
          <p14:tracePt t="90226" x="700088" y="2962275"/>
          <p14:tracePt t="90226" x="692150" y="2962275"/>
          <p14:tracePt t="90236" x="684213" y="2944813"/>
          <p14:tracePt t="90253" x="666750" y="2944813"/>
          <p14:tracePt t="90270" x="658813" y="2936875"/>
          <p14:tracePt t="90286" x="649288" y="2927350"/>
          <p14:tracePt t="90303" x="633413" y="2911475"/>
          <p14:tracePt t="90320" x="623888" y="2911475"/>
          <p14:tracePt t="90337" x="615950" y="2901950"/>
          <p14:tracePt t="90353" x="615950" y="2894013"/>
          <p14:tracePt t="90370" x="608013" y="2894013"/>
          <p14:tracePt t="90387" x="598488" y="2886075"/>
          <p14:tracePt t="90403" x="582613" y="2886075"/>
          <p14:tracePt t="90441" x="573088" y="2886075"/>
          <p14:tracePt t="90447" x="573088" y="2876550"/>
          <p14:tracePt t="90745" x="590550" y="2876550"/>
          <p14:tracePt t="90769" x="598488" y="2876550"/>
          <p14:tracePt t="90777" x="608013" y="2876550"/>
          <p14:tracePt t="90809" x="615950" y="2876550"/>
          <p14:tracePt t="95377" x="590550" y="2876550"/>
          <p14:tracePt t="95393" x="582613" y="2876550"/>
          <p14:tracePt t="95409" x="573088" y="2876550"/>
          <p14:tracePt t="95417" x="565150" y="2876550"/>
          <p14:tracePt t="95625" x="582613" y="2876550"/>
          <p14:tracePt t="95633" x="608013" y="2876550"/>
          <p14:tracePt t="95641" x="633413" y="2876550"/>
          <p14:tracePt t="95649" x="692150" y="2876550"/>
          <p14:tracePt t="95666" x="742950" y="2886075"/>
          <p14:tracePt t="95684" x="827088" y="2901950"/>
          <p14:tracePt t="95699" x="893763" y="2911475"/>
          <p14:tracePt t="95716" x="928688" y="2919413"/>
          <p14:tracePt t="95732" x="954088" y="2919413"/>
          <p14:tracePt t="95749" x="962025" y="2919413"/>
          <p14:tracePt t="95809" x="969963" y="2919413"/>
          <p14:tracePt t="95873" x="1004888" y="2919413"/>
          <p14:tracePt t="95881" x="1020763" y="2919413"/>
          <p14:tracePt t="95889" x="1028700" y="2919413"/>
          <p14:tracePt t="95897" x="1046163" y="2919413"/>
          <p14:tracePt t="95905" x="1063625" y="2919413"/>
          <p14:tracePt t="95916" x="1079500" y="2919413"/>
          <p14:tracePt t="95933" x="1104900" y="2911475"/>
          <p14:tracePt t="95950" x="1130300" y="2911475"/>
          <p14:tracePt t="95966" x="1147763" y="2901950"/>
          <p14:tracePt t="95983" x="1155700" y="2894013"/>
          <p14:tracePt t="96177" x="1147763" y="2894013"/>
          <p14:tracePt t="96273" x="1139825" y="2894013"/>
          <p14:tracePt t="96337" x="1130300" y="2894013"/>
          <p14:tracePt t="96401" x="1122363" y="2894013"/>
          <p14:tracePt t="96705" x="1139825" y="2894013"/>
          <p14:tracePt t="96713" x="1147763" y="2894013"/>
          <p14:tracePt t="96721" x="1165225" y="2894013"/>
          <p14:tracePt t="96729" x="1173163" y="2894013"/>
          <p14:tracePt t="96737" x="1189038" y="2911475"/>
          <p14:tracePt t="96752" x="1223963" y="2911475"/>
          <p14:tracePt t="96768" x="1265238" y="2919413"/>
          <p14:tracePt t="96785" x="1308100" y="2919413"/>
          <p14:tracePt t="96802" x="1349375" y="2919413"/>
          <p14:tracePt t="96818" x="1400175" y="2919413"/>
          <p14:tracePt t="96835" x="1450975" y="2919413"/>
          <p14:tracePt t="96852" x="1484313" y="2919413"/>
          <p14:tracePt t="97017" x="1468438" y="2919413"/>
          <p14:tracePt t="97033" x="1460500" y="2919413"/>
          <p14:tracePt t="97041" x="1450975" y="2919413"/>
          <p14:tracePt t="97052" x="1435100" y="2919413"/>
          <p14:tracePt t="97057" x="1392238" y="2911475"/>
          <p14:tracePt t="97069" x="1366838" y="2901950"/>
          <p14:tracePt t="97086" x="1341438" y="2901950"/>
          <p14:tracePt t="97102" x="1325563" y="2894013"/>
          <p14:tracePt t="97119" x="1300163" y="2894013"/>
          <p14:tracePt t="97136" x="1282700" y="2886075"/>
          <p14:tracePt t="97136" x="1274763" y="2886075"/>
          <p14:tracePt t="97153" x="1257300" y="2886075"/>
          <p14:tracePt t="97169" x="1239838" y="2876550"/>
          <p14:tracePt t="97186" x="1223963" y="2876550"/>
          <p14:tracePt t="97233" x="1214438" y="2876550"/>
          <p14:tracePt t="97297" x="1206500" y="2876550"/>
          <p14:tracePt t="97329" x="1198563" y="2876550"/>
          <p14:tracePt t="97481" x="1214438" y="2876550"/>
          <p14:tracePt t="97493" x="1249363" y="2876550"/>
          <p14:tracePt t="97493" x="1274763" y="2886075"/>
          <p14:tracePt t="97503" x="1308100" y="2894013"/>
          <p14:tracePt t="97520" x="1341438" y="2894013"/>
          <p14:tracePt t="97537" x="1358900" y="2901950"/>
          <p14:tracePt t="97553" x="1384300" y="2901950"/>
          <p14:tracePt t="97570" x="1400175" y="2911475"/>
          <p14:tracePt t="97587" x="1409700" y="2927350"/>
          <p14:tracePt t="97603" x="1425575" y="2927350"/>
          <p14:tracePt t="97620" x="1460500" y="2927350"/>
          <p14:tracePt t="97637" x="1476375" y="2927350"/>
          <p14:tracePt t="97654" x="1501775" y="2936875"/>
          <p14:tracePt t="97670" x="1527175" y="2936875"/>
          <p14:tracePt t="97687" x="1544638" y="2936875"/>
          <p14:tracePt t="97704" x="1577975" y="2936875"/>
          <p14:tracePt t="97721" x="1585913" y="2936875"/>
          <p14:tracePt t="97737" x="1603375" y="2936875"/>
          <p14:tracePt t="97754" x="1620838" y="2936875"/>
          <p14:tracePt t="97771" x="1636713" y="2936875"/>
          <p14:tracePt t="97787" x="1654175" y="2936875"/>
          <p14:tracePt t="97804" x="1670050" y="2936875"/>
          <p14:tracePt t="97821" x="1704975" y="2936875"/>
          <p14:tracePt t="97837" x="1738313" y="2936875"/>
          <p14:tracePt t="97854" x="1763713" y="2936875"/>
          <p14:tracePt t="97871" x="1804988" y="2936875"/>
          <p14:tracePt t="97887" x="1839913" y="2936875"/>
          <p14:tracePt t="97904" x="1881188" y="2936875"/>
          <p14:tracePt t="97921" x="1924050" y="2936875"/>
          <p14:tracePt t="97937" x="1949450" y="2936875"/>
          <p14:tracePt t="97954" x="2000250" y="2936875"/>
          <p14:tracePt t="97971" x="2041525" y="2927350"/>
          <p14:tracePt t="97988" x="2084388" y="2919413"/>
          <p14:tracePt t="98004" x="2109788" y="2919413"/>
          <p14:tracePt t="98021" x="2117725" y="2919413"/>
          <p14:tracePt t="98038" x="2135188" y="2919413"/>
          <p14:tracePt t="98055" x="2143125" y="2911475"/>
          <p14:tracePt t="98088" x="2160588" y="2911475"/>
          <p14:tracePt t="98089" x="2176463" y="2901950"/>
          <p14:tracePt t="98105" x="2201863" y="2894013"/>
          <p14:tracePt t="98121" x="2244725" y="2886075"/>
          <p14:tracePt t="98138" x="2260600" y="2876550"/>
          <p14:tracePt t="98155" x="2295525" y="2868613"/>
          <p14:tracePt t="98281" x="2295525" y="2860675"/>
          <p14:tracePt t="98304" x="2303463" y="2860675"/>
          <p14:tracePt t="98313" x="2303463" y="2843213"/>
          <p14:tracePt t="98601" x="2286000" y="2860675"/>
          <p14:tracePt t="98609" x="2286000" y="2868613"/>
          <p14:tracePt t="98617" x="2278063" y="2876550"/>
          <p14:tracePt t="98622" x="2270125" y="2886075"/>
          <p14:tracePt t="98639" x="2252663" y="2901950"/>
          <p14:tracePt t="98656" x="2227263" y="2936875"/>
          <p14:tracePt t="98673" x="2211388" y="2944813"/>
          <p14:tracePt t="98689" x="2193925" y="2952750"/>
          <p14:tracePt t="98706" x="2168525" y="2952750"/>
          <p14:tracePt t="98724" x="2151063" y="2962275"/>
          <p14:tracePt t="98739" x="2125663" y="2970213"/>
          <p14:tracePt t="98756" x="2109788" y="2970213"/>
          <p14:tracePt t="98773" x="2084388" y="2970213"/>
          <p14:tracePt t="98790" x="2041525" y="2970213"/>
          <p14:tracePt t="98806" x="2008188" y="2970213"/>
          <p14:tracePt t="98823" x="1974850" y="2970213"/>
          <p14:tracePt t="98840" x="1931988" y="2970213"/>
          <p14:tracePt t="98857" x="1906588" y="2970213"/>
          <p14:tracePt t="98873" x="1881188" y="2970213"/>
          <p14:tracePt t="98890" x="1855788" y="2970213"/>
          <p14:tracePt t="98907" x="1839913" y="2970213"/>
          <p14:tracePt t="98923" x="1822450" y="2970213"/>
          <p14:tracePt t="98940" x="1804988" y="2970213"/>
          <p14:tracePt t="98957" x="1797050" y="2970213"/>
          <p14:tracePt t="98973" x="1763713" y="2970213"/>
          <p14:tracePt t="98990" x="1746250" y="2970213"/>
          <p14:tracePt t="99007" x="1730375" y="2962275"/>
          <p14:tracePt t="99023" x="1712913" y="2962275"/>
          <p14:tracePt t="99040" x="1662113" y="2936875"/>
          <p14:tracePt t="99057" x="1636713" y="2936875"/>
          <p14:tracePt t="99074" x="1620838" y="2927350"/>
          <p14:tracePt t="99091" x="1595438" y="2919413"/>
          <p14:tracePt t="99107" x="1585913" y="2919413"/>
          <p14:tracePt t="99124" x="1570038" y="2911475"/>
          <p14:tracePt t="99161" x="1560513" y="2911475"/>
          <p14:tracePt t="99164" x="1552575" y="2911475"/>
          <p14:tracePt t="99174" x="1544638" y="2911475"/>
          <p14:tracePt t="99191" x="1527175" y="2911475"/>
          <p14:tracePt t="99207" x="1519238" y="2911475"/>
          <p14:tracePt t="99224" x="1509713" y="2911475"/>
          <p14:tracePt t="99242" x="1493838" y="2901950"/>
          <p14:tracePt t="99257" x="1484313" y="2901950"/>
          <p14:tracePt t="99296" x="1476375" y="2901950"/>
          <p14:tracePt t="99337" x="1468438" y="2901950"/>
          <p14:tracePt t="99433" x="1484313" y="2901950"/>
          <p14:tracePt t="99440" x="1493838" y="2901950"/>
          <p14:tracePt t="99448" x="1509713" y="2901950"/>
          <p14:tracePt t="99458" x="1544638" y="2901950"/>
          <p14:tracePt t="99458" x="1577975" y="2911475"/>
          <p14:tracePt t="99474" x="1611313" y="2919413"/>
          <p14:tracePt t="99491" x="1670050" y="2936875"/>
          <p14:tracePt t="99508" x="1687513" y="2944813"/>
          <p14:tracePt t="99525" x="1712913" y="2952750"/>
          <p14:tracePt t="99541" x="1755775" y="2962275"/>
          <p14:tracePt t="99558" x="1763713" y="2962275"/>
          <p14:tracePt t="99575" x="1789113" y="2970213"/>
          <p14:tracePt t="99592" x="1804988" y="2970213"/>
          <p14:tracePt t="99608" x="1830388" y="2987675"/>
          <p14:tracePt t="99625" x="1855788" y="2987675"/>
          <p14:tracePt t="99641" x="1881188" y="2987675"/>
          <p14:tracePt t="99658" x="1898650" y="2987675"/>
          <p14:tracePt t="99675" x="1916113" y="2987675"/>
          <p14:tracePt t="99692" x="1924050" y="2987675"/>
          <p14:tracePt t="99708" x="1941513" y="2987675"/>
          <p14:tracePt t="99745" x="1949450" y="2987675"/>
          <p14:tracePt t="99768" x="1957388" y="2987675"/>
          <p14:tracePt t="99785" x="1965325" y="2987675"/>
          <p14:tracePt t="99809" x="1974850" y="2987675"/>
          <p14:tracePt t="99816" x="1982788" y="2987675"/>
          <p14:tracePt t="99824" x="1990725" y="2978150"/>
          <p14:tracePt t="99842" x="2008188" y="2978150"/>
          <p14:tracePt t="99849" x="2016125" y="2978150"/>
          <p14:tracePt t="99859" x="2025650" y="2970213"/>
          <p14:tracePt t="99912" x="2041525" y="2970213"/>
          <p14:tracePt t="99920" x="2051050" y="2970213"/>
          <p14:tracePt t="99937" x="2058988" y="2970213"/>
          <p14:tracePt t="99952" x="2066925" y="2970213"/>
          <p14:tracePt t="99968" x="2066925" y="2962275"/>
          <p14:tracePt t="99993" x="2076450" y="2952750"/>
          <p14:tracePt t="100017" x="2084388" y="2952750"/>
          <p14:tracePt t="100024" x="2092325" y="2944813"/>
          <p14:tracePt t="100042" x="2101850" y="2936875"/>
          <p14:tracePt t="100434" x="2109788" y="2936875"/>
          <p14:tracePt t="100442" x="2117725" y="2936875"/>
          <p14:tracePt t="100450" x="2125663" y="2927350"/>
          <p14:tracePt t="100457" x="2135188" y="2927350"/>
          <p14:tracePt t="100461" x="2151063" y="2927350"/>
          <p14:tracePt t="100478" x="2168525" y="2927350"/>
          <p14:tracePt t="100513" x="2176463" y="2927350"/>
          <p14:tracePt t="100529" x="2185988" y="2927350"/>
          <p14:tracePt t="100545" x="2201863" y="2919413"/>
          <p14:tracePt t="100553" x="2219325" y="2911475"/>
          <p14:tracePt t="100561" x="2227263" y="2911475"/>
          <p14:tracePt t="100578" x="2236788" y="2911475"/>
          <p14:tracePt t="103465" x="2227263" y="2911475"/>
          <p14:tracePt t="103657" x="2236788" y="2911475"/>
          <p14:tracePt t="103721" x="2244725" y="2911475"/>
          <p14:tracePt t="103745" x="2252663" y="2911475"/>
          <p14:tracePt t="103937" x="2236788" y="2911475"/>
          <p14:tracePt t="103945" x="2201863" y="2919413"/>
          <p14:tracePt t="103953" x="2168525" y="2919413"/>
          <p14:tracePt t="103953" x="2084388" y="2927350"/>
          <p14:tracePt t="103970" x="2033588" y="2927350"/>
          <p14:tracePt t="103986" x="1965325" y="2944813"/>
          <p14:tracePt t="104003" x="1924050" y="2944813"/>
          <p14:tracePt t="104020" x="1898650" y="2944813"/>
          <p14:tracePt t="104036" x="1873250" y="2944813"/>
          <p14:tracePt t="104053" x="1847850" y="2944813"/>
          <p14:tracePt t="104070" x="1814513" y="2944813"/>
          <p14:tracePt t="104086" x="1763713" y="2944813"/>
          <p14:tracePt t="104103" x="1720850" y="2944813"/>
          <p14:tracePt t="104120" x="1670050" y="2944813"/>
          <p14:tracePt t="104137" x="1620838" y="2944813"/>
          <p14:tracePt t="104153" x="1603375" y="2944813"/>
          <p14:tracePt t="104170" x="1585913" y="2944813"/>
          <p14:tracePt t="104209" x="1577975" y="2944813"/>
          <p14:tracePt t="104220" x="1570038" y="2944813"/>
          <p14:tracePt t="104225" x="1560513" y="2936875"/>
          <p14:tracePt t="104237" x="1527175" y="2936875"/>
          <p14:tracePt t="104253" x="1519238" y="2936875"/>
          <p14:tracePt t="104270" x="1509713" y="2936875"/>
          <p14:tracePt t="104393" x="1544638" y="2936875"/>
          <p14:tracePt t="104401" x="1560513" y="2936875"/>
          <p14:tracePt t="104409" x="1628775" y="2936875"/>
          <p14:tracePt t="104420" x="1670050" y="2936875"/>
          <p14:tracePt t="104425" x="1755775" y="2936875"/>
          <p14:tracePt t="104437" x="1822450" y="2952750"/>
          <p14:tracePt t="104454" x="1890713" y="2952750"/>
          <p14:tracePt t="104471" x="1924050" y="2962275"/>
          <p14:tracePt t="104487" x="1965325" y="2962275"/>
          <p14:tracePt t="104504" x="2008188" y="2962275"/>
          <p14:tracePt t="104521" x="2066925" y="2962275"/>
          <p14:tracePt t="104538" x="2084388" y="2962275"/>
          <p14:tracePt t="104554" x="2101850" y="2962275"/>
          <p14:tracePt t="104625" x="2109788" y="2962275"/>
          <p14:tracePt t="104633" x="2125663" y="2962275"/>
          <p14:tracePt t="104657" x="2135188" y="2962275"/>
          <p14:tracePt t="104665" x="2143125" y="2962275"/>
          <p14:tracePt t="104689" x="2151063" y="2962275"/>
          <p14:tracePt t="104715" x="2160588" y="2962275"/>
          <p14:tracePt t="104761" x="2168525" y="2952750"/>
          <p14:tracePt t="104769" x="2176463" y="2952750"/>
          <p14:tracePt t="104772" x="2185988" y="2952750"/>
          <p14:tracePt t="105961" x="2211388" y="2952750"/>
          <p14:tracePt t="105969" x="2236788" y="2952750"/>
          <p14:tracePt t="105977" x="2244725" y="2952750"/>
          <p14:tracePt t="105983" x="2260600" y="2952750"/>
          <p14:tracePt t="105991" x="2286000" y="2952750"/>
          <p14:tracePt t="106008" x="2320925" y="2962275"/>
          <p14:tracePt t="106024" x="2328863" y="2962275"/>
          <p14:tracePt t="106041" x="2346325" y="2962275"/>
          <p14:tracePt t="106058" x="2354263" y="2962275"/>
          <p14:tracePt t="106074" x="2362200" y="2962275"/>
          <p14:tracePt t="106091" x="2379663" y="2962275"/>
          <p14:tracePt t="106108" x="2420938" y="2962275"/>
          <p14:tracePt t="106124" x="2455863" y="2962275"/>
          <p14:tracePt t="106141" x="2497138" y="2962275"/>
          <p14:tracePt t="106158" x="2514600" y="2962275"/>
          <p14:tracePt t="106201" x="2522538" y="2962275"/>
          <p14:tracePt t="106217" x="2547938" y="2962275"/>
          <p14:tracePt t="106225" x="2557463" y="2962275"/>
          <p14:tracePt t="106233" x="2565400" y="2962275"/>
          <p14:tracePt t="106241" x="2573338" y="2962275"/>
          <p14:tracePt t="106289" x="2581275" y="2962275"/>
          <p14:tracePt t="106361" x="2590800" y="2962275"/>
          <p14:tracePt t="106369" x="2598738" y="2962275"/>
          <p14:tracePt t="106385" x="2606675" y="2962275"/>
          <p14:tracePt t="106393" x="2616200" y="2962275"/>
          <p14:tracePt t="106417" x="2624138" y="2962275"/>
          <p14:tracePt t="106425" x="2632075" y="2962275"/>
          <p14:tracePt t="106449" x="2641600" y="2962275"/>
          <p14:tracePt t="106458" x="2649538" y="2962275"/>
          <p14:tracePt t="106458" x="2657475" y="2962275"/>
          <p14:tracePt t="106481" x="2667000" y="2962275"/>
          <p14:tracePt t="106492" x="2674938" y="2962275"/>
          <p14:tracePt t="106496" x="2682875" y="2962275"/>
          <p14:tracePt t="106713" x="2682875" y="2952750"/>
          <p14:tracePt t="106737" x="2682875" y="2944813"/>
          <p14:tracePt t="106777" x="2682875" y="2936875"/>
          <p14:tracePt t="106786" x="2682875" y="2927350"/>
          <p14:tracePt t="106801" x="2674938" y="2901950"/>
          <p14:tracePt t="106897" x="2667000" y="2901950"/>
          <p14:tracePt t="106905" x="2667000" y="2894013"/>
          <p14:tracePt t="106929" x="2667000" y="2886075"/>
          <p14:tracePt t="106937" x="2657475" y="2886075"/>
          <p14:tracePt t="107577" x="2674938" y="2886075"/>
          <p14:tracePt t="107585" x="2700338" y="2886075"/>
          <p14:tracePt t="107593" x="2708275" y="2886075"/>
          <p14:tracePt t="107596" x="2725738" y="2886075"/>
          <p14:tracePt t="107611" x="2767013" y="2886075"/>
          <p14:tracePt t="107628" x="2784475" y="2886075"/>
          <p14:tracePt t="107645" x="2801938" y="2886075"/>
          <p14:tracePt t="107661" x="2827338" y="2886075"/>
          <p14:tracePt t="107678" x="2843213" y="2886075"/>
          <p14:tracePt t="107695" x="2868613" y="2894013"/>
          <p14:tracePt t="107711" x="2919413" y="2911475"/>
          <p14:tracePt t="107728" x="2978150" y="2919413"/>
          <p14:tracePt t="107745" x="3087688" y="2944813"/>
          <p14:tracePt t="107762" x="3155950" y="2952750"/>
          <p14:tracePt t="107778" x="3189288" y="2962275"/>
          <p14:tracePt t="107795" x="3197225" y="2962275"/>
          <p14:tracePt t="107897" x="3206750" y="2962275"/>
          <p14:tracePt t="107905" x="3214688" y="2962275"/>
          <p14:tracePt t="107929" x="3222625" y="2962275"/>
          <p14:tracePt t="107937" x="3240088" y="2962275"/>
          <p14:tracePt t="107945" x="3248025" y="2962275"/>
          <p14:tracePt t="107952" x="3265488" y="2962275"/>
          <p14:tracePt t="107962" x="3290888" y="2962275"/>
          <p14:tracePt t="107979" x="3298825" y="2962275"/>
          <p14:tracePt t="107995" x="3308350" y="2962275"/>
          <p14:tracePt t="108097" x="3308350" y="2952750"/>
          <p14:tracePt t="108121" x="3308350" y="2944813"/>
          <p14:tracePt t="108173" x="3308350" y="2936875"/>
          <p14:tracePt t="108193" x="3298825" y="2936875"/>
          <p14:tracePt t="108201" x="3298825" y="2927350"/>
          <p14:tracePt t="108213" x="3290888" y="2919413"/>
          <p14:tracePt t="108249" x="3290888" y="2911475"/>
          <p14:tracePt t="112433" x="3298825" y="2911475"/>
          <p14:tracePt t="112449" x="3308350" y="2911475"/>
          <p14:tracePt t="112473" x="3316288" y="2911475"/>
          <p14:tracePt t="112481" x="3324225" y="2911475"/>
          <p14:tracePt t="112497" x="3333750" y="2911475"/>
          <p14:tracePt t="112506" x="3341688" y="2911475"/>
          <p14:tracePt t="112507" x="3349625" y="2911475"/>
          <p14:tracePt t="112523" x="3357563" y="2901950"/>
          <p14:tracePt t="112540" x="3375025" y="2894013"/>
          <p14:tracePt t="112557" x="3417888" y="2868613"/>
          <p14:tracePt t="112573" x="3433763" y="2852738"/>
          <p14:tracePt t="112590" x="3451225" y="2852738"/>
          <p14:tracePt t="112607" x="3459163" y="2852738"/>
          <p14:tracePt t="112641" x="3468688" y="2843213"/>
          <p14:tracePt t="112641" x="3476625" y="2827338"/>
          <p14:tracePt t="112657" x="3509963" y="2817813"/>
          <p14:tracePt t="112674" x="3535363" y="2801938"/>
          <p14:tracePt t="112690" x="3578225" y="2784475"/>
          <p14:tracePt t="112707" x="3629025" y="2776538"/>
          <p14:tracePt t="112724" x="3644900" y="2776538"/>
          <p14:tracePt t="112740" x="3662363" y="2776538"/>
          <p14:tracePt t="113001" x="3678238" y="2792413"/>
          <p14:tracePt t="113017" x="3687763" y="2801938"/>
          <p14:tracePt t="113025" x="3695700" y="2809875"/>
          <p14:tracePt t="113025" x="3738563" y="2835275"/>
          <p14:tracePt t="113041" x="3763963" y="2876550"/>
          <p14:tracePt t="113058" x="3797300" y="2894013"/>
          <p14:tracePt t="113074" x="3830638" y="2901950"/>
          <p14:tracePt t="113091" x="3898900" y="2919413"/>
          <p14:tracePt t="113107" x="3965575" y="2936875"/>
          <p14:tracePt t="113125" x="4033838" y="2936875"/>
          <p14:tracePt t="113141" x="4100513" y="2944813"/>
          <p14:tracePt t="113158" x="4133850" y="2944813"/>
          <p14:tracePt t="113175" x="4168775" y="2944813"/>
          <p14:tracePt t="113191" x="4219575" y="2970213"/>
          <p14:tracePt t="113208" x="4252913" y="2970213"/>
          <p14:tracePt t="113225" x="4286250" y="2952750"/>
          <p14:tracePt t="113242" x="4329113" y="2944813"/>
          <p14:tracePt t="113258" x="4362450" y="2936875"/>
          <p14:tracePt t="113275" x="4421188" y="2936875"/>
          <p14:tracePt t="113292" x="4505325" y="2936875"/>
          <p14:tracePt t="113308" x="4598988" y="2936875"/>
          <p14:tracePt t="113325" x="4649788" y="2936875"/>
          <p14:tracePt t="113341" x="4665663" y="2936875"/>
          <p14:tracePt t="113377" x="4675188" y="2936875"/>
          <p14:tracePt t="113392" x="4700588" y="2936875"/>
          <p14:tracePt t="113393" x="4725988" y="2936875"/>
          <p14:tracePt t="113408" x="4835525" y="2936875"/>
          <p14:tracePt t="113425" x="4927600" y="2936875"/>
          <p14:tracePt t="113443" x="4995863" y="2936875"/>
          <p14:tracePt t="113459" x="5029200" y="2936875"/>
          <p14:tracePt t="113475" x="5054600" y="2936875"/>
          <p14:tracePt t="113492" x="5105400" y="2911475"/>
          <p14:tracePt t="113509" x="5146675" y="2901950"/>
          <p14:tracePt t="113525" x="5230813" y="2894013"/>
          <p14:tracePt t="113542" x="5357813" y="2894013"/>
          <p14:tracePt t="113559" x="5451475" y="2894013"/>
          <p14:tracePt t="113576" x="5467350" y="2894013"/>
          <p14:tracePt t="113592" x="5492750" y="2894013"/>
          <p14:tracePt t="113665" x="5502275" y="2894013"/>
          <p14:tracePt t="113689" x="5510213" y="2894013"/>
          <p14:tracePt t="113705" x="5527675" y="2894013"/>
          <p14:tracePt t="113729" x="5535613" y="2894013"/>
          <p14:tracePt t="113737" x="5551488" y="2894013"/>
          <p14:tracePt t="113749" x="5561013" y="2894013"/>
          <p14:tracePt t="113753" x="5568950" y="2894013"/>
          <p14:tracePt t="113761" x="5645150" y="2876550"/>
          <p14:tracePt t="113776" x="5695950" y="2876550"/>
          <p14:tracePt t="113793" x="5703888" y="2876550"/>
          <p14:tracePt t="114081" x="5695950" y="2876550"/>
          <p14:tracePt t="114089" x="5678488" y="2876550"/>
          <p14:tracePt t="114097" x="5653088" y="2894013"/>
          <p14:tracePt t="114105" x="5619750" y="2901950"/>
          <p14:tracePt t="114113" x="5535613" y="2919413"/>
          <p14:tracePt t="114127" x="5510213" y="2919413"/>
          <p14:tracePt t="114144" x="5467350" y="2927350"/>
          <p14:tracePt t="114160" x="5416550" y="2936875"/>
          <p14:tracePt t="114177" x="5367338" y="2944813"/>
          <p14:tracePt t="114194" x="5299075" y="2962275"/>
          <p14:tracePt t="114210" x="5172075" y="2962275"/>
          <p14:tracePt t="114227" x="5062538" y="2962275"/>
          <p14:tracePt t="114244" x="4995863" y="2970213"/>
          <p14:tracePt t="114261" x="4935538" y="2978150"/>
          <p14:tracePt t="114278" x="4910138" y="2978150"/>
          <p14:tracePt t="114294" x="4868863" y="2978150"/>
          <p14:tracePt t="114311" x="4843463" y="2978150"/>
          <p14:tracePt t="114327" x="4818063" y="2978150"/>
          <p14:tracePt t="114344" x="4716463" y="2978150"/>
          <p14:tracePt t="114361" x="4649788" y="2978150"/>
          <p14:tracePt t="114378" x="4632325" y="2978150"/>
          <p14:tracePt t="114394" x="4591050" y="2978150"/>
          <p14:tracePt t="114411" x="4556125" y="2987675"/>
          <p14:tracePt t="114428" x="4497388" y="2987675"/>
          <p14:tracePt t="114444" x="4430713" y="2987675"/>
          <p14:tracePt t="114462" x="4370388" y="2987675"/>
          <p14:tracePt t="114478" x="4329113" y="2987675"/>
          <p14:tracePt t="114495" x="4286250" y="2987675"/>
          <p14:tracePt t="114511" x="4260850" y="2987675"/>
          <p14:tracePt t="114527" x="4210050" y="2987675"/>
          <p14:tracePt t="114545" x="4168775" y="2987675"/>
          <p14:tracePt t="114561" x="4143375" y="2987675"/>
          <p14:tracePt t="114578" x="4125913" y="2987675"/>
          <p14:tracePt t="114595" x="4110038" y="2987675"/>
          <p14:tracePt t="114611" x="4100513" y="2987675"/>
          <p14:tracePt t="114664" x="4092575" y="2987675"/>
          <p14:tracePt t="114673" x="4084638" y="2987675"/>
          <p14:tracePt t="114681" x="4075113" y="2987675"/>
          <p14:tracePt t="114688" x="4049713" y="2987675"/>
          <p14:tracePt t="114696" x="4041775" y="2987675"/>
          <p14:tracePt t="115161" x="4049713" y="2987675"/>
          <p14:tracePt t="115177" x="4059238" y="2987675"/>
          <p14:tracePt t="115180" x="4092575" y="2987675"/>
          <p14:tracePt t="115196" x="4117975" y="2987675"/>
          <p14:tracePt t="115213" x="4133850" y="2987675"/>
          <p14:tracePt t="115229" x="4151313" y="2987675"/>
          <p14:tracePt t="115246" x="4168775" y="2987675"/>
          <p14:tracePt t="115263" x="4194175" y="2987675"/>
          <p14:tracePt t="115279" x="4219575" y="2987675"/>
          <p14:tracePt t="115296" x="4278313" y="2987675"/>
          <p14:tracePt t="115313" x="4294188" y="2987675"/>
          <p14:tracePt t="115329" x="4303713" y="2987675"/>
          <p14:tracePt t="115346" x="4344988" y="2987675"/>
          <p14:tracePt t="115363" x="4395788" y="2987675"/>
          <p14:tracePt t="115380" x="4430713" y="2978150"/>
          <p14:tracePt t="115396" x="4479925" y="2978150"/>
          <p14:tracePt t="115413" x="4505325" y="2978150"/>
          <p14:tracePt t="115430" x="4530725" y="2978150"/>
          <p14:tracePt t="115447" x="4548188" y="2978150"/>
          <p14:tracePt t="115464" x="4556125" y="2978150"/>
          <p14:tracePt t="115497" x="4565650" y="2978150"/>
          <p14:tracePt t="115497" x="4573588" y="2978150"/>
          <p14:tracePt t="115514" x="4591050" y="2978150"/>
          <p14:tracePt t="115530" x="4624388" y="2978150"/>
          <p14:tracePt t="115547" x="4640263" y="2978150"/>
          <p14:tracePt t="115564" x="4683125" y="2978150"/>
          <p14:tracePt t="115580" x="4708525" y="2978150"/>
          <p14:tracePt t="115597" x="4733925" y="2978150"/>
          <p14:tracePt t="115614" x="4751388" y="2978150"/>
          <p14:tracePt t="115631" x="4767263" y="2978150"/>
          <p14:tracePt t="115647" x="4784725" y="2978150"/>
          <p14:tracePt t="115664" x="4818063" y="2978150"/>
          <p14:tracePt t="115681" x="4843463" y="2978150"/>
          <p14:tracePt t="115697" x="4851400" y="2978150"/>
          <p14:tracePt t="115714" x="4868863" y="2978150"/>
          <p14:tracePt t="115731" x="4876800" y="2978150"/>
          <p14:tracePt t="116065" x="4886325" y="2978150"/>
          <p14:tracePt t="116088" x="4910138" y="2970213"/>
          <p14:tracePt t="116120" x="4919663" y="2970213"/>
          <p14:tracePt t="116128" x="4927600" y="2970213"/>
          <p14:tracePt t="116136" x="4935538" y="2970213"/>
          <p14:tracePt t="116152" x="4960938" y="2970213"/>
          <p14:tracePt t="116169" x="4970463" y="2970213"/>
          <p14:tracePt t="117297" x="4960938" y="2970213"/>
          <p14:tracePt t="117307" x="4935538" y="2970213"/>
          <p14:tracePt t="117310" x="4927600" y="2970213"/>
          <p14:tracePt t="117318" x="4894263" y="2970213"/>
          <p14:tracePt t="117335" x="4851400" y="2970213"/>
          <p14:tracePt t="117351" x="4810125" y="2970213"/>
          <p14:tracePt t="117368" x="4725988" y="2970213"/>
          <p14:tracePt t="117385" x="4700588" y="2970213"/>
          <p14:tracePt t="117401" x="4657725" y="2970213"/>
          <p14:tracePt t="117418" x="4649788" y="2970213"/>
          <p14:tracePt t="117435" x="4632325" y="2970213"/>
          <p14:tracePt t="117451" x="4606925" y="2970213"/>
          <p14:tracePt t="117468" x="4591050" y="2970213"/>
          <p14:tracePt t="117484" x="4556125" y="2970213"/>
          <p14:tracePt t="117503" x="4540250" y="2970213"/>
          <p14:tracePt t="117518" x="4530725" y="2970213"/>
          <p14:tracePt t="117535" x="4497388" y="2970213"/>
          <p14:tracePt t="117552" x="4464050" y="2970213"/>
          <p14:tracePt t="117568" x="4413250" y="2970213"/>
          <p14:tracePt t="117585" x="4405313" y="2970213"/>
          <p14:tracePt t="117656" x="4395788" y="2970213"/>
          <p14:tracePt t="117672" x="4387850" y="2970213"/>
          <p14:tracePt t="117680" x="4370388" y="2970213"/>
          <p14:tracePt t="117702" x="4344988" y="2970213"/>
          <p14:tracePt t="117728" x="4337050" y="2970213"/>
          <p14:tracePt t="117840" x="4329113" y="2970213"/>
          <p14:tracePt t="117856" x="4319588" y="2970213"/>
          <p14:tracePt t="117864" x="4294188" y="2970213"/>
          <p14:tracePt t="117872" x="4286250" y="2970213"/>
          <p14:tracePt t="117880" x="4278313" y="2970213"/>
          <p14:tracePt t="117888" x="4244975" y="2970213"/>
          <p14:tracePt t="117903" x="4235450" y="2970213"/>
          <p14:tracePt t="117920" x="4210050" y="2970213"/>
          <p14:tracePt t="117937" x="4184650" y="2970213"/>
          <p14:tracePt t="117954" x="4151313" y="2970213"/>
          <p14:tracePt t="117971" x="4125913" y="2970213"/>
          <p14:tracePt t="117987" x="4117975" y="2970213"/>
          <p14:tracePt t="118004" x="4110038" y="2970213"/>
          <p14:tracePt t="118020" x="4084638" y="2970213"/>
          <p14:tracePt t="118037" x="4067175" y="2970213"/>
          <p14:tracePt t="118053" x="4041775" y="2970213"/>
          <p14:tracePt t="118070" x="4016375" y="2970213"/>
          <p14:tracePt t="118087" x="3998913" y="2970213"/>
          <p14:tracePt t="118121" x="3990975" y="2970213"/>
          <p14:tracePt t="118409" x="3983038" y="2970213"/>
          <p14:tracePt t="118457" x="3975100" y="2970213"/>
          <p14:tracePt t="118521" x="3965575" y="2970213"/>
          <p14:tracePt t="118537" x="3957638" y="2970213"/>
          <p14:tracePt t="118561" x="3957638" y="2962275"/>
          <p14:tracePt t="118585" x="3949700" y="2962275"/>
          <p14:tracePt t="118601" x="3940175" y="2944813"/>
          <p14:tracePt t="118625" x="3932238" y="2936875"/>
          <p14:tracePt t="118649" x="3932238" y="2927350"/>
          <p14:tracePt t="118665" x="3924300" y="2919413"/>
          <p14:tracePt t="118681" x="3914775" y="2911475"/>
          <p14:tracePt t="118689" x="3906838" y="2901950"/>
          <p14:tracePt t="118697" x="3906838" y="2894013"/>
          <p14:tracePt t="118705" x="3881438" y="2876550"/>
          <p14:tracePt t="119073" x="3889375" y="2876550"/>
          <p14:tracePt t="119081" x="3898900" y="2876550"/>
          <p14:tracePt t="119105" x="3906838" y="2876550"/>
          <p14:tracePt t="119137" x="3914775" y="2876550"/>
          <p14:tracePt t="119161" x="3924300" y="2876550"/>
          <p14:tracePt t="119179" x="3932238" y="2876550"/>
          <p14:tracePt t="119201" x="3957638" y="2876550"/>
          <p14:tracePt t="119217" x="3965575" y="2876550"/>
          <p14:tracePt t="119235" x="3975100" y="2876550"/>
          <p14:tracePt t="119241" x="3983038" y="2876550"/>
          <p14:tracePt t="119247" x="3990975" y="2876550"/>
          <p14:tracePt t="119257" x="4008438" y="2886075"/>
          <p14:tracePt t="119273" x="4033838" y="2886075"/>
          <p14:tracePt t="119290" x="4049713" y="2886075"/>
          <p14:tracePt t="119306" x="4059238" y="2886075"/>
          <p14:tracePt t="119323" x="4059238" y="2894013"/>
          <p14:tracePt t="119340" x="4067175" y="2894013"/>
          <p14:tracePt t="119357" x="4084638" y="2894013"/>
          <p14:tracePt t="119393" x="4092575" y="2894013"/>
          <p14:tracePt t="119425" x="4100513" y="2894013"/>
          <p14:tracePt t="119465" x="4110038" y="2894013"/>
          <p14:tracePt t="123201" x="4092575" y="2911475"/>
          <p14:tracePt t="123209" x="4084638" y="2911475"/>
          <p14:tracePt t="123217" x="4067175" y="2927350"/>
          <p14:tracePt t="123222" x="4041775" y="2944813"/>
          <p14:tracePt t="123232" x="3990975" y="2952750"/>
          <p14:tracePt t="123249" x="3975100" y="2952750"/>
          <p14:tracePt t="123266" x="3965575" y="2952750"/>
          <p14:tracePt t="123337" x="3957638" y="2952750"/>
          <p14:tracePt t="123345" x="3949700" y="2952750"/>
          <p14:tracePt t="123361" x="3940175" y="2952750"/>
          <p14:tracePt t="123377" x="3932238" y="2952750"/>
          <p14:tracePt t="123409" x="3924300" y="2952750"/>
          <p14:tracePt t="123489" x="3914775" y="2952750"/>
          <p14:tracePt t="123513" x="3889375" y="2944813"/>
          <p14:tracePt t="123521" x="3881438" y="2944813"/>
          <p14:tracePt t="123577" x="3873500" y="2944813"/>
          <p14:tracePt t="123589" x="3863975" y="2944813"/>
          <p14:tracePt t="123593" x="3856038" y="2936875"/>
          <p14:tracePt t="123601" x="3838575" y="2919413"/>
          <p14:tracePt t="123616" x="3822700" y="2901950"/>
          <p14:tracePt t="123633" x="3822700" y="2894013"/>
          <p14:tracePt t="123727" x="3805238" y="2876550"/>
          <p14:tracePt t="124169" x="3797300" y="2886075"/>
          <p14:tracePt t="124185" x="3797300" y="2894013"/>
          <p14:tracePt t="124187" x="3797300" y="2901950"/>
          <p14:tracePt t="124457" x="3805238" y="2901950"/>
          <p14:tracePt t="124473" x="3814763" y="2901950"/>
          <p14:tracePt t="124489" x="3822700" y="2901950"/>
          <p14:tracePt t="124505" x="3830638" y="2894013"/>
          <p14:tracePt t="124529" x="3838575" y="2894013"/>
          <p14:tracePt t="124545" x="3856038" y="2886075"/>
          <p14:tracePt t="124558" x="3856038" y="2876550"/>
          <p14:tracePt t="124561" x="3863975" y="2876550"/>
          <p14:tracePt t="124865" x="3889375" y="2876550"/>
          <p14:tracePt t="124873" x="3906838" y="2876550"/>
          <p14:tracePt t="124881" x="3924300" y="2876550"/>
          <p14:tracePt t="124889" x="3932238" y="2876550"/>
          <p14:tracePt t="124903" x="3957638" y="2876550"/>
          <p14:tracePt t="124903" x="3990975" y="2876550"/>
          <p14:tracePt t="124919" x="4024313" y="2876550"/>
          <p14:tracePt t="124936" x="4059238" y="2876550"/>
          <p14:tracePt t="124953" x="4067175" y="2876550"/>
          <p14:tracePt t="124970" x="4084638" y="2876550"/>
          <p14:tracePt t="124986" x="4100513" y="2876550"/>
          <p14:tracePt t="125003" x="4143375" y="2876550"/>
          <p14:tracePt t="125020" x="4168775" y="2876550"/>
          <p14:tracePt t="125037" x="4194175" y="2894013"/>
          <p14:tracePt t="125053" x="4210050" y="2901950"/>
          <p14:tracePt t="125070" x="4235450" y="2901950"/>
          <p14:tracePt t="125087" x="4252913" y="2901950"/>
          <p14:tracePt t="125104" x="4278313" y="2901950"/>
          <p14:tracePt t="125120" x="4370388" y="2911475"/>
          <p14:tracePt t="125137" x="4421188" y="2911475"/>
          <p14:tracePt t="125153" x="4446588" y="2911475"/>
          <p14:tracePt t="125170" x="4479925" y="2911475"/>
          <p14:tracePt t="125187" x="4489450" y="2911475"/>
          <p14:tracePt t="125203" x="4514850" y="2911475"/>
          <p14:tracePt t="125220" x="4548188" y="2911475"/>
          <p14:tracePt t="125237" x="4591050" y="2894013"/>
          <p14:tracePt t="125254" x="4640263" y="2894013"/>
          <p14:tracePt t="125270" x="4700588" y="2876550"/>
          <p14:tracePt t="125287" x="4716463" y="2876550"/>
          <p14:tracePt t="125369" x="4725988" y="2876550"/>
          <p14:tracePt t="125377" x="4733925" y="2876550"/>
          <p14:tracePt t="125387" x="4759325" y="2868613"/>
          <p14:tracePt t="125387" x="4775200" y="2860675"/>
          <p14:tracePt t="125404" x="4775200" y="2852738"/>
          <p14:tracePt t="125473" x="4784725" y="2852738"/>
          <p14:tracePt t="125777" x="4792663" y="2835275"/>
          <p14:tracePt t="125817" x="4767263" y="2835275"/>
          <p14:tracePt t="125825" x="4751388" y="2835275"/>
          <p14:tracePt t="125838" x="4725988" y="2843213"/>
          <p14:tracePt t="125839" x="4700588" y="2843213"/>
          <p14:tracePt t="125855" x="4665663" y="2843213"/>
          <p14:tracePt t="125872" x="4649788" y="2843213"/>
          <p14:tracePt t="125888" x="4591050" y="2843213"/>
          <p14:tracePt t="125905" x="4573588" y="2843213"/>
          <p14:tracePt t="125922" x="4489450" y="2843213"/>
          <p14:tracePt t="125939" x="4446588" y="2843213"/>
          <p14:tracePt t="125955" x="4421188" y="2843213"/>
          <p14:tracePt t="125972" x="4405313" y="2843213"/>
          <p14:tracePt t="125989" x="4395788" y="2843213"/>
          <p14:tracePt t="126005" x="4379913" y="2843213"/>
          <p14:tracePt t="126022" x="4362450" y="2843213"/>
          <p14:tracePt t="126039" x="4344988" y="2843213"/>
          <p14:tracePt t="126056" x="4311650" y="2843213"/>
          <p14:tracePt t="126072" x="4270375" y="2827338"/>
          <p14:tracePt t="126089" x="4219575" y="2809875"/>
          <p14:tracePt t="126106" x="4176713" y="2801938"/>
          <p14:tracePt t="126123" x="4143375" y="2801938"/>
          <p14:tracePt t="126139" x="4125913" y="2801938"/>
          <p14:tracePt t="126225" x="4117975" y="2801938"/>
          <p14:tracePt t="126233" x="4092575" y="2801938"/>
          <p14:tracePt t="126249" x="4067175" y="2801938"/>
          <p14:tracePt t="126257" x="4059238" y="2801938"/>
          <p14:tracePt t="126257" x="4049713" y="2801938"/>
          <p14:tracePt t="126433" x="4067175" y="2801938"/>
          <p14:tracePt t="126446" x="4117975" y="2801938"/>
          <p14:tracePt t="126446" x="4151313" y="2801938"/>
          <p14:tracePt t="126457" x="4184650" y="2801938"/>
          <p14:tracePt t="126457" x="4252913" y="2801938"/>
          <p14:tracePt t="126473" x="4319588" y="2801938"/>
          <p14:tracePt t="126490" x="4354513" y="2801938"/>
          <p14:tracePt t="126507" x="4370388" y="2801938"/>
          <p14:tracePt t="126523" x="4405313" y="2801938"/>
          <p14:tracePt t="126540" x="4421188" y="2801938"/>
          <p14:tracePt t="126557" x="4464050" y="2801938"/>
          <p14:tracePt t="126573" x="4497388" y="2801938"/>
          <p14:tracePt t="126590" x="4565650" y="2801938"/>
          <p14:tracePt t="126607" x="4598988" y="2801938"/>
          <p14:tracePt t="126607" x="4606925" y="2801938"/>
          <p14:tracePt t="126625" x="4614863" y="2801938"/>
          <p14:tracePt t="126640" x="4649788" y="2801938"/>
          <p14:tracePt t="126657" x="4675188" y="2801938"/>
          <p14:tracePt t="126674" x="4733925" y="2801938"/>
          <p14:tracePt t="126690" x="4767263" y="2801938"/>
          <p14:tracePt t="126707" x="4810125" y="2801938"/>
          <p14:tracePt t="126724" x="4818063" y="2801938"/>
          <p14:tracePt t="126740" x="4826000" y="2801938"/>
          <p14:tracePt t="126757" x="4843463" y="2801938"/>
          <p14:tracePt t="126774" x="4868863" y="2801938"/>
          <p14:tracePt t="126790" x="4894263" y="2801938"/>
          <p14:tracePt t="126807" x="4935538" y="2801938"/>
          <p14:tracePt t="126824" x="5003800" y="2801938"/>
          <p14:tracePt t="126841" x="5046663" y="2801938"/>
          <p14:tracePt t="126857" x="5062538" y="2801938"/>
          <p14:tracePt t="126874" x="5070475" y="2801938"/>
          <p14:tracePt t="126937" x="5080000" y="2801938"/>
          <p14:tracePt t="126945" x="5087938" y="2801938"/>
          <p14:tracePt t="126961" x="5113338" y="2792413"/>
          <p14:tracePt t="126977" x="5121275" y="2792413"/>
          <p14:tracePt t="126985" x="5130800" y="2792413"/>
          <p14:tracePt t="127401" x="5121275" y="2792413"/>
          <p14:tracePt t="127409" x="5087938" y="2809875"/>
          <p14:tracePt t="127415" x="5046663" y="2809875"/>
          <p14:tracePt t="127425" x="5021263" y="2809875"/>
          <p14:tracePt t="127442" x="4986338" y="2827338"/>
          <p14:tracePt t="127459" x="4978400" y="2827338"/>
          <p14:tracePt t="127475" x="4960938" y="2827338"/>
          <p14:tracePt t="127492" x="4945063" y="2827338"/>
          <p14:tracePt t="127509" x="4927600" y="2827338"/>
          <p14:tracePt t="127526" x="4886325" y="2835275"/>
          <p14:tracePt t="127542" x="4860925" y="2835275"/>
          <p14:tracePt t="127559" x="4775200" y="2852738"/>
          <p14:tracePt t="127576" x="4725988" y="2860675"/>
          <p14:tracePt t="127576" x="4691063" y="2860675"/>
          <p14:tracePt t="127593" x="4665663" y="2860675"/>
          <p14:tracePt t="127609" x="4624388" y="2868613"/>
          <p14:tracePt t="127627" x="4598988" y="2868613"/>
          <p14:tracePt t="127643" x="4556125" y="2868613"/>
          <p14:tracePt t="127659" x="4514850" y="2868613"/>
          <p14:tracePt t="127676" x="4438650" y="2868613"/>
          <p14:tracePt t="127692" x="4354513" y="2868613"/>
          <p14:tracePt t="127709" x="4329113" y="2868613"/>
          <p14:tracePt t="127726" x="4286250" y="2868613"/>
          <p14:tracePt t="127743" x="4278313" y="2868613"/>
          <p14:tracePt t="127759" x="4252913" y="2868613"/>
          <p14:tracePt t="127776" x="4176713" y="2868613"/>
          <p14:tracePt t="127793" x="4168775" y="2868613"/>
          <p14:tracePt t="127873" x="4159250" y="2868613"/>
          <p14:tracePt t="127881" x="4151313" y="2868613"/>
          <p14:tracePt t="127889" x="4143375" y="2868613"/>
          <p14:tracePt t="127897" x="4125913" y="2868613"/>
          <p14:tracePt t="127910" x="4117975" y="2868613"/>
          <p14:tracePt t="127926" x="4110038" y="2868613"/>
          <p14:tracePt t="128313" x="4117975" y="2868613"/>
          <p14:tracePt t="128321" x="4151313" y="2868613"/>
          <p14:tracePt t="128334" x="4168775" y="2868613"/>
          <p14:tracePt t="128337" x="4194175" y="2868613"/>
          <p14:tracePt t="128345" x="4278313" y="2868613"/>
          <p14:tracePt t="128361" x="4319588" y="2868613"/>
          <p14:tracePt t="128378" x="4344988" y="2868613"/>
          <p14:tracePt t="128394" x="4362450" y="2868613"/>
          <p14:tracePt t="128411" x="4379913" y="2868613"/>
          <p14:tracePt t="128428" x="4413250" y="2868613"/>
          <p14:tracePt t="128444" x="4479925" y="2868613"/>
          <p14:tracePt t="128461" x="4514850" y="2868613"/>
          <p14:tracePt t="128478" x="4556125" y="2868613"/>
          <p14:tracePt t="128495" x="4573588" y="2868613"/>
          <p14:tracePt t="128511" x="4598988" y="2868613"/>
          <p14:tracePt t="128528" x="4657725" y="2868613"/>
          <p14:tracePt t="128545" x="4716463" y="2868613"/>
          <p14:tracePt t="128561" x="4767263" y="2868613"/>
          <p14:tracePt t="128578" x="4810125" y="2868613"/>
          <p14:tracePt t="128595" x="4818063" y="2868613"/>
          <p14:tracePt t="128611" x="4835525" y="2868613"/>
          <p14:tracePt t="128628" x="4843463" y="2868613"/>
          <p14:tracePt t="128646" x="4868863" y="2860675"/>
          <p14:tracePt t="128661" x="4894263" y="2860675"/>
          <p14:tracePt t="128678" x="4919663" y="2860675"/>
          <p14:tracePt t="128695" x="4927600" y="2860675"/>
          <p14:tracePt t="128897" x="4935538" y="2860675"/>
          <p14:tracePt t="128905" x="4945063" y="2860675"/>
          <p14:tracePt t="128945" x="4953000" y="2860675"/>
          <p14:tracePt t="129145" x="4960938" y="2860675"/>
          <p14:tracePt t="130382" x="4953000" y="2860675"/>
          <p14:tracePt t="130408" x="4935538" y="2860675"/>
          <p14:tracePt t="130415" x="4927600" y="2860675"/>
          <p14:tracePt t="130472" x="4919663" y="2860675"/>
          <p14:tracePt t="130489" x="4902200" y="2860675"/>
          <p14:tracePt t="130497" x="4894263" y="2868613"/>
          <p14:tracePt t="130505" x="4886325" y="2868613"/>
          <p14:tracePt t="130516" x="4851400" y="2868613"/>
          <p14:tracePt t="130533" x="4835525" y="2868613"/>
          <p14:tracePt t="130549" x="4810125" y="2868613"/>
          <p14:tracePt t="130566" x="4767263" y="2876550"/>
          <p14:tracePt t="130583" x="4716463" y="2901950"/>
          <p14:tracePt t="130599" x="4700588" y="2911475"/>
          <p14:tracePt t="130616" x="4640263" y="2911475"/>
          <p14:tracePt t="130633" x="4614863" y="2911475"/>
          <p14:tracePt t="130650" x="4598988" y="2911475"/>
          <p14:tracePt t="130666" x="4565650" y="2911475"/>
          <p14:tracePt t="130684" x="4514850" y="2911475"/>
          <p14:tracePt t="130700" x="4464050" y="2911475"/>
          <p14:tracePt t="130717" x="4413250" y="2911475"/>
          <p14:tracePt t="130733" x="4405313" y="2911475"/>
          <p14:tracePt t="130768" x="4395788" y="2911475"/>
          <p14:tracePt t="130792" x="4387850" y="2911475"/>
          <p14:tracePt t="130800" x="4379913" y="2911475"/>
          <p14:tracePt t="130818" x="4354513" y="2911475"/>
          <p14:tracePt t="130824" x="4303713" y="2911475"/>
          <p14:tracePt t="130833" x="4260850" y="2911475"/>
          <p14:tracePt t="130850" x="4244975" y="2911475"/>
          <p14:tracePt t="131145" x="4235450" y="2911475"/>
          <p14:tracePt t="131161" x="4210050" y="2911475"/>
          <p14:tracePt t="131168" x="4176713" y="2894013"/>
          <p14:tracePt t="131177" x="4168775" y="2894013"/>
          <p14:tracePt t="131184" x="4117975" y="2886075"/>
          <p14:tracePt t="131202" x="4084638" y="2876550"/>
          <p14:tracePt t="131217" x="4059238" y="2868613"/>
          <p14:tracePt t="131560" x="4084638" y="2868613"/>
          <p14:tracePt t="131573" x="4092575" y="2868613"/>
          <p14:tracePt t="131585" x="4100513" y="2868613"/>
          <p14:tracePt t="131585" x="4117975" y="2868613"/>
          <p14:tracePt t="131602" x="4143375" y="2868613"/>
          <p14:tracePt t="131619" x="4168775" y="2868613"/>
          <p14:tracePt t="131635" x="4202113" y="2868613"/>
          <p14:tracePt t="131652" x="4227513" y="2868613"/>
          <p14:tracePt t="131669" x="4244975" y="2868613"/>
          <p14:tracePt t="131686" x="4270375" y="2868613"/>
          <p14:tracePt t="131702" x="4278313" y="2868613"/>
          <p14:tracePt t="131719" x="4294188" y="2868613"/>
          <p14:tracePt t="131735" x="4337050" y="2868613"/>
          <p14:tracePt t="131735" x="4344988" y="2868613"/>
          <p14:tracePt t="131752" x="4354513" y="2868613"/>
          <p14:tracePt t="131769" x="4362450" y="2868613"/>
          <p14:tracePt t="131889" x="4379913" y="2868613"/>
          <p14:tracePt t="131904" x="4387850" y="2868613"/>
          <p14:tracePt t="131913" x="4395788" y="2868613"/>
          <p14:tracePt t="131920" x="4438650" y="2868613"/>
          <p14:tracePt t="131936" x="4446588" y="2868613"/>
          <p14:tracePt t="132016" x="4464050" y="2868613"/>
          <p14:tracePt t="132032" x="4479925" y="2868613"/>
          <p14:tracePt t="132064" x="4489450" y="2868613"/>
          <p14:tracePt t="134304" x="4497388" y="2868613"/>
          <p14:tracePt t="134328" x="4514850" y="2868613"/>
          <p14:tracePt t="134352" x="4522788" y="2868613"/>
          <p14:tracePt t="134360" x="4530725" y="2868613"/>
          <p14:tracePt t="135040" x="4548188" y="2868613"/>
          <p14:tracePt t="135048" x="4565650" y="2868613"/>
          <p14:tracePt t="135060" x="4598988" y="2868613"/>
          <p14:tracePt t="135061" x="4632325" y="2868613"/>
          <p14:tracePt t="135076" x="4649788" y="2868613"/>
          <p14:tracePt t="135093" x="4657725" y="2868613"/>
          <p14:tracePt t="135240" x="4665663" y="2868613"/>
          <p14:tracePt t="135248" x="4675188" y="2868613"/>
          <p14:tracePt t="135264" x="4683125" y="2868613"/>
          <p14:tracePt t="135272" x="4691063" y="2868613"/>
          <p14:tracePt t="135280" x="4700588" y="2868613"/>
          <p14:tracePt t="135505" x="4683125" y="2868613"/>
          <p14:tracePt t="135513" x="4649788" y="2868613"/>
          <p14:tracePt t="135518" x="4624388" y="2868613"/>
          <p14:tracePt t="135528" x="4514850" y="2868613"/>
          <p14:tracePt t="135545" x="4421188" y="2868613"/>
          <p14:tracePt t="135562" x="4379913" y="2868613"/>
          <p14:tracePt t="135579" x="4329113" y="2868613"/>
          <p14:tracePt t="135595" x="4286250" y="2868613"/>
          <p14:tracePt t="135612" x="4260850" y="2868613"/>
          <p14:tracePt t="135629" x="4252913" y="2868613"/>
          <p14:tracePt t="135646" x="4235450" y="2868613"/>
          <p14:tracePt t="135662" x="4219575" y="2868613"/>
          <p14:tracePt t="135679" x="4194175" y="2868613"/>
          <p14:tracePt t="135696" x="4133850" y="2868613"/>
          <p14:tracePt t="135712" x="4110038" y="2868613"/>
          <p14:tracePt t="135729" x="4100513" y="2868613"/>
          <p14:tracePt t="136425" x="4084638" y="2868613"/>
          <p14:tracePt t="136433" x="4075113" y="2868613"/>
          <p14:tracePt t="136447" x="4059238" y="2868613"/>
          <p14:tracePt t="136449" x="4016375" y="2868613"/>
          <p14:tracePt t="136464" x="3990975" y="2868613"/>
          <p14:tracePt t="136481" x="3949700" y="2868613"/>
          <p14:tracePt t="136498" x="3932238" y="2868613"/>
          <p14:tracePt t="136514" x="3924300" y="2868613"/>
          <p14:tracePt t="136531" x="3906838" y="2868613"/>
          <p14:tracePt t="136548" x="3889375" y="2868613"/>
          <p14:tracePt t="136564" x="3873500" y="2868613"/>
          <p14:tracePt t="136581" x="3856038" y="2868613"/>
          <p14:tracePt t="136953" x="3863975" y="2868613"/>
          <p14:tracePt t="136969" x="3873500" y="2868613"/>
          <p14:tracePt t="136985" x="3881438" y="2868613"/>
          <p14:tracePt t="136993" x="3889375" y="2868613"/>
          <p14:tracePt t="136998" x="3898900" y="2868613"/>
          <p14:tracePt t="137017" x="3906838" y="2868613"/>
          <p14:tracePt t="137025" x="3914775" y="2868613"/>
          <p14:tracePt t="137032" x="3924300" y="2868613"/>
          <p14:tracePt t="137049" x="3940175" y="2868613"/>
          <p14:tracePt t="137097" x="3949700" y="2868613"/>
          <p14:tracePt t="137137" x="3957638" y="2868613"/>
          <p14:tracePt t="137233" x="3965575" y="2868613"/>
          <p14:tracePt t="137241" x="3975100" y="2868613"/>
          <p14:tracePt t="137249" x="3983038" y="2868613"/>
          <p14:tracePt t="137257" x="3998913" y="2868613"/>
          <p14:tracePt t="137266" x="4024313" y="2868613"/>
          <p14:tracePt t="137345" x="4033838" y="2868613"/>
          <p14:tracePt t="137353" x="4041775" y="2868613"/>
          <p14:tracePt t="137357" x="4059238" y="2868613"/>
          <p14:tracePt t="137366" x="4084638" y="2868613"/>
          <p14:tracePt t="137383" x="4100513" y="2868613"/>
          <p14:tracePt t="137400" x="4117975" y="2868613"/>
          <p14:tracePt t="137416" x="4133850" y="2868613"/>
          <p14:tracePt t="137457" x="4143375" y="2868613"/>
          <p14:tracePt t="137489" x="4151313" y="2868613"/>
          <p14:tracePt t="137497" x="4168775" y="2868613"/>
          <p14:tracePt t="137506" x="4176713" y="2868613"/>
          <p14:tracePt t="137513" x="4184650" y="2868613"/>
          <p14:tracePt t="137517" x="4194175" y="2868613"/>
          <p14:tracePt t="137585" x="4202113" y="2868613"/>
          <p14:tracePt t="138185" x="4210050" y="2868613"/>
          <p14:tracePt t="138193" x="4219575" y="2868613"/>
          <p14:tracePt t="138217" x="4260850" y="2868613"/>
          <p14:tracePt t="138223" x="4278313" y="2868613"/>
          <p14:tracePt t="138225" x="4286250" y="2868613"/>
          <p14:tracePt t="138235" x="4344988" y="2868613"/>
          <p14:tracePt t="138252" x="4413250" y="2868613"/>
          <p14:tracePt t="138268" x="4454525" y="2868613"/>
          <p14:tracePt t="138286" x="4497388" y="2868613"/>
          <p14:tracePt t="138302" x="4548188" y="2868613"/>
          <p14:tracePt t="138318" x="4598988" y="2868613"/>
          <p14:tracePt t="138335" x="4640263" y="2868613"/>
          <p14:tracePt t="138352" x="4657725" y="2868613"/>
          <p14:tracePt t="138369" x="4683125" y="2868613"/>
          <p14:tracePt t="138385" x="4691063" y="2868613"/>
          <p14:tracePt t="138865" x="4683125" y="2868613"/>
          <p14:tracePt t="139081" x="4675188" y="2868613"/>
          <p14:tracePt t="139096" x="4649788" y="2868613"/>
          <p14:tracePt t="139105" x="4640263" y="2868613"/>
          <p14:tracePt t="139121" x="4632325" y="2868613"/>
          <p14:tracePt t="139137" x="4614863" y="2868613"/>
          <p14:tracePt t="139497" x="4606925" y="2868613"/>
          <p14:tracePt t="139505" x="4591050" y="2868613"/>
          <p14:tracePt t="139513" x="4548188" y="2868613"/>
          <p14:tracePt t="139521" x="4497388" y="2868613"/>
          <p14:tracePt t="139538" x="4454525" y="2868613"/>
          <p14:tracePt t="139555" x="4430713" y="2868613"/>
          <p14:tracePt t="139571" x="4413250" y="2868613"/>
          <p14:tracePt t="139588" x="4395788" y="2868613"/>
          <p14:tracePt t="139605" x="4379913" y="2868613"/>
          <p14:tracePt t="139621" x="4362450" y="2868613"/>
          <p14:tracePt t="139638" x="4337050" y="2868613"/>
          <p14:tracePt t="139655" x="4311650" y="2868613"/>
          <p14:tracePt t="139672" x="4278313" y="2868613"/>
          <p14:tracePt t="139688" x="4260850" y="2868613"/>
          <p14:tracePt t="139705" x="4244975" y="2868613"/>
          <p14:tracePt t="141801" x="4252913" y="2868613"/>
          <p14:tracePt t="141809" x="4270375" y="2868613"/>
          <p14:tracePt t="141817" x="4303713" y="2868613"/>
          <p14:tracePt t="141825" x="4329113" y="2868613"/>
          <p14:tracePt t="141833" x="4379913" y="2868613"/>
          <p14:tracePt t="141844" x="4421188" y="2868613"/>
          <p14:tracePt t="141860" x="4446588" y="2876550"/>
          <p14:tracePt t="141877" x="4471988" y="2876550"/>
          <p14:tracePt t="141893" x="4522788" y="2876550"/>
          <p14:tracePt t="141910" x="4548188" y="2876550"/>
          <p14:tracePt t="141927" x="4556125" y="2876550"/>
          <p14:tracePt t="141944" x="4565650" y="2876550"/>
          <p14:tracePt t="141960" x="4581525" y="2876550"/>
          <p14:tracePt t="142001" x="4598988" y="2876550"/>
          <p14:tracePt t="142097" x="4606925" y="2876550"/>
          <p14:tracePt t="142129" x="4614863" y="2876550"/>
          <p14:tracePt t="142137" x="4624388" y="2876550"/>
          <p14:tracePt t="142145" x="4632325" y="2876550"/>
          <p14:tracePt t="142169" x="4640263" y="2876550"/>
          <p14:tracePt t="142201" x="4640263" y="2868613"/>
          <p14:tracePt t="142449" x="4614863" y="2868613"/>
          <p14:tracePt t="142457" x="4598988" y="2868613"/>
          <p14:tracePt t="142468" x="4591050" y="2868613"/>
          <p14:tracePt t="142473" x="4581525" y="2868613"/>
          <p14:tracePt t="142481" x="4540250" y="2868613"/>
          <p14:tracePt t="142495" x="4489450" y="2868613"/>
          <p14:tracePt t="142512" x="4464050" y="2868613"/>
          <p14:tracePt t="142528" x="4421188" y="2868613"/>
          <p14:tracePt t="142545" x="4413250" y="2868613"/>
          <p14:tracePt t="142562" x="4370388" y="2868613"/>
          <p14:tracePt t="142578" x="4362450" y="2868613"/>
          <p14:tracePt t="142595" x="4344988" y="2868613"/>
          <p14:tracePt t="142612" x="4337050" y="2868613"/>
          <p14:tracePt t="142629" x="4329113" y="2868613"/>
          <p14:tracePt t="142673" x="4319588" y="2868613"/>
          <p14:tracePt t="142685" x="4311650" y="2868613"/>
          <p14:tracePt t="142685" x="4294188" y="2868613"/>
          <p14:tracePt t="142695" x="4252913" y="2852738"/>
          <p14:tracePt t="142712" x="4202113" y="2852738"/>
          <p14:tracePt t="148296" x="4194175" y="2852738"/>
          <p14:tracePt t="148312" x="4184650" y="2852738"/>
          <p14:tracePt t="148336" x="4176713" y="2852738"/>
          <p14:tracePt t="148360" x="4168775" y="2852738"/>
          <p14:tracePt t="148376" x="4159250" y="2852738"/>
          <p14:tracePt t="148384" x="4133850" y="2852738"/>
          <p14:tracePt t="148408" x="4125913" y="2852738"/>
          <p14:tracePt t="148496" x="4117975" y="2852738"/>
          <p14:tracePt t="148505" x="4100513" y="2852738"/>
          <p14:tracePt t="148520" x="4092575" y="2852738"/>
          <p14:tracePt t="148528" x="4084638" y="2852738"/>
          <p14:tracePt t="148584" x="4075113" y="2852738"/>
          <p14:tracePt t="148632" x="4067175" y="2852738"/>
          <p14:tracePt t="148680" x="4059238" y="2852738"/>
          <p14:tracePt t="148704" x="4049713" y="2852738"/>
          <p14:tracePt t="148728" x="4041775" y="2852738"/>
          <p14:tracePt t="148744" x="4033838" y="2852738"/>
          <p14:tracePt t="148768" x="4024313" y="2852738"/>
          <p14:tracePt t="148792" x="4016375" y="2852738"/>
          <p14:tracePt t="148808" x="4008438" y="2852738"/>
          <p14:tracePt t="148832" x="3998913" y="2852738"/>
          <p14:tracePt t="149168" x="3990975" y="2852738"/>
          <p14:tracePt t="149192" x="3983038" y="2852738"/>
          <p14:tracePt t="149200" x="3975100" y="2852738"/>
          <p14:tracePt t="149216" x="3965575" y="2852738"/>
          <p14:tracePt t="149232" x="3957638" y="2852738"/>
          <p14:tracePt t="149248" x="3949700" y="2852738"/>
          <p14:tracePt t="149256" x="3940175" y="2852738"/>
          <p14:tracePt t="149264" x="3932238" y="2852738"/>
          <p14:tracePt t="149277" x="3914775" y="2852738"/>
          <p14:tracePt t="149294" x="3906838" y="2852738"/>
          <p14:tracePt t="149311" x="3898900" y="2852738"/>
          <p14:tracePt t="149392" x="3889375" y="2852738"/>
          <p14:tracePt t="149408" x="3881438" y="2852738"/>
          <p14:tracePt t="149441" x="3873500" y="2852738"/>
          <p14:tracePt t="149768" x="3881438" y="2852738"/>
          <p14:tracePt t="149776" x="3889375" y="2852738"/>
          <p14:tracePt t="149782" x="3914775" y="2852738"/>
          <p14:tracePt t="149795" x="3965575" y="2852738"/>
          <p14:tracePt t="149812" x="4033838" y="2852738"/>
          <p14:tracePt t="149829" x="4125913" y="2852738"/>
          <p14:tracePt t="149845" x="4194175" y="2852738"/>
          <p14:tracePt t="149862" x="4260850" y="2852738"/>
          <p14:tracePt t="149879" x="4303713" y="2852738"/>
          <p14:tracePt t="149895" x="4344988" y="2852738"/>
          <p14:tracePt t="149912" x="4362450" y="2852738"/>
          <p14:tracePt t="149929" x="4379913" y="2852738"/>
          <p14:tracePt t="150080" x="4362450" y="2860675"/>
          <p14:tracePt t="150088" x="4354513" y="2868613"/>
          <p14:tracePt t="150096" x="4337050" y="2868613"/>
          <p14:tracePt t="150104" x="4286250" y="2868613"/>
          <p14:tracePt t="150113" x="4227513" y="2868613"/>
          <p14:tracePt t="150129" x="4202113" y="2876550"/>
          <p14:tracePt t="150146" x="4159250" y="2876550"/>
          <p14:tracePt t="150163" x="4143375" y="2876550"/>
          <p14:tracePt t="150180" x="4125913" y="2876550"/>
          <p14:tracePt t="150196" x="4110038" y="2876550"/>
          <p14:tracePt t="150213" x="4067175" y="2876550"/>
          <p14:tracePt t="150230" x="4049713" y="2876550"/>
          <p14:tracePt t="150246" x="4024313" y="2876550"/>
          <p14:tracePt t="150263" x="4016375" y="2876550"/>
          <p14:tracePt t="150280" x="4008438" y="2876550"/>
          <p14:tracePt t="150297" x="3990975" y="2876550"/>
          <p14:tracePt t="150313" x="3957638" y="2876550"/>
          <p14:tracePt t="150330" x="3932238" y="2876550"/>
          <p14:tracePt t="150347" x="3898900" y="2876550"/>
          <p14:tracePt t="150363" x="3881438" y="2876550"/>
          <p14:tracePt t="150380" x="3863975" y="2876550"/>
          <p14:tracePt t="150397" x="3838575" y="2876550"/>
          <p14:tracePt t="150413" x="3797300" y="2876550"/>
          <p14:tracePt t="150430" x="3771900" y="2876550"/>
          <p14:tracePt t="150808" x="3779838" y="2876550"/>
          <p14:tracePt t="150808" x="3789363" y="2876550"/>
          <p14:tracePt t="150824" x="3797300" y="2876550"/>
          <p14:tracePt t="150832" x="3805238" y="2876550"/>
          <p14:tracePt t="150840" x="3814763" y="2876550"/>
          <p14:tracePt t="150848" x="3838575" y="2876550"/>
          <p14:tracePt t="150865" x="3863975" y="2876550"/>
          <p14:tracePt t="150881" x="3889375" y="2876550"/>
          <p14:tracePt t="150898" x="3898900" y="2860675"/>
          <p14:tracePt t="150915" x="3924300" y="2860675"/>
          <p14:tracePt t="150931" x="3957638" y="2860675"/>
          <p14:tracePt t="150948" x="3983038" y="2860675"/>
          <p14:tracePt t="150966" x="4008438" y="2860675"/>
          <p14:tracePt t="150982" x="4049713" y="2860675"/>
          <p14:tracePt t="150998" x="4117975" y="2860675"/>
          <p14:tracePt t="151015" x="4168775" y="2860675"/>
          <p14:tracePt t="151031" x="4219575" y="2860675"/>
          <p14:tracePt t="151048" x="4227513" y="2860675"/>
          <p14:tracePt t="151065" x="4244975" y="2860675"/>
          <p14:tracePt t="151082" x="4252913" y="2860675"/>
          <p14:tracePt t="151098" x="4270375" y="2860675"/>
          <p14:tracePt t="151115" x="4286250" y="2860675"/>
          <p14:tracePt t="151132" x="4329113" y="2860675"/>
          <p14:tracePt t="151184" x="4337050" y="2860675"/>
          <p14:tracePt t="151192" x="4344988" y="2860675"/>
          <p14:tracePt t="151200" x="4362450" y="2860675"/>
          <p14:tracePt t="151204" x="4387850" y="2860675"/>
          <p14:tracePt t="151215" x="4454525" y="2860675"/>
          <p14:tracePt t="151232" x="4479925" y="2860675"/>
          <p14:tracePt t="151336" x="4489450" y="2860675"/>
          <p14:tracePt t="151344" x="4497388" y="2860675"/>
          <p14:tracePt t="151352" x="4505325" y="2860675"/>
          <p14:tracePt t="151360" x="4522788" y="2860675"/>
          <p14:tracePt t="151366" x="4530725" y="2860675"/>
          <p14:tracePt t="151440" x="4540250" y="2860675"/>
          <p14:tracePt t="151456" x="4548188" y="2860675"/>
          <p14:tracePt t="151472" x="4556125" y="2860675"/>
          <p14:tracePt t="151488" x="4565650" y="2860675"/>
          <p14:tracePt t="151584" x="4581525" y="2860675"/>
          <p14:tracePt t="151591" x="4606925" y="2860675"/>
          <p14:tracePt t="151600" x="4614863" y="2860675"/>
          <p14:tracePt t="151600" x="4640263" y="2860675"/>
          <p14:tracePt t="151616" x="4657725" y="2860675"/>
          <p14:tracePt t="151633" x="4665663" y="2860675"/>
          <p14:tracePt t="151720" x="4683125" y="2860675"/>
          <p14:tracePt t="151728" x="4691063" y="2860675"/>
          <p14:tracePt t="151736" x="4725988" y="2860675"/>
          <p14:tracePt t="151744" x="4733925" y="2860675"/>
          <p14:tracePt t="151751" x="4751388" y="2860675"/>
          <p14:tracePt t="151766" x="4767263" y="2860675"/>
          <p14:tracePt t="151783" x="4775200" y="2860675"/>
          <p14:tracePt t="151800" x="4784725" y="2860675"/>
          <p14:tracePt t="151817" x="4800600" y="2860675"/>
          <p14:tracePt t="151834" x="4860925" y="2860675"/>
          <p14:tracePt t="151850" x="4868863" y="2860675"/>
          <p14:tracePt t="151867" x="4886325" y="2860675"/>
          <p14:tracePt t="151884" x="4894263" y="2860675"/>
          <p14:tracePt t="151936" x="4910138" y="2860675"/>
          <p14:tracePt t="151944" x="4927600" y="2860675"/>
          <p14:tracePt t="151952" x="4935538" y="2860675"/>
          <p14:tracePt t="151960" x="4960938" y="2860675"/>
          <p14:tracePt t="151968" x="5003800" y="2860675"/>
          <p14:tracePt t="151968" x="5011738" y="2860675"/>
          <p14:tracePt t="151985" x="5029200" y="2860675"/>
          <p14:tracePt t="152104" x="5037138" y="2860675"/>
          <p14:tracePt t="152120" x="5046663" y="2860675"/>
          <p14:tracePt t="152141" x="5054600" y="2860675"/>
          <p14:tracePt t="152160" x="5062538" y="2860675"/>
          <p14:tracePt t="152696" x="5070475" y="2860675"/>
          <p14:tracePt t="152720" x="5080000" y="2860675"/>
          <p14:tracePt t="153017" x="5070475" y="2860675"/>
          <p14:tracePt t="153026" x="5054600" y="2860675"/>
          <p14:tracePt t="153033" x="5029200" y="2860675"/>
          <p14:tracePt t="153041" x="5011738" y="2860675"/>
          <p14:tracePt t="153055" x="4970463" y="2860675"/>
          <p14:tracePt t="153071" x="4935538" y="2860675"/>
          <p14:tracePt t="153087" x="4902200" y="2860675"/>
          <p14:tracePt t="153104" x="4886325" y="2860675"/>
          <p14:tracePt t="153121" x="4826000" y="2860675"/>
          <p14:tracePt t="153137" x="4759325" y="2852738"/>
          <p14:tracePt t="153154" x="4708525" y="2843213"/>
          <p14:tracePt t="153171" x="4614863" y="2843213"/>
          <p14:tracePt t="153188" x="4514850" y="2843213"/>
          <p14:tracePt t="153204" x="4413250" y="2843213"/>
          <p14:tracePt t="153221" x="4354513" y="2835275"/>
          <p14:tracePt t="153238" x="4311650" y="2835275"/>
          <p14:tracePt t="153254" x="4286250" y="2835275"/>
          <p14:tracePt t="153271" x="4278313" y="2835275"/>
          <p14:tracePt t="153288" x="4244975" y="2835275"/>
          <p14:tracePt t="153305" x="4202113" y="2835275"/>
          <p14:tracePt t="153321" x="4194175" y="2835275"/>
          <p14:tracePt t="153338" x="4184650" y="2835275"/>
          <p14:tracePt t="153673" x="4194175" y="2835275"/>
          <p14:tracePt t="153681" x="4227513" y="2835275"/>
          <p14:tracePt t="153681" x="4244975" y="2835275"/>
          <p14:tracePt t="153697" x="4252913" y="2835275"/>
          <p14:tracePt t="153713" x="4260850" y="2835275"/>
          <p14:tracePt t="153721" x="4278313" y="2835275"/>
          <p14:tracePt t="153723" x="4303713" y="2835275"/>
          <p14:tracePt t="153761" x="4311650" y="2835275"/>
          <p14:tracePt t="153809" x="4337050" y="2835275"/>
          <p14:tracePt t="153817" x="4344988" y="2835275"/>
          <p14:tracePt t="153825" x="4362450" y="2835275"/>
          <p14:tracePt t="153833" x="4387850" y="2835275"/>
          <p14:tracePt t="153841" x="4413250" y="2835275"/>
          <p14:tracePt t="153856" x="4430713" y="2835275"/>
          <p14:tracePt t="153872" x="4454525" y="2835275"/>
          <p14:tracePt t="153889" x="4464050" y="2835275"/>
          <p14:tracePt t="154081" x="4489450" y="2835275"/>
          <p14:tracePt t="154089" x="4505325" y="2835275"/>
          <p14:tracePt t="154097" x="4540250" y="2835275"/>
          <p14:tracePt t="154106" x="4556125" y="2835275"/>
          <p14:tracePt t="154110" x="4640263" y="2835275"/>
          <p14:tracePt t="154123" x="4691063" y="2835275"/>
          <p14:tracePt t="154140" x="4800600" y="2835275"/>
          <p14:tracePt t="154157" x="4818063" y="2835275"/>
          <p14:tracePt t="154249" x="4826000" y="2835275"/>
          <p14:tracePt t="154257" x="4843463" y="2835275"/>
          <p14:tracePt t="154265" x="4868863" y="2835275"/>
          <p14:tracePt t="154274" x="4894263" y="2835275"/>
          <p14:tracePt t="154290" x="4935538" y="2835275"/>
          <p14:tracePt t="154307" x="4953000" y="2835275"/>
          <p14:tracePt t="154345" x="4960938" y="2835275"/>
          <p14:tracePt t="154357" x="4970463" y="2835275"/>
          <p14:tracePt t="154374" x="4986338" y="2835275"/>
          <p14:tracePt t="154374" x="5011738" y="2835275"/>
          <p14:tracePt t="154390" x="5029200" y="2835275"/>
          <p14:tracePt t="154407" x="5046663" y="2835275"/>
          <p14:tracePt t="154424" x="5054600" y="2827338"/>
          <p14:tracePt t="154441" x="5070475" y="2827338"/>
          <p14:tracePt t="154457" x="5080000" y="2827338"/>
          <p14:tracePt t="154474" x="5095875" y="2827338"/>
          <p14:tracePt t="154491" x="5113338" y="2827338"/>
          <p14:tracePt t="154509" x="5130800" y="2827338"/>
          <p14:tracePt t="154905" x="5138738" y="2827338"/>
          <p14:tracePt t="154915" x="5164138" y="2827338"/>
          <p14:tracePt t="154925" x="5222875" y="2827338"/>
          <p14:tracePt t="154925" x="5316538" y="2827338"/>
          <p14:tracePt t="154942" x="5467350" y="2868613"/>
          <p14:tracePt t="154959" x="5703888" y="2936875"/>
          <p14:tracePt t="154975" x="5864225" y="2970213"/>
          <p14:tracePt t="154992" x="5932488" y="2978150"/>
          <p14:tracePt t="155009" x="5983288" y="2987675"/>
          <p14:tracePt t="155601" x="5973763" y="2987675"/>
          <p14:tracePt t="155609" x="5965825" y="2987675"/>
          <p14:tracePt t="155617" x="5957888" y="2987675"/>
          <p14:tracePt t="155627" x="5948363" y="2987675"/>
          <p14:tracePt t="155643" x="5940425" y="2987675"/>
          <p14:tracePt t="155660" x="5932488" y="2987675"/>
          <p14:tracePt t="155677" x="5922963" y="2987675"/>
          <p14:tracePt t="155713" x="5915025" y="2987675"/>
          <p14:tracePt t="155737" x="5889625" y="2987675"/>
          <p14:tracePt t="155753" x="5881688" y="2995613"/>
          <p14:tracePt t="155777" x="5872163" y="2995613"/>
          <p14:tracePt t="155801" x="5864225" y="2995613"/>
          <p14:tracePt t="155809" x="5856288" y="2995613"/>
          <p14:tracePt t="155817" x="5805488" y="2995613"/>
          <p14:tracePt t="155827" x="5737225" y="2995613"/>
          <p14:tracePt t="155844" x="5721350" y="3003550"/>
          <p14:tracePt t="155861" x="5711825" y="3003550"/>
          <p14:tracePt t="156121" x="5703888" y="3003550"/>
          <p14:tracePt t="157601" x="5711825" y="3003550"/>
          <p14:tracePt t="157609" x="5721350" y="3003550"/>
          <p14:tracePt t="157617" x="5729288" y="3003550"/>
          <p14:tracePt t="158193" x="5746750" y="3003550"/>
          <p14:tracePt t="158225" x="5754688" y="3003550"/>
          <p14:tracePt t="158233" x="5762625" y="3003550"/>
          <p14:tracePt t="158239" x="5780088" y="3003550"/>
          <p14:tracePt t="158250" x="5797550" y="3003550"/>
          <p14:tracePt t="158409" x="5805488" y="2995613"/>
          <p14:tracePt t="158417" x="5813425" y="2987675"/>
          <p14:tracePt t="158433" x="5813425" y="2978150"/>
          <p14:tracePt t="158450" x="5822950" y="2952750"/>
          <p14:tracePt t="158450" x="5822950" y="2944813"/>
          <p14:tracePt t="158467" x="5822950" y="2936875"/>
          <p14:tracePt t="158649" x="5822950" y="2927350"/>
          <p14:tracePt t="158673" x="5822950" y="2919413"/>
          <p14:tracePt t="158697" x="5830888" y="2894013"/>
          <p14:tracePt t="159081" x="5830888" y="2886075"/>
          <p14:tracePt t="159089" x="5830888" y="2868613"/>
          <p14:tracePt t="159177" x="5830888" y="2860675"/>
          <p14:tracePt t="159201" x="5830888" y="2852738"/>
          <p14:tracePt t="159249" x="5830888" y="2843213"/>
          <p14:tracePt t="159345" x="5846763" y="2843213"/>
          <p14:tracePt t="159353" x="5856288" y="2843213"/>
          <p14:tracePt t="159361" x="5864225" y="2843213"/>
          <p14:tracePt t="159371" x="5872163" y="2843213"/>
          <p14:tracePt t="159409" x="5881688" y="2843213"/>
          <p14:tracePt t="159417" x="5889625" y="2843213"/>
          <p14:tracePt t="159425" x="5897563" y="2843213"/>
          <p14:tracePt t="159436" x="5907088" y="2843213"/>
          <p14:tracePt t="159505" x="5915025" y="2843213"/>
          <p14:tracePt t="159513" x="5922963" y="2843213"/>
          <p14:tracePt t="159521" x="5940425" y="2843213"/>
          <p14:tracePt t="159537" x="5948363" y="2843213"/>
          <p14:tracePt t="159537" x="5957888" y="2843213"/>
          <p14:tracePt t="160120" x="5948363" y="2852738"/>
          <p14:tracePt t="160128" x="5932488" y="2860675"/>
          <p14:tracePt t="160137" x="5922963" y="2860675"/>
          <p14:tracePt t="160144" x="5915025" y="2868613"/>
          <p14:tracePt t="160154" x="5907088" y="2876550"/>
          <p14:tracePt t="160171" x="5881688" y="2886075"/>
          <p14:tracePt t="160187" x="5864225" y="2894013"/>
          <p14:tracePt t="160204" x="5838825" y="2901950"/>
          <p14:tracePt t="160221" x="5822950" y="2911475"/>
          <p14:tracePt t="160237" x="5805488" y="2919413"/>
          <p14:tracePt t="160384" x="5797550" y="2919413"/>
          <p14:tracePt t="160394" x="5788025" y="2919413"/>
          <p14:tracePt t="160409" x="5788025" y="2911475"/>
          <p14:tracePt t="160488" x="5780088" y="2911475"/>
          <p14:tracePt t="160496" x="5780088" y="2901950"/>
          <p14:tracePt t="160697" x="5797550" y="2901950"/>
          <p14:tracePt t="160704" x="5813425" y="2901950"/>
          <p14:tracePt t="160713" x="5822950" y="2901950"/>
          <p14:tracePt t="160721" x="5838825" y="2911475"/>
          <p14:tracePt t="160727" x="5864225" y="2919413"/>
          <p14:tracePt t="160739" x="5872163" y="2919413"/>
          <p14:tracePt t="160755" x="5881688" y="2919413"/>
          <p14:tracePt t="160841" x="5889625" y="2919413"/>
          <p14:tracePt t="160873" x="5897563" y="2919413"/>
          <p14:tracePt t="161185" x="5915025" y="2919413"/>
          <p14:tracePt t="161193" x="5948363" y="2919413"/>
          <p14:tracePt t="161206" x="5983288" y="2919413"/>
          <p14:tracePt t="161209" x="6042025" y="2927350"/>
          <p14:tracePt t="161223" x="6092825" y="2936875"/>
          <p14:tracePt t="161240" x="6143625" y="2952750"/>
          <p14:tracePt t="161257" x="6159500" y="2952750"/>
          <p14:tracePt t="161273" x="6176963" y="2952750"/>
          <p14:tracePt t="161290" x="6184900" y="2962275"/>
          <p14:tracePt t="161307" x="6192838" y="2970213"/>
          <p14:tracePt t="161323" x="6202363" y="2970213"/>
          <p14:tracePt t="161505" x="6235700" y="2970213"/>
          <p14:tracePt t="161513" x="6253163" y="2970213"/>
          <p14:tracePt t="161521" x="6269038" y="2970213"/>
          <p14:tracePt t="161525" x="6303963" y="2970213"/>
          <p14:tracePt t="161541" x="6337300" y="2970213"/>
          <p14:tracePt t="161557" x="6353175" y="2970213"/>
          <p14:tracePt t="161617" x="6362700" y="2970213"/>
          <p14:tracePt t="161777" x="6362700" y="2962275"/>
          <p14:tracePt t="161798" x="6362700" y="2952750"/>
          <p14:tracePt t="161817" x="6353175" y="2952750"/>
          <p14:tracePt t="161824" x="6353175" y="2944813"/>
          <p14:tracePt t="161848" x="6345238" y="2944813"/>
          <p14:tracePt t="161872" x="6345238" y="2927350"/>
          <p14:tracePt t="161921" x="6345238" y="2919413"/>
          <p14:tracePt t="161969" x="6345238" y="2911475"/>
          <p14:tracePt t="161985" x="6337300" y="2911475"/>
          <p14:tracePt t="162009" x="6337300" y="2901950"/>
          <p14:tracePt t="162049" x="6327775" y="2901950"/>
          <p14:tracePt t="162177" x="6327775" y="2894013"/>
          <p14:tracePt t="162353" x="6337300" y="2894013"/>
          <p14:tracePt t="162361" x="6362700" y="2894013"/>
          <p14:tracePt t="162368" x="6370638" y="2894013"/>
          <p14:tracePt t="162376" x="6438900" y="2919413"/>
          <p14:tracePt t="162393" x="6480175" y="2927350"/>
          <p14:tracePt t="162409" x="6513513" y="2944813"/>
          <p14:tracePt t="162426" x="6530975" y="2944813"/>
          <p14:tracePt t="162443" x="6556375" y="2944813"/>
          <p14:tracePt t="162459" x="6564313" y="2944813"/>
          <p14:tracePt t="162476" x="6581775" y="2952750"/>
          <p14:tracePt t="162493" x="6632575" y="2952750"/>
          <p14:tracePt t="162509" x="6691313" y="2962275"/>
          <p14:tracePt t="162526" x="6767513" y="2970213"/>
          <p14:tracePt t="162543" x="6834188" y="2970213"/>
          <p14:tracePt t="162560" x="6902450" y="2970213"/>
          <p14:tracePt t="162560" x="6935788" y="2970213"/>
          <p14:tracePt t="162576" x="6978650" y="2970213"/>
          <p14:tracePt t="162593" x="7019925" y="2970213"/>
          <p14:tracePt t="162610" x="7054850" y="2970213"/>
          <p14:tracePt t="162627" x="7104063" y="2970213"/>
          <p14:tracePt t="162643" x="7172325" y="2970213"/>
          <p14:tracePt t="162660" x="7231063" y="2970213"/>
          <p14:tracePt t="162677" x="7256463" y="2970213"/>
          <p14:tracePt t="162693" x="7281863" y="2970213"/>
          <p14:tracePt t="162710" x="7307263" y="2970213"/>
          <p14:tracePt t="162727" x="7324725" y="2970213"/>
          <p14:tracePt t="162743" x="7340600" y="2970213"/>
          <p14:tracePt t="162760" x="7350125" y="2970213"/>
          <p14:tracePt t="162800" x="7358063" y="2970213"/>
          <p14:tracePt t="162848" x="7366000" y="2970213"/>
          <p14:tracePt t="162897" x="7375525" y="2970213"/>
          <p14:tracePt t="163344" x="7358063" y="2970213"/>
          <p14:tracePt t="163352" x="7340600" y="2970213"/>
          <p14:tracePt t="163368" x="7332663" y="2970213"/>
          <p14:tracePt t="163378" x="7315200" y="2970213"/>
          <p14:tracePt t="163400" x="7307263" y="2970213"/>
          <p14:tracePt t="163416" x="7299325" y="2970213"/>
          <p14:tracePt t="163433" x="7281863" y="2970213"/>
          <p14:tracePt t="163439" x="7273925" y="2970213"/>
          <p14:tracePt t="163445" x="7264400" y="2970213"/>
          <p14:tracePt t="163462" x="7248525" y="2970213"/>
          <p14:tracePt t="163552" x="7231063" y="2970213"/>
          <p14:tracePt t="163560" x="7223125" y="2970213"/>
          <p14:tracePt t="163568" x="7189788" y="2970213"/>
          <p14:tracePt t="163579" x="7154863" y="2970213"/>
          <p14:tracePt t="163595" x="7113588" y="2962275"/>
          <p14:tracePt t="163612" x="7070725" y="2952750"/>
          <p14:tracePt t="163629" x="7019925" y="2944813"/>
          <p14:tracePt t="163647" x="6953250" y="2927350"/>
          <p14:tracePt t="163662" x="6894513" y="2927350"/>
          <p14:tracePt t="163679" x="6826250" y="2901950"/>
          <p14:tracePt t="163695" x="6716713" y="2894013"/>
          <p14:tracePt t="163712" x="6648450" y="2886075"/>
          <p14:tracePt t="163729" x="6589713" y="2886075"/>
          <p14:tracePt t="163746" x="6564313" y="2886075"/>
          <p14:tracePt t="163762" x="6538913" y="2876550"/>
          <p14:tracePt t="163779" x="6505575" y="2876550"/>
          <p14:tracePt t="163796" x="6472238" y="2876550"/>
          <p14:tracePt t="163812" x="6446838" y="2860675"/>
          <p14:tracePt t="163829" x="6413500" y="2860675"/>
          <p14:tracePt t="163846" x="6403975" y="2852738"/>
          <p14:tracePt t="163863" x="6396038" y="2852738"/>
          <p14:tracePt t="163896" x="6388100" y="2852738"/>
          <p14:tracePt t="163897" x="6362700" y="2852738"/>
          <p14:tracePt t="163913" x="6353175" y="2852738"/>
          <p14:tracePt t="163929" x="6345238" y="2852738"/>
          <p14:tracePt t="164368" x="6353175" y="2852738"/>
          <p14:tracePt t="164400" x="6362700" y="2852738"/>
          <p14:tracePt t="164424" x="6388100" y="2860675"/>
          <p14:tracePt t="164440" x="6396038" y="2860675"/>
          <p14:tracePt t="164464" x="6403975" y="2860675"/>
          <p14:tracePt t="164472" x="6413500" y="2860675"/>
          <p14:tracePt t="164481" x="6438900" y="2868613"/>
          <p14:tracePt t="164481" x="6454775" y="2868613"/>
          <p14:tracePt t="164497" x="6480175" y="2868613"/>
          <p14:tracePt t="164514" x="6523038" y="2876550"/>
          <p14:tracePt t="164531" x="6538913" y="2876550"/>
          <p14:tracePt t="164548" x="6556375" y="2886075"/>
          <p14:tracePt t="164564" x="6573838" y="2894013"/>
          <p14:tracePt t="164581" x="6581775" y="2894013"/>
          <p14:tracePt t="164598" x="6615113" y="2894013"/>
          <p14:tracePt t="164615" x="6640513" y="2894013"/>
          <p14:tracePt t="164631" x="6665913" y="2894013"/>
          <p14:tracePt t="164631" x="6691313" y="2894013"/>
          <p14:tracePt t="164649" x="6716713" y="2894013"/>
          <p14:tracePt t="164665" x="6724650" y="2894013"/>
          <p14:tracePt t="164681" x="6734175" y="2894013"/>
          <p14:tracePt t="164768" x="6742113" y="2894013"/>
          <p14:tracePt t="164776" x="6750050" y="2894013"/>
          <p14:tracePt t="164792" x="6759575" y="2894013"/>
          <p14:tracePt t="164800" x="6767513" y="2894013"/>
          <p14:tracePt t="164808" x="6775450" y="2894013"/>
          <p14:tracePt t="164832" x="6783388" y="2894013"/>
          <p14:tracePt t="164832" x="6792913" y="2894013"/>
          <p14:tracePt t="164848" x="6808788" y="2894013"/>
          <p14:tracePt t="164865" x="6843713" y="2894013"/>
          <p14:tracePt t="164882" x="6859588" y="2894013"/>
          <p14:tracePt t="164898" x="6884988" y="2894013"/>
          <p14:tracePt t="164915" x="6902450" y="2894013"/>
          <p14:tracePt t="165048" x="6910388" y="2894013"/>
          <p14:tracePt t="165064" x="6919913" y="2894013"/>
          <p14:tracePt t="165072" x="6927850" y="2894013"/>
          <p14:tracePt t="165080" x="6935788" y="2894013"/>
          <p14:tracePt t="165088" x="6953250" y="2894013"/>
          <p14:tracePt t="165099" x="6986588" y="2894013"/>
          <p14:tracePt t="165115" x="7004050" y="2894013"/>
          <p14:tracePt t="165132" x="7029450" y="2894013"/>
          <p14:tracePt t="165149" x="7045325" y="2894013"/>
          <p14:tracePt t="165167" x="7062788" y="2894013"/>
          <p14:tracePt t="165182" x="7070725" y="2894013"/>
          <p14:tracePt t="167536" x="7062788" y="2901950"/>
          <p14:tracePt t="167544" x="7054850" y="2901950"/>
          <p14:tracePt t="167560" x="7045325" y="2901950"/>
          <p14:tracePt t="167571" x="7037388" y="2901950"/>
          <p14:tracePt t="167572" x="7029450" y="2911475"/>
          <p14:tracePt t="167588" x="7011988" y="2911475"/>
          <p14:tracePt t="167624" x="6969125" y="2911475"/>
          <p14:tracePt t="167632" x="6961188" y="2919413"/>
          <p14:tracePt t="167638" x="6935788" y="2919413"/>
          <p14:tracePt t="167655" x="6894513" y="2919413"/>
          <p14:tracePt t="167672" x="6859588" y="2919413"/>
          <p14:tracePt t="167688" x="6834188" y="2919413"/>
          <p14:tracePt t="167768" x="6818313" y="2919413"/>
          <p14:tracePt t="167776" x="6808788" y="2919413"/>
          <p14:tracePt t="167784" x="6759575" y="2919413"/>
          <p14:tracePt t="167792" x="6708775" y="2919413"/>
          <p14:tracePt t="167792" x="6691313" y="2919413"/>
          <p14:tracePt t="167808" x="6683375" y="2919413"/>
          <p14:tracePt t="167822" x="6673850" y="2919413"/>
          <p14:tracePt t="169600" x="6665913" y="2919413"/>
          <p14:tracePt t="169609" x="6640513" y="2911475"/>
          <p14:tracePt t="169609" x="6607175" y="2911475"/>
          <p14:tracePt t="169626" x="6548438" y="2911475"/>
          <p14:tracePt t="169643" x="6497638" y="2901950"/>
          <p14:tracePt t="169659" x="6446838" y="2901950"/>
          <p14:tracePt t="169676" x="6403975" y="2901950"/>
          <p14:tracePt t="169693" x="6370638" y="2894013"/>
          <p14:tracePt t="169710" x="6353175" y="2886075"/>
          <p14:tracePt t="169726" x="6345238" y="2886075"/>
          <p14:tracePt t="176017" x="6388100" y="2919413"/>
          <p14:tracePt t="176025" x="6403975" y="2927350"/>
          <p14:tracePt t="176032" x="6438900" y="2970213"/>
          <p14:tracePt t="176042" x="6497638" y="3036888"/>
          <p14:tracePt t="176059" x="6538913" y="3113088"/>
          <p14:tracePt t="176076" x="6599238" y="3163888"/>
          <p14:tracePt t="176092" x="6648450" y="3240088"/>
          <p14:tracePt t="176109" x="6716713" y="3298825"/>
          <p14:tracePt t="176126" x="6767513" y="3332163"/>
          <p14:tracePt t="176142" x="6792913" y="3349625"/>
          <p14:tracePt t="176159" x="6859588" y="3400425"/>
          <p14:tracePt t="176176" x="7004050" y="3484563"/>
          <p14:tracePt t="176193" x="7104063" y="3535363"/>
          <p14:tracePt t="176209" x="7205663" y="3603625"/>
          <p14:tracePt t="176226" x="7281863" y="3636963"/>
          <p14:tracePt t="176242" x="7315200" y="3662363"/>
          <p14:tracePt t="176259" x="7350125" y="3687763"/>
          <p14:tracePt t="176276" x="7366000" y="3703638"/>
          <p14:tracePt t="176293" x="7391400" y="3729038"/>
          <p14:tracePt t="176309" x="7442200" y="3779838"/>
          <p14:tracePt t="176328" x="7500938" y="3805238"/>
          <p14:tracePt t="176343" x="7526338" y="3813175"/>
          <p14:tracePt t="176360" x="7526338" y="3822700"/>
          <p14:tracePt t="176521" x="7510463" y="3822700"/>
          <p14:tracePt t="176545" x="7500938" y="3822700"/>
          <p14:tracePt t="176553" x="7493000" y="3822700"/>
          <p14:tracePt t="176577" x="7485063" y="3822700"/>
          <p14:tracePt t="176584" x="7467600" y="3822700"/>
          <p14:tracePt t="176593" x="7459663" y="3822700"/>
          <p14:tracePt t="176594" x="7340600" y="3822700"/>
          <p14:tracePt t="176610" x="7240588" y="3822700"/>
          <p14:tracePt t="176627" x="7154863" y="3822700"/>
          <p14:tracePt t="176643" x="7080250" y="3822700"/>
          <p14:tracePt t="176660" x="6978650" y="3822700"/>
          <p14:tracePt t="176677" x="6834188" y="3822700"/>
          <p14:tracePt t="176694" x="6589713" y="3822700"/>
          <p14:tracePt t="176710" x="6353175" y="3822700"/>
          <p14:tracePt t="176727" x="6184900" y="3822700"/>
          <p14:tracePt t="176744" x="5973763" y="3822700"/>
          <p14:tracePt t="176761" x="5922963" y="3822700"/>
          <p14:tracePt t="176777" x="5881688" y="3822700"/>
          <p14:tracePt t="176794" x="5813425" y="3822700"/>
          <p14:tracePt t="176810" x="5721350" y="3822700"/>
          <p14:tracePt t="176827" x="5543550" y="3822700"/>
          <p14:tracePt t="176845" x="5291138" y="3822700"/>
          <p14:tracePt t="176860" x="5105400" y="3822700"/>
          <p14:tracePt t="176877" x="4935538" y="3822700"/>
          <p14:tracePt t="176894" x="4851400" y="3822700"/>
          <p14:tracePt t="176936" x="4843463" y="3822700"/>
          <p14:tracePt t="176944" x="4826000" y="3822700"/>
          <p14:tracePt t="176945" x="4810125" y="3822700"/>
          <p14:tracePt t="176961" x="4767263" y="3822700"/>
          <p14:tracePt t="176978" x="4725988" y="3822700"/>
          <p14:tracePt t="176994" x="4716463" y="3822700"/>
          <p14:tracePt t="177011" x="4700588" y="3822700"/>
          <p14:tracePt t="177065" x="4691063" y="3822700"/>
          <p14:tracePt t="177081" x="4683125" y="3822700"/>
          <p14:tracePt t="177337" x="4675188" y="3822700"/>
          <p14:tracePt t="177353" x="4665663" y="3822700"/>
          <p14:tracePt t="177357" x="4657725" y="3822700"/>
          <p14:tracePt t="177362" x="4649788" y="3822700"/>
          <p14:tracePt t="177409" x="4632325" y="3822700"/>
          <p14:tracePt t="177417" x="4624388" y="3822700"/>
          <p14:tracePt t="177417" x="4614863" y="3822700"/>
          <p14:tracePt t="177432" x="4606925" y="3822700"/>
          <p14:tracePt t="177445" x="4573588" y="3822700"/>
          <p14:tracePt t="177448" x="4497388" y="3830638"/>
          <p14:tracePt t="177462" x="4471988" y="3848100"/>
          <p14:tracePt t="177479" x="4413250" y="3873500"/>
          <p14:tracePt t="177496" x="4370388" y="3889375"/>
          <p14:tracePt t="177512" x="4362450" y="3898900"/>
          <p14:tracePt t="177529" x="4354513" y="3898900"/>
          <p14:tracePt t="177546" x="4344988" y="3914775"/>
          <p14:tracePt t="177562" x="4337050" y="3924300"/>
          <p14:tracePt t="177609" x="4329113" y="3932238"/>
          <p14:tracePt t="177619" x="4329113" y="3940175"/>
          <p14:tracePt t="177619" x="4319588" y="3940175"/>
          <p14:tracePt t="177680" x="4319588" y="3948113"/>
          <p14:tracePt t="177696" x="4319588" y="3957638"/>
          <p14:tracePt t="177704" x="4319588" y="3965575"/>
          <p14:tracePt t="178104" x="4329113" y="3965575"/>
          <p14:tracePt t="178121" x="4337050" y="3965575"/>
          <p14:tracePt t="178128" x="4344988" y="3965575"/>
          <p14:tracePt t="178137" x="4379913" y="3965575"/>
          <p14:tracePt t="178137" x="4387850" y="3965575"/>
          <p14:tracePt t="178147" x="4438650" y="3965575"/>
          <p14:tracePt t="178164" x="4471988" y="3965575"/>
          <p14:tracePt t="178180" x="4581525" y="3965575"/>
          <p14:tracePt t="178197" x="4733925" y="3965575"/>
          <p14:tracePt t="178214" x="4902200" y="3965575"/>
          <p14:tracePt t="178231" x="5062538" y="3957638"/>
          <p14:tracePt t="178247" x="5400675" y="3889375"/>
          <p14:tracePt t="178264" x="5973763" y="3738563"/>
          <p14:tracePt t="178281" x="6286500" y="3670300"/>
          <p14:tracePt t="178298" x="6523038" y="3603625"/>
          <p14:tracePt t="178314" x="6599238" y="3568700"/>
          <p14:tracePt t="178331" x="6648450" y="3535363"/>
          <p14:tracePt t="178348" x="6683375" y="3527425"/>
          <p14:tracePt t="178364" x="6708775" y="3517900"/>
          <p14:tracePt t="178381" x="6750050" y="3502025"/>
          <p14:tracePt t="178398" x="6775450" y="3492500"/>
          <p14:tracePt t="178414" x="6800850" y="3492500"/>
          <p14:tracePt t="178431" x="6834188" y="3476625"/>
          <p14:tracePt t="178448" x="6851650" y="3468688"/>
          <p14:tracePt t="178464" x="6894513" y="3468688"/>
          <p14:tracePt t="178481" x="6969125" y="3468688"/>
          <p14:tracePt t="178498" x="7062788" y="3468688"/>
          <p14:tracePt t="178514" x="7113588" y="3468688"/>
          <p14:tracePt t="178531" x="7138988" y="3468688"/>
          <p14:tracePt t="178548" x="7154863" y="3468688"/>
          <p14:tracePt t="178608" x="7154863" y="3492500"/>
          <p14:tracePt t="178616" x="7154863" y="3509963"/>
          <p14:tracePt t="178621" x="7146925" y="3560763"/>
          <p14:tracePt t="178632" x="7113588" y="3627438"/>
          <p14:tracePt t="178648" x="7096125" y="3703638"/>
          <p14:tracePt t="178665" x="7070725" y="3721100"/>
          <p14:tracePt t="178682" x="7045325" y="3746500"/>
          <p14:tracePt t="178698" x="6994525" y="3754438"/>
          <p14:tracePt t="178715" x="6910388" y="3763963"/>
          <p14:tracePt t="178732" x="6800850" y="3779838"/>
          <p14:tracePt t="178748" x="6589713" y="3805238"/>
          <p14:tracePt t="178765" x="6311900" y="3822700"/>
          <p14:tracePt t="178782" x="6024563" y="3838575"/>
          <p14:tracePt t="178799" x="5746750" y="3856038"/>
          <p14:tracePt t="178816" x="5561013" y="3856038"/>
          <p14:tracePt t="178832" x="5426075" y="3856038"/>
          <p14:tracePt t="178849" x="5357813" y="3830638"/>
          <p14:tracePt t="178866" x="5332413" y="3830638"/>
          <p14:tracePt t="178882" x="5291138" y="3822700"/>
          <p14:tracePt t="178899" x="5265738" y="3813175"/>
          <p14:tracePt t="178915" x="5248275" y="3805238"/>
          <p14:tracePt t="178932" x="5230813" y="3805238"/>
          <p14:tracePt t="178949" x="5214938" y="3805238"/>
          <p14:tracePt t="179008" x="5181600" y="3805238"/>
          <p14:tracePt t="179016" x="5138738" y="3805238"/>
          <p14:tracePt t="179024" x="5070475" y="3805238"/>
          <p14:tracePt t="179032" x="4986338" y="3805238"/>
          <p14:tracePt t="179049" x="4935538" y="3805238"/>
          <p14:tracePt t="179066" x="4910138" y="3805238"/>
          <p14:tracePt t="179082" x="4851400" y="3805238"/>
          <p14:tracePt t="179099" x="4800600" y="3805238"/>
          <p14:tracePt t="179116" x="4708525" y="3805238"/>
          <p14:tracePt t="179133" x="4581525" y="3805238"/>
          <p14:tracePt t="179149" x="4514850" y="3805238"/>
          <p14:tracePt t="179166" x="4471988" y="3797300"/>
          <p14:tracePt t="179183" x="4405313" y="3779838"/>
          <p14:tracePt t="179200" x="4329113" y="3779838"/>
          <p14:tracePt t="179216" x="4133850" y="3771900"/>
          <p14:tracePt t="179233" x="4016375" y="3754438"/>
          <p14:tracePt t="179250" x="3949700" y="3754438"/>
          <p14:tracePt t="179266" x="3889375" y="3729038"/>
          <p14:tracePt t="179283" x="3838575" y="3738563"/>
          <p14:tracePt t="179300" x="3797300" y="3729038"/>
          <p14:tracePt t="179316" x="3729038" y="3695700"/>
          <p14:tracePt t="179333" x="3619500" y="3670300"/>
          <p14:tracePt t="179350" x="3494088" y="3627438"/>
          <p14:tracePt t="179368" x="3433763" y="3619500"/>
          <p14:tracePt t="179383" x="3392488" y="3603625"/>
          <p14:tracePt t="179383" x="3382963" y="3603625"/>
          <p14:tracePt t="179400" x="3341688" y="3586163"/>
          <p14:tracePt t="179417" x="3308350" y="3552825"/>
          <p14:tracePt t="179434" x="3273425" y="3535363"/>
          <p14:tracePt t="179450" x="3181350" y="3484563"/>
          <p14:tracePt t="179467" x="3028950" y="3425825"/>
          <p14:tracePt t="179483" x="2868613" y="3382963"/>
          <p14:tracePt t="179500" x="2776538" y="3357563"/>
          <p14:tracePt t="179517" x="2682875" y="3332163"/>
          <p14:tracePt t="179534" x="2632075" y="3308350"/>
          <p14:tracePt t="179550" x="2606675" y="3298825"/>
          <p14:tracePt t="179567" x="2581275" y="3290888"/>
          <p14:tracePt t="179584" x="2532063" y="3248025"/>
          <p14:tracePt t="179601" x="2522538" y="3222625"/>
          <p14:tracePt t="179617" x="2522538" y="3206750"/>
          <p14:tracePt t="179634" x="2514600" y="3171825"/>
          <p14:tracePt t="179651" x="2489200" y="3138488"/>
          <p14:tracePt t="179667" x="2471738" y="3097213"/>
          <p14:tracePt t="179684" x="2455863" y="3079750"/>
          <p14:tracePt t="179701" x="2430463" y="3062288"/>
          <p14:tracePt t="179717" x="2420938" y="3046413"/>
          <p14:tracePt t="179808" x="2446338" y="3046413"/>
          <p14:tracePt t="179816" x="2481263" y="3071813"/>
          <p14:tracePt t="179824" x="2514600" y="3087688"/>
          <p14:tracePt t="179832" x="2565400" y="3130550"/>
          <p14:tracePt t="179851" x="2649538" y="3189288"/>
          <p14:tracePt t="179851" x="2801938" y="3290888"/>
          <p14:tracePt t="179868" x="2987675" y="3400425"/>
          <p14:tracePt t="179885" x="3148013" y="3476625"/>
          <p14:tracePt t="179901" x="3265488" y="3517900"/>
          <p14:tracePt t="179918" x="3341688" y="3543300"/>
          <p14:tracePt t="179934" x="3425825" y="3560763"/>
          <p14:tracePt t="179951" x="3468688" y="3578225"/>
          <p14:tracePt t="179968" x="3543300" y="3586163"/>
          <p14:tracePt t="179985" x="3670300" y="3611563"/>
          <p14:tracePt t="180001" x="3754438" y="3619500"/>
          <p14:tracePt t="180018" x="3848100" y="3636963"/>
          <p14:tracePt t="180035" x="3914775" y="3636963"/>
          <p14:tracePt t="180051" x="3965575" y="3644900"/>
          <p14:tracePt t="180068" x="3998913" y="3662363"/>
          <p14:tracePt t="180085" x="4117975" y="3670300"/>
          <p14:tracePt t="180101" x="4227513" y="3678238"/>
          <p14:tracePt t="180118" x="4294188" y="3695700"/>
          <p14:tracePt t="180135" x="4337050" y="3695700"/>
          <p14:tracePt t="180152" x="4370388" y="3703638"/>
          <p14:tracePt t="180169" x="4446588" y="3713163"/>
          <p14:tracePt t="180185" x="4530725" y="3721100"/>
          <p14:tracePt t="180202" x="4573588" y="3721100"/>
          <p14:tracePt t="180219" x="4657725" y="3721100"/>
          <p14:tracePt t="180235" x="4751388" y="3746500"/>
          <p14:tracePt t="180252" x="4775200" y="3746500"/>
          <p14:tracePt t="180269" x="4784725" y="3754438"/>
          <p14:tracePt t="180344" x="4784725" y="3763963"/>
          <p14:tracePt t="180352" x="4784725" y="3771900"/>
          <p14:tracePt t="180360" x="4784725" y="3787775"/>
          <p14:tracePt t="180392" x="4784725" y="3805238"/>
          <p14:tracePt t="180394" x="4784725" y="3813175"/>
          <p14:tracePt t="180424" x="4784725" y="3822700"/>
          <p14:tracePt t="180425" x="4792663" y="3822700"/>
          <p14:tracePt t="180436" x="4800600" y="3830638"/>
          <p14:tracePt t="180452" x="4843463" y="3848100"/>
          <p14:tracePt t="180469" x="4953000" y="3863975"/>
          <p14:tracePt t="180486" x="5087938" y="3873500"/>
          <p14:tracePt t="180503" x="5230813" y="3889375"/>
          <p14:tracePt t="180519" x="5383213" y="3906838"/>
          <p14:tracePt t="180536" x="5568950" y="3914775"/>
          <p14:tracePt t="180553" x="5637213" y="3914775"/>
          <p14:tracePt t="180569" x="5662613" y="3914775"/>
          <p14:tracePt t="180586" x="5678488" y="3906838"/>
          <p14:tracePt t="180603" x="5703888" y="3906838"/>
          <p14:tracePt t="180619" x="5737225" y="3889375"/>
          <p14:tracePt t="180636" x="5780088" y="3863975"/>
          <p14:tracePt t="180653" x="5830888" y="3856038"/>
          <p14:tracePt t="180670" x="5897563" y="3838575"/>
          <p14:tracePt t="180686" x="5957888" y="3822700"/>
          <p14:tracePt t="180703" x="5973763" y="3822700"/>
          <p14:tracePt t="180720" x="5991225" y="3813175"/>
          <p14:tracePt t="180736" x="6016625" y="3805238"/>
          <p14:tracePt t="180753" x="6024563" y="3797300"/>
          <p14:tracePt t="180770" x="6049963" y="3797300"/>
          <p14:tracePt t="180787" x="6067425" y="3787775"/>
          <p14:tracePt t="180803" x="6083300" y="3771900"/>
          <p14:tracePt t="180820" x="6108700" y="3763963"/>
          <p14:tracePt t="180836" x="6143625" y="3754438"/>
          <p14:tracePt t="180853" x="6159500" y="3754438"/>
          <p14:tracePt t="180870" x="6176963" y="3738563"/>
          <p14:tracePt t="180888" x="6192838" y="3738563"/>
          <p14:tracePt t="180903" x="6286500" y="3713163"/>
          <p14:tracePt t="180920" x="6370638" y="3713163"/>
          <p14:tracePt t="180937" x="6403975" y="3713163"/>
          <p14:tracePt t="180954" x="6464300" y="3713163"/>
          <p14:tracePt t="180970" x="6523038" y="3713163"/>
          <p14:tracePt t="180987" x="6581775" y="3713163"/>
          <p14:tracePt t="181004" x="6648450" y="3703638"/>
          <p14:tracePt t="181020" x="6699250" y="3703638"/>
          <p14:tracePt t="181037" x="6767513" y="3703638"/>
          <p14:tracePt t="181054" x="6834188" y="3703638"/>
          <p14:tracePt t="181070" x="6877050" y="3703638"/>
          <p14:tracePt t="181087" x="6910388" y="3703638"/>
          <p14:tracePt t="181104" x="6986588" y="3678238"/>
          <p14:tracePt t="181121" x="7029450" y="3670300"/>
          <p14:tracePt t="181138" x="7070725" y="3670300"/>
          <p14:tracePt t="181154" x="7096125" y="3670300"/>
          <p14:tracePt t="181171" x="7138988" y="3670300"/>
          <p14:tracePt t="181187" x="7164388" y="3670300"/>
          <p14:tracePt t="181204" x="7180263" y="3670300"/>
          <p14:tracePt t="181221" x="7197725" y="3670300"/>
          <p14:tracePt t="181238" x="7215188" y="3670300"/>
          <p14:tracePt t="181254" x="7240588" y="3670300"/>
          <p14:tracePt t="181271" x="7289800" y="3670300"/>
          <p14:tracePt t="181288" x="7350125" y="3670300"/>
          <p14:tracePt t="181305" x="7416800" y="3670300"/>
          <p14:tracePt t="181321" x="7434263" y="3670300"/>
          <p14:tracePt t="181338" x="7459663" y="3670300"/>
          <p14:tracePt t="181354" x="7467600" y="3670300"/>
          <p14:tracePt t="181371" x="7475538" y="3670300"/>
          <p14:tracePt t="181544" x="7450138" y="3670300"/>
          <p14:tracePt t="181552" x="7442200" y="3678238"/>
          <p14:tracePt t="181556" x="7391400" y="3687763"/>
          <p14:tracePt t="181572" x="7299325" y="3687763"/>
          <p14:tracePt t="181588" x="7248525" y="3703638"/>
          <p14:tracePt t="181605" x="7180263" y="3703638"/>
          <p14:tracePt t="181622" x="7096125" y="3703638"/>
          <p14:tracePt t="181638" x="7062788" y="3703638"/>
          <p14:tracePt t="181655" x="7019925" y="3703638"/>
          <p14:tracePt t="181672" x="6935788" y="3703638"/>
          <p14:tracePt t="181689" x="6851650" y="3703638"/>
          <p14:tracePt t="181705" x="6783388" y="3703638"/>
          <p14:tracePt t="181722" x="6734175" y="3703638"/>
          <p14:tracePt t="181739" x="6683375" y="3703638"/>
          <p14:tracePt t="181755" x="6615113" y="3703638"/>
          <p14:tracePt t="181772" x="6530975" y="3703638"/>
          <p14:tracePt t="181789" x="6454775" y="3703638"/>
          <p14:tracePt t="181805" x="6388100" y="3703638"/>
          <p14:tracePt t="181822" x="6345238" y="3703638"/>
          <p14:tracePt t="181839" x="6294438" y="3703638"/>
          <p14:tracePt t="181856" x="6227763" y="3703638"/>
          <p14:tracePt t="181872" x="6092825" y="3703638"/>
          <p14:tracePt t="181889" x="5983288" y="3703638"/>
          <p14:tracePt t="181906" x="5889625" y="3703638"/>
          <p14:tracePt t="181922" x="5797550" y="3703638"/>
          <p14:tracePt t="181939" x="5729288" y="3703638"/>
          <p14:tracePt t="181956" x="5695950" y="3703638"/>
          <p14:tracePt t="181973" x="5653088" y="3703638"/>
          <p14:tracePt t="181989" x="5619750" y="3703638"/>
          <p14:tracePt t="182006" x="5535613" y="3703638"/>
          <p14:tracePt t="182023" x="5408613" y="3703638"/>
          <p14:tracePt t="182039" x="5281613" y="3703638"/>
          <p14:tracePt t="182056" x="5164138" y="3703638"/>
          <p14:tracePt t="182073" x="5121275" y="3703638"/>
          <p14:tracePt t="182090" x="5095875" y="3703638"/>
          <p14:tracePt t="182106" x="5054600" y="3703638"/>
          <p14:tracePt t="182123" x="5037138" y="3703638"/>
          <p14:tracePt t="182140" x="5029200" y="3703638"/>
          <p14:tracePt t="182156" x="5021263" y="3703638"/>
          <p14:tracePt t="183072" x="4995863" y="3703638"/>
          <p14:tracePt t="183082" x="4970463" y="3695700"/>
          <p14:tracePt t="183082" x="4927600" y="3695700"/>
          <p14:tracePt t="183092" x="4860925" y="3695700"/>
          <p14:tracePt t="183109" x="4775200" y="3695700"/>
          <p14:tracePt t="183125" x="4708525" y="3695700"/>
          <p14:tracePt t="183142" x="4632325" y="3678238"/>
          <p14:tracePt t="183159" x="4548188" y="3662363"/>
          <p14:tracePt t="183175" x="4438650" y="3662363"/>
          <p14:tracePt t="183192" x="4354513" y="3652838"/>
          <p14:tracePt t="183209" x="4319588" y="3644900"/>
          <p14:tracePt t="183226" x="4286250" y="3627438"/>
          <p14:tracePt t="183242" x="4210050" y="3611563"/>
          <p14:tracePt t="183259" x="4184650" y="3594100"/>
          <p14:tracePt t="183276" x="4159250" y="3594100"/>
          <p14:tracePt t="183292" x="4100513" y="3594100"/>
          <p14:tracePt t="183309" x="4049713" y="3586163"/>
          <p14:tracePt t="183326" x="3965575" y="3560763"/>
          <p14:tracePt t="183343" x="3914775" y="3535363"/>
          <p14:tracePt t="183359" x="3881438" y="3517900"/>
          <p14:tracePt t="183376" x="3830638" y="3502025"/>
          <p14:tracePt t="183393" x="3754438" y="3476625"/>
          <p14:tracePt t="183409" x="3619500" y="3451225"/>
          <p14:tracePt t="183427" x="3517900" y="3425825"/>
          <p14:tracePt t="183443" x="3433763" y="3400425"/>
          <p14:tracePt t="183460" x="3408363" y="3382963"/>
          <p14:tracePt t="183496" x="3400425" y="3382963"/>
          <p14:tracePt t="183504" x="3400425" y="3375025"/>
          <p14:tracePt t="183512" x="3382963" y="3357563"/>
          <p14:tracePt t="183526" x="3357563" y="3316288"/>
          <p14:tracePt t="183543" x="3333750" y="3290888"/>
          <p14:tracePt t="183560" x="3308350" y="3265488"/>
          <p14:tracePt t="183577" x="3290888" y="3257550"/>
          <p14:tracePt t="183593" x="3282950" y="3240088"/>
          <p14:tracePt t="183610" x="3273425" y="3232150"/>
          <p14:tracePt t="183627" x="3265488" y="3222625"/>
          <p14:tracePt t="183643" x="3248025" y="3214688"/>
          <p14:tracePt t="183660" x="3232150" y="3206750"/>
          <p14:tracePt t="183677" x="3181350" y="3171825"/>
          <p14:tracePt t="183693" x="3122613" y="3155950"/>
          <p14:tracePt t="183710" x="3097213" y="3155950"/>
          <p14:tracePt t="183727" x="3079750" y="3148013"/>
          <p14:tracePt t="183744" x="3071813" y="3148013"/>
          <p14:tracePt t="183760" x="3062288" y="3138488"/>
          <p14:tracePt t="183777" x="3054350" y="3138488"/>
          <p14:tracePt t="184160" x="3071813" y="3138488"/>
          <p14:tracePt t="184168" x="3079750" y="3138488"/>
          <p14:tracePt t="184172" x="3087688" y="3138488"/>
          <p14:tracePt t="184178" x="3113088" y="3138488"/>
          <p14:tracePt t="184195" x="3148013" y="3138488"/>
          <p14:tracePt t="184211" x="3181350" y="3138488"/>
          <p14:tracePt t="184228" x="3248025" y="3155950"/>
          <p14:tracePt t="184245" x="3349625" y="3163888"/>
          <p14:tracePt t="184261" x="3417888" y="3181350"/>
          <p14:tracePt t="184278" x="3484563" y="3189288"/>
          <p14:tracePt t="184295" x="3527425" y="3206750"/>
          <p14:tracePt t="184312" x="3543300" y="3214688"/>
          <p14:tracePt t="184360" x="3560763" y="3214688"/>
          <p14:tracePt t="184365" x="3594100" y="3222625"/>
          <p14:tracePt t="184368" x="3629025" y="3222625"/>
          <p14:tracePt t="184378" x="3670300" y="3222625"/>
          <p14:tracePt t="184395" x="3738563" y="3232150"/>
          <p14:tracePt t="184412" x="3763963" y="3232150"/>
          <p14:tracePt t="184640" x="3754438" y="3232150"/>
          <p14:tracePt t="184648" x="3721100" y="3232150"/>
          <p14:tracePt t="184656" x="3687763" y="3232150"/>
          <p14:tracePt t="184662" x="3594100" y="3232150"/>
          <p14:tracePt t="184679" x="3552825" y="3222625"/>
          <p14:tracePt t="184696" x="3451225" y="3206750"/>
          <p14:tracePt t="184712" x="3400425" y="3206750"/>
          <p14:tracePt t="184729" x="3333750" y="3197225"/>
          <p14:tracePt t="184746" x="3282950" y="3189288"/>
          <p14:tracePt t="184763" x="3222625" y="3189288"/>
          <p14:tracePt t="184779" x="3181350" y="3171825"/>
          <p14:tracePt t="184796" x="3148013" y="3163888"/>
          <p14:tracePt t="184813" x="3113088" y="3163888"/>
          <p14:tracePt t="184829" x="3054350" y="3163888"/>
          <p14:tracePt t="184846" x="2970213" y="3155950"/>
          <p14:tracePt t="184863" x="2878138" y="3138488"/>
          <p14:tracePt t="184879" x="2759075" y="3122613"/>
          <p14:tracePt t="184896" x="2708275" y="3105150"/>
          <p14:tracePt t="184913" x="2674938" y="3097213"/>
          <p14:tracePt t="184930" x="2649538" y="3097213"/>
          <p14:tracePt t="184948" x="2632075" y="3097213"/>
          <p14:tracePt t="184963" x="2590800" y="3087688"/>
          <p14:tracePt t="184980" x="2540000" y="3087688"/>
          <p14:tracePt t="184996" x="2471738" y="3062288"/>
          <p14:tracePt t="185013" x="2413000" y="3054350"/>
          <p14:tracePt t="185030" x="2387600" y="3046413"/>
          <p14:tracePt t="185046" x="2379663" y="3036888"/>
          <p14:tracePt t="185063" x="2362200" y="3036888"/>
          <p14:tracePt t="185080" x="2346325" y="3028950"/>
          <p14:tracePt t="185096" x="2311400" y="3021013"/>
          <p14:tracePt t="185113" x="2295525" y="3003550"/>
          <p14:tracePt t="185130" x="2270125" y="3003550"/>
          <p14:tracePt t="185336" x="2278063" y="3003550"/>
          <p14:tracePt t="185344" x="2295525" y="3011488"/>
          <p14:tracePt t="185352" x="2336800" y="3021013"/>
          <p14:tracePt t="185360" x="2362200" y="3021013"/>
          <p14:tracePt t="185366" x="2420938" y="3046413"/>
          <p14:tracePt t="185381" x="2463800" y="3054350"/>
          <p14:tracePt t="185397" x="2514600" y="3071813"/>
          <p14:tracePt t="185414" x="2581275" y="3087688"/>
          <p14:tracePt t="185431" x="2641600" y="3097213"/>
          <p14:tracePt t="185431" x="2674938" y="3105150"/>
          <p14:tracePt t="185449" x="2717800" y="3122613"/>
          <p14:tracePt t="185464" x="2741613" y="3130550"/>
          <p14:tracePt t="185481" x="2784475" y="3138488"/>
          <p14:tracePt t="185497" x="2852738" y="3163888"/>
          <p14:tracePt t="185514" x="2901950" y="3181350"/>
          <p14:tracePt t="185531" x="2978150" y="3214688"/>
          <p14:tracePt t="185548" x="3054350" y="3257550"/>
          <p14:tracePt t="185564" x="3130550" y="3273425"/>
          <p14:tracePt t="185581" x="3181350" y="3298825"/>
          <p14:tracePt t="185598" x="3248025" y="3332163"/>
          <p14:tracePt t="185614" x="3316288" y="3357563"/>
          <p14:tracePt t="185632" x="3392488" y="3375025"/>
          <p14:tracePt t="185648" x="3494088" y="3417888"/>
          <p14:tracePt t="185665" x="3578225" y="3443288"/>
          <p14:tracePt t="185681" x="3629025" y="3451225"/>
          <p14:tracePt t="185698" x="3644900" y="3451225"/>
          <p14:tracePt t="185715" x="3687763" y="3451225"/>
          <p14:tracePt t="185731" x="3779838" y="3476625"/>
          <p14:tracePt t="185748" x="3838575" y="3492500"/>
          <p14:tracePt t="185765" x="3906838" y="3492500"/>
          <p14:tracePt t="185781" x="3998913" y="3509963"/>
          <p14:tracePt t="185798" x="4133850" y="3517900"/>
          <p14:tracePt t="185815" x="4184650" y="3517900"/>
          <p14:tracePt t="185832" x="4260850" y="3535363"/>
          <p14:tracePt t="185848" x="4303713" y="3535363"/>
          <p14:tracePt t="185865" x="4446588" y="3535363"/>
          <p14:tracePt t="185882" x="4581525" y="3535363"/>
          <p14:tracePt t="185898" x="4591050" y="3535363"/>
          <p14:tracePt t="185915" x="4649788" y="3535363"/>
          <p14:tracePt t="185932" x="4716463" y="3535363"/>
          <p14:tracePt t="185948" x="4741863" y="3535363"/>
          <p14:tracePt t="185966" x="4775200" y="3535363"/>
          <p14:tracePt t="185982" x="4919663" y="3535363"/>
          <p14:tracePt t="185999" x="5070475" y="3535363"/>
          <p14:tracePt t="186015" x="5281613" y="3543300"/>
          <p14:tracePt t="186032" x="5434013" y="3543300"/>
          <p14:tracePt t="186049" x="5586413" y="3560763"/>
          <p14:tracePt t="186066" x="5662613" y="3560763"/>
          <p14:tracePt t="186082" x="5695950" y="3560763"/>
          <p14:tracePt t="186099" x="5703888" y="3560763"/>
          <p14:tracePt t="186116" x="5711825" y="3560763"/>
          <p14:tracePt t="186132" x="5762625" y="3560763"/>
          <p14:tracePt t="186149" x="5881688" y="3586163"/>
          <p14:tracePt t="186166" x="5991225" y="3594100"/>
          <p14:tracePt t="186183" x="6108700" y="3619500"/>
          <p14:tracePt t="186199" x="6184900" y="3619500"/>
          <p14:tracePt t="186448" x="6176963" y="3627438"/>
          <p14:tracePt t="186472" x="6167438" y="3636963"/>
          <p14:tracePt t="186480" x="6159500" y="3636963"/>
          <p14:tracePt t="186490" x="6134100" y="3652838"/>
          <p14:tracePt t="186496" x="6100763" y="3670300"/>
          <p14:tracePt t="186500" x="6075363" y="3678238"/>
          <p14:tracePt t="186517" x="6024563" y="3678238"/>
          <p14:tracePt t="186533" x="5957888" y="3695700"/>
          <p14:tracePt t="186550" x="5872163" y="3695700"/>
          <p14:tracePt t="186567" x="5762625" y="3695700"/>
          <p14:tracePt t="186583" x="5594350" y="3695700"/>
          <p14:tracePt t="186600" x="5484813" y="3695700"/>
          <p14:tracePt t="186617" x="5375275" y="3695700"/>
          <p14:tracePt t="186634" x="5307013" y="3695700"/>
          <p14:tracePt t="186650" x="5256213" y="3695700"/>
          <p14:tracePt t="186667" x="5222875" y="3695700"/>
          <p14:tracePt t="186684" x="5189538" y="3695700"/>
          <p14:tracePt t="186701" x="5121275" y="3695700"/>
          <p14:tracePt t="186717" x="5062538" y="3695700"/>
          <p14:tracePt t="186734" x="5046663" y="3695700"/>
          <p14:tracePt t="186750" x="5037138" y="3695700"/>
          <p14:tracePt t="186960" x="5054600" y="3695700"/>
          <p14:tracePt t="186974" x="5080000" y="3695700"/>
          <p14:tracePt t="186974" x="5164138" y="3695700"/>
          <p14:tracePt t="186986" x="5291138" y="3721100"/>
          <p14:tracePt t="187001" x="5357813" y="3721100"/>
          <p14:tracePt t="187018" x="5502275" y="3738563"/>
          <p14:tracePt t="187034" x="5568950" y="3738563"/>
          <p14:tracePt t="187051" x="5611813" y="3738563"/>
          <p14:tracePt t="187068" x="5653088" y="3738563"/>
          <p14:tracePt t="187085" x="5678488" y="3738563"/>
          <p14:tracePt t="187101" x="5695950" y="3738563"/>
          <p14:tracePt t="187118" x="5737225" y="3729038"/>
          <p14:tracePt t="187135" x="5788025" y="3729038"/>
          <p14:tracePt t="187151" x="5872163" y="3729038"/>
          <p14:tracePt t="187168" x="5907088" y="3729038"/>
          <p14:tracePt t="187185" x="5915025" y="3729038"/>
          <p14:tracePt t="187456" x="5897563" y="3729038"/>
          <p14:tracePt t="187464" x="5872163" y="3729038"/>
          <p14:tracePt t="187472" x="5822950" y="3729038"/>
          <p14:tracePt t="187480" x="5754688" y="3746500"/>
          <p14:tracePt t="187488" x="5543550" y="3746500"/>
          <p14:tracePt t="187502" x="5375275" y="3746500"/>
          <p14:tracePt t="187519" x="5164138" y="3746500"/>
          <p14:tracePt t="187536" x="5105400" y="3746500"/>
          <p14:tracePt t="187553" x="5070475" y="3738563"/>
          <p14:tracePt t="187569" x="5037138" y="3729038"/>
          <p14:tracePt t="187586" x="5003800" y="3729038"/>
          <p14:tracePt t="187603" x="4970463" y="3729038"/>
          <p14:tracePt t="187619" x="4919663" y="3713163"/>
          <p14:tracePt t="187636" x="4876800" y="3695700"/>
          <p14:tracePt t="187652" x="4868863" y="3695700"/>
          <p14:tracePt t="187816" x="4876800" y="3695700"/>
          <p14:tracePt t="187816" x="4910138" y="3687763"/>
          <p14:tracePt t="187833" x="4945063" y="3687763"/>
          <p14:tracePt t="187841" x="5029200" y="3687763"/>
          <p14:tracePt t="187849" x="5095875" y="3670300"/>
          <p14:tracePt t="187856" x="5222875" y="3670300"/>
          <p14:tracePt t="187871" x="5349875" y="3670300"/>
          <p14:tracePt t="187887" x="5451475" y="3678238"/>
          <p14:tracePt t="187904" x="5510213" y="3687763"/>
          <p14:tracePt t="187921" x="5551488" y="3687763"/>
          <p14:tracePt t="187938" x="5594350" y="3687763"/>
          <p14:tracePt t="187954" x="5619750" y="3687763"/>
          <p14:tracePt t="187971" x="5670550" y="3687763"/>
          <p14:tracePt t="187989" x="5703888" y="3687763"/>
          <p14:tracePt t="188369" x="5602288" y="3687763"/>
          <p14:tracePt t="188371" x="5441950" y="3687763"/>
          <p14:tracePt t="188378" x="5273675" y="3662363"/>
          <p14:tracePt t="188389" x="4970463" y="3578225"/>
          <p14:tracePt t="188405" x="4792663" y="3535363"/>
          <p14:tracePt t="188422" x="4675188" y="3535363"/>
          <p14:tracePt t="188439" x="4624388" y="3527425"/>
          <p14:tracePt t="188455" x="4405313" y="3492500"/>
          <p14:tracePt t="188472" x="4194175" y="3492500"/>
          <p14:tracePt t="188490" x="3965575" y="3476625"/>
          <p14:tracePt t="188506" x="3746500" y="3459163"/>
          <p14:tracePt t="188522" x="3603625" y="3433763"/>
          <p14:tracePt t="188539" x="3476625" y="3408363"/>
          <p14:tracePt t="188556" x="3265488" y="3392488"/>
          <p14:tracePt t="188572" x="3028950" y="3357563"/>
          <p14:tracePt t="188589" x="2835275" y="3324225"/>
          <p14:tracePt t="188606" x="2700338" y="3316288"/>
          <p14:tracePt t="188622" x="2598738" y="3308350"/>
          <p14:tracePt t="188639" x="2565400" y="3308350"/>
          <p14:tracePt t="188656" x="2497138" y="3290888"/>
          <p14:tracePt t="188673" x="2420938" y="3282950"/>
          <p14:tracePt t="188689" x="2354263" y="3273425"/>
          <p14:tracePt t="188706" x="2303463" y="3273425"/>
          <p14:tracePt t="188723" x="2270125" y="3265488"/>
          <p14:tracePt t="188825" x="2260600" y="3265488"/>
          <p14:tracePt t="188857" x="2252663" y="3265488"/>
          <p14:tracePt t="188905" x="2320925" y="3265488"/>
          <p14:tracePt t="188913" x="2463800" y="3265488"/>
          <p14:tracePt t="188919" x="2590800" y="3265488"/>
          <p14:tracePt t="188923" x="2987675" y="3265488"/>
          <p14:tracePt t="188940" x="3502025" y="3265488"/>
          <p14:tracePt t="188957" x="3990975" y="3265488"/>
          <p14:tracePt t="188973" x="4294188" y="3265488"/>
          <p14:tracePt t="188990" x="4522788" y="3265488"/>
          <p14:tracePt t="189007" x="4751388" y="3265488"/>
          <p14:tracePt t="189025" x="4826000" y="3265488"/>
          <p14:tracePt t="189040" x="5021263" y="3265488"/>
          <p14:tracePt t="189057" x="5146675" y="3265488"/>
          <p14:tracePt t="189074" x="5281613" y="3265488"/>
          <p14:tracePt t="189090" x="5349875" y="3265488"/>
          <p14:tracePt t="189107" x="5383213" y="3265488"/>
          <p14:tracePt t="189124" x="5400675" y="3265488"/>
          <p14:tracePt t="189233" x="5408613" y="3265488"/>
          <p14:tracePt t="189241" x="5416550" y="3265488"/>
          <p14:tracePt t="189305" x="5451475" y="3265488"/>
          <p14:tracePt t="189321" x="5459413" y="3265488"/>
          <p14:tracePt t="189331" x="5467350" y="3265488"/>
          <p14:tracePt t="189337" x="5467350" y="3257550"/>
          <p14:tracePt t="189377" x="5476875" y="3257550"/>
          <p14:tracePt t="189385" x="5484813" y="3257550"/>
          <p14:tracePt t="189393" x="5510213" y="3240088"/>
          <p14:tracePt t="189401" x="5527675" y="3240088"/>
          <p14:tracePt t="189408" x="5551488" y="3232150"/>
          <p14:tracePt t="189424" x="5586413" y="3232150"/>
          <p14:tracePt t="189949" x="5586413" y="3240088"/>
          <p14:tracePt t="189961" x="5586413" y="3248025"/>
          <p14:tracePt t="189969" x="5586413" y="3257550"/>
          <p14:tracePt t="189977" x="5586413" y="3265488"/>
          <p14:tracePt t="189977" x="5586413" y="3290888"/>
          <p14:tracePt t="190001" x="5586413" y="3298825"/>
          <p14:tracePt t="190009" x="5586413" y="3308350"/>
          <p14:tracePt t="190017" x="5551488" y="3341688"/>
          <p14:tracePt t="190026" x="5527675" y="3349625"/>
          <p14:tracePt t="190042" x="5527675" y="3357563"/>
          <p14:tracePt t="190097" x="5527675" y="3375025"/>
          <p14:tracePt t="190106" x="5518150" y="3382963"/>
          <p14:tracePt t="190113" x="5510213" y="3400425"/>
          <p14:tracePt t="190118" x="5502275" y="3400425"/>
          <p14:tracePt t="190126" x="5451475" y="3417888"/>
          <p14:tracePt t="190143" x="5408613" y="3443288"/>
          <p14:tracePt t="190160" x="5367338" y="3451225"/>
          <p14:tracePt t="190176" x="5349875" y="3459163"/>
          <p14:tracePt t="190273" x="5324475" y="3468688"/>
          <p14:tracePt t="190283" x="5316538" y="3468688"/>
          <p14:tracePt t="190283" x="5307013" y="3468688"/>
          <p14:tracePt t="190293" x="5291138" y="3492500"/>
          <p14:tracePt t="190310" x="5273675" y="3502025"/>
          <p14:tracePt t="190327" x="5256213" y="3517900"/>
          <p14:tracePt t="190343" x="5248275" y="3517900"/>
          <p14:tracePt t="190360" x="5222875" y="3517900"/>
          <p14:tracePt t="190377" x="5214938" y="3527425"/>
          <p14:tracePt t="190425" x="5207000" y="3527425"/>
          <p14:tracePt t="190529" x="5197475" y="3527425"/>
          <p14:tracePt t="190553" x="5189538" y="3527425"/>
          <p14:tracePt t="190561" x="5189538" y="3535363"/>
          <p14:tracePt t="190585" x="5172075" y="3543300"/>
          <p14:tracePt t="190617" x="5156200" y="3543300"/>
          <p14:tracePt t="190625" x="5146675" y="3543300"/>
          <p14:tracePt t="190633" x="5138738" y="3543300"/>
          <p14:tracePt t="190665" x="5130800" y="3543300"/>
          <p14:tracePt t="190681" x="5121275" y="3543300"/>
          <p14:tracePt t="190681" x="5121275" y="3552825"/>
          <p14:tracePt t="190793" x="5113338" y="3552825"/>
          <p14:tracePt t="190833" x="5105400" y="3552825"/>
          <p14:tracePt t="190977" x="5095875" y="3560763"/>
          <p14:tracePt t="190985" x="5087938" y="3568700"/>
          <p14:tracePt t="190988" x="5087938" y="3578225"/>
          <p14:tracePt t="190995" x="5070475" y="3586163"/>
          <p14:tracePt t="191012" x="5054600" y="3603625"/>
          <p14:tracePt t="191029" x="5029200" y="3619500"/>
          <p14:tracePt t="191045" x="5011738" y="3636963"/>
          <p14:tracePt t="191062" x="4995863" y="3644900"/>
          <p14:tracePt t="191078" x="4986338" y="3652838"/>
          <p14:tracePt t="191113" x="4986338" y="3662363"/>
          <p14:tracePt t="191225" x="4978400" y="3662363"/>
          <p14:tracePt t="191233" x="4970463" y="3678238"/>
          <p14:tracePt t="191241" x="4960938" y="3687763"/>
          <p14:tracePt t="191245" x="4927600" y="3695700"/>
          <p14:tracePt t="191262" x="4902200" y="3721100"/>
          <p14:tracePt t="191279" x="4894263" y="3721100"/>
          <p14:tracePt t="201992" x="4876800" y="3721100"/>
          <p14:tracePt t="202000" x="4868863" y="3721100"/>
          <p14:tracePt t="202010" x="4835525" y="3721100"/>
          <p14:tracePt t="202016" x="4826000" y="3721100"/>
          <p14:tracePt t="202037" x="4784725" y="3721100"/>
          <p14:tracePt t="202038" x="4733925" y="3713163"/>
          <p14:tracePt t="202054" x="4716463" y="3703638"/>
          <p14:tracePt t="202071" x="4700588" y="3703638"/>
          <p14:tracePt t="202087" x="4640263" y="3687763"/>
          <p14:tracePt t="202104" x="4606925" y="3687763"/>
          <p14:tracePt t="202121" x="4598988" y="3678238"/>
          <p14:tracePt t="202138" x="4581525" y="3670300"/>
          <p14:tracePt t="202154" x="4565650" y="3670300"/>
          <p14:tracePt t="202216" x="4556125" y="3670300"/>
          <p14:tracePt t="202328" x="4565650" y="3670300"/>
          <p14:tracePt t="202337" x="4581525" y="3670300"/>
          <p14:tracePt t="202344" x="4640263" y="3670300"/>
          <p14:tracePt t="202355" x="4708525" y="3670300"/>
          <p14:tracePt t="202371" x="4767263" y="3670300"/>
          <p14:tracePt t="202388" x="4826000" y="3670300"/>
          <p14:tracePt t="202405" x="4876800" y="3670300"/>
          <p14:tracePt t="202422" x="4945063" y="3670300"/>
          <p14:tracePt t="202438" x="5011738" y="3670300"/>
          <p14:tracePt t="202455" x="5062538" y="3670300"/>
          <p14:tracePt t="202472" x="5080000" y="3670300"/>
          <p14:tracePt t="202488" x="5087938" y="3670300"/>
          <p14:tracePt t="202505" x="5113338" y="3670300"/>
          <p14:tracePt t="202600" x="5130800" y="3670300"/>
          <p14:tracePt t="202632" x="5138738" y="3670300"/>
          <p14:tracePt t="202696" x="5156200" y="3670300"/>
          <p14:tracePt t="203016" x="5172075" y="3670300"/>
          <p14:tracePt t="203024" x="5207000" y="3670300"/>
          <p14:tracePt t="203026" x="5291138" y="3695700"/>
          <p14:tracePt t="203040" x="5341938" y="3703638"/>
          <p14:tracePt t="203056" x="5434013" y="3738563"/>
          <p14:tracePt t="203073" x="5467350" y="3746500"/>
          <p14:tracePt t="203090" x="5502275" y="3763963"/>
          <p14:tracePt t="203360" x="5510213" y="3763963"/>
          <p14:tracePt t="203368" x="5527675" y="3763963"/>
          <p14:tracePt t="203376" x="5535613" y="3763963"/>
          <p14:tracePt t="203390" x="5543550" y="3763963"/>
          <p14:tracePt t="203391" x="5568950" y="3754438"/>
          <p14:tracePt t="203407" x="5594350" y="3746500"/>
          <p14:tracePt t="203424" x="5637213" y="3738563"/>
          <p14:tracePt t="203441" x="5653088" y="3738563"/>
          <p14:tracePt t="203457" x="5670550" y="3738563"/>
          <p14:tracePt t="203474" x="5678488" y="3738563"/>
          <p14:tracePt t="203491" x="5695950" y="3738563"/>
          <p14:tracePt t="203528" x="5703888" y="3721100"/>
          <p14:tracePt t="203552" x="5711825" y="3721100"/>
          <p14:tracePt t="203560" x="5711825" y="3713163"/>
          <p14:tracePt t="203592" x="5729288" y="3703638"/>
          <p14:tracePt t="203608" x="5737225" y="3695700"/>
          <p14:tracePt t="203624" x="5746750" y="3687763"/>
          <p14:tracePt t="203640" x="5754688" y="3678238"/>
          <p14:tracePt t="203664" x="5762625" y="3670300"/>
          <p14:tracePt t="203672" x="5772150" y="3662363"/>
          <p14:tracePt t="203674" x="5788025" y="3652838"/>
          <p14:tracePt t="203744" x="5797550" y="3652838"/>
          <p14:tracePt t="203760" x="5805488" y="3652838"/>
          <p14:tracePt t="203784" x="5813425" y="3652838"/>
          <p14:tracePt t="203800" x="5822950" y="3652838"/>
          <p14:tracePt t="203808" x="5830888" y="3652838"/>
          <p14:tracePt t="203816" x="5838825" y="3652838"/>
          <p14:tracePt t="203824" x="5846763" y="3652838"/>
          <p14:tracePt t="203841" x="5856288" y="3644900"/>
          <p14:tracePt t="203842" x="5872163" y="3644900"/>
          <p14:tracePt t="203912" x="5881688" y="3644900"/>
          <p14:tracePt t="203960" x="5889625" y="3644900"/>
          <p14:tracePt t="203984" x="5897563" y="3644900"/>
          <p14:tracePt t="204008" x="5907088" y="3644900"/>
          <p14:tracePt t="204016" x="5915025" y="3644900"/>
          <p14:tracePt t="205232" x="5889625" y="3644900"/>
          <p14:tracePt t="205240" x="5872163" y="3644900"/>
          <p14:tracePt t="205248" x="5788025" y="3619500"/>
          <p14:tracePt t="205261" x="5721350" y="3586163"/>
          <p14:tracePt t="205262" x="5688013" y="3578225"/>
          <p14:tracePt t="205278" x="5645150" y="3578225"/>
          <p14:tracePt t="205295" x="5518150" y="3568700"/>
          <p14:tracePt t="205295" x="5467350" y="3568700"/>
          <p14:tracePt t="205313" x="5341938" y="3552825"/>
          <p14:tracePt t="205329" x="5324475" y="3552825"/>
          <p14:tracePt t="205346" x="5299075" y="3552825"/>
          <p14:tracePt t="205363" x="5265738" y="3552825"/>
          <p14:tracePt t="205401" x="5256213" y="3552825"/>
          <p14:tracePt t="205409" x="5240338" y="3552825"/>
          <p14:tracePt t="205416" x="5197475" y="3552825"/>
          <p14:tracePt t="205429" x="5070475" y="3509963"/>
          <p14:tracePt t="205446" x="5011738" y="3502025"/>
          <p14:tracePt t="205463" x="4970463" y="3502025"/>
          <p14:tracePt t="205480" x="4953000" y="3502025"/>
          <p14:tracePt t="205480" x="4935538" y="3509963"/>
          <p14:tracePt t="205497" x="4876800" y="3527425"/>
          <p14:tracePt t="205513" x="4691063" y="3492500"/>
          <p14:tracePt t="205530" x="4565650" y="3451225"/>
          <p14:tracePt t="205547" x="4395788" y="3425825"/>
          <p14:tracePt t="205563" x="4260850" y="3382963"/>
          <p14:tracePt t="205580" x="4219575" y="3375025"/>
          <p14:tracePt t="205597" x="4202113" y="3375025"/>
          <p14:tracePt t="205713" x="4260850" y="3392488"/>
          <p14:tracePt t="205721" x="4370388" y="3408363"/>
          <p14:tracePt t="205729" x="4479925" y="3425825"/>
          <p14:tracePt t="205747" x="4624388" y="3425825"/>
          <p14:tracePt t="205748" x="4835525" y="3433763"/>
          <p14:tracePt t="205764" x="4919663" y="3451225"/>
          <p14:tracePt t="205780" x="5080000" y="3451225"/>
          <p14:tracePt t="205797" x="5146675" y="3484563"/>
          <p14:tracePt t="205814" x="5181600" y="3484563"/>
          <p14:tracePt t="205830" x="5197475" y="3484563"/>
          <p14:tracePt t="205847" x="5207000" y="3484563"/>
          <p14:tracePt t="206169" x="5181600" y="3502025"/>
          <p14:tracePt t="206177" x="5146675" y="3543300"/>
          <p14:tracePt t="206185" x="5130800" y="3560763"/>
          <p14:tracePt t="206198" x="5105400" y="3578225"/>
          <p14:tracePt t="206198" x="5070475" y="3594100"/>
          <p14:tracePt t="206425" x="5054600" y="3603625"/>
          <p14:tracePt t="206433" x="5046663" y="3603625"/>
          <p14:tracePt t="206441" x="5037138" y="3611563"/>
          <p14:tracePt t="206450" x="5029200" y="3619500"/>
          <p14:tracePt t="206465" x="5021263" y="3627438"/>
          <p14:tracePt t="206482" x="5003800" y="3652838"/>
          <p14:tracePt t="206499" x="4995863" y="3662363"/>
          <p14:tracePt t="206515" x="4960938" y="3678238"/>
          <p14:tracePt t="206532" x="4945063" y="3695700"/>
          <p14:tracePt t="206549" x="4927600" y="3703638"/>
          <p14:tracePt t="206565" x="4927600" y="3713163"/>
          <p14:tracePt t="206582" x="4919663" y="3721100"/>
          <p14:tracePt t="206633" x="4902200" y="3729038"/>
          <p14:tracePt t="206641" x="4894263" y="3738563"/>
          <p14:tracePt t="207185" x="4902200" y="3738563"/>
          <p14:tracePt t="207201" x="4910138" y="3738563"/>
          <p14:tracePt t="207217" x="4919663" y="3738563"/>
          <p14:tracePt t="207249" x="4927600" y="3738563"/>
          <p14:tracePt t="207265" x="4935538" y="3738563"/>
          <p14:tracePt t="207320" x="4945063" y="3738563"/>
          <p14:tracePt t="207337" x="4953000" y="3738563"/>
          <p14:tracePt t="207353" x="4970463" y="3729038"/>
          <p14:tracePt t="207361" x="4986338" y="3729038"/>
          <p14:tracePt t="207369" x="4986338" y="3721100"/>
          <p14:tracePt t="207433" x="4995863" y="3721100"/>
          <p14:tracePt t="207440" x="5011738" y="3721100"/>
          <p14:tracePt t="207457" x="5021263" y="3721100"/>
          <p14:tracePt t="207465" x="5029200" y="3721100"/>
          <p14:tracePt t="207497" x="5037138" y="3721100"/>
          <p14:tracePt t="207817" x="5046663" y="3721100"/>
          <p14:tracePt t="208049" x="5054600" y="3721100"/>
          <p14:tracePt t="208073" x="5062538" y="3721100"/>
          <p14:tracePt t="208113" x="5070475" y="3721100"/>
          <p14:tracePt t="208241" x="5080000" y="3721100"/>
          <p14:tracePt t="208353" x="5087938" y="3721100"/>
          <p14:tracePt t="210092" x="5105400" y="3721100"/>
          <p14:tracePt t="210104" x="5130800" y="3721100"/>
          <p14:tracePt t="210112" x="5146675" y="3721100"/>
          <p14:tracePt t="210124" x="5181600" y="3721100"/>
          <p14:tracePt t="210128" x="5230813" y="3721100"/>
          <p14:tracePt t="210140" x="5291138" y="3721100"/>
          <p14:tracePt t="210157" x="5307013" y="3721100"/>
          <p14:tracePt t="210174" x="5341938" y="3721100"/>
          <p14:tracePt t="210174" x="5349875" y="3721100"/>
          <p14:tracePt t="210194" x="5383213" y="3721100"/>
          <p14:tracePt t="210208" x="5527675" y="3721100"/>
          <p14:tracePt t="210224" x="5670550" y="3738563"/>
          <p14:tracePt t="210241" x="5721350" y="3754438"/>
          <p14:tracePt t="210257" x="5780088" y="3771900"/>
          <p14:tracePt t="210274" x="5797550" y="3771900"/>
          <p14:tracePt t="210291" x="5805488" y="3771900"/>
          <p14:tracePt t="210308" x="5813425" y="3771900"/>
          <p14:tracePt t="210326" x="5881688" y="3771900"/>
          <p14:tracePt t="210341" x="6016625" y="3797300"/>
          <p14:tracePt t="210358" x="6126163" y="3797300"/>
          <p14:tracePt t="210375" x="6210300" y="3822700"/>
          <p14:tracePt t="210391" x="6261100" y="3822700"/>
          <p14:tracePt t="210408" x="6319838" y="3822700"/>
          <p14:tracePt t="210425" x="6362700" y="3830638"/>
          <p14:tracePt t="210441" x="6438900" y="3830638"/>
          <p14:tracePt t="210458" x="6530975" y="3848100"/>
          <p14:tracePt t="210475" x="6599238" y="3848100"/>
          <p14:tracePt t="210491" x="6632575" y="3863975"/>
          <p14:tracePt t="210508" x="6683375" y="3863975"/>
          <p14:tracePt t="210525" x="6734175" y="3873500"/>
          <p14:tracePt t="210541" x="6767513" y="3873500"/>
          <p14:tracePt t="210558" x="6792913" y="3881438"/>
          <p14:tracePt t="210575" x="6851650" y="3898900"/>
          <p14:tracePt t="210592" x="6894513" y="3906838"/>
          <p14:tracePt t="210608" x="6927850" y="3906838"/>
          <p14:tracePt t="210625" x="6935788" y="3906838"/>
          <p14:tracePt t="210800" x="6910388" y="3914775"/>
          <p14:tracePt t="210816" x="6894513" y="3914775"/>
          <p14:tracePt t="210824" x="6869113" y="3924300"/>
          <p14:tracePt t="210832" x="6851650" y="3932238"/>
          <p14:tracePt t="210842" x="6843713" y="3932238"/>
          <p14:tracePt t="210842" x="6750050" y="3932238"/>
          <p14:tracePt t="210859" x="6683375" y="3957638"/>
          <p14:tracePt t="210876" x="6632575" y="3965575"/>
          <p14:tracePt t="210892" x="6581775" y="3965575"/>
          <p14:tracePt t="210909" x="6523038" y="3965575"/>
          <p14:tracePt t="210926" x="6429375" y="3983038"/>
          <p14:tracePt t="210942" x="6353175" y="3983038"/>
          <p14:tracePt t="210959" x="6269038" y="3983038"/>
          <p14:tracePt t="210976" x="6167438" y="3990975"/>
          <p14:tracePt t="210993" x="6057900" y="3990975"/>
          <p14:tracePt t="211009" x="5965825" y="4008438"/>
          <p14:tracePt t="211026" x="5915025" y="4008438"/>
          <p14:tracePt t="211043" x="5830888" y="3990975"/>
          <p14:tracePt t="211059" x="5695950" y="3957638"/>
          <p14:tracePt t="211076" x="5670550" y="3957638"/>
          <p14:tracePt t="211093" x="5619750" y="3957638"/>
          <p14:tracePt t="211109" x="5535613" y="3957638"/>
          <p14:tracePt t="211126" x="5484813" y="3957638"/>
          <p14:tracePt t="211143" x="5416550" y="3957638"/>
          <p14:tracePt t="211160" x="5341938" y="3957638"/>
          <p14:tracePt t="211176" x="5324475" y="3957638"/>
          <p14:tracePt t="211193" x="5316538" y="3957638"/>
          <p14:tracePt t="211210" x="5307013" y="3957638"/>
          <p14:tracePt t="211226" x="5256213" y="3973513"/>
          <p14:tracePt t="211243" x="5172075" y="3983038"/>
          <p14:tracePt t="211260" x="5037138" y="3998913"/>
          <p14:tracePt t="211277" x="4945063" y="4008438"/>
          <p14:tracePt t="211293" x="4851400" y="4024313"/>
          <p14:tracePt t="211312" x="4826000" y="4024313"/>
          <p14:tracePt t="211327" x="4810125" y="4033838"/>
          <p14:tracePt t="211343" x="4784725" y="4041775"/>
          <p14:tracePt t="211343" x="4767263" y="4041775"/>
          <p14:tracePt t="211360" x="4691063" y="4041775"/>
          <p14:tracePt t="211377" x="4624388" y="4049713"/>
          <p14:tracePt t="211393" x="4530725" y="4059238"/>
          <p14:tracePt t="211410" x="4471988" y="4075113"/>
          <p14:tracePt t="211427" x="4395788" y="4075113"/>
          <p14:tracePt t="211444" x="4329113" y="4084638"/>
          <p14:tracePt t="211460" x="4235450" y="4100513"/>
          <p14:tracePt t="211477" x="4151313" y="4100513"/>
          <p14:tracePt t="211494" x="4059238" y="4100513"/>
          <p14:tracePt t="211510" x="3975100" y="4100513"/>
          <p14:tracePt t="211527" x="3898900" y="4100513"/>
          <p14:tracePt t="211544" x="3822700" y="4100513"/>
          <p14:tracePt t="211561" x="3779838" y="4100513"/>
          <p14:tracePt t="211577" x="3729038" y="4100513"/>
          <p14:tracePt t="211594" x="3687763" y="4100513"/>
          <p14:tracePt t="211611" x="3629025" y="4108450"/>
          <p14:tracePt t="211627" x="3543300" y="4117975"/>
          <p14:tracePt t="211644" x="3408363" y="4143375"/>
          <p14:tracePt t="211661" x="3367088" y="4143375"/>
          <p14:tracePt t="211677" x="3341688" y="4143375"/>
          <p14:tracePt t="211694" x="3324225" y="4143375"/>
          <p14:tracePt t="211711" x="3282950" y="4143375"/>
          <p14:tracePt t="211727" x="3222625" y="4151313"/>
          <p14:tracePt t="211745" x="3206750" y="4151313"/>
          <p14:tracePt t="211761" x="3189288" y="4151313"/>
          <p14:tracePt t="211778" x="3173413" y="4159250"/>
          <p14:tracePt t="211794" x="3130550" y="4176713"/>
          <p14:tracePt t="211811" x="3113088" y="4176713"/>
          <p14:tracePt t="211829" x="3071813" y="4176713"/>
          <p14:tracePt t="211845" x="3021013" y="4176713"/>
          <p14:tracePt t="211861" x="2978150" y="4184650"/>
          <p14:tracePt t="211878" x="2970213" y="4184650"/>
          <p14:tracePt t="211968" x="2962275" y="4184650"/>
          <p14:tracePt t="211976" x="2952750" y="4184650"/>
          <p14:tracePt t="212080" x="2944813" y="4184650"/>
          <p14:tracePt t="212088" x="2936875" y="4184650"/>
          <p14:tracePt t="212096" x="2927350" y="4184650"/>
          <p14:tracePt t="212112" x="2919413" y="4184650"/>
          <p14:tracePt t="212152" x="2911475" y="4184650"/>
          <p14:tracePt t="212208" x="2894013" y="4184650"/>
          <p14:tracePt t="212224" x="2886075" y="4184650"/>
          <p14:tracePt t="212272" x="2878138" y="4184650"/>
          <p14:tracePt t="212288" x="2868613" y="4184650"/>
          <p14:tracePt t="212336" x="2860675" y="4194175"/>
          <p14:tracePt t="212584" x="2843213" y="4194175"/>
          <p14:tracePt t="212592" x="2827338" y="4194175"/>
          <p14:tracePt t="212603" x="2817813" y="4194175"/>
          <p14:tracePt t="212608" x="2809875" y="4194175"/>
          <p14:tracePt t="212613" x="2792413" y="4194175"/>
          <p14:tracePt t="212630" x="2759075" y="4194175"/>
          <p14:tracePt t="212646" x="2751138" y="4194175"/>
          <p14:tracePt t="212663" x="2708275" y="4194175"/>
          <p14:tracePt t="212681" x="2667000" y="4194175"/>
          <p14:tracePt t="212697" x="2616200" y="4194175"/>
          <p14:tracePt t="212713" x="2581275" y="4194175"/>
          <p14:tracePt t="212968" x="2606675" y="4194175"/>
          <p14:tracePt t="212976" x="2649538" y="4176713"/>
          <p14:tracePt t="212984" x="2733675" y="4176713"/>
          <p14:tracePt t="212992" x="2801938" y="4176713"/>
          <p14:tracePt t="213000" x="3013075" y="4176713"/>
          <p14:tracePt t="213014" x="3257550" y="4176713"/>
          <p14:tracePt t="213031" x="3451225" y="4176713"/>
          <p14:tracePt t="213047" x="3543300" y="4176713"/>
          <p14:tracePt t="213064" x="3629025" y="4176713"/>
          <p14:tracePt t="213081" x="3654425" y="4176713"/>
          <p14:tracePt t="213098" x="3695700" y="4176713"/>
          <p14:tracePt t="213114" x="3746500" y="4168775"/>
          <p14:tracePt t="213131" x="3797300" y="4168775"/>
          <p14:tracePt t="213147" x="3856038" y="4168775"/>
          <p14:tracePt t="213164" x="3906838" y="4168775"/>
          <p14:tracePt t="213181" x="3932238" y="4168775"/>
          <p14:tracePt t="213198" x="3975100" y="4168775"/>
          <p14:tracePt t="213214" x="3998913" y="4168775"/>
          <p14:tracePt t="213231" x="4033838" y="4168775"/>
          <p14:tracePt t="213248" x="4075113" y="4159250"/>
          <p14:tracePt t="213265" x="4100513" y="4159250"/>
          <p14:tracePt t="213281" x="4168775" y="4143375"/>
          <p14:tracePt t="213298" x="4219575" y="4143375"/>
          <p14:tracePt t="213315" x="4270375" y="4143375"/>
          <p14:tracePt t="213331" x="4311650" y="4143375"/>
          <p14:tracePt t="213349" x="4337050" y="4143375"/>
          <p14:tracePt t="213365" x="4354513" y="4143375"/>
          <p14:tracePt t="213382" x="4379913" y="4143375"/>
          <p14:tracePt t="213398" x="4405313" y="4133850"/>
          <p14:tracePt t="213415" x="4438650" y="4125913"/>
          <p14:tracePt t="213432" x="4530725" y="4125913"/>
          <p14:tracePt t="213448" x="4573588" y="4117975"/>
          <p14:tracePt t="213465" x="4606925" y="4108450"/>
          <p14:tracePt t="213482" x="4632325" y="4108450"/>
          <p14:tracePt t="213498" x="4657725" y="4100513"/>
          <p14:tracePt t="213515" x="4683125" y="4092575"/>
          <p14:tracePt t="213532" x="4725988" y="4075113"/>
          <p14:tracePt t="213548" x="4767263" y="4075113"/>
          <p14:tracePt t="213565" x="4835525" y="4075113"/>
          <p14:tracePt t="213582" x="4886325" y="4049713"/>
          <p14:tracePt t="213599" x="4894263" y="4049713"/>
          <p14:tracePt t="213615" x="4910138" y="4041775"/>
          <p14:tracePt t="213632" x="4919663" y="4033838"/>
          <p14:tracePt t="213649" x="4945063" y="4008438"/>
          <p14:tracePt t="213665" x="4960938" y="3998913"/>
          <p14:tracePt t="213682" x="4986338" y="3983038"/>
          <p14:tracePt t="213699" x="5003800" y="3948113"/>
          <p14:tracePt t="213716" x="5011738" y="3940175"/>
          <p14:tracePt t="213732" x="5037138" y="3914775"/>
          <p14:tracePt t="213749" x="5046663" y="3873500"/>
          <p14:tracePt t="213766" x="5054600" y="3863975"/>
          <p14:tracePt t="213782" x="5054600" y="3856038"/>
          <p14:tracePt t="213816" x="5062538" y="3856038"/>
          <p14:tracePt t="213816" x="5062538" y="3848100"/>
          <p14:tracePt t="213833" x="5070475" y="3838575"/>
          <p14:tracePt t="213850" x="5095875" y="3822700"/>
          <p14:tracePt t="213866" x="5121275" y="3797300"/>
          <p14:tracePt t="213883" x="5130800" y="3787775"/>
          <p14:tracePt t="213899" x="5138738" y="3779838"/>
          <p14:tracePt t="213916" x="5156200" y="3763963"/>
          <p14:tracePt t="213933" x="5164138" y="3763963"/>
          <p14:tracePt t="213950" x="5172075" y="3754438"/>
          <p14:tracePt t="214056" x="5172075" y="3763963"/>
          <p14:tracePt t="214080" x="5138738" y="3797300"/>
          <p14:tracePt t="214090" x="5121275" y="3813175"/>
          <p14:tracePt t="214096" x="5087938" y="3838575"/>
          <p14:tracePt t="214100" x="4995863" y="3898900"/>
          <p14:tracePt t="214116" x="4843463" y="3957638"/>
          <p14:tracePt t="214133" x="4767263" y="3990975"/>
          <p14:tracePt t="214150" x="4683125" y="4024313"/>
          <p14:tracePt t="214167" x="4640263" y="4049713"/>
          <p14:tracePt t="214183" x="4573588" y="4049713"/>
          <p14:tracePt t="214200" x="4514850" y="4059238"/>
          <p14:tracePt t="214217" x="4446588" y="4075113"/>
          <p14:tracePt t="214233" x="4362450" y="4084638"/>
          <p14:tracePt t="214250" x="4227513" y="4108450"/>
          <p14:tracePt t="214267" x="4117975" y="4108450"/>
          <p14:tracePt t="214283" x="4008438" y="4125913"/>
          <p14:tracePt t="214300" x="3914775" y="4125913"/>
          <p14:tracePt t="214317" x="3838575" y="4133850"/>
          <p14:tracePt t="214334" x="3771900" y="4133850"/>
          <p14:tracePt t="214334" x="3738563" y="4143375"/>
          <p14:tracePt t="214353" x="3713163" y="4143375"/>
          <p14:tracePt t="214367" x="3662363" y="4159250"/>
          <p14:tracePt t="214384" x="3568700" y="4176713"/>
          <p14:tracePt t="214401" x="3459163" y="4202113"/>
          <p14:tracePt t="214417" x="3333750" y="4219575"/>
          <p14:tracePt t="214434" x="3240088" y="4227513"/>
          <p14:tracePt t="214451" x="3189288" y="4227513"/>
          <p14:tracePt t="214467" x="3148013" y="4227513"/>
          <p14:tracePt t="214484" x="3097213" y="4227513"/>
          <p14:tracePt t="214501" x="3038475" y="4227513"/>
          <p14:tracePt t="214518" x="2987675" y="4227513"/>
          <p14:tracePt t="214534" x="2919413" y="4227513"/>
          <p14:tracePt t="214551" x="2827338" y="4227513"/>
          <p14:tracePt t="214568" x="2667000" y="4227513"/>
          <p14:tracePt t="214584" x="2606675" y="4227513"/>
          <p14:tracePt t="214601" x="2581275" y="4227513"/>
          <p14:tracePt t="214618" x="2540000" y="4227513"/>
          <p14:tracePt t="214634" x="2514600" y="4227513"/>
          <p14:tracePt t="214651" x="2489200" y="4227513"/>
          <p14:tracePt t="214668" x="2471738" y="4227513"/>
          <p14:tracePt t="214684" x="2446338" y="4227513"/>
          <p14:tracePt t="214701" x="2430463" y="4227513"/>
          <p14:tracePt t="214718" x="2413000" y="4227513"/>
          <p14:tracePt t="214735" x="2397125" y="4227513"/>
          <p14:tracePt t="214751" x="2320925" y="4227513"/>
          <p14:tracePt t="214768" x="2227263" y="4219575"/>
          <p14:tracePt t="214785" x="2143125" y="4202113"/>
          <p14:tracePt t="214801" x="2101850" y="4194175"/>
          <p14:tracePt t="214818" x="2058988" y="4176713"/>
          <p14:tracePt t="214835" x="2025650" y="4176713"/>
          <p14:tracePt t="214852" x="1965325" y="4176713"/>
          <p14:tracePt t="214870" x="1906588" y="4176713"/>
          <p14:tracePt t="214885" x="1839913" y="4176713"/>
          <p14:tracePt t="214902" x="1771650" y="4159250"/>
          <p14:tracePt t="214918" x="1730375" y="4159250"/>
          <p14:tracePt t="214935" x="1662113" y="4159250"/>
          <p14:tracePt t="214952" x="1585913" y="4159250"/>
          <p14:tracePt t="214969" x="1552575" y="4159250"/>
          <p14:tracePt t="214985" x="1493838" y="4159250"/>
          <p14:tracePt t="215002" x="1460500" y="4159250"/>
          <p14:tracePt t="215019" x="1417638" y="4159250"/>
          <p14:tracePt t="215035" x="1409700" y="4159250"/>
          <p14:tracePt t="215112" x="1392238" y="4159250"/>
          <p14:tracePt t="215120" x="1384300" y="4159250"/>
          <p14:tracePt t="215135" x="1366838" y="4159250"/>
          <p14:tracePt t="215136" x="1358900" y="4159250"/>
          <p14:tracePt t="215256" x="1366838" y="4159250"/>
          <p14:tracePt t="215264" x="1392238" y="4159250"/>
          <p14:tracePt t="215272" x="1443038" y="4159250"/>
          <p14:tracePt t="215280" x="1484313" y="4159250"/>
          <p14:tracePt t="215288" x="1654175" y="4159250"/>
          <p14:tracePt t="215303" x="1797050" y="4159250"/>
          <p14:tracePt t="215319" x="1941513" y="4159250"/>
          <p14:tracePt t="215336" x="2016125" y="4159250"/>
          <p14:tracePt t="215353" x="2101850" y="4159250"/>
          <p14:tracePt t="215371" x="2151063" y="4159250"/>
          <p14:tracePt t="215386" x="2219325" y="4159250"/>
          <p14:tracePt t="215403" x="2295525" y="4159250"/>
          <p14:tracePt t="215420" x="2354263" y="4159250"/>
          <p14:tracePt t="215436" x="2405063" y="4159250"/>
          <p14:tracePt t="215453" x="2471738" y="4159250"/>
          <p14:tracePt t="215470" x="2522538" y="4143375"/>
          <p14:tracePt t="215486" x="2581275" y="4143375"/>
          <p14:tracePt t="215503" x="2598738" y="4125913"/>
          <p14:tracePt t="215503" x="2606675" y="4125913"/>
          <p14:tracePt t="215520" x="2624138" y="4125913"/>
          <p14:tracePt t="216048" x="2632075" y="4125913"/>
          <p14:tracePt t="216064" x="2649538" y="4125913"/>
          <p14:tracePt t="216080" x="2657475" y="4125913"/>
          <p14:tracePt t="216088" x="2667000" y="4125913"/>
          <p14:tracePt t="216112" x="2674938" y="4125913"/>
          <p14:tracePt t="216152" x="2682875" y="4125913"/>
          <p14:tracePt t="216161" x="2692400" y="4125913"/>
          <p14:tracePt t="216171" x="2708275" y="4125913"/>
          <p14:tracePt t="216172" x="2733675" y="4125913"/>
          <p14:tracePt t="216188" x="2767013" y="4125913"/>
          <p14:tracePt t="216205" x="2792413" y="4125913"/>
          <p14:tracePt t="216221" x="2809875" y="4125913"/>
          <p14:tracePt t="216238" x="2817813" y="4125913"/>
          <p14:tracePt t="216255" x="2835275" y="4125913"/>
          <p14:tracePt t="216272" x="2852738" y="4125913"/>
          <p14:tracePt t="216288" x="2860675" y="4125913"/>
          <p14:tracePt t="216336" x="2868613" y="4125913"/>
          <p14:tracePt t="216848" x="2878138" y="4125913"/>
          <p14:tracePt t="216856" x="2894013" y="4125913"/>
          <p14:tracePt t="216864" x="2911475" y="4125913"/>
          <p14:tracePt t="216873" x="2927350" y="4125913"/>
          <p14:tracePt t="216891" x="2944813" y="4125913"/>
          <p14:tracePt t="217040" x="2970213" y="4125913"/>
          <p14:tracePt t="217048" x="2987675" y="4125913"/>
          <p14:tracePt t="217056" x="3003550" y="4125913"/>
          <p14:tracePt t="217064" x="3046413" y="4125913"/>
          <p14:tracePt t="217074" x="3087688" y="4125913"/>
          <p14:tracePt t="217090" x="3163888" y="4125913"/>
          <p14:tracePt t="217107" x="3257550" y="4133850"/>
          <p14:tracePt t="217124" x="3392488" y="4133850"/>
          <p14:tracePt t="217140" x="3594100" y="4151313"/>
          <p14:tracePt t="217157" x="3763963" y="4151313"/>
          <p14:tracePt t="217174" x="3856038" y="4151313"/>
          <p14:tracePt t="217190" x="3940175" y="4151313"/>
          <p14:tracePt t="217207" x="4075113" y="4151313"/>
          <p14:tracePt t="217224" x="4227513" y="4151313"/>
          <p14:tracePt t="217241" x="4395788" y="4151313"/>
          <p14:tracePt t="217257" x="4624388" y="4151313"/>
          <p14:tracePt t="217274" x="4818063" y="4143375"/>
          <p14:tracePt t="217291" x="4927600" y="4143375"/>
          <p14:tracePt t="217307" x="5054600" y="4125913"/>
          <p14:tracePt t="217324" x="5146675" y="4125913"/>
          <p14:tracePt t="217341" x="5222875" y="4125913"/>
          <p14:tracePt t="217357" x="5248275" y="4125913"/>
          <p14:tracePt t="217374" x="5273675" y="4125913"/>
          <p14:tracePt t="217374" x="5291138" y="4125913"/>
          <p14:tracePt t="217392" x="5316538" y="4133850"/>
          <p14:tracePt t="217407" x="5426075" y="4143375"/>
          <p14:tracePt t="217425" x="5476875" y="4143375"/>
          <p14:tracePt t="217441" x="5586413" y="4143375"/>
          <p14:tracePt t="217458" x="5729288" y="4143375"/>
          <p14:tracePt t="217474" x="5922963" y="4159250"/>
          <p14:tracePt t="217491" x="6024563" y="4168775"/>
          <p14:tracePt t="217508" x="6067425" y="4168775"/>
          <p14:tracePt t="217525" x="6134100" y="4168775"/>
          <p14:tracePt t="217541" x="6202363" y="4168775"/>
          <p14:tracePt t="217558" x="6278563" y="4184650"/>
          <p14:tracePt t="217575" x="6370638" y="4202113"/>
          <p14:tracePt t="217591" x="6523038" y="4252913"/>
          <p14:tracePt t="217608" x="6699250" y="4286250"/>
          <p14:tracePt t="217625" x="6869113" y="4294188"/>
          <p14:tracePt t="217641" x="7062788" y="4329113"/>
          <p14:tracePt t="217658" x="7273925" y="4362450"/>
          <p14:tracePt t="217675" x="7408863" y="4387850"/>
          <p14:tracePt t="217692" x="7475538" y="4395788"/>
          <p14:tracePt t="217708" x="7518400" y="4413250"/>
          <p14:tracePt t="217725" x="7535863" y="4413250"/>
          <p14:tracePt t="217742" x="7543800" y="4413250"/>
          <p14:tracePt t="217758" x="7577138" y="4421188"/>
          <p14:tracePt t="217775" x="7610475" y="4438650"/>
          <p14:tracePt t="217792" x="7627938" y="4438650"/>
          <p14:tracePt t="217809" x="7645400" y="4446588"/>
          <p14:tracePt t="217825" x="7670800" y="4454525"/>
          <p14:tracePt t="217842" x="7696200" y="4454525"/>
          <p14:tracePt t="217859" x="7712075" y="4471988"/>
          <p14:tracePt t="217875" x="7729538" y="4471988"/>
          <p14:tracePt t="217892" x="7737475" y="4479925"/>
          <p14:tracePt t="217910" x="7737475" y="4489450"/>
          <p14:tracePt t="217925" x="7745413" y="4489450"/>
          <p14:tracePt t="218056" x="7737475" y="4489450"/>
          <p14:tracePt t="218066" x="7678738" y="4505325"/>
          <p14:tracePt t="218066" x="7627938" y="4505325"/>
          <p14:tracePt t="218076" x="7535863" y="4505325"/>
          <p14:tracePt t="218092" x="7391400" y="4505325"/>
          <p14:tracePt t="218109" x="7299325" y="4505325"/>
          <p14:tracePt t="218126" x="7231063" y="4505325"/>
          <p14:tracePt t="218143" x="7138988" y="4505325"/>
          <p14:tracePt t="218159" x="6943725" y="4497388"/>
          <p14:tracePt t="218176" x="6851650" y="4497388"/>
          <p14:tracePt t="218193" x="6783388" y="4497388"/>
          <p14:tracePt t="218209" x="6708775" y="4497388"/>
          <p14:tracePt t="218226" x="6665913" y="4497388"/>
          <p14:tracePt t="218243" x="6632575" y="4489450"/>
          <p14:tracePt t="218260" x="6573838" y="4489450"/>
          <p14:tracePt t="218276" x="6523038" y="4497388"/>
          <p14:tracePt t="218293" x="6396038" y="4505325"/>
          <p14:tracePt t="218310" x="6353175" y="4505325"/>
          <p14:tracePt t="218327" x="6345238" y="4505325"/>
          <p14:tracePt t="218343" x="6337300" y="4505325"/>
          <p14:tracePt t="218360" x="6327775" y="4505325"/>
          <p14:tracePt t="218376" x="6311900" y="4505325"/>
          <p14:tracePt t="218393" x="6253163" y="4505325"/>
          <p14:tracePt t="218411" x="6202363" y="4505325"/>
          <p14:tracePt t="218427" x="6184900" y="4505325"/>
          <p14:tracePt t="218443" x="6176963" y="4505325"/>
          <p14:tracePt t="218512" x="6167438" y="4505325"/>
          <p14:tracePt t="218520" x="6159500" y="4505325"/>
          <p14:tracePt t="218528" x="6151563" y="4505325"/>
          <p14:tracePt t="218536" x="6143625" y="4505325"/>
          <p14:tracePt t="218544" x="6100763" y="4505325"/>
          <p14:tracePt t="218560" x="6092825" y="4505325"/>
          <p14:tracePt t="218632" x="6075363" y="4505325"/>
          <p14:tracePt t="218640" x="6057900" y="4505325"/>
          <p14:tracePt t="218650" x="6024563" y="4505325"/>
          <p14:tracePt t="218650" x="5991225" y="4505325"/>
          <p14:tracePt t="218660" x="5897563" y="4505325"/>
          <p14:tracePt t="218677" x="5856288" y="4505325"/>
          <p14:tracePt t="218694" x="5813425" y="4505325"/>
          <p14:tracePt t="218711" x="5762625" y="4505325"/>
          <p14:tracePt t="218727" x="5737225" y="4505325"/>
          <p14:tracePt t="218744" x="5721350" y="4505325"/>
          <p14:tracePt t="218761" x="5688013" y="4505325"/>
          <p14:tracePt t="218778" x="5670550" y="4505325"/>
          <p14:tracePt t="218816" x="5662613" y="4505325"/>
          <p14:tracePt t="218827" x="5653088" y="4505325"/>
          <p14:tracePt t="219400" x="5688013" y="4497388"/>
          <p14:tracePt t="219408" x="5695950" y="4497388"/>
          <p14:tracePt t="219416" x="5711825" y="4497388"/>
          <p14:tracePt t="219419" x="5729288" y="4489450"/>
          <p14:tracePt t="219431" x="5788025" y="4471988"/>
          <p14:tracePt t="219446" x="5856288" y="4464050"/>
          <p14:tracePt t="219463" x="5922963" y="4454525"/>
          <p14:tracePt t="219479" x="5999163" y="4438650"/>
          <p14:tracePt t="219496" x="6016625" y="4438650"/>
          <p14:tracePt t="219512" x="6032500" y="4438650"/>
          <p14:tracePt t="219529" x="6049963" y="4429125"/>
          <p14:tracePt t="219546" x="6067425" y="4429125"/>
          <p14:tracePt t="219563" x="6092825" y="4429125"/>
          <p14:tracePt t="219579" x="6100763" y="4429125"/>
          <p14:tracePt t="219596" x="6118225" y="4429125"/>
          <p14:tracePt t="219672" x="6100763" y="4429125"/>
          <p14:tracePt t="219679" x="6083300" y="4438650"/>
          <p14:tracePt t="219696" x="5983288" y="4454525"/>
          <p14:tracePt t="219696" x="5872163" y="4479925"/>
          <p14:tracePt t="219713" x="5662613" y="4497388"/>
          <p14:tracePt t="219730" x="5467350" y="4497388"/>
          <p14:tracePt t="219746" x="5299075" y="4497388"/>
          <p14:tracePt t="219763" x="5222875" y="4497388"/>
          <p14:tracePt t="219780" x="5189538" y="4497388"/>
          <p14:tracePt t="219796" x="5164138" y="4497388"/>
          <p14:tracePt t="219813" x="5146675" y="4497388"/>
          <p14:tracePt t="219830" x="5070475" y="4497388"/>
          <p14:tracePt t="219847" x="4978400" y="4497388"/>
          <p14:tracePt t="219863" x="4868863" y="4497388"/>
          <p14:tracePt t="219880" x="4818063" y="4497388"/>
          <p14:tracePt t="219897" x="4800600" y="4497388"/>
          <p14:tracePt t="220240" x="4810125" y="4497388"/>
          <p14:tracePt t="220248" x="4818063" y="4497388"/>
          <p14:tracePt t="220264" x="4835525" y="4497388"/>
          <p14:tracePt t="220280" x="4843463" y="4497388"/>
          <p14:tracePt t="220288" x="4860925" y="4505325"/>
          <p14:tracePt t="220297" x="4868863" y="4505325"/>
          <p14:tracePt t="220298" x="4894263" y="4514850"/>
          <p14:tracePt t="220314" x="4910138" y="4522788"/>
          <p14:tracePt t="220331" x="4919663" y="4522788"/>
          <p14:tracePt t="220348" x="4927600" y="4540250"/>
          <p14:tracePt t="220365" x="4927600" y="4548188"/>
          <p14:tracePt t="220381" x="4927600" y="4556125"/>
          <p14:tracePt t="220416" x="4927600" y="4564063"/>
          <p14:tracePt t="220440" x="4927600" y="4573588"/>
          <p14:tracePt t="220456" x="4927600" y="4581525"/>
          <p14:tracePt t="220800" x="4935538" y="4581525"/>
          <p14:tracePt t="220816" x="4945063" y="4581525"/>
          <p14:tracePt t="220836" x="4953000" y="4581525"/>
          <p14:tracePt t="220868" x="4960938" y="4581525"/>
          <p14:tracePt t="220880" x="4970463" y="4581525"/>
          <p14:tracePt t="220889" x="4978400" y="4581525"/>
          <p14:tracePt t="220896" x="4986338" y="4581525"/>
          <p14:tracePt t="220906" x="4995863" y="4581525"/>
          <p14:tracePt t="220916" x="5003800" y="4581525"/>
          <p14:tracePt t="220952" x="5037138" y="4581525"/>
          <p14:tracePt t="220960" x="5054600" y="4581525"/>
          <p14:tracePt t="220968" x="5130800" y="4581525"/>
          <p14:tracePt t="220983" x="5222875" y="4581525"/>
          <p14:tracePt t="220999" x="5341938" y="4581525"/>
          <p14:tracePt t="221016" x="5391150" y="4573588"/>
          <p14:tracePt t="221033" x="5426075" y="4564063"/>
          <p14:tracePt t="221049" x="5451475" y="4564063"/>
          <p14:tracePt t="221066" x="5476875" y="4556125"/>
          <p14:tracePt t="221083" x="5535613" y="4556125"/>
          <p14:tracePt t="221100" x="5568950" y="4548188"/>
          <p14:tracePt t="221116" x="5602288" y="4548188"/>
          <p14:tracePt t="221133" x="5619750" y="4548188"/>
          <p14:tracePt t="221384" x="5602288" y="4556125"/>
          <p14:tracePt t="221393" x="5568950" y="4573588"/>
          <p14:tracePt t="221393" x="5561013" y="4573588"/>
          <p14:tracePt t="221400" x="5476875" y="4573588"/>
          <p14:tracePt t="221417" x="5383213" y="4573588"/>
          <p14:tracePt t="221434" x="5316538" y="4573588"/>
          <p14:tracePt t="221451" x="5265738" y="4573588"/>
          <p14:tracePt t="221467" x="5230813" y="4573588"/>
          <p14:tracePt t="221720" x="5222875" y="4573588"/>
          <p14:tracePt t="221728" x="5214938" y="4573588"/>
          <p14:tracePt t="221744" x="5207000" y="4573588"/>
          <p14:tracePt t="221752" x="5197475" y="4573588"/>
          <p14:tracePt t="221752" x="5189538" y="4573588"/>
          <p14:tracePt t="221772" x="5181600" y="4573588"/>
          <p14:tracePt t="221808" x="5172075" y="4573588"/>
          <p14:tracePt t="221810" x="5156200" y="4573588"/>
          <p14:tracePt t="222128" x="5164138" y="4573588"/>
          <p14:tracePt t="225112" x="5164138" y="4556125"/>
          <p14:tracePt t="225120" x="5156200" y="4556125"/>
          <p14:tracePt t="225129" x="5121275" y="4556125"/>
          <p14:tracePt t="225133" x="5087938" y="4556125"/>
          <p14:tracePt t="225143" x="5029200" y="4556125"/>
          <p14:tracePt t="225160" x="4935538" y="4556125"/>
          <p14:tracePt t="225177" x="4851400" y="4556125"/>
          <p14:tracePt t="225193" x="4741863" y="4556125"/>
          <p14:tracePt t="225210" x="4665663" y="4556125"/>
          <p14:tracePt t="225227" x="4540250" y="4556125"/>
          <p14:tracePt t="225244" x="4413250" y="4556125"/>
          <p14:tracePt t="225260" x="4278313" y="4556125"/>
          <p14:tracePt t="225277" x="4084638" y="4556125"/>
          <p14:tracePt t="225294" x="3830638" y="4556125"/>
          <p14:tracePt t="225310" x="3560763" y="4556125"/>
          <p14:tracePt t="225327" x="3357563" y="4556125"/>
          <p14:tracePt t="225344" x="3105150" y="4556125"/>
          <p14:tracePt t="225361" x="2970213" y="4573588"/>
          <p14:tracePt t="225377" x="2886075" y="4581525"/>
          <p14:tracePt t="225394" x="2809875" y="4581525"/>
          <p14:tracePt t="225411" x="2700338" y="4598988"/>
          <p14:tracePt t="225428" x="2590800" y="4606925"/>
          <p14:tracePt t="225444" x="2489200" y="4614863"/>
          <p14:tracePt t="225461" x="2420938" y="4632325"/>
          <p14:tracePt t="225477" x="2354263" y="4632325"/>
          <p14:tracePt t="225494" x="2303463" y="4632325"/>
          <p14:tracePt t="225512" x="2236788" y="4632325"/>
          <p14:tracePt t="225528" x="2176463" y="4632325"/>
          <p14:tracePt t="225544" x="2109788" y="4632325"/>
          <p14:tracePt t="225561" x="2033588" y="4632325"/>
          <p14:tracePt t="225578" x="1965325" y="4632325"/>
          <p14:tracePt t="225594" x="1873250" y="4632325"/>
          <p14:tracePt t="225611" x="1839913" y="4632325"/>
          <p14:tracePt t="225628" x="1830388" y="4632325"/>
          <p14:tracePt t="225644" x="1822450" y="4632325"/>
          <p14:tracePt t="225912" x="1847850" y="4632325"/>
          <p14:tracePt t="225920" x="1865313" y="4632325"/>
          <p14:tracePt t="225928" x="1898650" y="4632325"/>
          <p14:tracePt t="225936" x="1965325" y="4632325"/>
          <p14:tracePt t="225945" x="2016125" y="4632325"/>
          <p14:tracePt t="225962" x="2066925" y="4632325"/>
          <p14:tracePt t="225979" x="2101850" y="4632325"/>
          <p14:tracePt t="225995" x="2117725" y="4632325"/>
          <p14:tracePt t="226012" x="2135188" y="4632325"/>
          <p14:tracePt t="226030" x="2160588" y="4632325"/>
          <p14:tracePt t="226045" x="2201863" y="4598988"/>
          <p14:tracePt t="226062" x="2260600" y="4573588"/>
          <p14:tracePt t="226079" x="2295525" y="4548188"/>
          <p14:tracePt t="226095" x="2354263" y="4489450"/>
          <p14:tracePt t="226112" x="2405063" y="4454525"/>
          <p14:tracePt t="226129" x="2497138" y="4379913"/>
          <p14:tracePt t="226146" x="2606675" y="4294188"/>
          <p14:tracePt t="226162" x="2667000" y="4227513"/>
          <p14:tracePt t="226179" x="2708275" y="4159250"/>
          <p14:tracePt t="226196" x="2741613" y="4100513"/>
          <p14:tracePt t="226213" x="2751138" y="4059238"/>
          <p14:tracePt t="226229" x="2776538" y="4033838"/>
          <p14:tracePt t="226246" x="2776538" y="3973513"/>
          <p14:tracePt t="226263" x="2792413" y="3924300"/>
          <p14:tracePt t="226279" x="2792413" y="3838575"/>
          <p14:tracePt t="226296" x="2809875" y="3754438"/>
          <p14:tracePt t="226313" x="2809875" y="3687763"/>
          <p14:tracePt t="226329" x="2801938" y="3636963"/>
          <p14:tracePt t="226346" x="2784475" y="3552825"/>
          <p14:tracePt t="226363" x="2759075" y="3509963"/>
          <p14:tracePt t="226380" x="2733675" y="3476625"/>
          <p14:tracePt t="226396" x="2708275" y="3451225"/>
          <p14:tracePt t="226413" x="2692400" y="3433763"/>
          <p14:tracePt t="226430" x="2682875" y="3417888"/>
          <p14:tracePt t="226446" x="2657475" y="3382963"/>
          <p14:tracePt t="226463" x="2632075" y="3367088"/>
          <p14:tracePt t="226480" x="2616200" y="3349625"/>
          <p14:tracePt t="226608" x="2616200" y="3341688"/>
          <p14:tracePt t="226620" x="2624138" y="3324225"/>
          <p14:tracePt t="226620" x="2632075" y="3316288"/>
          <p14:tracePt t="226630" x="2649538" y="3298825"/>
          <p14:tracePt t="226647" x="2674938" y="3273425"/>
          <p14:tracePt t="226664" x="2708275" y="3240088"/>
          <p14:tracePt t="226680" x="2725738" y="3232150"/>
          <p14:tracePt t="226697" x="2751138" y="3214688"/>
          <p14:tracePt t="226714" x="2767013" y="3197225"/>
          <p14:tracePt t="226730" x="2784475" y="3163888"/>
          <p14:tracePt t="226747" x="2784475" y="3155950"/>
          <p14:tracePt t="226764" x="2801938" y="3138488"/>
          <p14:tracePt t="226781" x="2827338" y="3130550"/>
          <p14:tracePt t="226797" x="2843213" y="3105150"/>
          <p14:tracePt t="226814" x="2860675" y="3087688"/>
          <p14:tracePt t="226831" x="2878138" y="3071813"/>
          <p14:tracePt t="226847" x="2878138" y="3054350"/>
          <p14:tracePt t="226864" x="2886075" y="3054350"/>
          <p14:tracePt t="226881" x="2901950" y="3046413"/>
          <p14:tracePt t="226897" x="2927350" y="3046413"/>
          <p14:tracePt t="226914" x="3013075" y="3036888"/>
          <p14:tracePt t="226931" x="3122613" y="3021013"/>
          <p14:tracePt t="226948" x="3214688" y="3021013"/>
          <p14:tracePt t="226964" x="3316288" y="3021013"/>
          <p14:tracePt t="226981" x="3357563" y="3021013"/>
          <p14:tracePt t="226998" x="3417888" y="3021013"/>
          <p14:tracePt t="227014" x="3468688" y="3021013"/>
          <p14:tracePt t="227032" x="3578225" y="3021013"/>
          <p14:tracePt t="227048" x="3721100" y="3021013"/>
          <p14:tracePt t="227065" x="3814763" y="3021013"/>
          <p14:tracePt t="227081" x="3881438" y="3021013"/>
          <p14:tracePt t="227098" x="3940175" y="3021013"/>
          <p14:tracePt t="227115" x="3998913" y="3021013"/>
          <p14:tracePt t="227131" x="4041775" y="3036888"/>
          <p14:tracePt t="227148" x="4168775" y="3036888"/>
          <p14:tracePt t="227165" x="4294188" y="3036888"/>
          <p14:tracePt t="227181" x="4421188" y="3036888"/>
          <p14:tracePt t="227198" x="4548188" y="3036888"/>
          <p14:tracePt t="227215" x="4657725" y="3046413"/>
          <p14:tracePt t="227232" x="4775200" y="3046413"/>
          <p14:tracePt t="227248" x="4818063" y="3046413"/>
          <p14:tracePt t="227265" x="4876800" y="3046413"/>
          <p14:tracePt t="227282" x="4910138" y="3046413"/>
          <p14:tracePt t="227298" x="4935538" y="3046413"/>
          <p14:tracePt t="227315" x="4960938" y="3046413"/>
          <p14:tracePt t="227332" x="4970463" y="3046413"/>
          <p14:tracePt t="227544" x="4970463" y="3036888"/>
          <p14:tracePt t="227552" x="4945063" y="3011488"/>
          <p14:tracePt t="227555" x="4927600" y="3011488"/>
          <p14:tracePt t="227566" x="4851400" y="2995613"/>
          <p14:tracePt t="227582" x="4649788" y="2978150"/>
          <p14:tracePt t="227599" x="4540250" y="2995613"/>
          <p14:tracePt t="227616" x="4395788" y="2995613"/>
          <p14:tracePt t="227633" x="4329113" y="2995613"/>
          <p14:tracePt t="227649" x="4260850" y="2995613"/>
          <p14:tracePt t="227666" x="4210050" y="2987675"/>
          <p14:tracePt t="227683" x="4159250" y="2987675"/>
          <p14:tracePt t="227699" x="4117975" y="2987675"/>
          <p14:tracePt t="227716" x="4075113" y="2987675"/>
          <p14:tracePt t="227733" x="4049713" y="2987675"/>
          <p14:tracePt t="227749" x="4033838" y="2987675"/>
          <p14:tracePt t="227766" x="4016375" y="2987675"/>
          <p14:tracePt t="227800" x="3998913" y="2987675"/>
          <p14:tracePt t="227800" x="3983038" y="2987675"/>
          <p14:tracePt t="227816" x="3975100" y="2987675"/>
          <p14:tracePt t="227833" x="3957638" y="2978150"/>
          <p14:tracePt t="227872" x="3949700" y="2970213"/>
          <p14:tracePt t="227883" x="3940175" y="2970213"/>
          <p14:tracePt t="227904" x="3914775" y="2962275"/>
          <p14:tracePt t="227916" x="3881438" y="2952750"/>
          <p14:tracePt t="227917" x="3822700" y="2944813"/>
          <p14:tracePt t="227933" x="3805238" y="2944813"/>
          <p14:tracePt t="228312" x="3814763" y="2944813"/>
          <p14:tracePt t="228336" x="3838575" y="2944813"/>
          <p14:tracePt t="228344" x="3848100" y="2944813"/>
          <p14:tracePt t="228352" x="3856038" y="2944813"/>
          <p14:tracePt t="228368" x="3863975" y="2944813"/>
          <p14:tracePt t="228368" x="3906838" y="2944813"/>
          <p14:tracePt t="228384" x="3932238" y="2944813"/>
          <p14:tracePt t="228401" x="3998913" y="2944813"/>
          <p14:tracePt t="228418" x="4041775" y="2944813"/>
          <p14:tracePt t="228434" x="4110038" y="2944813"/>
          <p14:tracePt t="228451" x="4159250" y="2944813"/>
          <p14:tracePt t="228468" x="4219575" y="2944813"/>
          <p14:tracePt t="228484" x="4270375" y="2944813"/>
          <p14:tracePt t="228501" x="4294188" y="2944813"/>
          <p14:tracePt t="228518" x="4344988" y="2944813"/>
          <p14:tracePt t="228535" x="4405313" y="2936875"/>
          <p14:tracePt t="228552" x="4413250" y="2936875"/>
          <p14:tracePt t="228600" x="4421188" y="2936875"/>
          <p14:tracePt t="228608" x="4430713" y="2936875"/>
          <p14:tracePt t="228616" x="4464050" y="2936875"/>
          <p14:tracePt t="228618" x="4514850" y="2936875"/>
          <p14:tracePt t="228635" x="4556125" y="2936875"/>
          <p14:tracePt t="228652" x="4591050" y="2936875"/>
          <p14:tracePt t="228668" x="4606925" y="2936875"/>
          <p14:tracePt t="228685" x="4614863" y="2936875"/>
          <p14:tracePt t="228702" x="4624388" y="2936875"/>
          <p14:tracePt t="228718" x="4649788" y="2936875"/>
          <p14:tracePt t="228735" x="4657725" y="2944813"/>
          <p14:tracePt t="228752" x="4725988" y="2944813"/>
          <p14:tracePt t="228768" x="4733925" y="2944813"/>
          <p14:tracePt t="228785" x="4751388" y="2944813"/>
          <p14:tracePt t="228802" x="4759325" y="2944813"/>
          <p14:tracePt t="228819" x="4767263" y="2944813"/>
          <p14:tracePt t="228835" x="4810125" y="2944813"/>
          <p14:tracePt t="228852" x="4843463" y="2936875"/>
          <p14:tracePt t="228869" x="4886325" y="2936875"/>
          <p14:tracePt t="231032" x="4876800" y="2936875"/>
          <p14:tracePt t="231041" x="4843463" y="2944813"/>
          <p14:tracePt t="231041" x="4818063" y="2944813"/>
          <p14:tracePt t="231057" x="4775200" y="2952750"/>
          <p14:tracePt t="231074" x="4725988" y="2952750"/>
          <p14:tracePt t="231092" x="4675188" y="2952750"/>
          <p14:tracePt t="231107" x="4624388" y="2952750"/>
          <p14:tracePt t="231124" x="4540250" y="2952750"/>
          <p14:tracePt t="231141" x="4471988" y="2952750"/>
          <p14:tracePt t="231157" x="4430713" y="2962275"/>
          <p14:tracePt t="231174" x="4362450" y="2970213"/>
          <p14:tracePt t="231191" x="4303713" y="2970213"/>
          <p14:tracePt t="231208" x="4227513" y="2970213"/>
          <p14:tracePt t="231224" x="4159250" y="2970213"/>
          <p14:tracePt t="231241" x="4092575" y="2970213"/>
          <p14:tracePt t="231258" x="4024313" y="2970213"/>
          <p14:tracePt t="231274" x="3990975" y="2970213"/>
          <p14:tracePt t="231291" x="3957638" y="2970213"/>
          <p14:tracePt t="231308" x="3940175" y="2970213"/>
          <p14:tracePt t="231324" x="3924300" y="2970213"/>
          <p14:tracePt t="231360" x="3914775" y="2970213"/>
          <p14:tracePt t="231528" x="3940175" y="2970213"/>
          <p14:tracePt t="231536" x="4008438" y="2970213"/>
          <p14:tracePt t="231544" x="4049713" y="2970213"/>
          <p14:tracePt t="231551" x="4151313" y="2970213"/>
          <p14:tracePt t="231558" x="4337050" y="2970213"/>
          <p14:tracePt t="231575" x="4505325" y="2970213"/>
          <p14:tracePt t="231592" x="4530725" y="2970213"/>
          <p14:tracePt t="231610" x="4548188" y="2970213"/>
          <p14:tracePt t="231625" x="4556125" y="2970213"/>
          <p14:tracePt t="231642" x="4565650" y="2970213"/>
          <p14:tracePt t="231659" x="4573588" y="2970213"/>
          <p14:tracePt t="231675" x="4581525" y="2970213"/>
          <p14:tracePt t="231784" x="4565650" y="2970213"/>
          <p14:tracePt t="231792" x="4556125" y="2987675"/>
          <p14:tracePt t="231800" x="4540250" y="2987675"/>
          <p14:tracePt t="231809" x="4530725" y="2987675"/>
          <p14:tracePt t="231812" x="4464050" y="2995613"/>
          <p14:tracePt t="231826" x="4430713" y="3028950"/>
          <p14:tracePt t="231842" x="4387850" y="3028950"/>
          <p14:tracePt t="231859" x="4329113" y="3028950"/>
          <p14:tracePt t="231876" x="4294188" y="3028950"/>
          <p14:tracePt t="231892" x="4286250" y="3028950"/>
          <p14:tracePt t="232224" x="4286250" y="3021013"/>
          <p14:tracePt t="232248" x="4286250" y="3011488"/>
          <p14:tracePt t="232264" x="4286250" y="3003550"/>
          <p14:tracePt t="232288" x="4286250" y="2987675"/>
          <p14:tracePt t="232300" x="4286250" y="2978150"/>
          <p14:tracePt t="232312" x="4286250" y="2970213"/>
          <p14:tracePt t="232344" x="4319588" y="2962275"/>
          <p14:tracePt t="232352" x="4362450" y="2962275"/>
          <p14:tracePt t="232360" x="4430713" y="2952750"/>
          <p14:tracePt t="232360" x="4540250" y="2952750"/>
          <p14:tracePt t="232377" x="4665663" y="2952750"/>
          <p14:tracePt t="232394" x="4775200" y="2952750"/>
          <p14:tracePt t="232410" x="4860925" y="2952750"/>
          <p14:tracePt t="232427" x="4935538" y="2936875"/>
          <p14:tracePt t="232444" x="4995863" y="2927350"/>
          <p14:tracePt t="232461" x="5021263" y="2927350"/>
          <p14:tracePt t="232477" x="5037138" y="2927350"/>
          <p14:tracePt t="232494" x="5046663" y="2927350"/>
          <p14:tracePt t="232728" x="5037138" y="2927350"/>
          <p14:tracePt t="232750" x="5037138" y="2936875"/>
          <p14:tracePt t="232751" x="5029200" y="2936875"/>
          <p14:tracePt t="232856" x="5021263" y="2944813"/>
          <p14:tracePt t="232864" x="5011738" y="2944813"/>
          <p14:tracePt t="232872" x="5003800" y="2944813"/>
          <p14:tracePt t="232878" x="4978400" y="2944813"/>
          <p14:tracePt t="232895" x="4935538" y="2944813"/>
          <p14:tracePt t="232911" x="4876800" y="2944813"/>
          <p14:tracePt t="232928" x="4826000" y="2927350"/>
          <p14:tracePt t="232945" x="4708525" y="2911475"/>
          <p14:tracePt t="232962" x="4640263" y="2911475"/>
          <p14:tracePt t="232978" x="4624388" y="2911475"/>
          <p14:tracePt t="233608" x="4624388" y="2936875"/>
          <p14:tracePt t="233620" x="4640263" y="2962275"/>
          <p14:tracePt t="233620" x="4675188" y="2995613"/>
          <p14:tracePt t="233631" x="4708525" y="3028950"/>
          <p14:tracePt t="233646" x="4733925" y="3071813"/>
          <p14:tracePt t="233663" x="4835525" y="3155950"/>
          <p14:tracePt t="233680" x="4927600" y="3282950"/>
          <p14:tracePt t="233697" x="4986338" y="3349625"/>
          <p14:tracePt t="233713" x="5003800" y="3392488"/>
          <p14:tracePt t="233730" x="5029200" y="3425825"/>
          <p14:tracePt t="233747" x="5054600" y="3468688"/>
          <p14:tracePt t="233764" x="5087938" y="3535363"/>
          <p14:tracePt t="233780" x="5138738" y="3594100"/>
          <p14:tracePt t="233797" x="5172075" y="3662363"/>
          <p14:tracePt t="233814" x="5189538" y="3695700"/>
          <p14:tracePt t="233830" x="5189538" y="3703638"/>
          <p14:tracePt t="233847" x="5189538" y="3713163"/>
          <p14:tracePt t="233864" x="5207000" y="3729038"/>
          <p14:tracePt t="233881" x="5230813" y="3763963"/>
          <p14:tracePt t="233897" x="5230813" y="3797300"/>
          <p14:tracePt t="233914" x="5248275" y="3838575"/>
          <p14:tracePt t="233930" x="5248275" y="3856038"/>
          <p14:tracePt t="233947" x="5291138" y="3924300"/>
          <p14:tracePt t="233964" x="5299075" y="3973513"/>
          <p14:tracePt t="233981" x="5316538" y="4008438"/>
          <p14:tracePt t="233997" x="5332413" y="4075113"/>
          <p14:tracePt t="234014" x="5341938" y="4133850"/>
          <p14:tracePt t="234031" x="5349875" y="4176713"/>
          <p14:tracePt t="234031" x="5367338" y="4194175"/>
          <p14:tracePt t="234048" x="5367338" y="4210050"/>
          <p14:tracePt t="234064" x="5367338" y="4227513"/>
          <p14:tracePt t="234081" x="5367338" y="4235450"/>
          <p14:tracePt t="234098" x="5367338" y="4252913"/>
          <p14:tracePt t="234114" x="5367338" y="4260850"/>
          <p14:tracePt t="234224" x="5367338" y="4278313"/>
          <p14:tracePt t="234224" x="5367338" y="4286250"/>
          <p14:tracePt t="234256" x="5367338" y="4294188"/>
          <p14:tracePt t="234280" x="5367338" y="4303713"/>
          <p14:tracePt t="234296" x="5367338" y="4311650"/>
          <p14:tracePt t="234304" x="5375275" y="4319588"/>
          <p14:tracePt t="234312" x="5375275" y="4337050"/>
          <p14:tracePt t="234320" x="5375275" y="4344988"/>
          <p14:tracePt t="234331" x="5391150" y="4379913"/>
          <p14:tracePt t="234348" x="5434013" y="4429125"/>
          <p14:tracePt t="234365" x="5467350" y="4489450"/>
          <p14:tracePt t="234382" x="5476875" y="4489450"/>
          <p14:tracePt t="234398" x="5502275" y="4514850"/>
          <p14:tracePt t="234415" x="5502275" y="4530725"/>
          <p14:tracePt t="234432" x="5502275" y="4540250"/>
          <p14:tracePt t="234448" x="5502275" y="4548188"/>
          <p14:tracePt t="234465" x="5502275" y="4581525"/>
          <p14:tracePt t="234482" x="5484813" y="4624388"/>
          <p14:tracePt t="234499" x="5484813" y="4640263"/>
          <p14:tracePt t="234515" x="5467350" y="4657725"/>
          <p14:tracePt t="234532" x="5451475" y="4691063"/>
          <p14:tracePt t="234549" x="5451475" y="4716463"/>
          <p14:tracePt t="234566" x="5451475" y="4724400"/>
          <p14:tracePt t="234582" x="5451475" y="4741863"/>
          <p14:tracePt t="234599" x="5451475" y="4759325"/>
          <p14:tracePt t="234616" x="5451475" y="4800600"/>
          <p14:tracePt t="234632" x="5451475" y="4826000"/>
          <p14:tracePt t="234650" x="5451475" y="4843463"/>
          <p14:tracePt t="234666" x="5451475" y="4851400"/>
          <p14:tracePt t="234683" x="5451475" y="4860925"/>
          <p14:tracePt t="235000" x="5459413" y="4860925"/>
          <p14:tracePt t="235040" x="5467350" y="4860925"/>
          <p14:tracePt t="235064" x="5476875" y="4860925"/>
          <p14:tracePt t="235104" x="5492750" y="4860925"/>
          <p14:tracePt t="235128" x="5502275" y="4860925"/>
          <p14:tracePt t="235188" x="0" y="0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>
          <a:xfrm>
            <a:off x="468313" y="0"/>
            <a:ext cx="8229600" cy="1079500"/>
          </a:xfrm>
        </p:spPr>
        <p:txBody>
          <a:bodyPr/>
          <a:lstStyle/>
          <a:p>
            <a:pPr algn="r"/>
            <a:r>
              <a:rPr lang="ar-SA" altLang="en-US" sz="4400" b="1" smtClean="0">
                <a:effectLst/>
              </a:rPr>
              <a:t>مثال 3-45) تعریف </a:t>
            </a:r>
            <a:r>
              <a:rPr lang="fa-IR" altLang="en-US" sz="4400" b="1" smtClean="0">
                <a:effectLst/>
              </a:rPr>
              <a:t> حافظه </a:t>
            </a:r>
            <a:r>
              <a:rPr lang="en-US" altLang="en-US" sz="4400" b="1" smtClean="0">
                <a:effectLst/>
              </a:rPr>
              <a:t>RAM</a:t>
            </a:r>
            <a:r>
              <a:rPr lang="fa-IR" altLang="en-US" sz="4400" b="1" smtClean="0">
                <a:effectLst/>
              </a:rPr>
              <a:t> با ورودي</a:t>
            </a:r>
            <a:r>
              <a:rPr lang="en-US" altLang="en-US" sz="4400" b="1" smtClean="0">
                <a:effectLst/>
              </a:rPr>
              <a:t> </a:t>
            </a:r>
            <a:r>
              <a:rPr lang="fa-IR" altLang="en-US" sz="4400" b="1" smtClean="0">
                <a:effectLst/>
              </a:rPr>
              <a:t>و خروجي مجزا </a:t>
            </a:r>
            <a:endParaRPr lang="en-US" altLang="en-US" sz="4400" b="1" smtClean="0">
              <a:effectLst/>
            </a:endParaRPr>
          </a:p>
        </p:txBody>
      </p:sp>
      <p:pic>
        <p:nvPicPr>
          <p:cNvPr id="409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2" t="1855" r="8025" b="1006"/>
          <a:stretch>
            <a:fillRect/>
          </a:stretch>
        </p:blipFill>
        <p:spPr bwMode="auto">
          <a:xfrm>
            <a:off x="381000" y="923925"/>
            <a:ext cx="6135688" cy="50530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410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4101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4102" name="Object 6"/>
          <p:cNvGraphicFramePr>
            <a:graphicFrameLocks noChangeAspect="1"/>
          </p:cNvGraphicFramePr>
          <p:nvPr/>
        </p:nvGraphicFramePr>
        <p:xfrm>
          <a:off x="6484938" y="1335088"/>
          <a:ext cx="2767012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name="Visio" r:id="rId6" imgW="2158190" imgH="1652533" progId="Visio.Drawing.11">
                  <p:embed/>
                </p:oleObj>
              </mc:Choice>
              <mc:Fallback>
                <p:oleObj name="Visio" r:id="rId6" imgW="2158190" imgH="165253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4938" y="1335088"/>
                        <a:ext cx="2767012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/>
          <p:nvPr/>
        </p:nvSpPr>
        <p:spPr>
          <a:xfrm>
            <a:off x="6588125" y="3902075"/>
            <a:ext cx="2447925" cy="19399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sz="2000" b="1">
                <a:latin typeface="+mn-lt"/>
                <a:cs typeface="B Traffic" panose="00000400000000000000" pitchFamily="2" charset="-78"/>
              </a:rPr>
              <a:t>فرآیند خواندن و نوشتن بصورت همروند توصیف شده. 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sz="2000" b="1">
                <a:latin typeface="+mn-lt"/>
                <a:cs typeface="B Traffic" panose="00000400000000000000" pitchFamily="2" charset="-78"/>
              </a:rPr>
              <a:t>- نوشتن با </a:t>
            </a:r>
            <a:r>
              <a:rPr lang="en-US" sz="2000" b="1">
                <a:latin typeface="+mn-lt"/>
                <a:cs typeface="B Traffic" panose="00000400000000000000" pitchFamily="2" charset="-78"/>
              </a:rPr>
              <a:t>Process</a:t>
            </a:r>
            <a:r>
              <a:rPr lang="fa-IR" sz="2000" b="1">
                <a:latin typeface="+mn-lt"/>
                <a:cs typeface="B Traffic" panose="00000400000000000000" pitchFamily="2" charset="-78"/>
              </a:rPr>
              <a:t> 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sz="2000" b="1">
                <a:latin typeface="+mn-lt"/>
                <a:cs typeface="B Traffic" panose="00000400000000000000" pitchFamily="2" charset="-78"/>
              </a:rPr>
              <a:t>- خواندن با انتساب 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sz="2000" b="1">
                <a:latin typeface="+mn-lt"/>
                <a:cs typeface="B Traffic" panose="00000400000000000000" pitchFamily="2" charset="-78"/>
              </a:rPr>
              <a:t>    شرطی</a:t>
            </a:r>
          </a:p>
        </p:txBody>
      </p:sp>
      <p:sp>
        <p:nvSpPr>
          <p:cNvPr id="8" name="Rectangle 7"/>
          <p:cNvSpPr/>
          <p:nvPr/>
        </p:nvSpPr>
        <p:spPr>
          <a:xfrm>
            <a:off x="696268" y="3861862"/>
            <a:ext cx="3875732" cy="1623173"/>
          </a:xfrm>
          <a:prstGeom prst="rect">
            <a:avLst/>
          </a:prstGeom>
          <a:noFill/>
          <a:ln>
            <a:solidFill>
              <a:srgbClr val="FF6699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2" name="Audio 1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91535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308" x="5703888" y="3906838"/>
          <p14:tracePt t="1519" x="5695950" y="3898900"/>
          <p14:tracePt t="1527" x="5678488" y="3889375"/>
          <p14:tracePt t="1535" x="5619750" y="3822700"/>
          <p14:tracePt t="1543" x="5502275" y="3687763"/>
          <p14:tracePt t="1559" x="5375275" y="3552825"/>
          <p14:tracePt t="1575" x="5230813" y="3367088"/>
          <p14:tracePt t="1589" x="5156200" y="3298825"/>
          <p14:tracePt t="1589" x="5156200" y="3282950"/>
          <p14:tracePt t="1607" x="5121275" y="3265488"/>
          <p14:tracePt t="1622" x="5087938" y="3206750"/>
          <p14:tracePt t="1639" x="5087938" y="3148013"/>
          <p14:tracePt t="1656" x="5070475" y="3071813"/>
          <p14:tracePt t="1672" x="5029200" y="2927350"/>
          <p14:tracePt t="1689" x="4986338" y="2776538"/>
          <p14:tracePt t="1706" x="4960938" y="2674938"/>
          <p14:tracePt t="1722" x="4960938" y="2547938"/>
          <p14:tracePt t="1739" x="4960938" y="2438400"/>
          <p14:tracePt t="1756" x="4960938" y="2405063"/>
          <p14:tracePt t="1773" x="4960938" y="2303463"/>
          <p14:tracePt t="1789" x="4960938" y="2201863"/>
          <p14:tracePt t="1806" x="4986338" y="2033588"/>
          <p14:tracePt t="1823" x="5011738" y="1924050"/>
          <p14:tracePt t="1839" x="5037138" y="1865313"/>
          <p14:tracePt t="1856" x="5046663" y="1779588"/>
          <p14:tracePt t="1873" x="5062538" y="1670050"/>
          <p14:tracePt t="1889" x="5070475" y="1577975"/>
          <p14:tracePt t="1906" x="5095875" y="1509713"/>
          <p14:tracePt t="1923" x="5105400" y="1417638"/>
          <p14:tracePt t="1940" x="5130800" y="1316038"/>
          <p14:tracePt t="1956" x="5146675" y="1239838"/>
          <p14:tracePt t="1973" x="5156200" y="1147763"/>
          <p14:tracePt t="1990" x="5181600" y="979488"/>
          <p14:tracePt t="2007" x="5214938" y="893763"/>
          <p14:tracePt t="2023" x="5248275" y="827088"/>
          <p14:tracePt t="2040" x="5281613" y="784225"/>
          <p14:tracePt t="2056" x="5307013" y="758825"/>
          <p14:tracePt t="2073" x="5341938" y="708025"/>
          <p14:tracePt t="2090" x="5357813" y="666750"/>
          <p14:tracePt t="2107" x="5375275" y="649288"/>
          <p14:tracePt t="2125" x="5383213" y="641350"/>
          <p14:tracePt t="2140" x="5391150" y="633413"/>
          <p14:tracePt t="2157" x="5400675" y="633413"/>
          <p14:tracePt t="2190" x="5400675" y="615950"/>
          <p14:tracePt t="2191" x="5408613" y="608013"/>
          <p14:tracePt t="2207" x="5416550" y="608013"/>
          <p14:tracePt t="2631" x="5400675" y="623888"/>
          <p14:tracePt t="2639" x="5367338" y="633413"/>
          <p14:tracePt t="2640" x="5357813" y="641350"/>
          <p14:tracePt t="2658" x="5332413" y="649288"/>
          <p14:tracePt t="2658" x="5281613" y="684213"/>
          <p14:tracePt t="2675" x="5222875" y="708025"/>
          <p14:tracePt t="2691" x="5189538" y="725488"/>
          <p14:tracePt t="2708" x="5130800" y="725488"/>
          <p14:tracePt t="2725" x="5080000" y="733425"/>
          <p14:tracePt t="2742" x="5046663" y="750888"/>
          <p14:tracePt t="2758" x="4960938" y="750888"/>
          <p14:tracePt t="2775" x="4868863" y="750888"/>
          <p14:tracePt t="2792" x="4800600" y="750888"/>
          <p14:tracePt t="2808" x="4751388" y="750888"/>
          <p14:tracePt t="2825" x="4700588" y="750888"/>
          <p14:tracePt t="2842" x="4675188" y="750888"/>
          <p14:tracePt t="2858" x="4665663" y="750888"/>
          <p14:tracePt t="2927" x="4640263" y="750888"/>
          <p14:tracePt t="2935" x="4614863" y="750888"/>
          <p14:tracePt t="2943" x="4581525" y="750888"/>
          <p14:tracePt t="2951" x="4565650" y="750888"/>
          <p14:tracePt t="2959" x="4505325" y="750888"/>
          <p14:tracePt t="2975" x="4505325" y="742950"/>
          <p14:tracePt t="6375" x="4505325" y="750888"/>
          <p14:tracePt t="6384" x="4497388" y="758825"/>
          <p14:tracePt t="6384" x="4464050" y="776288"/>
          <p14:tracePt t="6401" x="4446588" y="793750"/>
          <p14:tracePt t="6418" x="4421188" y="801688"/>
          <p14:tracePt t="6435" x="4413250" y="809625"/>
          <p14:tracePt t="6451" x="4395788" y="819150"/>
          <p14:tracePt t="6512" x="4387850" y="827088"/>
          <p14:tracePt t="6528" x="4379913" y="827088"/>
          <p14:tracePt t="6552" x="4370388" y="827088"/>
          <p14:tracePt t="6560" x="4362450" y="835025"/>
          <p14:tracePt t="6576" x="4354513" y="844550"/>
          <p14:tracePt t="6592" x="4344988" y="844550"/>
          <p14:tracePt t="6608" x="4337050" y="844550"/>
          <p14:tracePt t="6624" x="4329113" y="844550"/>
          <p14:tracePt t="6656" x="4311650" y="844550"/>
          <p14:tracePt t="6680" x="4303713" y="844550"/>
          <p14:tracePt t="6693" x="4294188" y="844550"/>
          <p14:tracePt t="6696" x="4286250" y="844550"/>
          <p14:tracePt t="6704" x="4260850" y="844550"/>
          <p14:tracePt t="6720" x="4227513" y="852488"/>
          <p14:tracePt t="6736" x="4194175" y="852488"/>
          <p14:tracePt t="6753" x="4168775" y="852488"/>
          <p14:tracePt t="6770" x="4117975" y="852488"/>
          <p14:tracePt t="6786" x="4049713" y="852488"/>
          <p14:tracePt t="6803" x="3983038" y="852488"/>
          <p14:tracePt t="6820" x="3906838" y="852488"/>
          <p14:tracePt t="6837" x="3856038" y="844550"/>
          <p14:tracePt t="6853" x="3814763" y="844550"/>
          <p14:tracePt t="6870" x="3805238" y="835025"/>
          <p14:tracePt t="6887" x="3789363" y="835025"/>
          <p14:tracePt t="6903" x="3746500" y="819150"/>
          <p14:tracePt t="6920" x="3695700" y="819150"/>
          <p14:tracePt t="6937" x="3636963" y="819150"/>
          <p14:tracePt t="6953" x="3603625" y="809625"/>
          <p14:tracePt t="6970" x="3586163" y="809625"/>
          <p14:tracePt t="6987" x="3578225" y="809625"/>
          <p14:tracePt t="7004" x="3560763" y="809625"/>
          <p14:tracePt t="7020" x="3543300" y="809625"/>
          <p14:tracePt t="7037" x="3517900" y="809625"/>
          <p14:tracePt t="7053" x="3476625" y="809625"/>
          <p14:tracePt t="7070" x="3433763" y="809625"/>
          <p14:tracePt t="7087" x="3382963" y="809625"/>
          <p14:tracePt t="7104" x="3333750" y="809625"/>
          <p14:tracePt t="7121" x="3324225" y="809625"/>
          <p14:tracePt t="7137" x="3316288" y="809625"/>
          <p14:tracePt t="7176" x="3308350" y="809625"/>
          <p14:tracePt t="7184" x="3298825" y="809625"/>
          <p14:tracePt t="7189" x="3282950" y="809625"/>
          <p14:tracePt t="7204" x="3248025" y="809625"/>
          <p14:tracePt t="7221" x="3189288" y="809625"/>
          <p14:tracePt t="7237" x="3138488" y="809625"/>
          <p14:tracePt t="7254" x="3087688" y="809625"/>
          <p14:tracePt t="7271" x="3046413" y="809625"/>
          <p14:tracePt t="7287" x="2962275" y="809625"/>
          <p14:tracePt t="7304" x="2919413" y="809625"/>
          <p14:tracePt t="7321" x="2894013" y="809625"/>
          <p14:tracePt t="7337" x="2852738" y="809625"/>
          <p14:tracePt t="7354" x="2835275" y="809625"/>
          <p14:tracePt t="7371" x="2809875" y="809625"/>
          <p14:tracePt t="7388" x="2741613" y="809625"/>
          <p14:tracePt t="7404" x="2632075" y="801688"/>
          <p14:tracePt t="7421" x="2506663" y="801688"/>
          <p14:tracePt t="7438" x="2328863" y="784225"/>
          <p14:tracePt t="7455" x="2143125" y="784225"/>
          <p14:tracePt t="7471" x="2025650" y="768350"/>
          <p14:tracePt t="7488" x="1957388" y="768350"/>
          <p14:tracePt t="7505" x="1941513" y="768350"/>
          <p14:tracePt t="7521" x="1906588" y="768350"/>
          <p14:tracePt t="7538" x="1873250" y="768350"/>
          <p14:tracePt t="7555" x="1687513" y="768350"/>
          <p14:tracePt t="7571" x="1450975" y="758825"/>
          <p14:tracePt t="7588" x="1265238" y="758825"/>
          <p14:tracePt t="7605" x="1114425" y="742950"/>
          <p14:tracePt t="7622" x="987425" y="742950"/>
          <p14:tracePt t="7638" x="919163" y="742950"/>
          <p14:tracePt t="7655" x="885825" y="733425"/>
          <p14:tracePt t="7672" x="844550" y="733425"/>
          <p14:tracePt t="7690" x="809625" y="717550"/>
          <p14:tracePt t="7706" x="776288" y="717550"/>
          <p14:tracePt t="7722" x="708025" y="717550"/>
          <p14:tracePt t="7738" x="692150" y="717550"/>
          <p14:tracePt t="7755" x="658813" y="717550"/>
          <p14:tracePt t="7772" x="641350" y="717550"/>
          <p14:tracePt t="7789" x="633413" y="708025"/>
          <p14:tracePt t="8112" x="641350" y="708025"/>
          <p14:tracePt t="8122" x="666750" y="717550"/>
          <p14:tracePt t="8129" x="684213" y="717550"/>
          <p14:tracePt t="8139" x="835025" y="750888"/>
          <p14:tracePt t="8156" x="1096963" y="868363"/>
          <p14:tracePt t="8173" x="1484313" y="1012825"/>
          <p14:tracePt t="8190" x="1890713" y="1147763"/>
          <p14:tracePt t="8206" x="2336800" y="1300163"/>
          <p14:tracePt t="8225" x="2446338" y="1349375"/>
          <p14:tracePt t="8240" x="2641600" y="1443038"/>
          <p14:tracePt t="8257" x="2767013" y="1544638"/>
          <p14:tracePt t="8273" x="2962275" y="1670050"/>
          <p14:tracePt t="8290" x="3206750" y="1855788"/>
          <p14:tracePt t="8307" x="3494088" y="2058988"/>
          <p14:tracePt t="8323" x="3789363" y="2278063"/>
          <p14:tracePt t="8340" x="4100513" y="2522538"/>
          <p14:tracePt t="8357" x="4430713" y="2784475"/>
          <p14:tracePt t="8373" x="4810125" y="3036888"/>
          <p14:tracePt t="8390" x="5230813" y="3308350"/>
          <p14:tracePt t="8407" x="5662613" y="3603625"/>
          <p14:tracePt t="8424" x="6143625" y="3924300"/>
          <p14:tracePt t="8440" x="6413500" y="4125913"/>
          <p14:tracePt t="8457" x="6640513" y="4311650"/>
          <p14:tracePt t="8474" x="6775450" y="4429125"/>
          <p14:tracePt t="8490" x="6851650" y="4471988"/>
          <p14:tracePt t="8507" x="7080250" y="4548188"/>
          <p14:tracePt t="8524" x="7240588" y="4581525"/>
          <p14:tracePt t="8540" x="7383463" y="4614863"/>
          <p14:tracePt t="8557" x="7535863" y="4624388"/>
          <p14:tracePt t="8574" x="7551738" y="4624388"/>
          <p14:tracePt t="8591" x="7653338" y="4640263"/>
          <p14:tracePt t="8607" x="7805738" y="4640263"/>
          <p14:tracePt t="8624" x="7940675" y="4614863"/>
          <p14:tracePt t="8641" x="8075613" y="4589463"/>
          <p14:tracePt t="8657" x="8210550" y="4564063"/>
          <p14:tracePt t="8674" x="8337550" y="4522788"/>
          <p14:tracePt t="8691" x="8386763" y="4522788"/>
          <p14:tracePt t="8709" x="8404225" y="4514850"/>
          <p14:tracePt t="8752" x="8404225" y="4505325"/>
          <p14:tracePt t="8768" x="8412163" y="4497388"/>
          <p14:tracePt t="8776" x="8412163" y="4479925"/>
          <p14:tracePt t="8783" x="8421688" y="4471988"/>
          <p14:tracePt t="8791" x="8429625" y="4454525"/>
          <p14:tracePt t="8807" x="8447088" y="4395788"/>
          <p14:tracePt t="8823" x="8447088" y="4370388"/>
          <p14:tracePt t="8840" x="8447088" y="4354513"/>
          <p14:tracePt t="8857" x="8447088" y="4329113"/>
          <p14:tracePt t="8874" x="8437563" y="4278313"/>
          <p14:tracePt t="8890" x="8437563" y="4252913"/>
          <p14:tracePt t="8907" x="8437563" y="4210050"/>
          <p14:tracePt t="8924" x="8421688" y="4168775"/>
          <p14:tracePt t="8941" x="8412163" y="4168775"/>
          <p14:tracePt t="8957" x="8412163" y="4143375"/>
          <p14:tracePt t="8974" x="8412163" y="4125913"/>
          <p14:tracePt t="8990" x="8412163" y="4100513"/>
          <p14:tracePt t="9007" x="8412163" y="4092575"/>
          <p14:tracePt t="9024" x="8412163" y="4075113"/>
          <p14:tracePt t="9041" x="8412163" y="4024313"/>
          <p14:tracePt t="9057" x="8412163" y="4008438"/>
          <p14:tracePt t="9074" x="8404225" y="3983038"/>
          <p14:tracePt t="9091" x="8404225" y="3948113"/>
          <p14:tracePt t="9107" x="8396288" y="3924300"/>
          <p14:tracePt t="9124" x="8396288" y="3914775"/>
          <p14:tracePt t="9141" x="8396288" y="3898900"/>
          <p14:tracePt t="9157" x="8396288" y="3873500"/>
          <p14:tracePt t="9174" x="8396288" y="3856038"/>
          <p14:tracePt t="9174" x="8396288" y="3838575"/>
          <p14:tracePt t="9191" x="8396288" y="3822700"/>
          <p14:tracePt t="9208" x="8386763" y="3805238"/>
          <p14:tracePt t="9225" x="8361363" y="3797300"/>
          <p14:tracePt t="9359" x="8353425" y="3797300"/>
          <p14:tracePt t="9367" x="8337550" y="3771900"/>
          <p14:tracePt t="9375" x="8328025" y="3763963"/>
          <p14:tracePt t="9383" x="8294688" y="3754438"/>
          <p14:tracePt t="9392" x="8269288" y="3754438"/>
          <p14:tracePt t="9408" x="8177213" y="3754438"/>
          <p14:tracePt t="9425" x="8075613" y="3771900"/>
          <p14:tracePt t="9441" x="7956550" y="3771900"/>
          <p14:tracePt t="9458" x="7839075" y="3771900"/>
          <p14:tracePt t="9475" x="7729538" y="3754438"/>
          <p14:tracePt t="9492" x="7645400" y="3721100"/>
          <p14:tracePt t="9508" x="7610475" y="3695700"/>
          <p14:tracePt t="9525" x="7559675" y="3644900"/>
          <p14:tracePt t="9542" x="7526338" y="3619500"/>
          <p14:tracePt t="9559" x="7366000" y="3502025"/>
          <p14:tracePt t="9575" x="7273925" y="3392488"/>
          <p14:tracePt t="9592" x="7154863" y="3240088"/>
          <p14:tracePt t="9609" x="7054850" y="3130550"/>
          <p14:tracePt t="9625" x="6994525" y="3062288"/>
          <p14:tracePt t="9642" x="6969125" y="3003550"/>
          <p14:tracePt t="9659" x="6953250" y="2952750"/>
          <p14:tracePt t="9675" x="6927850" y="2876550"/>
          <p14:tracePt t="9692" x="6884988" y="2784475"/>
          <p14:tracePt t="9709" x="6851650" y="2700338"/>
          <p14:tracePt t="9709" x="6843713" y="2682875"/>
          <p14:tracePt t="9727" x="6834188" y="2641600"/>
          <p14:tracePt t="9742" x="6783388" y="2532063"/>
          <p14:tracePt t="9759" x="6734175" y="2455863"/>
          <p14:tracePt t="9776" x="6699250" y="2371725"/>
          <p14:tracePt t="9792" x="6665913" y="2286000"/>
          <p14:tracePt t="9809" x="6640513" y="2219325"/>
          <p14:tracePt t="9826" x="6632575" y="2151063"/>
          <p14:tracePt t="9843" x="6615113" y="2076450"/>
          <p14:tracePt t="9859" x="6599238" y="2000250"/>
          <p14:tracePt t="9876" x="6573838" y="1890713"/>
          <p14:tracePt t="9893" x="6556375" y="1779588"/>
          <p14:tracePt t="9909" x="6530975" y="1662113"/>
          <p14:tracePt t="9926" x="6523038" y="1585913"/>
          <p14:tracePt t="9943" x="6505575" y="1468438"/>
          <p14:tracePt t="9960" x="6505575" y="1417638"/>
          <p14:tracePt t="9976" x="6513513" y="1366838"/>
          <p14:tracePt t="9993" x="6523038" y="1323975"/>
          <p14:tracePt t="10010" x="6548438" y="1265238"/>
          <p14:tracePt t="10026" x="6573838" y="1223963"/>
          <p14:tracePt t="10043" x="6599238" y="1181100"/>
          <p14:tracePt t="10060" x="6615113" y="1147763"/>
          <p14:tracePt t="10076" x="6657975" y="1122363"/>
          <p14:tracePt t="10093" x="6691313" y="1071563"/>
          <p14:tracePt t="10110" x="6759575" y="1028700"/>
          <p14:tracePt t="10127" x="6961188" y="903288"/>
          <p14:tracePt t="10143" x="7062788" y="860425"/>
          <p14:tracePt t="10160" x="7146925" y="827088"/>
          <p14:tracePt t="10177" x="7215188" y="801688"/>
          <p14:tracePt t="10193" x="7281863" y="793750"/>
          <p14:tracePt t="10210" x="7324725" y="776288"/>
          <p14:tracePt t="10227" x="7358063" y="768350"/>
          <p14:tracePt t="10244" x="7375525" y="768350"/>
          <p14:tracePt t="10260" x="7400925" y="768350"/>
          <p14:tracePt t="10277" x="7467600" y="768350"/>
          <p14:tracePt t="10294" x="7569200" y="768350"/>
          <p14:tracePt t="10310" x="7745413" y="768350"/>
          <p14:tracePt t="10327" x="7821613" y="768350"/>
          <p14:tracePt t="10344" x="7889875" y="768350"/>
          <p14:tracePt t="10360" x="7956550" y="776288"/>
          <p14:tracePt t="10377" x="8007350" y="784225"/>
          <p14:tracePt t="10394" x="8050213" y="784225"/>
          <p14:tracePt t="10410" x="8091488" y="784225"/>
          <p14:tracePt t="10427" x="8126413" y="784225"/>
          <p14:tracePt t="10444" x="8151813" y="784225"/>
          <p14:tracePt t="10461" x="8201025" y="784225"/>
          <p14:tracePt t="10477" x="8251825" y="793750"/>
          <p14:tracePt t="10494" x="8312150" y="801688"/>
          <p14:tracePt t="10511" x="8421688" y="801688"/>
          <p14:tracePt t="10528" x="8462963" y="819150"/>
          <p14:tracePt t="10544" x="8480425" y="827088"/>
          <p14:tracePt t="10561" x="8488363" y="835025"/>
          <p14:tracePt t="10577" x="8505825" y="852488"/>
          <p14:tracePt t="10594" x="8582025" y="928688"/>
          <p14:tracePt t="10611" x="8597900" y="936625"/>
          <p14:tracePt t="10628" x="8615363" y="962025"/>
          <p14:tracePt t="10644" x="8623300" y="969963"/>
          <p14:tracePt t="10661" x="8640763" y="987425"/>
          <p14:tracePt t="10678" x="8682038" y="1012825"/>
          <p14:tracePt t="10694" x="8724900" y="1079500"/>
          <p14:tracePt t="10711" x="8767763" y="1139825"/>
          <p14:tracePt t="10729" x="8783638" y="1163638"/>
          <p14:tracePt t="10745" x="8809038" y="1223963"/>
          <p14:tracePt t="10761" x="8859838" y="1274763"/>
          <p14:tracePt t="10778" x="8902700" y="1374775"/>
          <p14:tracePt t="10795" x="8953500" y="1460500"/>
          <p14:tracePt t="10812" x="8986838" y="1519238"/>
          <p14:tracePt t="10828" x="9012238" y="1560513"/>
          <p14:tracePt t="10845" x="9028113" y="1595438"/>
          <p14:tracePt t="10862" x="9063038" y="1628775"/>
          <p14:tracePt t="10879" x="9088438" y="1687513"/>
          <p14:tracePt t="10895" x="9121775" y="1763713"/>
          <p14:tracePt t="10912" x="9137650" y="1830388"/>
          <p14:tracePt t="10928" x="9137650" y="1906588"/>
          <p14:tracePt t="10945" x="9137650" y="1974850"/>
          <p14:tracePt t="10962" x="9137650" y="2033588"/>
          <p14:tracePt t="10978" x="9137650" y="2058988"/>
          <p14:tracePt t="10995" x="9137650" y="2109788"/>
          <p14:tracePt t="11012" x="9137650" y="2151063"/>
          <p14:tracePt t="11029" x="9137650" y="2219325"/>
          <p14:tracePt t="11045" x="9137650" y="2270125"/>
          <p14:tracePt t="11062" x="9137650" y="2303463"/>
          <p14:tracePt t="11079" x="9137650" y="2320925"/>
          <p14:tracePt t="11119" x="9137650" y="2336800"/>
          <p14:tracePt t="11135" x="9137650" y="2346325"/>
          <p14:tracePt t="11152" x="9137650" y="2354263"/>
          <p14:tracePt t="11156" x="9137650" y="2371725"/>
          <p14:tracePt t="11162" x="9137650" y="2395538"/>
          <p14:tracePt t="11179" x="9121775" y="2463800"/>
          <p14:tracePt t="11196" x="9121775" y="2481263"/>
          <p14:tracePt t="11212" x="9104313" y="2532063"/>
          <p14:tracePt t="11229" x="9096375" y="2547938"/>
          <p14:tracePt t="11247" x="9096375" y="2565400"/>
          <p14:tracePt t="11262" x="9088438" y="2573338"/>
          <p14:tracePt t="11279" x="9078913" y="2573338"/>
          <p14:tracePt t="11296" x="9063038" y="2590800"/>
          <p14:tracePt t="11312" x="9037638" y="2616200"/>
          <p14:tracePt t="11329" x="9020175" y="2624138"/>
          <p14:tracePt t="11391" x="9012238" y="2624138"/>
          <p14:tracePt t="11403" x="9002713" y="2632075"/>
          <p14:tracePt t="11407" x="8994775" y="2632075"/>
          <p14:tracePt t="11415" x="8969375" y="2649538"/>
          <p14:tracePt t="11430" x="8936038" y="2667000"/>
          <p14:tracePt t="11446" x="8877300" y="2708275"/>
          <p14:tracePt t="11463" x="8834438" y="2741613"/>
          <p14:tracePt t="11480" x="8826500" y="2751138"/>
          <p14:tracePt t="11496" x="8809038" y="2767013"/>
          <p14:tracePt t="11513" x="8750300" y="2792413"/>
          <p14:tracePt t="11530" x="8707438" y="2852738"/>
          <p14:tracePt t="11546" x="8648700" y="2886075"/>
          <p14:tracePt t="11563" x="8615363" y="2901950"/>
          <p14:tracePt t="11580" x="8589963" y="2911475"/>
          <p14:tracePt t="11631" x="8572500" y="2927350"/>
          <p14:tracePt t="11655" x="8564563" y="2936875"/>
          <p14:tracePt t="11663" x="8531225" y="2944813"/>
          <p14:tracePt t="11671" x="8521700" y="2944813"/>
          <p14:tracePt t="11680" x="8505825" y="2962275"/>
          <p14:tracePt t="11697" x="8472488" y="2970213"/>
          <p14:tracePt t="11714" x="8462963" y="2978150"/>
          <p14:tracePt t="11730" x="8447088" y="2987675"/>
          <p14:tracePt t="11748" x="8437563" y="2995613"/>
          <p14:tracePt t="11764" x="8412163" y="3021013"/>
          <p14:tracePt t="11781" x="8370888" y="3028950"/>
          <p14:tracePt t="11797" x="8345488" y="3046413"/>
          <p14:tracePt t="11814" x="8328025" y="3054350"/>
          <p14:tracePt t="11830" x="8294688" y="3087688"/>
          <p14:tracePt t="11847" x="8277225" y="3087688"/>
          <p14:tracePt t="11864" x="8269288" y="3105150"/>
          <p14:tracePt t="11881" x="8251825" y="3113088"/>
          <p14:tracePt t="11897" x="8218488" y="3130550"/>
          <p14:tracePt t="11914" x="8210550" y="3138488"/>
          <p14:tracePt t="11931" x="8201025" y="3138488"/>
          <p14:tracePt t="11947" x="8185150" y="3148013"/>
          <p14:tracePt t="11964" x="8177213" y="3163888"/>
          <p14:tracePt t="12007" x="8167688" y="3163888"/>
          <p14:tracePt t="12087" x="8142288" y="3181350"/>
          <p14:tracePt t="12095" x="8142288" y="3189288"/>
          <p14:tracePt t="12097" x="8134350" y="3189288"/>
          <p14:tracePt t="12151" x="8134350" y="3197225"/>
          <p14:tracePt t="12175" x="8116888" y="3206750"/>
          <p14:tracePt t="12190" x="8108950" y="3222625"/>
          <p14:tracePt t="12199" x="8101013" y="3232150"/>
          <p14:tracePt t="12215" x="8091488" y="3240088"/>
          <p14:tracePt t="12221" x="8075613" y="3257550"/>
          <p14:tracePt t="12231" x="8066088" y="3265488"/>
          <p14:tracePt t="12248" x="8032750" y="3273425"/>
          <p14:tracePt t="12266" x="8016875" y="3273425"/>
          <p14:tracePt t="12281" x="7991475" y="3282950"/>
          <p14:tracePt t="12319" x="7981950" y="3282950"/>
          <p14:tracePt t="12335" x="7966075" y="3282950"/>
          <p14:tracePt t="12367" x="7956550" y="3282950"/>
          <p14:tracePt t="12375" x="7948613" y="3282950"/>
          <p14:tracePt t="12383" x="7923213" y="3290888"/>
          <p14:tracePt t="12384" x="7915275" y="3290888"/>
          <p14:tracePt t="12398" x="7856538" y="3290888"/>
          <p14:tracePt t="12415" x="7821613" y="3290888"/>
          <p14:tracePt t="12432" x="7788275" y="3290888"/>
          <p14:tracePt t="12449" x="7762875" y="3290888"/>
          <p14:tracePt t="12465" x="7745413" y="3290888"/>
          <p14:tracePt t="12482" x="7737475" y="3298825"/>
          <p14:tracePt t="12499" x="7696200" y="3298825"/>
          <p14:tracePt t="12515" x="7653338" y="3282950"/>
          <p14:tracePt t="12532" x="7610475" y="3273425"/>
          <p14:tracePt t="12549" x="7559675" y="3248025"/>
          <p14:tracePt t="12565" x="7518400" y="3240088"/>
          <p14:tracePt t="12582" x="7467600" y="3206750"/>
          <p14:tracePt t="12599" x="7459663" y="3197225"/>
          <p14:tracePt t="12616" x="7434263" y="3189288"/>
          <p14:tracePt t="12632" x="7383463" y="3148013"/>
          <p14:tracePt t="12649" x="7358063" y="3122613"/>
          <p14:tracePt t="12666" x="7315200" y="3079750"/>
          <p14:tracePt t="12683" x="7281863" y="3036888"/>
          <p14:tracePt t="12699" x="7248525" y="2995613"/>
          <p14:tracePt t="12716" x="7231063" y="2970213"/>
          <p14:tracePt t="12733" x="7197725" y="2911475"/>
          <p14:tracePt t="12749" x="7164388" y="2868613"/>
          <p14:tracePt t="12749" x="7146925" y="2843213"/>
          <p14:tracePt t="12767" x="7121525" y="2827338"/>
          <p14:tracePt t="12783" x="7062788" y="2751138"/>
          <p14:tracePt t="12799" x="7029450" y="2716213"/>
          <p14:tracePt t="12816" x="6986588" y="2674938"/>
          <p14:tracePt t="12833" x="6961188" y="2649538"/>
          <p14:tracePt t="12849" x="6910388" y="2598738"/>
          <p14:tracePt t="12866" x="6877050" y="2555875"/>
          <p14:tracePt t="12883" x="6859588" y="2532063"/>
          <p14:tracePt t="12899" x="6851650" y="2514600"/>
          <p14:tracePt t="12916" x="6843713" y="2506663"/>
          <p14:tracePt t="12933" x="6843713" y="2497138"/>
          <p14:tracePt t="12950" x="6843713" y="2481263"/>
          <p14:tracePt t="12967" x="6826250" y="2455863"/>
          <p14:tracePt t="12983" x="6818313" y="2438400"/>
          <p14:tracePt t="13000" x="6808788" y="2420938"/>
          <p14:tracePt t="13017" x="6800850" y="2387600"/>
          <p14:tracePt t="13033" x="6800850" y="2371725"/>
          <p14:tracePt t="13050" x="6792913" y="2354263"/>
          <p14:tracePt t="13067" x="6775450" y="2346325"/>
          <p14:tracePt t="13083" x="6775450" y="2328863"/>
          <p14:tracePt t="13100" x="6775450" y="2303463"/>
          <p14:tracePt t="13117" x="6767513" y="2286000"/>
          <p14:tracePt t="13247" x="6767513" y="2278063"/>
          <p14:tracePt t="13263" x="6767513" y="2270125"/>
          <p14:tracePt t="13274" x="6759575" y="2270125"/>
          <p14:tracePt t="13274" x="6759575" y="2260600"/>
          <p14:tracePt t="13288" x="6759575" y="2252663"/>
          <p14:tracePt t="13327" x="6759575" y="2244725"/>
          <p14:tracePt t="13343" x="6759575" y="2236788"/>
          <p14:tracePt t="13439" x="6759575" y="2219325"/>
          <p14:tracePt t="13447" x="6759575" y="2211388"/>
          <p14:tracePt t="13455" x="6759575" y="2201863"/>
          <p14:tracePt t="13463" x="6759575" y="2193925"/>
          <p14:tracePt t="13477" x="6759575" y="2168525"/>
          <p14:tracePt t="13484" x="6759575" y="2160588"/>
          <p14:tracePt t="13501" x="6759575" y="2151063"/>
          <p14:tracePt t="13518" x="6759575" y="2143125"/>
          <p14:tracePt t="13518" x="6759575" y="2135188"/>
          <p14:tracePt t="13687" x="6759575" y="2125663"/>
          <p14:tracePt t="13711" x="6759575" y="2117725"/>
          <p14:tracePt t="13735" x="6759575" y="2109788"/>
          <p14:tracePt t="13743" x="6759575" y="2100263"/>
          <p14:tracePt t="13783" x="6759575" y="2092325"/>
          <p14:tracePt t="13807" x="6759575" y="2084388"/>
          <p14:tracePt t="13975" x="6759575" y="2076450"/>
          <p14:tracePt t="14023" x="6759575" y="2066925"/>
          <p14:tracePt t="14039" x="6759575" y="2058988"/>
          <p14:tracePt t="14062" x="6759575" y="2051050"/>
          <p14:tracePt t="14087" x="6759575" y="2041525"/>
          <p14:tracePt t="14127" x="6759575" y="2033588"/>
          <p14:tracePt t="14167" x="6759575" y="2016125"/>
          <p14:tracePt t="14511" x="6759575" y="2008188"/>
          <p14:tracePt t="14551" x="6750050" y="2008188"/>
          <p14:tracePt t="14575" x="6750050" y="2000250"/>
          <p14:tracePt t="14855" x="6759575" y="2008188"/>
          <p14:tracePt t="14863" x="6767513" y="2008188"/>
          <p14:tracePt t="14871" x="6783388" y="2025650"/>
          <p14:tracePt t="14871" x="6808788" y="2033588"/>
          <p14:tracePt t="14888" x="6834188" y="2051050"/>
          <p14:tracePt t="14904" x="6851650" y="2058988"/>
          <p14:tracePt t="14921" x="6884988" y="2076450"/>
          <p14:tracePt t="14938" x="6927850" y="2109788"/>
          <p14:tracePt t="14954" x="6986588" y="2143125"/>
          <p14:tracePt t="14971" x="7054850" y="2176463"/>
          <p14:tracePt t="14988" x="7104063" y="2211388"/>
          <p14:tracePt t="15005" x="7146925" y="2219325"/>
          <p14:tracePt t="15021" x="7205663" y="2252663"/>
          <p14:tracePt t="15038" x="7366000" y="2295525"/>
          <p14:tracePt t="15055" x="7467600" y="2320925"/>
          <p14:tracePt t="15071" x="7535863" y="2328863"/>
          <p14:tracePt t="15088" x="7577138" y="2328863"/>
          <p14:tracePt t="15105" x="7602538" y="2328863"/>
          <p14:tracePt t="15121" x="7645400" y="2328863"/>
          <p14:tracePt t="15138" x="7661275" y="2328863"/>
          <p14:tracePt t="15155" x="7696200" y="2328863"/>
          <p14:tracePt t="15172" x="7729538" y="2328863"/>
          <p14:tracePt t="15188" x="7745413" y="2328863"/>
          <p14:tracePt t="15205" x="7762875" y="2328863"/>
          <p14:tracePt t="15222" x="7770813" y="2328863"/>
          <p14:tracePt t="15431" x="7762875" y="2328863"/>
          <p14:tracePt t="15439" x="7762875" y="2320925"/>
          <p14:tracePt t="15447" x="7729538" y="2303463"/>
          <p14:tracePt t="15456" x="7712075" y="2286000"/>
          <p14:tracePt t="15472" x="7696200" y="2252663"/>
          <p14:tracePt t="15489" x="7678738" y="2211388"/>
          <p14:tracePt t="15506" x="7653338" y="2185988"/>
          <p14:tracePt t="15522" x="7645400" y="2143125"/>
          <p14:tracePt t="15539" x="7610475" y="2058988"/>
          <p14:tracePt t="15556" x="7569200" y="1974850"/>
          <p14:tracePt t="15573" x="7551738" y="1924050"/>
          <p14:tracePt t="15589" x="7543800" y="1881188"/>
          <p14:tracePt t="15606" x="7510463" y="1830388"/>
          <p14:tracePt t="15623" x="7500938" y="1814513"/>
          <p14:tracePt t="15639" x="7485063" y="1789113"/>
          <p14:tracePt t="15656" x="7475538" y="1763713"/>
          <p14:tracePt t="15673" x="7475538" y="1755775"/>
          <p14:tracePt t="15999" x="7475538" y="1746250"/>
          <p14:tracePt t="16007" x="7475538" y="1738313"/>
          <p14:tracePt t="16023" x="7475538" y="1730375"/>
          <p14:tracePt t="16031" x="7485063" y="1730375"/>
          <p14:tracePt t="16040" x="7493000" y="1720850"/>
          <p14:tracePt t="16040" x="7510463" y="1704975"/>
          <p14:tracePt t="16057" x="7526338" y="1695450"/>
          <p14:tracePt t="16074" x="7543800" y="1687513"/>
          <p14:tracePt t="16090" x="7559675" y="1679575"/>
          <p14:tracePt t="16107" x="7577138" y="1670050"/>
          <p14:tracePt t="16124" x="7594600" y="1670050"/>
          <p14:tracePt t="16141" x="7610475" y="1654175"/>
          <p14:tracePt t="16157" x="7627938" y="1654175"/>
          <p14:tracePt t="16174" x="7661275" y="1644650"/>
          <p14:tracePt t="16191" x="7686675" y="1636713"/>
          <p14:tracePt t="16207" x="7720013" y="1628775"/>
          <p14:tracePt t="16224" x="7745413" y="1620838"/>
          <p14:tracePt t="16241" x="7821613" y="1611313"/>
          <p14:tracePt t="16258" x="7831138" y="1611313"/>
          <p14:tracePt t="16343" x="7856538" y="1611313"/>
          <p14:tracePt t="16359" x="7872413" y="1611313"/>
          <p14:tracePt t="16367" x="7880350" y="1611313"/>
          <p14:tracePt t="16391" x="7897813" y="1603375"/>
          <p14:tracePt t="16399" x="7905750" y="1595438"/>
          <p14:tracePt t="16408" x="7923213" y="1595438"/>
          <p14:tracePt t="16415" x="7966075" y="1595438"/>
          <p14:tracePt t="16425" x="7991475" y="1595438"/>
          <p14:tracePt t="16441" x="8032750" y="1595438"/>
          <p14:tracePt t="16751" x="8032750" y="1603375"/>
          <p14:tracePt t="16767" x="8024813" y="1620838"/>
          <p14:tracePt t="16775" x="8016875" y="1628775"/>
          <p14:tracePt t="16776" x="7991475" y="1644650"/>
          <p14:tracePt t="16792" x="7974013" y="1662113"/>
          <p14:tracePt t="16810" x="7956550" y="1662113"/>
          <p14:tracePt t="17007" x="7974013" y="1662113"/>
          <p14:tracePt t="17023" x="7991475" y="1662113"/>
          <p14:tracePt t="17032" x="7999413" y="1662113"/>
          <p14:tracePt t="17032" x="8007350" y="1654175"/>
          <p14:tracePt t="17043" x="8016875" y="1654175"/>
          <p14:tracePt t="17059" x="8032750" y="1654175"/>
          <p14:tracePt t="17076" x="8050213" y="1654175"/>
          <p14:tracePt t="17111" x="8066088" y="1654175"/>
          <p14:tracePt t="17543" x="8075613" y="1654175"/>
          <p14:tracePt t="17551" x="8083550" y="1654175"/>
          <p14:tracePt t="17567" x="8108950" y="1654175"/>
          <p14:tracePt t="17577" x="8116888" y="1654175"/>
          <p14:tracePt t="17580" x="8134350" y="1654175"/>
          <p14:tracePt t="17615" x="8142288" y="1654175"/>
          <p14:tracePt t="17639" x="8151813" y="1654175"/>
          <p14:tracePt t="17647" x="8159750" y="1654175"/>
          <p14:tracePt t="17655" x="8167688" y="1654175"/>
          <p14:tracePt t="17661" x="8185150" y="1654175"/>
          <p14:tracePt t="17677" x="8218488" y="1654175"/>
          <p14:tracePt t="17694" x="8226425" y="1654175"/>
          <p14:tracePt t="21047" x="8226425" y="1662113"/>
          <p14:tracePt t="21055" x="8210550" y="1687513"/>
          <p14:tracePt t="21063" x="8201025" y="1695450"/>
          <p14:tracePt t="21103" x="8201025" y="1704975"/>
          <p14:tracePt t="21135" x="8193088" y="1712913"/>
          <p14:tracePt t="21151" x="8167688" y="1730375"/>
          <p14:tracePt t="21159" x="8151813" y="1746250"/>
          <p14:tracePt t="21170" x="8126413" y="1755775"/>
          <p14:tracePt t="21170" x="8083550" y="1771650"/>
          <p14:tracePt t="21188" x="8066088" y="1779588"/>
          <p14:tracePt t="21205" x="8050213" y="1789113"/>
          <p14:tracePt t="21248" x="8040688" y="1789113"/>
          <p14:tracePt t="21256" x="8032750" y="1789113"/>
          <p14:tracePt t="21271" x="8016875" y="1804988"/>
          <p14:tracePt t="21272" x="7956550" y="1814513"/>
          <p14:tracePt t="21288" x="7880350" y="1847850"/>
          <p14:tracePt t="21305" x="7839075" y="1847850"/>
          <p14:tracePt t="21321" x="7788275" y="1847850"/>
          <p14:tracePt t="21338" x="7737475" y="1855788"/>
          <p14:tracePt t="21355" x="7696200" y="1855788"/>
          <p14:tracePt t="21371" x="7653338" y="1855788"/>
          <p14:tracePt t="21389" x="7627938" y="1865313"/>
          <p14:tracePt t="21405" x="7602538" y="1865313"/>
          <p14:tracePt t="21421" x="7594600" y="1865313"/>
          <p14:tracePt t="21438" x="7585075" y="1865313"/>
          <p14:tracePt t="21455" x="7559675" y="1865313"/>
          <p14:tracePt t="21472" x="7510463" y="1865313"/>
          <p14:tracePt t="21488" x="7485063" y="1865313"/>
          <p14:tracePt t="21505" x="7467600" y="1865313"/>
          <p14:tracePt t="21522" x="7450138" y="1865313"/>
          <p14:tracePt t="21538" x="7442200" y="1865313"/>
          <p14:tracePt t="21555" x="7408863" y="1865313"/>
          <p14:tracePt t="21572" x="7391400" y="1865313"/>
          <p14:tracePt t="21589" x="7340600" y="1865313"/>
          <p14:tracePt t="21605" x="7307263" y="1865313"/>
          <p14:tracePt t="21622" x="7273925" y="1865313"/>
          <p14:tracePt t="21639" x="7248525" y="1865313"/>
          <p14:tracePt t="21655" x="7231063" y="1865313"/>
          <p14:tracePt t="21672" x="7180263" y="1865313"/>
          <p14:tracePt t="21689" x="7113588" y="1865313"/>
          <p14:tracePt t="21705" x="7070725" y="1865313"/>
          <p14:tracePt t="21722" x="7019925" y="1865313"/>
          <p14:tracePt t="21739" x="6978650" y="1865313"/>
          <p14:tracePt t="21756" x="6969125" y="1865313"/>
          <p14:tracePt t="21772" x="6969125" y="1881188"/>
          <p14:tracePt t="21789" x="6953250" y="1890713"/>
          <p14:tracePt t="21806" x="6910388" y="1898650"/>
          <p14:tracePt t="21823" x="6859588" y="1906588"/>
          <p14:tracePt t="21839" x="6826250" y="1924050"/>
          <p14:tracePt t="21839" x="6808788" y="1924050"/>
          <p14:tracePt t="21856" x="6800850" y="1924050"/>
          <p14:tracePt t="21928" x="6792913" y="1924050"/>
          <p14:tracePt t="21944" x="6783388" y="1931988"/>
          <p14:tracePt t="21952" x="6775450" y="1939925"/>
          <p14:tracePt t="21960" x="6759575" y="1939925"/>
          <p14:tracePt t="21973" x="6724650" y="1957388"/>
          <p14:tracePt t="21990" x="6724650" y="1965325"/>
          <p14:tracePt t="22006" x="6716713" y="1965325"/>
          <p14:tracePt t="22744" x="6708775" y="1965325"/>
          <p14:tracePt t="22752" x="6691313" y="1965325"/>
          <p14:tracePt t="22760" x="6665913" y="1965325"/>
          <p14:tracePt t="22768" x="6648450" y="1965325"/>
          <p14:tracePt t="22776" x="6607175" y="1965325"/>
          <p14:tracePt t="22791" x="6564313" y="1965325"/>
          <p14:tracePt t="22880" x="6538913" y="1965325"/>
          <p14:tracePt t="22896" x="6505575" y="1965325"/>
          <p14:tracePt t="22909" x="6497638" y="1965325"/>
          <p14:tracePt t="22910" x="6480175" y="1965325"/>
          <p14:tracePt t="22925" x="6464300" y="1965325"/>
          <p14:tracePt t="23192" x="6454775" y="1965325"/>
          <p14:tracePt t="23200" x="6446838" y="1965325"/>
          <p14:tracePt t="23200" x="6438900" y="1965325"/>
          <p14:tracePt t="23232" x="6429375" y="1965325"/>
          <p14:tracePt t="23242" x="6421438" y="1965325"/>
          <p14:tracePt t="23256" x="6413500" y="1965325"/>
          <p14:tracePt t="23262" x="6403975" y="1965325"/>
          <p14:tracePt t="23336" x="6378575" y="1965325"/>
          <p14:tracePt t="23344" x="6362700" y="1965325"/>
          <p14:tracePt t="23352" x="6353175" y="1965325"/>
          <p14:tracePt t="23359" x="6278563" y="1965325"/>
          <p14:tracePt t="23376" x="6227763" y="1965325"/>
          <p14:tracePt t="23393" x="6184900" y="1965325"/>
          <p14:tracePt t="23411" x="6151563" y="1965325"/>
          <p14:tracePt t="23426" x="6118225" y="1965325"/>
          <p14:tracePt t="23443" x="6092825" y="1965325"/>
          <p14:tracePt t="23460" x="6083300" y="1965325"/>
          <p14:tracePt t="23960" x="6083300" y="1949450"/>
          <p14:tracePt t="23968" x="6126163" y="1949450"/>
          <p14:tracePt t="23978" x="6143625" y="1949450"/>
          <p14:tracePt t="23978" x="6192838" y="1949450"/>
          <p14:tracePt t="23994" x="6261100" y="1949450"/>
          <p14:tracePt t="24011" x="6345238" y="1949450"/>
          <p14:tracePt t="24028" x="6421438" y="1949450"/>
          <p14:tracePt t="24044" x="6505575" y="1949450"/>
          <p14:tracePt t="24061" x="6556375" y="1949450"/>
          <p14:tracePt t="24078" x="6599238" y="1949450"/>
          <p14:tracePt t="24094" x="6624638" y="1949450"/>
          <p14:tracePt t="24111" x="6640513" y="1949450"/>
          <p14:tracePt t="24128" x="6673850" y="1949450"/>
          <p14:tracePt t="24145" x="6699250" y="1949450"/>
          <p14:tracePt t="24272" x="6708775" y="1949450"/>
          <p14:tracePt t="24296" x="6716713" y="1949450"/>
          <p14:tracePt t="24312" x="6724650" y="1949450"/>
          <p14:tracePt t="24368" x="6734175" y="1949450"/>
          <p14:tracePt t="24392" x="6742113" y="1949450"/>
          <p14:tracePt t="24400" x="6750050" y="1949450"/>
          <p14:tracePt t="24408" x="6759575" y="1949450"/>
          <p14:tracePt t="25192" x="6750050" y="1949450"/>
          <p14:tracePt t="25200" x="6734175" y="1949450"/>
          <p14:tracePt t="25214" x="6708775" y="1949450"/>
          <p14:tracePt t="25214" x="6683375" y="1949450"/>
          <p14:tracePt t="25230" x="6632575" y="1949450"/>
          <p14:tracePt t="25247" x="6573838" y="1949450"/>
          <p14:tracePt t="25264" x="6464300" y="1931988"/>
          <p14:tracePt t="25281" x="6413500" y="1931988"/>
          <p14:tracePt t="25297" x="6403975" y="1931988"/>
          <p14:tracePt t="25314" x="6388100" y="1931988"/>
          <p14:tracePt t="25331" x="6378575" y="1931988"/>
          <p14:tracePt t="25550" x="6396038" y="1931988"/>
          <p14:tracePt t="25560" x="6429375" y="1931988"/>
          <p14:tracePt t="25568" x="6480175" y="1931988"/>
          <p14:tracePt t="25576" x="6538913" y="1931988"/>
          <p14:tracePt t="25584" x="6708775" y="1931988"/>
          <p14:tracePt t="25598" x="6919913" y="1931988"/>
          <p14:tracePt t="25615" x="7070725" y="1931988"/>
          <p14:tracePt t="25631" x="7146925" y="1931988"/>
          <p14:tracePt t="25648" x="7154863" y="1931988"/>
          <p14:tracePt t="25688" x="7164388" y="1931988"/>
          <p14:tracePt t="25696" x="7172325" y="1931988"/>
          <p14:tracePt t="25704" x="7205663" y="1931988"/>
          <p14:tracePt t="25715" x="7264400" y="1931988"/>
          <p14:tracePt t="25732" x="7289800" y="1931988"/>
          <p14:tracePt t="26480" x="7264400" y="1931988"/>
          <p14:tracePt t="26490" x="7256463" y="1931988"/>
          <p14:tracePt t="26490" x="7223125" y="1931988"/>
          <p14:tracePt t="26500" x="7172325" y="1957388"/>
          <p14:tracePt t="26517" x="7080250" y="1965325"/>
          <p14:tracePt t="26534" x="6961188" y="1990725"/>
          <p14:tracePt t="26550" x="6877050" y="2008188"/>
          <p14:tracePt t="26567" x="6859588" y="2008188"/>
          <p14:tracePt t="26864" x="6869113" y="2008188"/>
          <p14:tracePt t="26888" x="6877050" y="2008188"/>
          <p14:tracePt t="26896" x="6884988" y="2008188"/>
          <p14:tracePt t="26912" x="6927850" y="2008188"/>
          <p14:tracePt t="26920" x="6935788" y="2008188"/>
          <p14:tracePt t="26928" x="6961188" y="2008188"/>
          <p14:tracePt t="26936" x="6969125" y="2008188"/>
          <p14:tracePt t="26951" x="6978650" y="2008188"/>
          <p14:tracePt t="26969" x="7004050" y="2008188"/>
          <p14:tracePt t="26985" x="7019925" y="2008188"/>
          <p14:tracePt t="27001" x="7029450" y="2008188"/>
          <p14:tracePt t="27018" x="7045325" y="2008188"/>
          <p14:tracePt t="27568" x="7045325" y="2016125"/>
          <p14:tracePt t="27576" x="7029450" y="2016125"/>
          <p14:tracePt t="27584" x="7019925" y="2016125"/>
          <p14:tracePt t="27588" x="6978650" y="2025650"/>
          <p14:tracePt t="27603" x="6927850" y="2025650"/>
          <p14:tracePt t="27620" x="6884988" y="2025650"/>
          <p14:tracePt t="27636" x="6869113" y="2025650"/>
          <p14:tracePt t="27653" x="6859588" y="2025650"/>
          <p14:tracePt t="27669" x="6851650" y="2025650"/>
          <p14:tracePt t="27686" x="6843713" y="2025650"/>
          <p14:tracePt t="27703" x="6783388" y="2025650"/>
          <p14:tracePt t="27720" x="6750050" y="2025650"/>
          <p14:tracePt t="27736" x="6734175" y="2025650"/>
          <p14:tracePt t="28984" x="6724650" y="2025650"/>
          <p14:tracePt t="29000" x="6716713" y="2025650"/>
          <p14:tracePt t="29006" x="6708775" y="2025650"/>
          <p14:tracePt t="29023" x="6699250" y="2025650"/>
          <p14:tracePt t="29023" x="6673850" y="2033588"/>
          <p14:tracePt t="29039" x="6624638" y="2033588"/>
          <p14:tracePt t="29056" x="6523038" y="2041525"/>
          <p14:tracePt t="29073" x="6497638" y="2041525"/>
          <p14:tracePt t="29248" x="6505575" y="2041525"/>
          <p14:tracePt t="29256" x="6556375" y="2041525"/>
          <p14:tracePt t="29273" x="6724650" y="2025650"/>
          <p14:tracePt t="29274" x="7011988" y="2025650"/>
          <p14:tracePt t="29290" x="7281863" y="2025650"/>
          <p14:tracePt t="29307" x="7475538" y="2025650"/>
          <p14:tracePt t="29323" x="7551738" y="2033588"/>
          <p14:tracePt t="29340" x="7559675" y="2033588"/>
          <p14:tracePt t="29400" x="7569200" y="2033588"/>
          <p14:tracePt t="29408" x="7577138" y="2033588"/>
          <p14:tracePt t="29424" x="7610475" y="2033588"/>
          <p14:tracePt t="29442" x="7620000" y="2033588"/>
          <p14:tracePt t="30120" x="7594600" y="2033588"/>
          <p14:tracePt t="30128" x="7526338" y="2033588"/>
          <p14:tracePt t="30136" x="7485063" y="2033588"/>
          <p14:tracePt t="30142" x="7375525" y="2033588"/>
          <p14:tracePt t="30159" x="7289800" y="2033588"/>
          <p14:tracePt t="30176" x="7205663" y="2033588"/>
          <p14:tracePt t="30192" x="7164388" y="2033588"/>
          <p14:tracePt t="30209" x="7129463" y="2033588"/>
          <p14:tracePt t="30225" x="7029450" y="2033588"/>
          <p14:tracePt t="30242" x="6953250" y="2033588"/>
          <p14:tracePt t="30259" x="6902450" y="2033588"/>
          <p14:tracePt t="30276" x="6877050" y="2033588"/>
          <p14:tracePt t="30344" x="6859588" y="2033588"/>
          <p14:tracePt t="30352" x="6843713" y="2033588"/>
          <p14:tracePt t="30360" x="6808788" y="2033588"/>
          <p14:tracePt t="30376" x="6742113" y="2033588"/>
          <p14:tracePt t="30376" x="6699250" y="2025650"/>
          <p14:tracePt t="30393" x="6683375" y="2025650"/>
          <p14:tracePt t="30409" x="6673850" y="2025650"/>
          <p14:tracePt t="32064" x="6673850" y="2008188"/>
          <p14:tracePt t="32072" x="6673850" y="2000250"/>
          <p14:tracePt t="32080" x="6673850" y="1990725"/>
          <p14:tracePt t="32080" x="6665913" y="1990725"/>
          <p14:tracePt t="32097" x="6665913" y="1974850"/>
          <p14:tracePt t="32113" x="6657975" y="1965325"/>
          <p14:tracePt t="32130" x="6632575" y="1957388"/>
          <p14:tracePt t="32147" x="6632575" y="1949450"/>
          <p14:tracePt t="32186" x="6632575" y="1939925"/>
          <p14:tracePt t="32368" x="6648450" y="1939925"/>
          <p14:tracePt t="32376" x="6657975" y="1939925"/>
          <p14:tracePt t="32384" x="6673850" y="1939925"/>
          <p14:tracePt t="32400" x="6683375" y="1939925"/>
          <p14:tracePt t="32408" x="6691313" y="1939925"/>
          <p14:tracePt t="32416" x="6783388" y="1939925"/>
          <p14:tracePt t="32431" x="6877050" y="1949450"/>
          <p14:tracePt t="32447" x="7037388" y="1949450"/>
          <p14:tracePt t="32464" x="7088188" y="1949450"/>
          <p14:tracePt t="32481" x="7104063" y="1949450"/>
          <p14:tracePt t="32528" x="7113588" y="1949450"/>
          <p14:tracePt t="32544" x="7146925" y="1949450"/>
          <p14:tracePt t="32554" x="7164388" y="1949450"/>
          <p14:tracePt t="32564" x="7197725" y="1949450"/>
          <p14:tracePt t="32565" x="7281863" y="1949450"/>
          <p14:tracePt t="32581" x="7332663" y="1949450"/>
          <p14:tracePt t="32598" x="7358063" y="1949450"/>
          <p14:tracePt t="32656" x="7366000" y="1949450"/>
          <p14:tracePt t="32664" x="7375525" y="1949450"/>
          <p14:tracePt t="32672" x="7391400" y="1949450"/>
          <p14:tracePt t="32680" x="7408863" y="1949450"/>
          <p14:tracePt t="32685" x="7424738" y="1949450"/>
          <p14:tracePt t="32698" x="7450138" y="1949450"/>
          <p14:tracePt t="32735" x="7459663" y="1949450"/>
          <p14:tracePt t="32824" x="7450138" y="1957388"/>
          <p14:tracePt t="32838" x="7416800" y="1957388"/>
          <p14:tracePt t="32840" x="7340600" y="1974850"/>
          <p14:tracePt t="32848" x="7248525" y="1974850"/>
          <p14:tracePt t="32865" x="7146925" y="1974850"/>
          <p14:tracePt t="32882" x="7054850" y="1974850"/>
          <p14:tracePt t="32898" x="6986588" y="1974850"/>
          <p14:tracePt t="32915" x="6943725" y="1974850"/>
          <p14:tracePt t="32932" x="6919913" y="1974850"/>
          <p14:tracePt t="32949" x="6910388" y="1974850"/>
          <p14:tracePt t="32965" x="6894513" y="1974850"/>
          <p14:tracePt t="32982" x="6884988" y="1974850"/>
          <p14:tracePt t="32999" x="6851650" y="1974850"/>
          <p14:tracePt t="32999" x="6834188" y="1974850"/>
          <p14:tracePt t="33034" x="6818313" y="1974850"/>
          <p14:tracePt t="33041" x="6808788" y="1974850"/>
          <p14:tracePt t="33103" x="6800850" y="1974850"/>
          <p14:tracePt t="33120" x="6792913" y="1974850"/>
          <p14:tracePt t="33248" x="6818313" y="1974850"/>
          <p14:tracePt t="33256" x="6843713" y="1974850"/>
          <p14:tracePt t="33264" x="6877050" y="1957388"/>
          <p14:tracePt t="33266" x="6969125" y="1957388"/>
          <p14:tracePt t="33283" x="7129463" y="1949450"/>
          <p14:tracePt t="33299" x="7146925" y="1949450"/>
          <p14:tracePt t="33316" x="7154863" y="1949450"/>
          <p14:tracePt t="33356" x="7164388" y="1949450"/>
          <p14:tracePt t="33368" x="7180263" y="1949450"/>
          <p14:tracePt t="33368" x="7205663" y="1949450"/>
          <p14:tracePt t="33383" x="7264400" y="1949450"/>
          <p14:tracePt t="33400" x="7281863" y="1949450"/>
          <p14:tracePt t="35232" x="7289800" y="1949450"/>
          <p14:tracePt t="35248" x="7299325" y="1949450"/>
          <p14:tracePt t="35255" x="7332663" y="1949450"/>
          <p14:tracePt t="35263" x="7375525" y="1949450"/>
          <p14:tracePt t="35271" x="7518400" y="1949450"/>
          <p14:tracePt t="35287" x="7645400" y="1965325"/>
          <p14:tracePt t="35304" x="7696200" y="1965325"/>
          <p14:tracePt t="35321" x="7737475" y="1965325"/>
          <p14:tracePt t="35338" x="7762875" y="1965325"/>
          <p14:tracePt t="35807" x="7780338" y="1965325"/>
          <p14:tracePt t="35823" x="7796213" y="1965325"/>
          <p14:tracePt t="35831" x="7805738" y="1965325"/>
          <p14:tracePt t="35839" x="7821613" y="1957388"/>
          <p14:tracePt t="35855" x="7847013" y="1957388"/>
          <p14:tracePt t="35938" x="7864475" y="1957388"/>
          <p14:tracePt t="35967" x="7872413" y="1957388"/>
          <p14:tracePt t="35979" x="7880350" y="1957388"/>
          <p14:tracePt t="35979" x="7889875" y="1949450"/>
          <p14:tracePt t="35989" x="7897813" y="1949450"/>
          <p14:tracePt t="36006" x="7905750" y="1949450"/>
          <p14:tracePt t="36022" x="7923213" y="1949450"/>
          <p14:tracePt t="36039" x="7974013" y="1939925"/>
          <p14:tracePt t="36056" x="8007350" y="1939925"/>
          <p14:tracePt t="36072" x="8024813" y="1939925"/>
          <p14:tracePt t="36089" x="8040688" y="1939925"/>
          <p14:tracePt t="36135" x="8050213" y="1939925"/>
          <p14:tracePt t="36143" x="8058150" y="1939925"/>
          <p14:tracePt t="36151" x="8075613" y="1939925"/>
          <p14:tracePt t="36159" x="8101013" y="1931988"/>
          <p14:tracePt t="36173" x="8142288" y="1931988"/>
          <p14:tracePt t="36189" x="8151813" y="1931988"/>
          <p14:tracePt t="36328" x="8159750" y="1931988"/>
          <p14:tracePt t="36335" x="8167688" y="1931988"/>
          <p14:tracePt t="36367" x="8177213" y="1931988"/>
          <p14:tracePt t="36407" x="8185150" y="1931988"/>
          <p14:tracePt t="36879" x="8210550" y="1931988"/>
          <p14:tracePt t="36887" x="8210550" y="1939925"/>
          <p14:tracePt t="36895" x="8218488" y="1939925"/>
          <p14:tracePt t="36908" x="8226425" y="1965325"/>
          <p14:tracePt t="36908" x="8243888" y="1965325"/>
          <p14:tracePt t="36912" x="8243888" y="1974850"/>
          <p14:tracePt t="36924" x="8261350" y="1990725"/>
          <p14:tracePt t="36941" x="8286750" y="2000250"/>
          <p14:tracePt t="36958" x="8312150" y="2008188"/>
          <p14:tracePt t="36975" x="8312150" y="2016125"/>
          <p14:tracePt t="36992" x="8337550" y="2041525"/>
          <p14:tracePt t="37143" x="8337550" y="2051050"/>
          <p14:tracePt t="37151" x="8337550" y="2058988"/>
          <p14:tracePt t="37159" x="8337550" y="2066925"/>
          <p14:tracePt t="37175" x="8337550" y="2076450"/>
          <p14:tracePt t="37175" x="8312150" y="2100263"/>
          <p14:tracePt t="37192" x="8302625" y="2125663"/>
          <p14:tracePt t="37208" x="8269288" y="2151063"/>
          <p14:tracePt t="37225" x="8235950" y="2185988"/>
          <p14:tracePt t="37242" x="8235950" y="2201863"/>
          <p14:tracePt t="37259" x="8218488" y="2211388"/>
          <p14:tracePt t="37275" x="8210550" y="2219325"/>
          <p14:tracePt t="37292" x="8193088" y="2219325"/>
          <p14:tracePt t="37309" x="8193088" y="2227263"/>
          <p14:tracePt t="37325" x="8185150" y="2236788"/>
          <p14:tracePt t="37342" x="8159750" y="2244725"/>
          <p14:tracePt t="37359" x="8116888" y="2270125"/>
          <p14:tracePt t="37376" x="8101013" y="2278063"/>
          <p14:tracePt t="37392" x="8083550" y="2286000"/>
          <p14:tracePt t="37409" x="8050213" y="2295525"/>
          <p14:tracePt t="37426" x="8016875" y="2303463"/>
          <p14:tracePt t="37442" x="7999413" y="2311400"/>
          <p14:tracePt t="37459" x="7991475" y="2311400"/>
          <p14:tracePt t="37535" x="7974013" y="2311400"/>
          <p14:tracePt t="37543" x="7966075" y="2311400"/>
          <p14:tracePt t="37551" x="7931150" y="2311400"/>
          <p14:tracePt t="37559" x="7915275" y="2311400"/>
          <p14:tracePt t="37599" x="7905750" y="2311400"/>
          <p14:tracePt t="37759" x="7923213" y="2311400"/>
          <p14:tracePt t="37767" x="7940675" y="2311400"/>
          <p14:tracePt t="37775" x="7956550" y="2311400"/>
          <p14:tracePt t="37783" x="8024813" y="2311400"/>
          <p14:tracePt t="37793" x="8083550" y="2295525"/>
          <p14:tracePt t="37810" x="8159750" y="2286000"/>
          <p14:tracePt t="37827" x="8218488" y="2286000"/>
          <p14:tracePt t="37843" x="8243888" y="2286000"/>
          <p14:tracePt t="37860" x="8261350" y="2286000"/>
          <p14:tracePt t="37877" x="8277225" y="2286000"/>
          <p14:tracePt t="37893" x="8294688" y="2286000"/>
          <p14:tracePt t="37910" x="8328025" y="2286000"/>
          <p14:tracePt t="37927" x="8370888" y="2286000"/>
          <p14:tracePt t="37944" x="8412163" y="2286000"/>
          <p14:tracePt t="37960" x="8421688" y="2286000"/>
          <p14:tracePt t="37977" x="8447088" y="2286000"/>
          <p14:tracePt t="37994" x="8505825" y="2278063"/>
          <p14:tracePt t="38010" x="8539163" y="2270125"/>
          <p14:tracePt t="38027" x="8623300" y="2244725"/>
          <p14:tracePt t="38044" x="8666163" y="2244725"/>
          <p14:tracePt t="38103" x="8674100" y="2244725"/>
          <p14:tracePt t="38111" x="8682038" y="2244725"/>
          <p14:tracePt t="38120" x="8716963" y="2227263"/>
          <p14:tracePt t="38128" x="8750300" y="2227263"/>
          <p14:tracePt t="38144" x="8775700" y="2227263"/>
          <p14:tracePt t="38144" x="8826500" y="2227263"/>
          <p14:tracePt t="38161" x="8826500" y="2219325"/>
          <p14:tracePt t="39272" x="8826500" y="2236788"/>
          <p14:tracePt t="39288" x="8834438" y="2236788"/>
          <p14:tracePt t="39456" x="8834438" y="2244725"/>
          <p14:tracePt t="40408" x="8816975" y="2244725"/>
          <p14:tracePt t="40424" x="8809038" y="2244725"/>
          <p14:tracePt t="40440" x="8801100" y="2244725"/>
          <p14:tracePt t="40448" x="8793163" y="2244725"/>
          <p14:tracePt t="40456" x="8775700" y="2244725"/>
          <p14:tracePt t="40460" x="8767763" y="2244725"/>
          <p14:tracePt t="40467" x="8750300" y="2244725"/>
          <p14:tracePt t="40484" x="8732838" y="2244725"/>
          <p14:tracePt t="40501" x="8716963" y="2244725"/>
          <p14:tracePt t="40517" x="8707438" y="2244725"/>
          <p14:tracePt t="40534" x="8666163" y="2244725"/>
          <p14:tracePt t="40551" x="8632825" y="2244725"/>
          <p14:tracePt t="40567" x="8615363" y="2244725"/>
          <p14:tracePt t="40632" x="8607425" y="2244725"/>
          <p14:tracePt t="40640" x="8589963" y="2244725"/>
          <p14:tracePt t="40651" x="8556625" y="2244725"/>
          <p14:tracePt t="40651" x="8488363" y="2244725"/>
          <p14:tracePt t="40669" x="8429625" y="2244725"/>
          <p14:tracePt t="40684" x="8370888" y="2244725"/>
          <p14:tracePt t="40701" x="8328025" y="2244725"/>
          <p14:tracePt t="40718" x="8269288" y="2236788"/>
          <p14:tracePt t="40735" x="8201025" y="2227263"/>
          <p14:tracePt t="40751" x="8134350" y="2227263"/>
          <p14:tracePt t="40768" x="7991475" y="2227263"/>
          <p14:tracePt t="40785" x="7923213" y="2219325"/>
          <p14:tracePt t="40801" x="7796213" y="2201863"/>
          <p14:tracePt t="40818" x="7704138" y="2176463"/>
          <p14:tracePt t="40835" x="7635875" y="2168525"/>
          <p14:tracePt t="40851" x="7569200" y="2160588"/>
          <p14:tracePt t="40868" x="7500938" y="2135188"/>
          <p14:tracePt t="40885" x="7459663" y="2109788"/>
          <p14:tracePt t="40901" x="7400925" y="2092325"/>
          <p14:tracePt t="40918" x="7350125" y="2058988"/>
          <p14:tracePt t="40935" x="7281863" y="2033588"/>
          <p14:tracePt t="40952" x="7223125" y="2008188"/>
          <p14:tracePt t="40968" x="7205663" y="2008188"/>
          <p14:tracePt t="40985" x="7189788" y="2000250"/>
          <p14:tracePt t="41002" x="7164388" y="1990725"/>
          <p14:tracePt t="41019" x="7121525" y="1982788"/>
          <p14:tracePt t="41035" x="7080250" y="1974850"/>
          <p14:tracePt t="41052" x="7029450" y="1965325"/>
          <p14:tracePt t="41068" x="6986588" y="1965325"/>
          <p14:tracePt t="41085" x="6969125" y="1965325"/>
          <p14:tracePt t="41102" x="6969125" y="1957388"/>
          <p14:tracePt t="41119" x="6961188" y="1957388"/>
          <p14:tracePt t="41135" x="6919913" y="1957388"/>
          <p14:tracePt t="41152" x="6894513" y="1939925"/>
          <p14:tracePt t="41170" x="6869113" y="1931988"/>
          <p14:tracePt t="41664" x="6869113" y="1924050"/>
          <p14:tracePt t="41688" x="6894513" y="1931988"/>
          <p14:tracePt t="41696" x="6927850" y="1931988"/>
          <p14:tracePt t="41704" x="6953250" y="1939925"/>
          <p14:tracePt t="41712" x="6978650" y="1939925"/>
          <p14:tracePt t="41720" x="7019925" y="1949450"/>
          <p14:tracePt t="41737" x="7062788" y="1957388"/>
          <p14:tracePt t="41754" x="7129463" y="1974850"/>
          <p14:tracePt t="41770" x="7180263" y="2008188"/>
          <p14:tracePt t="41787" x="7240588" y="2025650"/>
          <p14:tracePt t="41804" x="7281863" y="2051050"/>
          <p14:tracePt t="41820" x="7350125" y="2066925"/>
          <p14:tracePt t="41837" x="7434263" y="2092325"/>
          <p14:tracePt t="41854" x="7510463" y="2109788"/>
          <p14:tracePt t="41870" x="7577138" y="2109788"/>
          <p14:tracePt t="41887" x="7620000" y="2117725"/>
          <p14:tracePt t="41904" x="7729538" y="2125663"/>
          <p14:tracePt t="41921" x="7813675" y="2135188"/>
          <p14:tracePt t="41937" x="7864475" y="2151063"/>
          <p14:tracePt t="41954" x="7931150" y="2151063"/>
          <p14:tracePt t="41971" x="7991475" y="2160588"/>
          <p14:tracePt t="41987" x="8058150" y="2160588"/>
          <p14:tracePt t="42004" x="8134350" y="2168525"/>
          <p14:tracePt t="42021" x="8201025" y="2185988"/>
          <p14:tracePt t="42037" x="8243888" y="2185988"/>
          <p14:tracePt t="42054" x="8269288" y="2193925"/>
          <p14:tracePt t="42071" x="8302625" y="2211388"/>
          <p14:tracePt t="42088" x="8328025" y="2211388"/>
          <p14:tracePt t="42104" x="8345488" y="2211388"/>
          <p14:tracePt t="42121" x="8361363" y="2211388"/>
          <p14:tracePt t="42138" x="8378825" y="2211388"/>
          <p14:tracePt t="42154" x="8421688" y="2211388"/>
          <p14:tracePt t="42171" x="8447088" y="2211388"/>
          <p14:tracePt t="42189" x="8455025" y="2211388"/>
          <p14:tracePt t="42536" x="8455025" y="2219325"/>
          <p14:tracePt t="42544" x="8429625" y="2236788"/>
          <p14:tracePt t="42552" x="8412163" y="2236788"/>
          <p14:tracePt t="42560" x="8386763" y="2236788"/>
          <p14:tracePt t="42572" x="8320088" y="2236788"/>
          <p14:tracePt t="42589" x="8286750" y="2227263"/>
          <p14:tracePt t="42606" x="8226425" y="2219325"/>
          <p14:tracePt t="42622" x="8185150" y="2219325"/>
          <p14:tracePt t="42639" x="8126413" y="2211388"/>
          <p14:tracePt t="42656" x="7981950" y="2193925"/>
          <p14:tracePt t="42672" x="7856538" y="2185988"/>
          <p14:tracePt t="42690" x="7720013" y="2168525"/>
          <p14:tracePt t="42706" x="7704138" y="2168525"/>
          <p14:tracePt t="42723" x="7645400" y="2160588"/>
          <p14:tracePt t="42739" x="7577138" y="2151063"/>
          <p14:tracePt t="42756" x="7510463" y="2125663"/>
          <p14:tracePt t="42773" x="7459663" y="2117725"/>
          <p14:tracePt t="42789" x="7416800" y="2092325"/>
          <p14:tracePt t="42806" x="7350125" y="2092325"/>
          <p14:tracePt t="42823" x="7299325" y="2084388"/>
          <p14:tracePt t="42839" x="7223125" y="2084388"/>
          <p14:tracePt t="42856" x="7197725" y="2084388"/>
          <p14:tracePt t="42873" x="7180263" y="2084388"/>
          <p14:tracePt t="42912" x="7172325" y="2084388"/>
          <p14:tracePt t="43728" x="7172325" y="2076450"/>
          <p14:tracePt t="43744" x="7172325" y="2066925"/>
          <p14:tracePt t="43768" x="7172325" y="2058988"/>
          <p14:tracePt t="43776" x="7172325" y="2051050"/>
          <p14:tracePt t="43792" x="7172325" y="2041525"/>
          <p14:tracePt t="43792" x="7172325" y="2033588"/>
          <p14:tracePt t="43808" x="7172325" y="2025650"/>
          <p14:tracePt t="43825" x="7172325" y="2016125"/>
          <p14:tracePt t="43842" x="7172325" y="2008188"/>
          <p14:tracePt t="43920" x="7172325" y="2000250"/>
          <p14:tracePt t="43944" x="7172325" y="1982788"/>
          <p14:tracePt t="44152" x="7172325" y="1974850"/>
          <p14:tracePt t="47232" x="7189788" y="1990725"/>
          <p14:tracePt t="47256" x="7197725" y="2000250"/>
          <p14:tracePt t="47264" x="7197725" y="2008188"/>
          <p14:tracePt t="47272" x="7205663" y="2016125"/>
          <p14:tracePt t="47288" x="7205663" y="2025650"/>
          <p14:tracePt t="47300" x="7205663" y="2033588"/>
          <p14:tracePt t="47304" x="7205663" y="2041525"/>
          <p14:tracePt t="47316" x="7205663" y="2058988"/>
          <p14:tracePt t="47333" x="7205663" y="2076450"/>
          <p14:tracePt t="47350" x="7205663" y="2084388"/>
          <p14:tracePt t="47367" x="7205663" y="2092325"/>
          <p14:tracePt t="47383" x="7205663" y="2100263"/>
          <p14:tracePt t="47400" x="7205663" y="2109788"/>
          <p14:tracePt t="48184" x="7197725" y="2100263"/>
          <p14:tracePt t="48202" x="7189788" y="2092325"/>
          <p14:tracePt t="48232" x="7189788" y="2084388"/>
          <p14:tracePt t="48272" x="7180263" y="2076450"/>
          <p14:tracePt t="48296" x="7180263" y="2066925"/>
          <p14:tracePt t="48312" x="7172325" y="2058988"/>
          <p14:tracePt t="48320" x="7164388" y="2051050"/>
          <p14:tracePt t="48400" x="7164388" y="2041525"/>
          <p14:tracePt t="48409" x="7164388" y="2033588"/>
          <p14:tracePt t="48432" x="7164388" y="2025650"/>
          <p14:tracePt t="48440" x="7164388" y="2016125"/>
          <p14:tracePt t="48512" x="7164388" y="2008188"/>
          <p14:tracePt t="48520" x="7172325" y="2008188"/>
          <p14:tracePt t="48526" x="7180263" y="2008188"/>
          <p14:tracePt t="48536" x="7223125" y="2008188"/>
          <p14:tracePt t="48553" x="7289800" y="2008188"/>
          <p14:tracePt t="48569" x="7366000" y="2008188"/>
          <p14:tracePt t="48586" x="7408863" y="2033588"/>
          <p14:tracePt t="48603" x="7475538" y="2051050"/>
          <p14:tracePt t="48619" x="7535863" y="2076450"/>
          <p14:tracePt t="48636" x="7602538" y="2100263"/>
          <p14:tracePt t="48653" x="7645400" y="2109788"/>
          <p14:tracePt t="48670" x="7729538" y="2135188"/>
          <p14:tracePt t="48686" x="7770813" y="2151063"/>
          <p14:tracePt t="48703" x="7831138" y="2168525"/>
          <p14:tracePt t="48720" x="7880350" y="2176463"/>
          <p14:tracePt t="48737" x="7915275" y="2185988"/>
          <p14:tracePt t="48753" x="7931150" y="2185988"/>
          <p14:tracePt t="48771" x="7948613" y="2185988"/>
          <p14:tracePt t="48816" x="7956550" y="2185988"/>
          <p14:tracePt t="48827" x="7966075" y="2185988"/>
          <p14:tracePt t="48827" x="7981950" y="2185988"/>
          <p14:tracePt t="48837" x="8016875" y="2193925"/>
          <p14:tracePt t="48854" x="8058150" y="2211388"/>
          <p14:tracePt t="48870" x="8116888" y="2236788"/>
          <p14:tracePt t="48887" x="8185150" y="2236788"/>
          <p14:tracePt t="48904" x="8210550" y="2236788"/>
          <p14:tracePt t="48920" x="8218488" y="2236788"/>
          <p14:tracePt t="48937" x="8235950" y="2236788"/>
          <p14:tracePt t="48983" x="8261350" y="2236788"/>
          <p14:tracePt t="48992" x="8277225" y="2236788"/>
          <p14:tracePt t="49008" x="8294688" y="2236788"/>
          <p14:tracePt t="49008" x="8302625" y="2236788"/>
          <p14:tracePt t="49024" x="8328025" y="2236788"/>
          <p14:tracePt t="49044" x="8337550" y="2236788"/>
          <p14:tracePt t="49056" x="8345488" y="2236788"/>
          <p14:tracePt t="49096" x="8353425" y="2236788"/>
          <p14:tracePt t="49120" x="8361363" y="2236788"/>
          <p14:tracePt t="49128" x="8370888" y="2236788"/>
          <p14:tracePt t="49136" x="8378825" y="2236788"/>
          <p14:tracePt t="49144" x="8396288" y="2236788"/>
          <p14:tracePt t="49154" x="8412163" y="2236788"/>
          <p14:tracePt t="49171" x="8421688" y="2236788"/>
          <p14:tracePt t="49188" x="8429625" y="2236788"/>
          <p14:tracePt t="49204" x="8437563" y="2236788"/>
          <p14:tracePt t="49221" x="8462963" y="2236788"/>
          <p14:tracePt t="49238" x="8472488" y="2236788"/>
          <p14:tracePt t="49254" x="8488363" y="2236788"/>
          <p14:tracePt t="49271" x="8505825" y="2236788"/>
          <p14:tracePt t="49336" x="8531225" y="2236788"/>
          <p14:tracePt t="49352" x="8547100" y="2236788"/>
          <p14:tracePt t="49360" x="8556625" y="2236788"/>
          <p14:tracePt t="49384" x="8564563" y="2236788"/>
          <p14:tracePt t="49664" x="8582025" y="2236788"/>
          <p14:tracePt t="49672" x="8589963" y="2236788"/>
          <p14:tracePt t="49680" x="8607425" y="2236788"/>
          <p14:tracePt t="49689" x="8632825" y="2236788"/>
          <p14:tracePt t="49705" x="8640763" y="2236788"/>
          <p14:tracePt t="50319" x="8648700" y="2236788"/>
          <p14:tracePt t="50344" x="8666163" y="2236788"/>
          <p14:tracePt t="50360" x="8674100" y="2236788"/>
          <p14:tracePt t="50375" x="8682038" y="2236788"/>
          <p14:tracePt t="50456" x="8699500" y="2236788"/>
          <p14:tracePt t="50464" x="8707438" y="2236788"/>
          <p14:tracePt t="50468" x="8716963" y="2236788"/>
          <p14:tracePt t="50496" x="8724900" y="2236788"/>
          <p14:tracePt t="50640" x="8716963" y="2244725"/>
          <p14:tracePt t="50648" x="8699500" y="2244725"/>
          <p14:tracePt t="50655" x="8674100" y="2252663"/>
          <p14:tracePt t="50674" x="8656638" y="2252663"/>
          <p14:tracePt t="50675" x="8648700" y="2270125"/>
          <p14:tracePt t="50935" x="8682038" y="2270125"/>
          <p14:tracePt t="50948" x="8716963" y="2270125"/>
          <p14:tracePt t="50951" x="8732838" y="2270125"/>
          <p14:tracePt t="50958" x="8783638" y="2270125"/>
          <p14:tracePt t="50975" x="8877300" y="2270125"/>
          <p14:tracePt t="50992" x="8943975" y="2278063"/>
          <p14:tracePt t="51008" x="9020175" y="2278063"/>
          <p14:tracePt t="51025" x="9070975" y="2278063"/>
          <p14:tracePt t="51042" x="9078913" y="2278063"/>
          <p14:tracePt t="51239" x="9070975" y="2278063"/>
          <p14:tracePt t="51248" x="9053513" y="2278063"/>
          <p14:tracePt t="51249" x="9020175" y="2278063"/>
          <p14:tracePt t="51259" x="8918575" y="2295525"/>
          <p14:tracePt t="51276" x="8834438" y="2295525"/>
          <p14:tracePt t="51292" x="8742363" y="2295525"/>
          <p14:tracePt t="51310" x="8648700" y="2295525"/>
          <p14:tracePt t="51326" x="8607425" y="2295525"/>
          <p14:tracePt t="51343" x="8582025" y="2295525"/>
          <p14:tracePt t="51359" x="8572500" y="2295525"/>
          <p14:tracePt t="51376" x="8564563" y="2295525"/>
          <p14:tracePt t="51463" x="8556625" y="2295525"/>
          <p14:tracePt t="51694" x="8564563" y="2295525"/>
          <p14:tracePt t="51702" x="8589963" y="2286000"/>
          <p14:tracePt t="51716" x="8589963" y="2278063"/>
          <p14:tracePt t="51718" x="8597900" y="2278063"/>
          <p14:tracePt t="51727" x="8615363" y="2278063"/>
          <p14:tracePt t="51744" x="8632825" y="2270125"/>
          <p14:tracePt t="51786" x="8640763" y="2270125"/>
          <p14:tracePt t="52414" x="8632825" y="2270125"/>
          <p14:tracePt t="52438" x="8623300" y="2278063"/>
          <p14:tracePt t="52454" x="8615363" y="2278063"/>
          <p14:tracePt t="52462" x="8607425" y="2278063"/>
          <p14:tracePt t="52478" x="8589963" y="2295525"/>
          <p14:tracePt t="52478" x="8564563" y="2295525"/>
          <p14:tracePt t="52494" x="8547100" y="2295525"/>
          <p14:tracePt t="52511" x="8539163" y="2295525"/>
          <p14:tracePt t="53054" x="8547100" y="2286000"/>
          <p14:tracePt t="53070" x="8556625" y="2286000"/>
          <p14:tracePt t="53086" x="8564563" y="2286000"/>
          <p14:tracePt t="53086" x="8572500" y="2286000"/>
          <p14:tracePt t="53118" x="8582025" y="2286000"/>
          <p14:tracePt t="53136" x="8589963" y="2278063"/>
          <p14:tracePt t="53150" x="8597900" y="2278063"/>
          <p14:tracePt t="53158" x="8607425" y="2278063"/>
          <p14:tracePt t="53166" x="8623300" y="2278063"/>
          <p14:tracePt t="53180" x="8632825" y="2278063"/>
          <p14:tracePt t="53196" x="8640763" y="2278063"/>
          <p14:tracePt t="53213" x="8656638" y="2278063"/>
          <p14:tracePt t="53246" x="8666163" y="2278063"/>
          <p14:tracePt t="53246" x="8682038" y="2278063"/>
          <p14:tracePt t="53263" x="8691563" y="2278063"/>
          <p14:tracePt t="53279" x="8707438" y="2278063"/>
          <p14:tracePt t="53734" x="8682038" y="2270125"/>
          <p14:tracePt t="53742" x="8674100" y="2270125"/>
          <p14:tracePt t="53926" x="8674100" y="2260600"/>
          <p14:tracePt t="53950" x="8682038" y="2252663"/>
          <p14:tracePt t="53990" x="8699500" y="2252663"/>
          <p14:tracePt t="54014" x="8707438" y="2252663"/>
          <p14:tracePt t="54022" x="8716963" y="2252663"/>
          <p14:tracePt t="54030" x="8724900" y="2252663"/>
          <p14:tracePt t="54038" x="8742363" y="2252663"/>
          <p14:tracePt t="54052" x="8758238" y="2252663"/>
          <p14:tracePt t="54065" x="8775700" y="2252663"/>
          <p14:tracePt t="54102" x="8783638" y="2252663"/>
          <p14:tracePt t="54238" x="8758238" y="2260600"/>
          <p14:tracePt t="54247" x="8750300" y="2260600"/>
          <p14:tracePt t="54248" x="8724900" y="2260600"/>
          <p14:tracePt t="54265" x="8674100" y="2278063"/>
          <p14:tracePt t="54282" x="8632825" y="2278063"/>
          <p14:tracePt t="54298" x="8607425" y="2286000"/>
          <p14:tracePt t="54315" x="8589963" y="2286000"/>
          <p14:tracePt t="54332" x="8572500" y="2295525"/>
          <p14:tracePt t="54558" x="8589963" y="2286000"/>
          <p14:tracePt t="54571" x="8623300" y="2286000"/>
          <p14:tracePt t="54572" x="8716963" y="2286000"/>
          <p14:tracePt t="54583" x="8758238" y="2286000"/>
          <p14:tracePt t="54599" x="8767763" y="2286000"/>
          <p14:tracePt t="54702" x="8775700" y="2286000"/>
          <p14:tracePt t="54710" x="8783638" y="2286000"/>
          <p14:tracePt t="54723" x="8801100" y="2286000"/>
          <p14:tracePt t="54734" x="8809038" y="2286000"/>
          <p14:tracePt t="54846" x="8783638" y="2286000"/>
          <p14:tracePt t="54854" x="8750300" y="2286000"/>
          <p14:tracePt t="54857" x="8724900" y="2286000"/>
          <p14:tracePt t="54868" x="8666163" y="2286000"/>
          <p14:tracePt t="54883" x="8648700" y="2286000"/>
          <p14:tracePt t="54900" x="8640763" y="2286000"/>
          <p14:tracePt t="55470" x="8607425" y="2286000"/>
          <p14:tracePt t="55478" x="8597900" y="2286000"/>
          <p14:tracePt t="55486" x="8572500" y="2286000"/>
          <p14:tracePt t="55494" x="8539163" y="2286000"/>
          <p14:tracePt t="55502" x="8455025" y="2286000"/>
          <p14:tracePt t="55502" x="8421688" y="2270125"/>
          <p14:tracePt t="55518" x="8386763" y="2270125"/>
          <p14:tracePt t="55535" x="8328025" y="2286000"/>
          <p14:tracePt t="55551" x="8277225" y="2286000"/>
          <p14:tracePt t="55568" x="8201025" y="2286000"/>
          <p14:tracePt t="55585" x="8116888" y="2286000"/>
          <p14:tracePt t="55602" x="8050213" y="2278063"/>
          <p14:tracePt t="55618" x="7923213" y="2278063"/>
          <p14:tracePt t="55635" x="7813675" y="2278063"/>
          <p14:tracePt t="55652" x="7737475" y="2278063"/>
          <p14:tracePt t="55668" x="7627938" y="2278063"/>
          <p14:tracePt t="55685" x="7485063" y="2278063"/>
          <p14:tracePt t="55702" x="7400925" y="2278063"/>
          <p14:tracePt t="55719" x="7273925" y="2278063"/>
          <p14:tracePt t="55735" x="7146925" y="2278063"/>
          <p14:tracePt t="55752" x="7062788" y="2244725"/>
          <p14:tracePt t="55769" x="7019925" y="2236788"/>
          <p14:tracePt t="55785" x="6994525" y="2236788"/>
          <p14:tracePt t="55802" x="6969125" y="2219325"/>
          <p14:tracePt t="55819" x="6935788" y="2201863"/>
          <p14:tracePt t="55836" x="6919913" y="2193925"/>
          <p14:tracePt t="55852" x="6869113" y="2176463"/>
          <p14:tracePt t="55869" x="6800850" y="2143125"/>
          <p14:tracePt t="55869" x="6775450" y="2125663"/>
          <p14:tracePt t="55887" x="6767513" y="2117725"/>
          <p14:tracePt t="55902" x="6759575" y="2117725"/>
          <p14:tracePt t="55919" x="6750050" y="2109788"/>
          <p14:tracePt t="55958" x="6742113" y="2100263"/>
          <p14:tracePt t="55974" x="6742113" y="2092325"/>
          <p14:tracePt t="55990" x="6734175" y="2084388"/>
          <p14:tracePt t="55990" x="6724650" y="2084388"/>
          <p14:tracePt t="56002" x="6724650" y="2066925"/>
          <p14:tracePt t="56020" x="6716713" y="2058988"/>
          <p14:tracePt t="56036" x="6708775" y="2041525"/>
          <p14:tracePt t="56102" x="6708775" y="2033588"/>
          <p14:tracePt t="56118" x="6708775" y="2025650"/>
          <p14:tracePt t="56134" x="6708775" y="2016125"/>
          <p14:tracePt t="56143" x="6708775" y="2008188"/>
          <p14:tracePt t="56295" x="6708775" y="2000250"/>
          <p14:tracePt t="56319" x="6708775" y="1990725"/>
          <p14:tracePt t="56327" x="6716713" y="1990725"/>
          <p14:tracePt t="56351" x="6716713" y="1982788"/>
          <p14:tracePt t="56375" x="6724650" y="1982788"/>
          <p14:tracePt t="56415" x="6734175" y="1965325"/>
          <p14:tracePt t="56439" x="6742113" y="1965325"/>
          <p14:tracePt t="56455" x="6775450" y="1965325"/>
          <p14:tracePt t="56463" x="6783388" y="1965325"/>
          <p14:tracePt t="56471" x="6792913" y="1965325"/>
          <p14:tracePt t="56478" x="6826250" y="1965325"/>
          <p14:tracePt t="56488" x="6859588" y="1965325"/>
          <p14:tracePt t="56505" x="6877050" y="1965325"/>
          <p14:tracePt t="56521" x="6894513" y="1965325"/>
          <p14:tracePt t="56538" x="6902450" y="1965325"/>
          <p14:tracePt t="56591" x="6910388" y="1965325"/>
          <p14:tracePt t="56607" x="6919913" y="1965325"/>
          <p14:tracePt t="56615" x="6927850" y="1965325"/>
          <p14:tracePt t="56623" x="6943725" y="1965325"/>
          <p14:tracePt t="56631" x="6953250" y="1965325"/>
          <p14:tracePt t="56638" x="6994525" y="1965325"/>
          <p14:tracePt t="56655" x="7019925" y="1965325"/>
          <p14:tracePt t="56672" x="7045325" y="1965325"/>
          <p14:tracePt t="56688" x="7062788" y="1965325"/>
          <p14:tracePt t="56705" x="7088188" y="1965325"/>
          <p14:tracePt t="56722" x="7096125" y="1965325"/>
          <p14:tracePt t="56831" x="7104063" y="1965325"/>
          <p14:tracePt t="57039" x="7121525" y="1965325"/>
          <p14:tracePt t="57047" x="7154863" y="1965325"/>
          <p14:tracePt t="57056" x="7197725" y="1974850"/>
          <p14:tracePt t="57056" x="7340600" y="2016125"/>
          <p14:tracePt t="57073" x="7475538" y="2058988"/>
          <p14:tracePt t="57089" x="7510463" y="2076450"/>
          <p14:tracePt t="57106" x="7569200" y="2076450"/>
          <p14:tracePt t="57123" x="7627938" y="2084388"/>
          <p14:tracePt t="57139" x="7670800" y="2109788"/>
          <p14:tracePt t="57156" x="7737475" y="2135188"/>
          <p14:tracePt t="57173" x="7780338" y="2143125"/>
          <p14:tracePt t="57190" x="7847013" y="2151063"/>
          <p14:tracePt t="57206" x="7880350" y="2160588"/>
          <p14:tracePt t="57223" x="7889875" y="2160588"/>
          <p14:tracePt t="57271" x="7897813" y="2160588"/>
          <p14:tracePt t="57303" x="7931150" y="2160588"/>
          <p14:tracePt t="57313" x="7940675" y="2160588"/>
          <p14:tracePt t="57314" x="7948613" y="2160588"/>
          <p14:tracePt t="57323" x="7956550" y="2160588"/>
          <p14:tracePt t="57391" x="7966075" y="2160588"/>
          <p14:tracePt t="57399" x="7981950" y="2160588"/>
          <p14:tracePt t="57407" x="8007350" y="2160588"/>
          <p14:tracePt t="57413" x="8101013" y="2160588"/>
          <p14:tracePt t="57424" x="8151813" y="2185988"/>
          <p14:tracePt t="57440" x="8210550" y="2185988"/>
          <p14:tracePt t="57457" x="8226425" y="2176463"/>
          <p14:tracePt t="57474" x="8269288" y="2168525"/>
          <p14:tracePt t="57490" x="8320088" y="2168525"/>
          <p14:tracePt t="57507" x="8396288" y="2168525"/>
          <p14:tracePt t="57524" x="8496300" y="2168525"/>
          <p14:tracePt t="57540" x="8564563" y="2168525"/>
          <p14:tracePt t="57557" x="8582025" y="2168525"/>
          <p14:tracePt t="57574" x="8597900" y="2168525"/>
          <p14:tracePt t="57647" x="8607425" y="2168525"/>
          <p14:tracePt t="57655" x="8615363" y="2168525"/>
          <p14:tracePt t="57671" x="8623300" y="2168525"/>
          <p14:tracePt t="57679" x="8632825" y="2168525"/>
          <p14:tracePt t="57727" x="8656638" y="2168525"/>
          <p14:tracePt t="57735" x="8666163" y="2168525"/>
          <p14:tracePt t="57751" x="8674100" y="2168525"/>
          <p14:tracePt t="58175" x="8656638" y="2160588"/>
          <p14:tracePt t="58183" x="8597900" y="2160588"/>
          <p14:tracePt t="58192" x="8531225" y="2160588"/>
          <p14:tracePt t="58192" x="8437563" y="2160588"/>
          <p14:tracePt t="58209" x="8312150" y="2160588"/>
          <p14:tracePt t="58225" x="8235950" y="2151063"/>
          <p14:tracePt t="58242" x="8218488" y="2143125"/>
          <p14:tracePt t="58259" x="8167688" y="2143125"/>
          <p14:tracePt t="58275" x="8101013" y="2100263"/>
          <p14:tracePt t="58292" x="8032750" y="2084388"/>
          <p14:tracePt t="58309" x="7966075" y="2084388"/>
          <p14:tracePt t="58326" x="7923213" y="2058988"/>
          <p14:tracePt t="58342" x="7872413" y="2051050"/>
          <p14:tracePt t="58359" x="7847013" y="2051050"/>
          <p14:tracePt t="58376" x="7839075" y="2051050"/>
          <p14:tracePt t="58392" x="7796213" y="2051050"/>
          <p14:tracePt t="58410" x="7770813" y="2051050"/>
          <p14:tracePt t="58426" x="7696200" y="2041525"/>
          <p14:tracePt t="58442" x="7645400" y="2041525"/>
          <p14:tracePt t="58459" x="7620000" y="2033588"/>
          <p14:tracePt t="58476" x="7577138" y="2033588"/>
          <p14:tracePt t="58493" x="7518400" y="2033588"/>
          <p14:tracePt t="58509" x="7434263" y="2033588"/>
          <p14:tracePt t="58526" x="7340600" y="2016125"/>
          <p14:tracePt t="58543" x="7264400" y="2016125"/>
          <p14:tracePt t="58559" x="7248525" y="2016125"/>
          <p14:tracePt t="58576" x="7231063" y="2016125"/>
          <p14:tracePt t="58593" x="7215188" y="2016125"/>
          <p14:tracePt t="58610" x="7197725" y="2016125"/>
          <p14:tracePt t="58626" x="7172325" y="2016125"/>
          <p14:tracePt t="58643" x="7104063" y="2016125"/>
          <p14:tracePt t="58660" x="7062788" y="2016125"/>
          <p14:tracePt t="58676" x="7037388" y="2008188"/>
          <p14:tracePt t="58693" x="6994525" y="2008188"/>
          <p14:tracePt t="58710" x="6953250" y="2008188"/>
          <p14:tracePt t="58726" x="6910388" y="2000250"/>
          <p14:tracePt t="58743" x="6877050" y="2000250"/>
          <p14:tracePt t="58760" x="6843713" y="2000250"/>
          <p14:tracePt t="58777" x="6808788" y="2000250"/>
          <p14:tracePt t="58793" x="6792913" y="1990725"/>
          <p14:tracePt t="58935" x="6818313" y="1982788"/>
          <p14:tracePt t="58943" x="6859588" y="1982788"/>
          <p14:tracePt t="58951" x="6986588" y="1982788"/>
          <p14:tracePt t="58960" x="7088188" y="1982788"/>
          <p14:tracePt t="58977" x="7154863" y="1982788"/>
          <p14:tracePt t="58994" x="7172325" y="1982788"/>
          <p14:tracePt t="59591" x="7164388" y="1982788"/>
          <p14:tracePt t="59599" x="7154863" y="1990725"/>
          <p14:tracePt t="59612" x="7146925" y="1990725"/>
          <p14:tracePt t="59612" x="7138988" y="2000250"/>
          <p14:tracePt t="59629" x="7121525" y="2008188"/>
          <p14:tracePt t="59646" x="7080250" y="2008188"/>
          <p14:tracePt t="59662" x="7045325" y="2008188"/>
          <p14:tracePt t="59679" x="7011988" y="2008188"/>
          <p14:tracePt t="59696" x="6986588" y="2008188"/>
          <p14:tracePt t="59712" x="6935788" y="2008188"/>
          <p14:tracePt t="59729" x="6851650" y="2008188"/>
          <p14:tracePt t="59746" x="6783388" y="2008188"/>
          <p14:tracePt t="59762" x="6724650" y="2008188"/>
          <p14:tracePt t="59779" x="6699250" y="2008188"/>
          <p14:tracePt t="59796" x="6691313" y="2008188"/>
          <p14:tracePt t="59812" x="6683375" y="2008188"/>
          <p14:tracePt t="59829" x="6673850" y="2008188"/>
          <p14:tracePt t="59846" x="6665913" y="2008188"/>
          <p14:tracePt t="60167" x="6665913" y="2000250"/>
          <p14:tracePt t="60711" x="6673850" y="1990725"/>
          <p14:tracePt t="60719" x="6699250" y="1990725"/>
          <p14:tracePt t="60731" x="6716713" y="1990725"/>
          <p14:tracePt t="60735" x="6767513" y="1990725"/>
          <p14:tracePt t="60748" x="6818313" y="1990725"/>
          <p14:tracePt t="60765" x="6843713" y="1990725"/>
          <p14:tracePt t="60782" x="6851650" y="1990725"/>
          <p14:tracePt t="60831" x="6859588" y="1990725"/>
          <p14:tracePt t="60847" x="6869113" y="1990725"/>
          <p14:tracePt t="61135" x="6859588" y="1990725"/>
          <p14:tracePt t="61143" x="6851650" y="1990725"/>
          <p14:tracePt t="61151" x="6826250" y="1990725"/>
          <p14:tracePt t="61156" x="6808788" y="1990725"/>
          <p14:tracePt t="61166" x="6783388" y="1990725"/>
          <p14:tracePt t="61182" x="6767513" y="1990725"/>
          <p14:tracePt t="61199" x="6742113" y="1990725"/>
          <p14:tracePt t="61216" x="6734175" y="1990725"/>
          <p14:tracePt t="61295" x="6724650" y="1990725"/>
          <p14:tracePt t="61335" x="6716713" y="1990725"/>
          <p14:tracePt t="61807" x="6724650" y="1990725"/>
          <p14:tracePt t="61815" x="6759575" y="1990725"/>
          <p14:tracePt t="61823" x="6910388" y="1990725"/>
          <p14:tracePt t="61834" x="7054850" y="1990725"/>
          <p14:tracePt t="61850" x="7205663" y="1990725"/>
          <p14:tracePt t="61867" x="7281863" y="1990725"/>
          <p14:tracePt t="61884" x="7299325" y="1990725"/>
          <p14:tracePt t="61901" x="7307263" y="1990725"/>
          <p14:tracePt t="62911" x="7332663" y="1990725"/>
          <p14:tracePt t="62919" x="7350125" y="2000250"/>
          <p14:tracePt t="62927" x="7434263" y="2008188"/>
          <p14:tracePt t="62937" x="7510463" y="2025650"/>
          <p14:tracePt t="62953" x="7577138" y="2041525"/>
          <p14:tracePt t="62971" x="7620000" y="2058988"/>
          <p14:tracePt t="62986" x="7670800" y="2066925"/>
          <p14:tracePt t="63003" x="7737475" y="2076450"/>
          <p14:tracePt t="63020" x="7821613" y="2100263"/>
          <p14:tracePt t="63037" x="7923213" y="2125663"/>
          <p14:tracePt t="63053" x="7948613" y="2125663"/>
          <p14:tracePt t="63070" x="7956550" y="2125663"/>
          <p14:tracePt t="63143" x="7981950" y="2143125"/>
          <p14:tracePt t="63151" x="7999413" y="2143125"/>
          <p14:tracePt t="63156" x="8007350" y="2151063"/>
          <p14:tracePt t="63170" x="8007350" y="2160588"/>
          <p14:tracePt t="63171" x="8016875" y="2160588"/>
          <p14:tracePt t="63187" x="8040688" y="2176463"/>
          <p14:tracePt t="63204" x="8075613" y="2193925"/>
          <p14:tracePt t="63221" x="8083550" y="2193925"/>
          <p14:tracePt t="63237" x="8134350" y="2211388"/>
          <p14:tracePt t="63254" x="8167688" y="2219325"/>
          <p14:tracePt t="63271" x="8210550" y="2227263"/>
          <p14:tracePt t="63287" x="8218488" y="2252663"/>
          <p14:tracePt t="63304" x="8226425" y="2260600"/>
          <p14:tracePt t="63321" x="8235950" y="2260600"/>
          <p14:tracePt t="63367" x="8243888" y="2260600"/>
          <p14:tracePt t="63375" x="8251825" y="2260600"/>
          <p14:tracePt t="63387" x="8277225" y="2260600"/>
          <p14:tracePt t="63388" x="8312150" y="2252663"/>
          <p14:tracePt t="63404" x="8320088" y="2252663"/>
          <p14:tracePt t="63421" x="8328025" y="2252663"/>
          <p14:tracePt t="63903" x="8404225" y="2252663"/>
          <p14:tracePt t="63912" x="8488363" y="2252663"/>
          <p14:tracePt t="63919" x="8556625" y="2252663"/>
          <p14:tracePt t="63927" x="8640763" y="2252663"/>
          <p14:tracePt t="63939" x="8699500" y="2252663"/>
          <p14:tracePt t="63955" x="8707438" y="2252663"/>
          <p14:tracePt t="64199" x="8732838" y="2252663"/>
          <p14:tracePt t="64212" x="8742363" y="2252663"/>
          <p14:tracePt t="64223" x="8750300" y="2252663"/>
          <p14:tracePt t="64223" x="8767763" y="2252663"/>
          <p14:tracePt t="64318" x="8775700" y="2252663"/>
          <p14:tracePt t="64327" x="8783638" y="2252663"/>
          <p14:tracePt t="64335" x="8793163" y="2252663"/>
          <p14:tracePt t="65208" x="8783638" y="2252663"/>
          <p14:tracePt t="65223" x="8775700" y="2260600"/>
          <p14:tracePt t="65248" x="8767763" y="2260600"/>
          <p14:tracePt t="65264" x="8758238" y="2260600"/>
          <p14:tracePt t="65280" x="8758238" y="2270125"/>
          <p14:tracePt t="65289" x="8750300" y="2270125"/>
          <p14:tracePt t="65295" x="8742363" y="2270125"/>
          <p14:tracePt t="65316" x="8716963" y="2278063"/>
          <p14:tracePt t="65320" x="8707438" y="2278063"/>
          <p14:tracePt t="65326" x="8691563" y="2286000"/>
          <p14:tracePt t="65343" x="8656638" y="2286000"/>
          <p14:tracePt t="65360" x="8623300" y="2286000"/>
          <p14:tracePt t="65376" x="8572500" y="2295525"/>
          <p14:tracePt t="65393" x="8531225" y="2311400"/>
          <p14:tracePt t="65410" x="8496300" y="2311400"/>
          <p14:tracePt t="65427" x="8455025" y="2320925"/>
          <p14:tracePt t="65443" x="8421688" y="2320925"/>
          <p14:tracePt t="65460" x="8404225" y="2336800"/>
          <p14:tracePt t="65477" x="8386763" y="2336800"/>
          <p14:tracePt t="65493" x="8353425" y="2336800"/>
          <p14:tracePt t="65511" x="8328025" y="2336800"/>
          <p14:tracePt t="65527" x="8302625" y="2336800"/>
          <p14:tracePt t="65544" x="8277225" y="2336800"/>
          <p14:tracePt t="65560" x="8269288" y="2336800"/>
          <p14:tracePt t="65577" x="8261350" y="2336800"/>
          <p14:tracePt t="65616" x="8243888" y="2336800"/>
          <p14:tracePt t="65627" x="8226425" y="2336800"/>
          <p14:tracePt t="65632" x="8185150" y="2346325"/>
          <p14:tracePt t="65644" x="8116888" y="2371725"/>
          <p14:tracePt t="65660" x="8050213" y="2387600"/>
          <p14:tracePt t="65677" x="8040688" y="2395538"/>
          <p14:tracePt t="65694" x="7999413" y="2413000"/>
          <p14:tracePt t="65711" x="7956550" y="2420938"/>
          <p14:tracePt t="65727" x="7940675" y="2430463"/>
          <p14:tracePt t="65744" x="7923213" y="2430463"/>
          <p14:tracePt t="65761" x="7915275" y="2430463"/>
          <p14:tracePt t="65777" x="7889875" y="2446338"/>
          <p14:tracePt t="65794" x="7847013" y="2471738"/>
          <p14:tracePt t="65811" x="7805738" y="2471738"/>
          <p14:tracePt t="65827" x="7737475" y="2506663"/>
          <p14:tracePt t="65844" x="7678738" y="2540000"/>
          <p14:tracePt t="65861" x="7635875" y="2540000"/>
          <p14:tracePt t="65878" x="7620000" y="2547938"/>
          <p14:tracePt t="65894" x="7594600" y="2547938"/>
          <p14:tracePt t="65911" x="7535863" y="2573338"/>
          <p14:tracePt t="65928" x="7459663" y="2606675"/>
          <p14:tracePt t="65944" x="7408863" y="2616200"/>
          <p14:tracePt t="65961" x="7324725" y="2641600"/>
          <p14:tracePt t="65978" x="7281863" y="2649538"/>
          <p14:tracePt t="65995" x="7264400" y="2649538"/>
          <p14:tracePt t="66011" x="7256463" y="2657475"/>
          <p14:tracePt t="66029" x="7240588" y="2674938"/>
          <p14:tracePt t="66045" x="7223125" y="2674938"/>
          <p14:tracePt t="66061" x="7189788" y="2692400"/>
          <p14:tracePt t="66078" x="7180263" y="2692400"/>
          <p14:tracePt t="66095" x="7172325" y="2700338"/>
          <p14:tracePt t="66183" x="7164388" y="2700338"/>
          <p14:tracePt t="66191" x="7154863" y="2700338"/>
          <p14:tracePt t="66207" x="7138988" y="2700338"/>
          <p14:tracePt t="66218" x="7129463" y="2700338"/>
          <p14:tracePt t="66231" x="7121525" y="2700338"/>
          <p14:tracePt t="66263" x="7113588" y="2700338"/>
          <p14:tracePt t="66287" x="7104063" y="2700338"/>
          <p14:tracePt t="66295" x="7096125" y="2700338"/>
          <p14:tracePt t="66296" x="7054850" y="2700338"/>
          <p14:tracePt t="66312" x="7037388" y="2700338"/>
          <p14:tracePt t="66329" x="7011988" y="2692400"/>
          <p14:tracePt t="66345" x="6994525" y="2692400"/>
          <p14:tracePt t="66362" x="6978650" y="2667000"/>
          <p14:tracePt t="66379" x="6935788" y="2657475"/>
          <p14:tracePt t="66395" x="6902450" y="2649538"/>
          <p14:tracePt t="66412" x="6869113" y="2632075"/>
          <p14:tracePt t="66429" x="6826250" y="2624138"/>
          <p14:tracePt t="66446" x="6792913" y="2590800"/>
          <p14:tracePt t="66462" x="6775450" y="2590800"/>
          <p14:tracePt t="66479" x="6750050" y="2573338"/>
          <p14:tracePt t="66527" x="6742113" y="2573338"/>
          <p14:tracePt t="66535" x="6734175" y="2565400"/>
          <p14:tracePt t="66543" x="6724650" y="2565400"/>
          <p14:tracePt t="66548" x="6708775" y="2555875"/>
          <p14:tracePt t="66583" x="6699250" y="2555875"/>
          <p14:tracePt t="66596" x="6673850" y="2547938"/>
          <p14:tracePt t="66615" x="6665913" y="2532063"/>
          <p14:tracePt t="66639" x="6657975" y="2532063"/>
          <p14:tracePt t="67735" x="6665913" y="2532063"/>
          <p14:tracePt t="67759" x="6673850" y="2532063"/>
          <p14:tracePt t="67783" x="6683375" y="2532063"/>
          <p14:tracePt t="67799" x="6699250" y="2532063"/>
          <p14:tracePt t="67815" x="6708775" y="2532063"/>
          <p14:tracePt t="67823" x="6716713" y="2532063"/>
          <p14:tracePt t="67831" x="6724650" y="2532063"/>
          <p14:tracePt t="67849" x="6775450" y="2532063"/>
          <p14:tracePt t="67849" x="6859588" y="2532063"/>
          <p14:tracePt t="67866" x="6919913" y="2532063"/>
          <p14:tracePt t="67882" x="7019925" y="2532063"/>
          <p14:tracePt t="67899" x="7113588" y="2532063"/>
          <p14:tracePt t="67916" x="7164388" y="2532063"/>
          <p14:tracePt t="67932" x="7248525" y="2522538"/>
          <p14:tracePt t="67949" x="7324725" y="2522538"/>
          <p14:tracePt t="67966" x="7391400" y="2522538"/>
          <p14:tracePt t="67983" x="7450138" y="2506663"/>
          <p14:tracePt t="67999" x="7475538" y="2506663"/>
          <p14:tracePt t="68016" x="7510463" y="2489200"/>
          <p14:tracePt t="68033" x="7535863" y="2481263"/>
          <p14:tracePt t="68049" x="7559675" y="2481263"/>
          <p14:tracePt t="68067" x="7577138" y="2481263"/>
          <p14:tracePt t="68083" x="7585075" y="2471738"/>
          <p14:tracePt t="68791" x="7577138" y="2481263"/>
          <p14:tracePt t="68799" x="7551738" y="2489200"/>
          <p14:tracePt t="68806" x="7500938" y="2489200"/>
          <p14:tracePt t="68818" x="7475538" y="2506663"/>
          <p14:tracePt t="68835" x="7459663" y="2506663"/>
          <p14:tracePt t="68871" x="7450138" y="2506663"/>
          <p14:tracePt t="68887" x="7434263" y="2506663"/>
          <p14:tracePt t="68895" x="7424738" y="2506663"/>
          <p14:tracePt t="68895" x="7416800" y="2506663"/>
          <p14:tracePt t="68904" x="7408863" y="2506663"/>
          <p14:tracePt t="68918" x="7391400" y="2514600"/>
          <p14:tracePt t="68935" x="7366000" y="2522538"/>
          <p14:tracePt t="68952" x="7358063" y="2522538"/>
          <p14:tracePt t="68991" x="7350125" y="2522538"/>
          <p14:tracePt t="69007" x="7324725" y="2532063"/>
          <p14:tracePt t="69015" x="7307263" y="2532063"/>
          <p14:tracePt t="69023" x="7264400" y="2532063"/>
          <p14:tracePt t="69035" x="7240588" y="2547938"/>
          <p14:tracePt t="69591" x="7240588" y="2540000"/>
          <p14:tracePt t="69609" x="7240588" y="2522538"/>
          <p14:tracePt t="69609" x="7240588" y="2506663"/>
          <p14:tracePt t="69623" x="7248525" y="2497138"/>
          <p14:tracePt t="69636" x="7264400" y="2471738"/>
          <p14:tracePt t="69637" x="7332663" y="2438400"/>
          <p14:tracePt t="69653" x="7391400" y="2387600"/>
          <p14:tracePt t="69670" x="7535863" y="2270125"/>
          <p14:tracePt t="69687" x="7720013" y="2084388"/>
          <p14:tracePt t="69703" x="7831138" y="2000250"/>
          <p14:tracePt t="69720" x="7872413" y="1965325"/>
          <p14:tracePt t="69737" x="7880350" y="1949450"/>
          <p14:tracePt t="69753" x="7889875" y="1931988"/>
          <p14:tracePt t="69770" x="7889875" y="1916113"/>
          <p14:tracePt t="69787" x="7897813" y="1881188"/>
          <p14:tracePt t="69803" x="7923213" y="1847850"/>
          <p14:tracePt t="69820" x="7940675" y="1814513"/>
          <p14:tracePt t="69837" x="7966075" y="1789113"/>
          <p14:tracePt t="69853" x="7981950" y="1755775"/>
          <p14:tracePt t="69870" x="7991475" y="1730375"/>
          <p14:tracePt t="69887" x="7999413" y="1712913"/>
          <p14:tracePt t="69904" x="8016875" y="1687513"/>
          <p14:tracePt t="69920" x="8016875" y="1679575"/>
          <p14:tracePt t="69937" x="8016875" y="1670050"/>
          <p14:tracePt t="70031" x="8016875" y="1662113"/>
          <p14:tracePt t="70047" x="8016875" y="1654175"/>
          <p14:tracePt t="70055" x="8016875" y="1644650"/>
          <p14:tracePt t="70063" x="8016875" y="1628775"/>
          <p14:tracePt t="70072" x="8016875" y="1611313"/>
          <p14:tracePt t="70343" x="8007350" y="1611313"/>
          <p14:tracePt t="70543" x="7999413" y="1611313"/>
          <p14:tracePt t="70567" x="7991475" y="1611313"/>
          <p14:tracePt t="70575" x="7981950" y="1611313"/>
          <p14:tracePt t="70591" x="7974013" y="1611313"/>
          <p14:tracePt t="70855" x="7966075" y="1620838"/>
          <p14:tracePt t="70863" x="7966075" y="1628775"/>
          <p14:tracePt t="70863" x="7956550" y="1644650"/>
          <p14:tracePt t="70879" x="7940675" y="1654175"/>
          <p14:tracePt t="70889" x="7931150" y="1679575"/>
          <p14:tracePt t="70890" x="7915275" y="1712913"/>
          <p14:tracePt t="70906" x="7915275" y="1738313"/>
          <p14:tracePt t="70923" x="7880350" y="1822450"/>
          <p14:tracePt t="70939" x="7839075" y="1906588"/>
          <p14:tracePt t="70956" x="7831138" y="1939925"/>
          <p14:tracePt t="70973" x="7813675" y="2000250"/>
          <p14:tracePt t="70990" x="7762875" y="2041525"/>
          <p14:tracePt t="71006" x="7745413" y="2092325"/>
          <p14:tracePt t="71023" x="7745413" y="2100263"/>
          <p14:tracePt t="71040" x="7712075" y="2135188"/>
          <p14:tracePt t="71056" x="7686675" y="2151063"/>
          <p14:tracePt t="71073" x="7627938" y="2185988"/>
          <p14:tracePt t="71091" x="7585075" y="2201863"/>
          <p14:tracePt t="71107" x="7543800" y="2244725"/>
          <p14:tracePt t="71123" x="7485063" y="2295525"/>
          <p14:tracePt t="71140" x="7434263" y="2311400"/>
          <p14:tracePt t="71157" x="7391400" y="2336800"/>
          <p14:tracePt t="71173" x="7375525" y="2346325"/>
          <p14:tracePt t="71190" x="7332663" y="2354263"/>
          <p14:tracePt t="71207" x="7281863" y="2379663"/>
          <p14:tracePt t="71223" x="7240588" y="2395538"/>
          <p14:tracePt t="71240" x="7180263" y="2420938"/>
          <p14:tracePt t="71257" x="7154863" y="2438400"/>
          <p14:tracePt t="71274" x="7113588" y="2446338"/>
          <p14:tracePt t="71290" x="7096125" y="2471738"/>
          <p14:tracePt t="71307" x="7070725" y="2481263"/>
          <p14:tracePt t="71324" x="7054850" y="2489200"/>
          <p14:tracePt t="71340" x="7004050" y="2497138"/>
          <p14:tracePt t="71357" x="6953250" y="2514600"/>
          <p14:tracePt t="71374" x="6919913" y="2532063"/>
          <p14:tracePt t="71391" x="6910388" y="2540000"/>
          <p14:tracePt t="71471" x="6902450" y="2540000"/>
          <p14:tracePt t="71647" x="6902450" y="2547938"/>
          <p14:tracePt t="71663" x="6894513" y="2547938"/>
          <p14:tracePt t="72879" x="6894513" y="2555875"/>
          <p14:tracePt t="72887" x="6902450" y="2555875"/>
          <p14:tracePt t="72895" x="6902450" y="2565400"/>
          <p14:tracePt t="72903" x="6910388" y="2573338"/>
          <p14:tracePt t="72911" x="6927850" y="2606675"/>
          <p14:tracePt t="72927" x="6927850" y="2616200"/>
          <p14:tracePt t="72967" x="6927850" y="2624138"/>
          <p14:tracePt t="73407" x="6919913" y="2624138"/>
          <p14:tracePt t="73535" x="6919913" y="2616200"/>
          <p14:tracePt t="75848" x="6910388" y="2616200"/>
          <p14:tracePt t="75872" x="6902450" y="2616200"/>
          <p14:tracePt t="75888" x="6894513" y="2616200"/>
          <p14:tracePt t="75896" x="6869113" y="2616200"/>
          <p14:tracePt t="75904" x="6859588" y="2616200"/>
          <p14:tracePt t="75909" x="6843713" y="2616200"/>
          <p14:tracePt t="75919" x="6818313" y="2616200"/>
          <p14:tracePt t="75935" x="6800850" y="2616200"/>
          <p14:tracePt t="76080" x="6800850" y="2606675"/>
          <p14:tracePt t="76112" x="6800850" y="2598738"/>
          <p14:tracePt t="76128" x="6800850" y="2590800"/>
          <p14:tracePt t="76152" x="6808788" y="2581275"/>
          <p14:tracePt t="76160" x="6818313" y="2573338"/>
          <p14:tracePt t="76184" x="6826250" y="2565400"/>
          <p14:tracePt t="76192" x="6834188" y="2565400"/>
          <p14:tracePt t="76208" x="6843713" y="2555875"/>
          <p14:tracePt t="76219" x="6843713" y="2547938"/>
          <p14:tracePt t="76240" x="6851650" y="2540000"/>
          <p14:tracePt t="76253" x="6859588" y="2540000"/>
          <p14:tracePt t="76256" x="6877050" y="2532063"/>
          <p14:tracePt t="76270" x="6884988" y="2522538"/>
          <p14:tracePt t="76304" x="6894513" y="2514600"/>
          <p14:tracePt t="76304" x="6910388" y="2497138"/>
          <p14:tracePt t="76320" x="6919913" y="2489200"/>
          <p14:tracePt t="76337" x="6935788" y="2471738"/>
          <p14:tracePt t="76353" x="6953250" y="2446338"/>
          <p14:tracePt t="76370" x="6969125" y="2430463"/>
          <p14:tracePt t="76387" x="6978650" y="2413000"/>
          <p14:tracePt t="76403" x="6986588" y="2405063"/>
          <p14:tracePt t="76512" x="6986588" y="2395538"/>
          <p14:tracePt t="76672" x="6978650" y="2395538"/>
          <p14:tracePt t="76680" x="6969125" y="2405063"/>
          <p14:tracePt t="76688" x="6961188" y="2430463"/>
          <p14:tracePt t="76688" x="6927850" y="2446338"/>
          <p14:tracePt t="76704" x="6884988" y="2463800"/>
          <p14:tracePt t="76721" x="6869113" y="2489200"/>
          <p14:tracePt t="76737" x="6859588" y="2506663"/>
          <p14:tracePt t="76754" x="6843713" y="2522538"/>
          <p14:tracePt t="76771" x="6808788" y="2547938"/>
          <p14:tracePt t="76788" x="6792913" y="2573338"/>
          <p14:tracePt t="76804" x="6775450" y="2590800"/>
          <p14:tracePt t="76821" x="6767513" y="2598738"/>
          <p14:tracePt t="76837" x="6750050" y="2616200"/>
          <p14:tracePt t="76854" x="6750050" y="2624138"/>
          <p14:tracePt t="77344" x="6759575" y="2624138"/>
          <p14:tracePt t="77368" x="6759575" y="2616200"/>
          <p14:tracePt t="77385" x="6767513" y="2616200"/>
          <p14:tracePt t="77408" x="6767513" y="2606675"/>
          <p14:tracePt t="77432" x="6775450" y="2606675"/>
          <p14:tracePt t="77456" x="6775450" y="2598738"/>
          <p14:tracePt t="77472" x="6783388" y="2598738"/>
          <p14:tracePt t="77624" x="6808788" y="2573338"/>
          <p14:tracePt t="77632" x="6818313" y="2565400"/>
          <p14:tracePt t="77640" x="6826250" y="2555875"/>
          <p14:tracePt t="77648" x="6851650" y="2555875"/>
          <p14:tracePt t="77656" x="6877050" y="2540000"/>
          <p14:tracePt t="77674" x="6919913" y="2522538"/>
          <p14:tracePt t="77690" x="6935788" y="2514600"/>
          <p14:tracePt t="77706" x="6953250" y="2489200"/>
          <p14:tracePt t="77723" x="6961188" y="2471738"/>
          <p14:tracePt t="77740" x="6986588" y="2463800"/>
          <p14:tracePt t="77756" x="6986588" y="2446338"/>
          <p14:tracePt t="77773" x="6994525" y="2438400"/>
          <p14:tracePt t="77790" x="7011988" y="2420938"/>
          <p14:tracePt t="77806" x="7019925" y="2420938"/>
          <p14:tracePt t="77823" x="7029450" y="2420938"/>
          <p14:tracePt t="77840" x="7037388" y="2420938"/>
          <p14:tracePt t="78968" x="7037388" y="2438400"/>
          <p14:tracePt t="78976" x="7037388" y="2446338"/>
          <p14:tracePt t="78984" x="7037388" y="2471738"/>
          <p14:tracePt t="78992" x="7029450" y="2489200"/>
          <p14:tracePt t="79000" x="7019925" y="2532063"/>
          <p14:tracePt t="79009" x="7019925" y="2555875"/>
          <p14:tracePt t="79026" x="7019925" y="2581275"/>
          <p14:tracePt t="79043" x="7019925" y="2641600"/>
          <p14:tracePt t="79060" x="7019925" y="2649538"/>
          <p14:tracePt t="79076" x="6994525" y="2657475"/>
          <p14:tracePt t="79093" x="6986588" y="2700338"/>
          <p14:tracePt t="79110" x="6986588" y="2741613"/>
          <p14:tracePt t="79126" x="6986588" y="2784475"/>
          <p14:tracePt t="79143" x="6994525" y="2817813"/>
          <p14:tracePt t="79160" x="7011988" y="2852738"/>
          <p14:tracePt t="79208" x="7011988" y="2860675"/>
          <p14:tracePt t="79216" x="7011988" y="2868613"/>
          <p14:tracePt t="79224" x="7011988" y="2876550"/>
          <p14:tracePt t="79232" x="7029450" y="2901950"/>
          <p14:tracePt t="79243" x="7037388" y="2936875"/>
          <p14:tracePt t="79260" x="7045325" y="2952750"/>
          <p14:tracePt t="79277" x="7045325" y="2962275"/>
          <p14:tracePt t="79293" x="7062788" y="2970213"/>
          <p14:tracePt t="79310" x="7070725" y="2978150"/>
          <p14:tracePt t="79344" x="7080250" y="2987675"/>
          <p14:tracePt t="79344" x="7088188" y="2987675"/>
          <p14:tracePt t="79360" x="7088188" y="2995613"/>
          <p14:tracePt t="79377" x="7096125" y="2995613"/>
          <p14:tracePt t="79394" x="7104063" y="3003550"/>
          <p14:tracePt t="79410" x="7146925" y="3036888"/>
          <p14:tracePt t="79427" x="7164388" y="3046413"/>
          <p14:tracePt t="79443" x="7172325" y="3046413"/>
          <p14:tracePt t="79460" x="7189788" y="3054350"/>
          <p14:tracePt t="79477" x="7205663" y="3062288"/>
          <p14:tracePt t="79494" x="7240588" y="3062288"/>
          <p14:tracePt t="79510" x="7273925" y="3062288"/>
          <p14:tracePt t="79527" x="7299325" y="3062288"/>
          <p14:tracePt t="79607" x="7307263" y="3062288"/>
          <p14:tracePt t="79616" x="7324725" y="3062288"/>
          <p14:tracePt t="79632" x="7340600" y="3062288"/>
          <p14:tracePt t="79640" x="7375525" y="3062288"/>
          <p14:tracePt t="79648" x="7391400" y="3062288"/>
          <p14:tracePt t="79661" x="7408863" y="3062288"/>
          <p14:tracePt t="79824" x="7416800" y="3062288"/>
          <p14:tracePt t="79848" x="7424738" y="3062288"/>
          <p14:tracePt t="79856" x="7434263" y="3062288"/>
          <p14:tracePt t="82215" x="7424738" y="3079750"/>
          <p14:tracePt t="82231" x="7400925" y="3087688"/>
          <p14:tracePt t="82234" x="7391400" y="3097213"/>
          <p14:tracePt t="82255" x="7383463" y="3105150"/>
          <p14:tracePt t="82359" x="7375525" y="3122613"/>
          <p14:tracePt t="82375" x="7366000" y="3130550"/>
          <p14:tracePt t="82383" x="7358063" y="3130550"/>
          <p14:tracePt t="82407" x="7358063" y="3138488"/>
          <p14:tracePt t="82415" x="7350125" y="3138488"/>
          <p14:tracePt t="82599" x="7358063" y="3138488"/>
          <p14:tracePt t="82615" x="7366000" y="3138488"/>
          <p14:tracePt t="82621" x="7375525" y="3138488"/>
          <p14:tracePt t="82634" x="7383463" y="3138488"/>
          <p14:tracePt t="82651" x="7416800" y="3138488"/>
          <p14:tracePt t="82668" x="7434263" y="3130550"/>
          <p14:tracePt t="82685" x="7442200" y="3113088"/>
          <p14:tracePt t="82701" x="7450138" y="3105150"/>
          <p14:tracePt t="82718" x="7467600" y="3105150"/>
          <p14:tracePt t="82735" x="7493000" y="3079750"/>
          <p14:tracePt t="82753" x="7500938" y="3071813"/>
          <p14:tracePt t="82768" x="7510463" y="3071813"/>
          <p14:tracePt t="82785" x="7518400" y="3062288"/>
          <p14:tracePt t="82823" x="7526338" y="3062288"/>
          <p14:tracePt t="82835" x="7526338" y="3054350"/>
          <p14:tracePt t="82855" x="7535863" y="3054350"/>
          <p14:tracePt t="82868" x="7535863" y="3046413"/>
          <p14:tracePt t="82895" x="7535863" y="3036888"/>
          <p14:tracePt t="83119" x="7526338" y="3036888"/>
          <p14:tracePt t="83135" x="7518400" y="3036888"/>
          <p14:tracePt t="83143" x="7510463" y="3036888"/>
          <p14:tracePt t="83151" x="7500938" y="3036888"/>
          <p14:tracePt t="83159" x="7493000" y="3028950"/>
          <p14:tracePt t="83169" x="7485063" y="3021013"/>
          <p14:tracePt t="83186" x="7475538" y="3003550"/>
          <p14:tracePt t="83202" x="7467600" y="3003550"/>
          <p14:tracePt t="83219" x="7467600" y="2995613"/>
          <p14:tracePt t="83295" x="7467600" y="2987675"/>
          <p14:tracePt t="83327" x="7467600" y="2978150"/>
          <p14:tracePt t="83519" x="7467600" y="2970213"/>
          <p14:tracePt t="83559" x="7475538" y="2962275"/>
          <p14:tracePt t="83799" x="7475538" y="2970213"/>
          <p14:tracePt t="83815" x="7475538" y="2978150"/>
          <p14:tracePt t="83823" x="7475538" y="2987675"/>
          <p14:tracePt t="83839" x="7475538" y="2995613"/>
          <p14:tracePt t="83843" x="7475538" y="3011488"/>
          <p14:tracePt t="83854" x="7485063" y="3036888"/>
          <p14:tracePt t="83871" x="7485063" y="3054350"/>
          <p14:tracePt t="83887" x="7485063" y="3071813"/>
          <p14:tracePt t="83904" x="7485063" y="3079750"/>
          <p14:tracePt t="83921" x="7485063" y="3087688"/>
          <p14:tracePt t="83959" x="7485063" y="3097213"/>
          <p14:tracePt t="84439" x="7485063" y="3079750"/>
          <p14:tracePt t="84447" x="7485063" y="3071813"/>
          <p14:tracePt t="84455" x="7485063" y="3062288"/>
          <p14:tracePt t="84487" x="7485063" y="3054350"/>
          <p14:tracePt t="84495" x="7485063" y="3046413"/>
          <p14:tracePt t="84511" x="7485063" y="3036888"/>
          <p14:tracePt t="84527" x="7485063" y="3028950"/>
          <p14:tracePt t="84559" x="7485063" y="3021013"/>
          <p14:tracePt t="84655" x="7485063" y="3011488"/>
          <p14:tracePt t="84679" x="7485063" y="2995613"/>
          <p14:tracePt t="84727" x="7485063" y="2987675"/>
          <p14:tracePt t="85799" x="7493000" y="2987675"/>
          <p14:tracePt t="85807" x="7493000" y="3003550"/>
          <p14:tracePt t="85809" x="7500938" y="3028950"/>
          <p14:tracePt t="85825" x="7510463" y="3046413"/>
          <p14:tracePt t="85842" x="7518400" y="3054350"/>
          <p14:tracePt t="85859" x="7526338" y="3062288"/>
          <p14:tracePt t="85875" x="7526338" y="3071813"/>
          <p14:tracePt t="85892" x="7543800" y="3071813"/>
          <p14:tracePt t="85909" x="7551738" y="3097213"/>
          <p14:tracePt t="85951" x="7559675" y="3105150"/>
          <p14:tracePt t="85959" x="7559675" y="3113088"/>
          <p14:tracePt t="86551" x="7551738" y="3113088"/>
          <p14:tracePt t="86591" x="7543800" y="3113088"/>
          <p14:tracePt t="86823" x="7535863" y="3105150"/>
          <p14:tracePt t="86847" x="7526338" y="3087688"/>
          <p14:tracePt t="86855" x="7526338" y="3079750"/>
          <p14:tracePt t="88527" x="7510463" y="3071813"/>
          <p14:tracePt t="88567" x="7500938" y="3062288"/>
          <p14:tracePt t="88583" x="7500938" y="3054350"/>
          <p14:tracePt t="88607" x="7500938" y="3046413"/>
          <p14:tracePt t="88623" x="7493000" y="3036888"/>
          <p14:tracePt t="88647" x="7493000" y="3028950"/>
          <p14:tracePt t="88671" x="7485063" y="3021013"/>
          <p14:tracePt t="88687" x="7485063" y="3011488"/>
          <p14:tracePt t="88703" x="7485063" y="3003550"/>
          <p14:tracePt t="88715" x="7485063" y="2995613"/>
          <p14:tracePt t="88719" x="7485063" y="2987675"/>
          <p14:tracePt t="88732" x="7485063" y="2978150"/>
          <p14:tracePt t="88749" x="7485063" y="2970213"/>
          <p14:tracePt t="88766" x="7485063" y="2962275"/>
          <p14:tracePt t="88799" x="7485063" y="2952750"/>
          <p14:tracePt t="89055" x="7500938" y="2952750"/>
          <p14:tracePt t="89063" x="7518400" y="2952750"/>
          <p14:tracePt t="89071" x="7526338" y="2952750"/>
          <p14:tracePt t="89083" x="7535863" y="2952750"/>
          <p14:tracePt t="89083" x="7559675" y="2970213"/>
          <p14:tracePt t="89100" x="7602538" y="3003550"/>
          <p14:tracePt t="89117" x="7645400" y="3011488"/>
          <p14:tracePt t="89133" x="7678738" y="3021013"/>
          <p14:tracePt t="89150" x="7704138" y="3028950"/>
          <p14:tracePt t="89166" x="7770813" y="3028950"/>
          <p14:tracePt t="89183" x="7813675" y="3028950"/>
          <p14:tracePt t="89200" x="7856538" y="3036888"/>
          <p14:tracePt t="89216" x="7931150" y="3054350"/>
          <p14:tracePt t="89233" x="7999413" y="3054350"/>
          <p14:tracePt t="89250" x="8040688" y="3054350"/>
          <p14:tracePt t="89267" x="8058150" y="3054350"/>
          <p14:tracePt t="89283" x="8066088" y="3054350"/>
          <p14:tracePt t="89319" x="8075613" y="3054350"/>
          <p14:tracePt t="89391" x="8083550" y="3054350"/>
          <p14:tracePt t="89407" x="8083550" y="3046413"/>
          <p14:tracePt t="89423" x="8091488" y="3046413"/>
          <p14:tracePt t="89455" x="8101013" y="3046413"/>
          <p14:tracePt t="89591" x="8101013" y="3036888"/>
          <p14:tracePt t="89599" x="8101013" y="3028950"/>
          <p14:tracePt t="89616" x="8101013" y="3021013"/>
          <p14:tracePt t="89655" x="8101013" y="3011488"/>
          <p14:tracePt t="89671" x="8101013" y="3003550"/>
          <p14:tracePt t="89687" x="8108950" y="2995613"/>
          <p14:tracePt t="89695" x="8108950" y="2987675"/>
          <p14:tracePt t="89711" x="8108950" y="2978150"/>
          <p14:tracePt t="89735" x="8116888" y="2970213"/>
          <p14:tracePt t="89751" x="8116888" y="2962275"/>
          <p14:tracePt t="89959" x="8126413" y="2962275"/>
          <p14:tracePt t="89967" x="8134350" y="2962275"/>
          <p14:tracePt t="89974" x="8142288" y="2962275"/>
          <p14:tracePt t="90135" x="8151813" y="2962275"/>
          <p14:tracePt t="90143" x="8167688" y="2962275"/>
          <p14:tracePt t="91984" x="8151813" y="2952750"/>
          <p14:tracePt t="91992" x="8142288" y="2944813"/>
          <p14:tracePt t="92008" x="8126413" y="2919413"/>
          <p14:tracePt t="92008" x="8101013" y="2876550"/>
          <p14:tracePt t="92024" x="8058150" y="2817813"/>
          <p14:tracePt t="92032" x="7999413" y="2741613"/>
          <p14:tracePt t="92041" x="7923213" y="2667000"/>
          <p14:tracePt t="92047" x="7831138" y="2506663"/>
          <p14:tracePt t="92058" x="7813675" y="2471738"/>
          <p14:tracePt t="92074" x="7780338" y="2430463"/>
          <p14:tracePt t="92091" x="7770813" y="2413000"/>
          <p14:tracePt t="92108" x="7762875" y="2395538"/>
          <p14:tracePt t="92124" x="7754938" y="2371725"/>
          <p14:tracePt t="92141" x="7720013" y="2336800"/>
          <p14:tracePt t="92158" x="7696200" y="2295525"/>
          <p14:tracePt t="92174" x="7670800" y="2227263"/>
          <p14:tracePt t="92191" x="7661275" y="2168525"/>
          <p14:tracePt t="92208" x="7653338" y="2135188"/>
          <p14:tracePt t="92225" x="7653338" y="2100263"/>
          <p14:tracePt t="92241" x="7653338" y="2058988"/>
          <p14:tracePt t="92258" x="7653338" y="2008188"/>
          <p14:tracePt t="92275" x="7653338" y="1965325"/>
          <p14:tracePt t="92291" x="7653338" y="1939925"/>
          <p14:tracePt t="92308" x="7661275" y="1881188"/>
          <p14:tracePt t="92325" x="7678738" y="1855788"/>
          <p14:tracePt t="92342" x="7704138" y="1814513"/>
          <p14:tracePt t="92358" x="7729538" y="1771650"/>
          <p14:tracePt t="92375" x="7762875" y="1755775"/>
          <p14:tracePt t="92393" x="7780338" y="1746250"/>
          <p14:tracePt t="92409" x="7796213" y="1730375"/>
          <p14:tracePt t="92425" x="7839075" y="1712913"/>
          <p14:tracePt t="92442" x="7905750" y="1712913"/>
          <p14:tracePt t="92459" x="7948613" y="1704975"/>
          <p14:tracePt t="92475" x="8016875" y="1704975"/>
          <p14:tracePt t="92492" x="8058150" y="1704975"/>
          <p14:tracePt t="92509" x="8101013" y="1704975"/>
          <p14:tracePt t="92525" x="8126413" y="1704975"/>
          <p14:tracePt t="92542" x="8167688" y="1730375"/>
          <p14:tracePt t="92559" x="8235950" y="1789113"/>
          <p14:tracePt t="92575" x="8345488" y="1898650"/>
          <p14:tracePt t="92592" x="8370888" y="1939925"/>
          <p14:tracePt t="92609" x="8386763" y="1974850"/>
          <p14:tracePt t="92626" x="8386763" y="2008188"/>
          <p14:tracePt t="92642" x="8386763" y="2033588"/>
          <p14:tracePt t="92659" x="8386763" y="2125663"/>
          <p14:tracePt t="92676" x="8404225" y="2176463"/>
          <p14:tracePt t="92692" x="8421688" y="2219325"/>
          <p14:tracePt t="92709" x="8421688" y="2227263"/>
          <p14:tracePt t="92726" x="8421688" y="2252663"/>
          <p14:tracePt t="92743" x="8421688" y="2303463"/>
          <p14:tracePt t="92760" x="8421688" y="2311400"/>
          <p14:tracePt t="92776" x="8421688" y="2346325"/>
          <p14:tracePt t="92793" x="8378825" y="2420938"/>
          <p14:tracePt t="92809" x="8361363" y="2446338"/>
          <p14:tracePt t="92826" x="8345488" y="2455863"/>
          <p14:tracePt t="92843" x="8328025" y="2463800"/>
          <p14:tracePt t="92860" x="8302625" y="2497138"/>
          <p14:tracePt t="92876" x="8261350" y="2514600"/>
          <p14:tracePt t="92894" x="8210550" y="2547938"/>
          <p14:tracePt t="92910" x="8134350" y="2581275"/>
          <p14:tracePt t="92926" x="8116888" y="2581275"/>
          <p14:tracePt t="92943" x="8066088" y="2581275"/>
          <p14:tracePt t="93024" x="8040688" y="2581275"/>
          <p14:tracePt t="93032" x="8016875" y="2581275"/>
          <p14:tracePt t="93040" x="7981950" y="2581275"/>
          <p14:tracePt t="93047" x="7897813" y="2581275"/>
          <p14:tracePt t="93060" x="7847013" y="2581275"/>
          <p14:tracePt t="93077" x="7839075" y="2581275"/>
          <p14:tracePt t="93093" x="7831138" y="2581275"/>
          <p14:tracePt t="93144" x="7805738" y="2581275"/>
          <p14:tracePt t="93152" x="7805738" y="2573338"/>
          <p14:tracePt t="94016" x="7831138" y="2573338"/>
          <p14:tracePt t="94040" x="7839075" y="2573338"/>
          <p14:tracePt t="94047" x="7847013" y="2573338"/>
          <p14:tracePt t="94064" x="7856538" y="2573338"/>
          <p14:tracePt t="94085" x="7872413" y="2573338"/>
          <p14:tracePt t="94104" x="7880350" y="2573338"/>
          <p14:tracePt t="94128" x="7889875" y="2573338"/>
          <p14:tracePt t="94144" x="7897813" y="2573338"/>
          <p14:tracePt t="94152" x="7905750" y="2573338"/>
          <p14:tracePt t="94176" x="7915275" y="2573338"/>
          <p14:tracePt t="94184" x="7923213" y="2573338"/>
          <p14:tracePt t="94196" x="7931150" y="2573338"/>
          <p14:tracePt t="94200" x="7956550" y="2573338"/>
          <p14:tracePt t="94213" x="7966075" y="2573338"/>
          <p14:tracePt t="94229" x="7981950" y="2573338"/>
          <p14:tracePt t="94246" x="8016875" y="2573338"/>
          <p14:tracePt t="94263" x="8050213" y="2573338"/>
          <p14:tracePt t="94263" x="8058150" y="2573338"/>
          <p14:tracePt t="94280" x="8075613" y="2573338"/>
          <p14:tracePt t="94296" x="8091488" y="2573338"/>
          <p14:tracePt t="94313" x="8101013" y="2573338"/>
          <p14:tracePt t="94352" x="8108950" y="2573338"/>
          <p14:tracePt t="94368" x="8116888" y="2581275"/>
          <p14:tracePt t="94384" x="8126413" y="2590800"/>
          <p14:tracePt t="94396" x="8134350" y="2598738"/>
          <p14:tracePt t="94400" x="8151813" y="2598738"/>
          <p14:tracePt t="94413" x="8167688" y="2616200"/>
          <p14:tracePt t="94431" x="8167688" y="2624138"/>
          <p14:tracePt t="94447" x="8185150" y="2632075"/>
          <p14:tracePt t="94463" x="8201025" y="2657475"/>
          <p14:tracePt t="94480" x="8218488" y="2700338"/>
          <p14:tracePt t="94497" x="8226425" y="2716213"/>
          <p14:tracePt t="94513" x="8226425" y="2725738"/>
          <p14:tracePt t="94530" x="8226425" y="2733675"/>
          <p14:tracePt t="94547" x="8226425" y="2741613"/>
          <p14:tracePt t="94584" x="8226425" y="2751138"/>
          <p14:tracePt t="94624" x="8226425" y="2759075"/>
          <p14:tracePt t="94640" x="8226425" y="2776538"/>
          <p14:tracePt t="94672" x="8226425" y="2784475"/>
          <p14:tracePt t="94680" x="8226425" y="2792413"/>
          <p14:tracePt t="94728" x="8226425" y="2801938"/>
          <p14:tracePt t="94736" x="8226425" y="2809875"/>
          <p14:tracePt t="94754" x="8218488" y="2835275"/>
          <p14:tracePt t="94758" x="8201025" y="2852738"/>
          <p14:tracePt t="94764" x="8193088" y="2868613"/>
          <p14:tracePt t="94781" x="8193088" y="2876550"/>
          <p14:tracePt t="94797" x="8193088" y="2886075"/>
          <p14:tracePt t="94872" x="8185150" y="2894013"/>
          <p14:tracePt t="94880" x="8167688" y="2901950"/>
          <p14:tracePt t="94896" x="8159750" y="2901950"/>
          <p14:tracePt t="94904" x="8151813" y="2919413"/>
          <p14:tracePt t="94912" x="8134350" y="2919413"/>
          <p14:tracePt t="94918" x="8066088" y="2944813"/>
          <p14:tracePt t="94932" x="8050213" y="2952750"/>
          <p14:tracePt t="94948" x="8007350" y="2952750"/>
          <p14:tracePt t="94964" x="7981950" y="2962275"/>
          <p14:tracePt t="94981" x="7923213" y="2962275"/>
          <p14:tracePt t="94998" x="7872413" y="2962275"/>
          <p14:tracePt t="95015" x="7805738" y="2962275"/>
          <p14:tracePt t="95031" x="7745413" y="2970213"/>
          <p14:tracePt t="95048" x="7720013" y="2970213"/>
          <p14:tracePt t="95064" x="7712075" y="2970213"/>
          <p14:tracePt t="95081" x="7704138" y="2970213"/>
          <p14:tracePt t="95098" x="7670800" y="2978150"/>
          <p14:tracePt t="95115" x="7653338" y="2978150"/>
          <p14:tracePt t="95131" x="7635875" y="2978150"/>
          <p14:tracePt t="95148" x="7627938" y="2978150"/>
          <p14:tracePt t="95165" x="7620000" y="2978150"/>
          <p14:tracePt t="95560" x="7610475" y="2978150"/>
          <p14:tracePt t="95572" x="7610475" y="2970213"/>
          <p14:tracePt t="95584" x="7610475" y="2962275"/>
          <p14:tracePt t="95648" x="7610475" y="2952750"/>
          <p14:tracePt t="96015" x="7602538" y="2952750"/>
          <p14:tracePt t="96032" x="7602538" y="2944813"/>
          <p14:tracePt t="96056" x="7594600" y="2936875"/>
          <p14:tracePt t="97831" x="7585075" y="2936875"/>
          <p14:tracePt t="97844" x="7569200" y="2936875"/>
          <p14:tracePt t="97847" x="7559675" y="2936875"/>
          <p14:tracePt t="97855" x="7543800" y="2936875"/>
          <p14:tracePt t="97919" x="7535863" y="2936875"/>
          <p14:tracePt t="97927" x="7518400" y="2936875"/>
          <p14:tracePt t="97938" x="7500938" y="2936875"/>
          <p14:tracePt t="97944" x="7434263" y="2936875"/>
          <p14:tracePt t="97955" x="7358063" y="2936875"/>
          <p14:tracePt t="97972" x="7273925" y="2936875"/>
          <p14:tracePt t="97988" x="7231063" y="2936875"/>
          <p14:tracePt t="98005" x="7223125" y="2936875"/>
          <p14:tracePt t="98535" x="7223125" y="2927350"/>
          <p14:tracePt t="98551" x="7231063" y="2927350"/>
          <p14:tracePt t="98563" x="7231063" y="2919413"/>
          <p14:tracePt t="98567" x="7240588" y="2919413"/>
          <p14:tracePt t="98573" x="7273925" y="2894013"/>
          <p14:tracePt t="98590" x="7324725" y="2868613"/>
          <p14:tracePt t="98606" x="7340600" y="2852738"/>
          <p14:tracePt t="98623" x="7350125" y="2852738"/>
          <p14:tracePt t="99231" x="7358063" y="2852738"/>
          <p14:tracePt t="99239" x="7366000" y="2852738"/>
          <p14:tracePt t="99244" x="7391400" y="2852738"/>
          <p14:tracePt t="99258" x="7424738" y="2860675"/>
          <p14:tracePt t="99275" x="7434263" y="2860675"/>
          <p14:tracePt t="99291" x="7475538" y="2860675"/>
          <p14:tracePt t="99308" x="7493000" y="2860675"/>
          <p14:tracePt t="99325" x="7500938" y="2860675"/>
          <p14:tracePt t="99391" x="7510463" y="2860675"/>
          <p14:tracePt t="99399" x="7518400" y="2860675"/>
          <p14:tracePt t="99408" x="7535863" y="2860675"/>
          <p14:tracePt t="99408" x="7543800" y="2860675"/>
          <p14:tracePt t="99425" x="7551738" y="2860675"/>
          <p14:tracePt t="99639" x="7559675" y="2860675"/>
          <p14:tracePt t="99647" x="7569200" y="2860675"/>
          <p14:tracePt t="99665" x="7594600" y="2860675"/>
          <p14:tracePt t="99675" x="7602538" y="2860675"/>
          <p14:tracePt t="99675" x="7610475" y="2860675"/>
          <p14:tracePt t="99692" x="7620000" y="2860675"/>
          <p14:tracePt t="99709" x="7627938" y="2860675"/>
          <p14:tracePt t="99743" x="7635875" y="2860675"/>
          <p14:tracePt t="99855" x="7635875" y="2868613"/>
          <p14:tracePt t="99871" x="7635875" y="2886075"/>
          <p14:tracePt t="99879" x="7635875" y="2911475"/>
          <p14:tracePt t="99887" x="7635875" y="2919413"/>
          <p14:tracePt t="99892" x="7635875" y="2936875"/>
          <p14:tracePt t="99909" x="7635875" y="2944813"/>
          <p14:tracePt t="99926" x="7635875" y="2952750"/>
          <p14:tracePt t="99942" x="7635875" y="2970213"/>
          <p14:tracePt t="99959" x="7635875" y="2995613"/>
          <p14:tracePt t="99976" x="7627938" y="3011488"/>
          <p14:tracePt t="99994" x="7627938" y="3028950"/>
          <p14:tracePt t="100009" x="7627938" y="3036888"/>
          <p14:tracePt t="100026" x="7620000" y="3062288"/>
          <p14:tracePt t="100043" x="7610475" y="3079750"/>
          <p14:tracePt t="100103" x="7610475" y="3087688"/>
          <p14:tracePt t="100119" x="7610475" y="3097213"/>
          <p14:tracePt t="100279" x="7594600" y="3087688"/>
          <p14:tracePt t="100287" x="7594600" y="3079750"/>
          <p14:tracePt t="100295" x="7594600" y="3054350"/>
          <p14:tracePt t="100303" x="7585075" y="3046413"/>
          <p14:tracePt t="100310" x="7585075" y="3021013"/>
          <p14:tracePt t="100327" x="7585075" y="3011488"/>
          <p14:tracePt t="100344" x="7585075" y="2995613"/>
          <p14:tracePt t="100360" x="7585075" y="2987675"/>
          <p14:tracePt t="100377" x="7585075" y="2978150"/>
          <p14:tracePt t="100415" x="7585075" y="2970213"/>
          <p14:tracePt t="100599" x="7585075" y="2962275"/>
          <p14:tracePt t="100631" x="7585075" y="2952750"/>
          <p14:tracePt t="100663" x="7585075" y="2944813"/>
          <p14:tracePt t="100671" x="7585075" y="2936875"/>
          <p14:tracePt t="100831" x="7585075" y="2944813"/>
          <p14:tracePt t="100851" x="7585075" y="2952750"/>
          <p14:tracePt t="100855" x="7577138" y="2962275"/>
          <p14:tracePt t="100861" x="7577138" y="2970213"/>
          <p14:tracePt t="100878" x="7569200" y="2978150"/>
          <p14:tracePt t="100895" x="7569200" y="2995613"/>
          <p14:tracePt t="100935" x="7569200" y="3003550"/>
          <p14:tracePt t="101103" x="7569200" y="2995613"/>
          <p14:tracePt t="101111" x="7569200" y="2962275"/>
          <p14:tracePt t="101119" x="7569200" y="2919413"/>
          <p14:tracePt t="101129" x="7569200" y="2868613"/>
          <p14:tracePt t="101145" x="7585075" y="2852738"/>
          <p14:tracePt t="101162" x="7585075" y="2843213"/>
          <p14:tracePt t="101335" x="7585075" y="2852738"/>
          <p14:tracePt t="101343" x="7585075" y="2868613"/>
          <p14:tracePt t="101351" x="7585075" y="2876550"/>
          <p14:tracePt t="101359" x="7585075" y="2886075"/>
          <p14:tracePt t="101367" x="7585075" y="2919413"/>
          <p14:tracePt t="101379" x="7585075" y="2936875"/>
          <p14:tracePt t="101415" x="7585075" y="2944813"/>
          <p14:tracePt t="101423" x="7585075" y="2952750"/>
          <p14:tracePt t="101565" x="7585075" y="2919413"/>
          <p14:tracePt t="101575" x="7585075" y="2911475"/>
          <p14:tracePt t="101586" x="7585075" y="2901950"/>
          <p14:tracePt t="101596" x="7585075" y="2894013"/>
          <p14:tracePt t="101743" x="7585075" y="2901950"/>
          <p14:tracePt t="101751" x="7585075" y="2911475"/>
          <p14:tracePt t="101911" x="7577138" y="2911475"/>
          <p14:tracePt t="101919" x="7577138" y="2901950"/>
          <p14:tracePt t="101923" x="7577138" y="2894013"/>
          <p14:tracePt t="101931" x="7577138" y="2886075"/>
          <p14:tracePt t="101947" x="7577138" y="2876550"/>
          <p14:tracePt t="101964" x="7577138" y="2868613"/>
          <p14:tracePt t="102079" x="7577138" y="2886075"/>
          <p14:tracePt t="102087" x="7577138" y="2894013"/>
          <p14:tracePt t="102087" x="7585075" y="2901950"/>
          <p14:tracePt t="102098" x="7585075" y="2911475"/>
          <p14:tracePt t="102114" x="7585075" y="2919413"/>
          <p14:tracePt t="102399" x="7577138" y="2919413"/>
          <p14:tracePt t="102423" x="7569200" y="2919413"/>
          <p14:tracePt t="102463" x="7559675" y="2919413"/>
          <p14:tracePt t="102487" x="7551738" y="2919413"/>
          <p14:tracePt t="102503" x="7543800" y="2919413"/>
          <p14:tracePt t="102519" x="7535863" y="2919413"/>
          <p14:tracePt t="102527" x="7526338" y="2919413"/>
          <p14:tracePt t="102551" x="7518400" y="2919413"/>
          <p14:tracePt t="102591" x="7500938" y="2919413"/>
          <p14:tracePt t="102607" x="7493000" y="2919413"/>
          <p14:tracePt t="102647" x="7485063" y="2919413"/>
          <p14:tracePt t="102671" x="7475538" y="2919413"/>
          <p14:tracePt t="102679" x="7467600" y="2919413"/>
          <p14:tracePt t="102695" x="7459663" y="2919413"/>
          <p14:tracePt t="102703" x="7450138" y="2919413"/>
          <p14:tracePt t="103103" x="7459663" y="2919413"/>
          <p14:tracePt t="103111" x="7467600" y="2919413"/>
          <p14:tracePt t="103279" x="7475538" y="2919413"/>
          <p14:tracePt t="103415" x="7485063" y="2919413"/>
          <p14:tracePt t="103447" x="7493000" y="2936875"/>
          <p14:tracePt t="103471" x="7493000" y="2944813"/>
          <p14:tracePt t="103495" x="7500938" y="2952750"/>
          <p14:tracePt t="103559" x="7500938" y="2962275"/>
          <p14:tracePt t="103591" x="7500938" y="2970213"/>
          <p14:tracePt t="103615" x="7500938" y="2978150"/>
          <p14:tracePt t="103623" x="7500938" y="2987675"/>
          <p14:tracePt t="103663" x="7500938" y="2995613"/>
          <p14:tracePt t="104359" x="7510463" y="2995613"/>
          <p14:tracePt t="104383" x="7518400" y="3003550"/>
          <p14:tracePt t="104393" x="7518400" y="3011488"/>
          <p14:tracePt t="104399" x="7526338" y="3021013"/>
          <p14:tracePt t="104423" x="7535863" y="3028950"/>
          <p14:tracePt t="104447" x="7543800" y="3036888"/>
          <p14:tracePt t="104455" x="7551738" y="3046413"/>
          <p14:tracePt t="104463" x="7559675" y="3054350"/>
          <p14:tracePt t="104471" x="7559675" y="3062288"/>
          <p14:tracePt t="104487" x="7577138" y="3087688"/>
          <p14:tracePt t="104527" x="7585075" y="3097213"/>
          <p14:tracePt t="104591" x="7594600" y="3105150"/>
          <p14:tracePt t="104615" x="7594600" y="3122613"/>
          <p14:tracePt t="104759" x="7594600" y="3113088"/>
          <p14:tracePt t="104767" x="7594600" y="3105150"/>
          <p14:tracePt t="104775" x="7594600" y="3097213"/>
          <p14:tracePt t="104787" x="7594600" y="3087688"/>
          <p14:tracePt t="104791" x="7594600" y="3071813"/>
          <p14:tracePt t="104804" x="7594600" y="3054350"/>
          <p14:tracePt t="104821" x="7594600" y="3046413"/>
          <p14:tracePt t="104837" x="7594600" y="3028950"/>
          <p14:tracePt t="104854" x="7594600" y="3021013"/>
          <p14:tracePt t="104911" x="7594600" y="3011488"/>
          <p14:tracePt t="104959" x="7594600" y="3003550"/>
          <p14:tracePt t="104975" x="7594600" y="2995613"/>
          <p14:tracePt t="105055" x="7594600" y="2987675"/>
          <p14:tracePt t="105079" x="7594600" y="2978150"/>
          <p14:tracePt t="105119" x="7594600" y="2970213"/>
          <p14:tracePt t="105271" x="7594600" y="2962275"/>
          <p14:tracePt t="105807" x="7594600" y="2952750"/>
          <p14:tracePt t="105831" x="7594600" y="2944813"/>
          <p14:tracePt t="105847" x="7594600" y="2927350"/>
          <p14:tracePt t="105855" x="7594600" y="2919413"/>
          <p14:tracePt t="106439" x="7594600" y="2911475"/>
          <p14:tracePt t="106447" x="7585075" y="2911475"/>
          <p14:tracePt t="106455" x="7585075" y="2901950"/>
          <p14:tracePt t="106463" x="7569200" y="2894013"/>
          <p14:tracePt t="106475" x="7551738" y="2876550"/>
          <p14:tracePt t="106491" x="7526338" y="2860675"/>
          <p14:tracePt t="106508" x="7500938" y="2852738"/>
          <p14:tracePt t="106525" x="7500938" y="2843213"/>
          <p14:tracePt t="106542" x="7485063" y="2843213"/>
          <p14:tracePt t="106558" x="7475538" y="2817813"/>
          <p14:tracePt t="106576" x="7459663" y="2792413"/>
          <p14:tracePt t="106591" x="7434263" y="2759075"/>
          <p14:tracePt t="106608" x="7408863" y="2716213"/>
          <p14:tracePt t="106625" x="7408863" y="2692400"/>
          <p14:tracePt t="106642" x="7366000" y="2632075"/>
          <p14:tracePt t="106658" x="7332663" y="2598738"/>
          <p14:tracePt t="106675" x="7299325" y="2565400"/>
          <p14:tracePt t="106692" x="7256463" y="2522538"/>
          <p14:tracePt t="106709" x="7240588" y="2497138"/>
          <p14:tracePt t="106725" x="7223125" y="2455863"/>
          <p14:tracePt t="106742" x="7189788" y="2405063"/>
          <p14:tracePt t="106759" x="7138988" y="2286000"/>
          <p14:tracePt t="106775" x="7096125" y="2244725"/>
          <p14:tracePt t="106792" x="7080250" y="2219325"/>
          <p14:tracePt t="106809" x="7045325" y="2185988"/>
          <p14:tracePt t="106825" x="7029450" y="2160588"/>
          <p14:tracePt t="106871" x="7019925" y="2160588"/>
          <p14:tracePt t="106879" x="7019925" y="2151063"/>
          <p14:tracePt t="106887" x="7011988" y="2143125"/>
          <p14:tracePt t="106911" x="7004050" y="2135188"/>
          <p14:tracePt t="106926" x="6994525" y="2135188"/>
          <p14:tracePt t="106926" x="6986588" y="2109788"/>
          <p14:tracePt t="106942" x="6969125" y="2084388"/>
          <p14:tracePt t="107103" x="6986588" y="2084388"/>
          <p14:tracePt t="107111" x="7004050" y="2084388"/>
          <p14:tracePt t="107126" x="7037388" y="2084388"/>
          <p14:tracePt t="107126" x="7164388" y="2084388"/>
          <p14:tracePt t="107143" x="7231063" y="2084388"/>
          <p14:tracePt t="107160" x="7273925" y="2084388"/>
          <p14:tracePt t="107176" x="7299325" y="2084388"/>
          <p14:tracePt t="107193" x="7307263" y="2084388"/>
          <p14:tracePt t="107343" x="7307263" y="2092325"/>
          <p14:tracePt t="107351" x="7307263" y="2135188"/>
          <p14:tracePt t="107351" x="7307263" y="2160588"/>
          <p14:tracePt t="107360" x="7324725" y="2227263"/>
          <p14:tracePt t="107377" x="7340600" y="2295525"/>
          <p14:tracePt t="107393" x="7358063" y="2362200"/>
          <p14:tracePt t="107410" x="7358063" y="2446338"/>
          <p14:tracePt t="107427" x="7424738" y="2565400"/>
          <p14:tracePt t="107444" x="7485063" y="2700338"/>
          <p14:tracePt t="107460" x="7518400" y="2801938"/>
          <p14:tracePt t="107477" x="7543800" y="2860675"/>
          <p14:tracePt t="107494" x="7543800" y="2876550"/>
          <p14:tracePt t="107510" x="7551738" y="2901950"/>
          <p14:tracePt t="107527" x="7569200" y="2936875"/>
          <p14:tracePt t="107544" x="7594600" y="2995613"/>
          <p14:tracePt t="107560" x="7602538" y="3011488"/>
          <p14:tracePt t="107577" x="7610475" y="3071813"/>
          <p14:tracePt t="107595" x="7620000" y="3079750"/>
          <p14:tracePt t="107611" x="7627938" y="3079750"/>
          <p14:tracePt t="107627" x="7627938" y="3087688"/>
          <p14:tracePt t="107644" x="7627938" y="3097213"/>
          <p14:tracePt t="107661" x="7627938" y="3113088"/>
          <p14:tracePt t="107677" x="7645400" y="3122613"/>
          <p14:tracePt t="107975" x="7645400" y="3105150"/>
          <p14:tracePt t="107985" x="7635875" y="3097213"/>
          <p14:tracePt t="107989" x="7635875" y="3087688"/>
          <p14:tracePt t="107995" x="7635875" y="3062288"/>
          <p14:tracePt t="108011" x="7635875" y="3046413"/>
          <p14:tracePt t="108028" x="7635875" y="3036888"/>
          <p14:tracePt t="108071" x="7635875" y="3028950"/>
          <p14:tracePt t="108079" x="7635875" y="3021013"/>
          <p14:tracePt t="108095" x="7635875" y="3003550"/>
          <p14:tracePt t="108095" x="7635875" y="2987675"/>
          <p14:tracePt t="108135" x="7635875" y="2978150"/>
          <p14:tracePt t="108287" x="7645400" y="2978150"/>
          <p14:tracePt t="108303" x="7653338" y="2978150"/>
          <p14:tracePt t="108415" x="7661275" y="2978150"/>
          <p14:tracePt t="109096" x="7653338" y="2987675"/>
          <p14:tracePt t="109105" x="7653338" y="2995613"/>
          <p14:tracePt t="109112" x="7653338" y="3003550"/>
          <p14:tracePt t="109116" x="7653338" y="3028950"/>
          <p14:tracePt t="109133" x="7653338" y="3046413"/>
          <p14:tracePt t="109256" x="7653338" y="3054350"/>
          <p14:tracePt t="109280" x="7653338" y="3062288"/>
          <p14:tracePt t="109304" x="7653338" y="3071813"/>
          <p14:tracePt t="109304" x="7653338" y="3079750"/>
          <p14:tracePt t="109320" x="7661275" y="3087688"/>
          <p14:tracePt t="109328" x="7661275" y="3097213"/>
          <p14:tracePt t="109344" x="7661275" y="3105150"/>
          <p14:tracePt t="109352" x="7670800" y="3105150"/>
          <p14:tracePt t="109384" x="7670800" y="3113088"/>
          <p14:tracePt t="109392" x="7678738" y="3122613"/>
          <p14:tracePt t="109416" x="7678738" y="3130550"/>
          <p14:tracePt t="109423" x="7678738" y="3138488"/>
          <p14:tracePt t="109448" x="7678738" y="3148013"/>
          <p14:tracePt t="109456" x="7678738" y="3155950"/>
          <p14:tracePt t="109512" x="7678738" y="3163888"/>
          <p14:tracePt t="109808" x="7670800" y="3163888"/>
          <p14:tracePt t="109848" x="7661275" y="3155950"/>
          <p14:tracePt t="109872" x="7653338" y="3148013"/>
          <p14:tracePt t="109880" x="7653338" y="3138488"/>
          <p14:tracePt t="109912" x="7653338" y="3130550"/>
          <p14:tracePt t="109936" x="7635875" y="3130550"/>
          <p14:tracePt t="110424" x="7635875" y="3122613"/>
          <p14:tracePt t="110488" x="7635875" y="3113088"/>
          <p14:tracePt t="110504" x="7635875" y="3105150"/>
          <p14:tracePt t="110512" x="7627938" y="3097213"/>
          <p14:tracePt t="110536" x="7627938" y="3087688"/>
          <p14:tracePt t="110560" x="7627938" y="3079750"/>
          <p14:tracePt t="110568" x="7627938" y="3071813"/>
          <p14:tracePt t="110571" x="7620000" y="3054350"/>
          <p14:tracePt t="110585" x="7610475" y="3036888"/>
          <p14:tracePt t="110602" x="7610475" y="3028950"/>
          <p14:tracePt t="110619" x="7602538" y="3003550"/>
          <p14:tracePt t="110637" x="7594600" y="3003550"/>
          <p14:tracePt t="110652" x="7594600" y="2995613"/>
          <p14:tracePt t="110669" x="7594600" y="2987675"/>
          <p14:tracePt t="110685" x="7585075" y="2970213"/>
          <p14:tracePt t="110702" x="7585075" y="2962275"/>
          <p14:tracePt t="110719" x="7585075" y="2944813"/>
          <p14:tracePt t="110736" x="7585075" y="2936875"/>
          <p14:tracePt t="110752" x="7585075" y="2927350"/>
          <p14:tracePt t="110769" x="7585075" y="2911475"/>
          <p14:tracePt t="110786" x="7585075" y="2894013"/>
          <p14:tracePt t="110802" x="7585075" y="2868613"/>
          <p14:tracePt t="110819" x="7585075" y="2827338"/>
          <p14:tracePt t="110836" x="7585075" y="2817813"/>
          <p14:tracePt t="110852" x="7594600" y="2809875"/>
          <p14:tracePt t="110869" x="7594600" y="2801938"/>
          <p14:tracePt t="110912" x="7602538" y="2801938"/>
          <p14:tracePt t="111040" x="7610475" y="2801938"/>
          <p14:tracePt t="111096" x="7627938" y="2801938"/>
          <p14:tracePt t="111368" x="7620000" y="2801938"/>
          <p14:tracePt t="111480" x="7602538" y="2776538"/>
          <p14:tracePt t="111488" x="7594600" y="2759075"/>
          <p14:tracePt t="111495" x="7569200" y="2733675"/>
          <p14:tracePt t="111505" x="7551738" y="2674938"/>
          <p14:tracePt t="111521" x="7526338" y="2624138"/>
          <p14:tracePt t="111538" x="7510463" y="2547938"/>
          <p14:tracePt t="111554" x="7510463" y="2522538"/>
          <p14:tracePt t="111571" x="7510463" y="2489200"/>
          <p14:tracePt t="111588" x="7526338" y="2446338"/>
          <p14:tracePt t="111604" x="7559675" y="2420938"/>
          <p14:tracePt t="111621" x="7594600" y="2387600"/>
          <p14:tracePt t="111638" x="7627938" y="2346325"/>
          <p14:tracePt t="111638" x="7661275" y="2336800"/>
          <p14:tracePt t="111656" x="7712075" y="2295525"/>
          <p14:tracePt t="111671" x="7872413" y="2227263"/>
          <p14:tracePt t="111688" x="8024813" y="2227263"/>
          <p14:tracePt t="111705" x="8126413" y="2201863"/>
          <p14:tracePt t="111721" x="8142288" y="2201863"/>
          <p14:tracePt t="111738" x="8177213" y="2201863"/>
          <p14:tracePt t="111755" x="8185150" y="2201863"/>
          <p14:tracePt t="111771" x="8201025" y="2201863"/>
          <p14:tracePt t="111856" x="8218488" y="2201863"/>
          <p14:tracePt t="111864" x="8226425" y="2201863"/>
          <p14:tracePt t="111871" x="8261350" y="2201863"/>
          <p14:tracePt t="111880" x="8286750" y="2219325"/>
          <p14:tracePt t="111888" x="8320088" y="2236788"/>
          <p14:tracePt t="111905" x="8320088" y="2244725"/>
          <p14:tracePt t="111922" x="8328025" y="2244725"/>
          <p14:tracePt t="111938" x="8353425" y="2252663"/>
          <p14:tracePt t="111955" x="8396288" y="2270125"/>
          <p14:tracePt t="111972" x="8412163" y="2270125"/>
          <p14:tracePt t="111988" x="8447088" y="2286000"/>
          <p14:tracePt t="112005" x="8455025" y="2295525"/>
          <p14:tracePt t="112022" x="8455025" y="2303463"/>
          <p14:tracePt t="112063" x="8462963" y="2303463"/>
          <p14:tracePt t="112183" x="8462963" y="2311400"/>
          <p14:tracePt t="112199" x="8462963" y="2320925"/>
          <p14:tracePt t="112224" x="8462963" y="2336800"/>
          <p14:tracePt t="112231" x="8462963" y="2346325"/>
          <p14:tracePt t="112240" x="8462963" y="2362200"/>
          <p14:tracePt t="112248" x="8462963" y="2371725"/>
          <p14:tracePt t="112256" x="8447088" y="2405063"/>
          <p14:tracePt t="112272" x="8437563" y="2420938"/>
          <p14:tracePt t="112289" x="8437563" y="2430463"/>
          <p14:tracePt t="112306" x="8437563" y="2438400"/>
          <p14:tracePt t="112323" x="8421688" y="2455863"/>
          <p14:tracePt t="112339" x="8412163" y="2463800"/>
          <p14:tracePt t="112356" x="8404225" y="2463800"/>
          <p14:tracePt t="112373" x="8396288" y="2471738"/>
          <p14:tracePt t="112390" x="8386763" y="2481263"/>
          <p14:tracePt t="112406" x="8386763" y="2489200"/>
          <p14:tracePt t="112423" x="8378825" y="2489200"/>
          <p14:tracePt t="112440" x="8370888" y="2497138"/>
          <p14:tracePt t="112456" x="8361363" y="2497138"/>
          <p14:tracePt t="112473" x="8345488" y="2497138"/>
          <p14:tracePt t="112490" x="8328025" y="2506663"/>
          <p14:tracePt t="112507" x="8302625" y="2506663"/>
          <p14:tracePt t="112523" x="8269288" y="2514600"/>
          <p14:tracePt t="112540" x="8243888" y="2514600"/>
          <p14:tracePt t="112556" x="8201025" y="2514600"/>
          <p14:tracePt t="112573" x="8151813" y="2514600"/>
          <p14:tracePt t="112590" x="8126413" y="2514600"/>
          <p14:tracePt t="112607" x="8083550" y="2514600"/>
          <p14:tracePt t="112623" x="8016875" y="2514600"/>
          <p14:tracePt t="112640" x="7974013" y="2506663"/>
          <p14:tracePt t="112657" x="7905750" y="2489200"/>
          <p14:tracePt t="112675" x="7897813" y="2489200"/>
          <p14:tracePt t="112799" x="7889875" y="2489200"/>
          <p14:tracePt t="112807" x="7880350" y="2489200"/>
          <p14:tracePt t="112815" x="7872413" y="2514600"/>
          <p14:tracePt t="112824" x="7864475" y="2532063"/>
          <p14:tracePt t="112840" x="7864475" y="2540000"/>
          <p14:tracePt t="112857" x="7864475" y="2555875"/>
          <p14:tracePt t="112874" x="7864475" y="2581275"/>
          <p14:tracePt t="112891" x="7864475" y="2606675"/>
          <p14:tracePt t="112907" x="7864475" y="2616200"/>
          <p14:tracePt t="112924" x="7864475" y="2657475"/>
          <p14:tracePt t="112941" x="7864475" y="2674938"/>
          <p14:tracePt t="112975" x="7856538" y="2674938"/>
          <p14:tracePt t="112983" x="7856538" y="2682875"/>
          <p14:tracePt t="112991" x="7839075" y="2708275"/>
          <p14:tracePt t="113007" x="7839075" y="2716213"/>
          <p14:tracePt t="113024" x="7831138" y="2733675"/>
          <p14:tracePt t="113041" x="7821613" y="2751138"/>
          <p14:tracePt t="113058" x="7813675" y="2776538"/>
          <p14:tracePt t="113074" x="7813675" y="2784475"/>
          <p14:tracePt t="113159" x="7813675" y="2792413"/>
          <p14:tracePt t="113191" x="7813675" y="2801938"/>
          <p14:tracePt t="113303" x="7831138" y="2767013"/>
          <p14:tracePt t="113311" x="7856538" y="2733675"/>
          <p14:tracePt t="113325" x="7889875" y="2682875"/>
          <p14:tracePt t="113325" x="7974013" y="2624138"/>
          <p14:tracePt t="113342" x="8050213" y="2606675"/>
          <p14:tracePt t="113358" x="8116888" y="2573338"/>
          <p14:tracePt t="113376" x="8134350" y="2565400"/>
          <p14:tracePt t="113392" x="8159750" y="2555875"/>
          <p14:tracePt t="113409" x="8193088" y="2547938"/>
          <p14:tracePt t="113425" x="8235950" y="2532063"/>
          <p14:tracePt t="113442" x="8251825" y="2522538"/>
          <p14:tracePt t="113459" x="8261350" y="2514600"/>
          <p14:tracePt t="113672" x="8269288" y="2514600"/>
          <p14:tracePt t="113695" x="8277225" y="2514600"/>
          <p14:tracePt t="113759" x="8277225" y="2540000"/>
          <p14:tracePt t="113767" x="8277225" y="2547938"/>
          <p14:tracePt t="113775" x="8277225" y="2555875"/>
          <p14:tracePt t="113783" x="8261350" y="2624138"/>
          <p14:tracePt t="113793" x="8261350" y="2641600"/>
          <p14:tracePt t="113809" x="8261350" y="2667000"/>
          <p14:tracePt t="113826" x="8235950" y="2733675"/>
          <p14:tracePt t="113843" x="8226425" y="2776538"/>
          <p14:tracePt t="113860" x="8210550" y="2801938"/>
          <p14:tracePt t="113876" x="8210550" y="2809875"/>
          <p14:tracePt t="113893" x="8201025" y="2817813"/>
          <p14:tracePt t="113910" x="8193088" y="2827338"/>
          <p14:tracePt t="113926" x="8177213" y="2843213"/>
          <p14:tracePt t="114023" x="8177213" y="2852738"/>
          <p14:tracePt t="114167" x="8185150" y="2852738"/>
          <p14:tracePt t="114175" x="8201025" y="2852738"/>
          <p14:tracePt t="114184" x="8235950" y="2852738"/>
          <p14:tracePt t="114185" x="8251825" y="2852738"/>
          <p14:tracePt t="114194" x="8302625" y="2852738"/>
          <p14:tracePt t="114210" x="8361363" y="2835275"/>
          <p14:tracePt t="114228" x="8378825" y="2817813"/>
          <p14:tracePt t="114244" x="8386763" y="2817813"/>
          <p14:tracePt t="114260" x="8386763" y="2809875"/>
          <p14:tracePt t="114277" x="8412163" y="2776538"/>
          <p14:tracePt t="114294" x="8429625" y="2767013"/>
          <p14:tracePt t="114310" x="8429625" y="2741613"/>
          <p14:tracePt t="114327" x="8429625" y="2733675"/>
          <p14:tracePt t="114344" x="8429625" y="2725738"/>
          <p14:tracePt t="114361" x="8429625" y="2716213"/>
          <p14:tracePt t="114377" x="8429625" y="2692400"/>
          <p14:tracePt t="114394" x="8429625" y="2674938"/>
          <p14:tracePt t="114411" x="8429625" y="2632075"/>
          <p14:tracePt t="114427" x="8437563" y="2581275"/>
          <p14:tracePt t="114444" x="8447088" y="2555875"/>
          <p14:tracePt t="114461" x="8455025" y="2540000"/>
          <p14:tracePt t="114478" x="8455025" y="2522538"/>
          <p14:tracePt t="114494" x="8455025" y="2506663"/>
          <p14:tracePt t="114494" x="8462963" y="2489200"/>
          <p14:tracePt t="114511" x="8462963" y="2481263"/>
          <p14:tracePt t="114528" x="8472488" y="2463800"/>
          <p14:tracePt t="114544" x="8472488" y="2455863"/>
          <p14:tracePt t="114719" x="8480425" y="2446338"/>
          <p14:tracePt t="114727" x="8505825" y="2446338"/>
          <p14:tracePt t="114735" x="8521700" y="2430463"/>
          <p14:tracePt t="114745" x="8547100" y="2420938"/>
          <p14:tracePt t="114745" x="8615363" y="2395538"/>
          <p14:tracePt t="114762" x="8682038" y="2362200"/>
          <p14:tracePt t="114778" x="8716963" y="2354263"/>
          <p14:tracePt t="114795" x="8750300" y="2336800"/>
          <p14:tracePt t="114812" x="8758238" y="2336800"/>
          <p14:tracePt t="115023" x="8758238" y="2346325"/>
          <p14:tracePt t="115031" x="8750300" y="2346325"/>
          <p14:tracePt t="115039" x="8742363" y="2346325"/>
          <p14:tracePt t="115047" x="8666163" y="2354263"/>
          <p14:tracePt t="115062" x="8607425" y="2354263"/>
          <p14:tracePt t="115079" x="8572500" y="2354263"/>
          <p14:tracePt t="115190" x="8597900" y="2354263"/>
          <p14:tracePt t="115207" x="8607425" y="2354263"/>
          <p14:tracePt t="115215" x="8632825" y="2354263"/>
          <p14:tracePt t="115230" x="8640763" y="2354263"/>
          <p14:tracePt t="115230" x="8674100" y="2354263"/>
          <p14:tracePt t="115327" x="8648700" y="2354263"/>
          <p14:tracePt t="115343" x="8640763" y="2354263"/>
          <p14:tracePt t="115351" x="8615363" y="2371725"/>
          <p14:tracePt t="115359" x="8589963" y="2387600"/>
          <p14:tracePt t="115455" x="8597900" y="2387600"/>
          <p14:tracePt t="115471" x="8607425" y="2387600"/>
          <p14:tracePt t="115575" x="8607425" y="2395538"/>
          <p14:tracePt t="115583" x="8607425" y="2405063"/>
          <p14:tracePt t="115603" x="8597900" y="2430463"/>
          <p14:tracePt t="115603" x="8597900" y="2438400"/>
          <p14:tracePt t="115614" x="8547100" y="2481263"/>
          <p14:tracePt t="115630" x="8455025" y="2540000"/>
          <p14:tracePt t="115647" x="8396288" y="2598738"/>
          <p14:tracePt t="115664" x="8328025" y="2632075"/>
          <p14:tracePt t="115680" x="8243888" y="2674938"/>
          <p14:tracePt t="115697" x="8193088" y="2700338"/>
          <p14:tracePt t="115715" x="8134350" y="2725738"/>
          <p14:tracePt t="115731" x="8091488" y="2741613"/>
          <p14:tracePt t="115747" x="8024813" y="2759075"/>
          <p14:tracePt t="115764" x="8007350" y="2776538"/>
          <p14:tracePt t="115781" x="7991475" y="2776538"/>
          <p14:tracePt t="115911" x="7981950" y="2776538"/>
          <p14:tracePt t="115922" x="7974013" y="2776538"/>
          <p14:tracePt t="115935" x="7966075" y="2776538"/>
          <p14:tracePt t="115943" x="7956550" y="2784475"/>
          <p14:tracePt t="116351" x="7956550" y="2776538"/>
          <p14:tracePt t="116359" x="7948613" y="2751138"/>
          <p14:tracePt t="116367" x="7948613" y="2716213"/>
          <p14:tracePt t="116375" x="7940675" y="2692400"/>
          <p14:tracePt t="116384" x="7915275" y="2649538"/>
          <p14:tracePt t="116399" x="7905750" y="2606675"/>
          <p14:tracePt t="116416" x="7905750" y="2581275"/>
          <p14:tracePt t="116432" x="7897813" y="2540000"/>
          <p14:tracePt t="116449" x="7897813" y="2514600"/>
          <p14:tracePt t="116466" x="7897813" y="2489200"/>
          <p14:tracePt t="116482" x="7897813" y="2481263"/>
          <p14:tracePt t="116499" x="7897813" y="2471738"/>
          <p14:tracePt t="116516" x="7897813" y="2446338"/>
          <p14:tracePt t="116533" x="7923213" y="2405063"/>
          <p14:tracePt t="116549" x="7923213" y="2371725"/>
          <p14:tracePt t="116583" x="7923213" y="2346325"/>
          <p14:tracePt t="116639" x="7923213" y="2336800"/>
          <p14:tracePt t="117287" x="7923213" y="2346325"/>
          <p14:tracePt t="117303" x="7923213" y="2371725"/>
          <p14:tracePt t="117327" x="7923213" y="2379663"/>
          <p14:tracePt t="117463" x="7923213" y="2387600"/>
          <p14:tracePt t="117479" x="7923213" y="2395538"/>
          <p14:tracePt t="117487" x="7915275" y="2395538"/>
          <p14:tracePt t="118407" x="7905750" y="2395538"/>
          <p14:tracePt t="118455" x="7897813" y="2395538"/>
          <p14:tracePt t="118471" x="7889875" y="2395538"/>
          <p14:tracePt t="118631" x="7880350" y="2405063"/>
          <p14:tracePt t="118647" x="7872413" y="2413000"/>
          <p14:tracePt t="118655" x="7864475" y="2420938"/>
          <p14:tracePt t="118671" x="7847013" y="2438400"/>
          <p14:tracePt t="118671" x="7821613" y="2463800"/>
          <p14:tracePt t="118688" x="7813675" y="2471738"/>
          <p14:tracePt t="118704" x="7796213" y="2489200"/>
          <p14:tracePt t="118751" x="7780338" y="2497138"/>
          <p14:tracePt t="118791" x="7770813" y="2506663"/>
          <p14:tracePt t="118855" x="7762875" y="2514600"/>
          <p14:tracePt t="119063" x="7762875" y="2522538"/>
          <p14:tracePt t="119087" x="7762875" y="2532063"/>
          <p14:tracePt t="119111" x="7762875" y="2540000"/>
          <p14:tracePt t="119119" x="7762875" y="2547938"/>
          <p14:tracePt t="119135" x="7770813" y="2565400"/>
          <p14:tracePt t="119143" x="7780338" y="2565400"/>
          <p14:tracePt t="119149" x="7796213" y="2581275"/>
          <p14:tracePt t="119155" x="7831138" y="2581275"/>
          <p14:tracePt t="119172" x="7831138" y="2590800"/>
          <p14:tracePt t="119189" x="7839075" y="2598738"/>
          <p14:tracePt t="119239" x="7839075" y="2606675"/>
          <p14:tracePt t="119255" x="7839075" y="2624138"/>
          <p14:tracePt t="119271" x="7831138" y="2641600"/>
          <p14:tracePt t="119279" x="7805738" y="2667000"/>
          <p14:tracePt t="119281" x="7796213" y="2674938"/>
          <p14:tracePt t="119289" x="7788275" y="2692400"/>
          <p14:tracePt t="119305" x="7780338" y="2700338"/>
          <p14:tracePt t="119322" x="7770813" y="2700338"/>
          <p14:tracePt t="119399" x="7762875" y="2700338"/>
          <p14:tracePt t="119407" x="7754938" y="2716213"/>
          <p14:tracePt t="119439" x="7745413" y="2716213"/>
          <p14:tracePt t="119447" x="7737475" y="2725738"/>
          <p14:tracePt t="119615" x="7704138" y="2751138"/>
          <p14:tracePt t="119623" x="7696200" y="2767013"/>
          <p14:tracePt t="119631" x="7670800" y="2801938"/>
          <p14:tracePt t="119640" x="7653338" y="2827338"/>
          <p14:tracePt t="119656" x="7645400" y="2827338"/>
          <p14:tracePt t="119673" x="7645400" y="2835275"/>
          <p14:tracePt t="119690" x="7635875" y="2843213"/>
          <p14:tracePt t="119727" x="7627938" y="2843213"/>
          <p14:tracePt t="119732" x="7627938" y="2852738"/>
          <p14:tracePt t="119740" x="7610475" y="2860675"/>
          <p14:tracePt t="119757" x="7610475" y="2876550"/>
          <p14:tracePt t="119775" x="7602538" y="2876550"/>
          <p14:tracePt t="119790" x="7594600" y="2886075"/>
          <p14:tracePt t="119807" x="7585075" y="2894013"/>
          <p14:tracePt t="119879" x="7585075" y="2901950"/>
          <p14:tracePt t="120015" x="7585075" y="2911475"/>
          <p14:tracePt t="120047" x="7585075" y="2919413"/>
          <p14:tracePt t="120071" x="7585075" y="2927350"/>
          <p14:tracePt t="120088" x="7585075" y="2936875"/>
          <p14:tracePt t="120111" x="7585075" y="2944813"/>
          <p14:tracePt t="120127" x="7585075" y="2952750"/>
          <p14:tracePt t="120143" x="7585075" y="2962275"/>
          <p14:tracePt t="120152" x="7585075" y="2970213"/>
          <p14:tracePt t="120159" x="7585075" y="2978150"/>
          <p14:tracePt t="120247" x="7585075" y="2987675"/>
          <p14:tracePt t="120263" x="7577138" y="2987675"/>
          <p14:tracePt t="120271" x="7577138" y="2995613"/>
          <p14:tracePt t="120399" x="7585075" y="2987675"/>
          <p14:tracePt t="120407" x="7585075" y="2978150"/>
          <p14:tracePt t="120410" x="7585075" y="2927350"/>
          <p14:tracePt t="120425" x="7585075" y="2901950"/>
          <p14:tracePt t="120442" x="7585075" y="2868613"/>
          <p14:tracePt t="120458" x="7585075" y="2809875"/>
          <p14:tracePt t="120475" x="7585075" y="2767013"/>
          <p14:tracePt t="120492" x="7594600" y="2751138"/>
          <p14:tracePt t="120509" x="7610475" y="2716213"/>
          <p14:tracePt t="120525" x="7620000" y="2708275"/>
          <p14:tracePt t="120542" x="7620000" y="2692400"/>
          <p14:tracePt t="120559" x="7645400" y="2667000"/>
          <p14:tracePt t="120575" x="7670800" y="2624138"/>
          <p14:tracePt t="120592" x="7704138" y="2565400"/>
          <p14:tracePt t="120609" x="7729538" y="2522538"/>
          <p14:tracePt t="120625" x="7729538" y="2489200"/>
          <p14:tracePt t="120642" x="7745413" y="2471738"/>
          <p14:tracePt t="120659" x="7754938" y="2455863"/>
          <p14:tracePt t="120676" x="7762875" y="2438400"/>
          <p14:tracePt t="120692" x="7770813" y="2420938"/>
          <p14:tracePt t="120709" x="7780338" y="2405063"/>
          <p14:tracePt t="120726" x="7788275" y="2395538"/>
          <p14:tracePt t="120742" x="7796213" y="2387600"/>
          <p14:tracePt t="120991" x="7805738" y="2387600"/>
          <p14:tracePt t="120999" x="7813675" y="2379663"/>
          <p14:tracePt t="121023" x="7821613" y="2371725"/>
          <p14:tracePt t="121055" x="7831138" y="2371725"/>
          <p14:tracePt t="121079" x="7839075" y="2354263"/>
          <p14:tracePt t="121095" x="7847013" y="2346325"/>
          <p14:tracePt t="121111" x="7856538" y="2346325"/>
          <p14:tracePt t="121119" x="7872413" y="2346325"/>
          <p14:tracePt t="121127" x="7880350" y="2346325"/>
          <p14:tracePt t="121151" x="7889875" y="2346325"/>
          <p14:tracePt t="121152" x="7897813" y="2346325"/>
          <p14:tracePt t="121160" x="7915275" y="2346325"/>
          <p14:tracePt t="121177" x="7948613" y="2346325"/>
          <p14:tracePt t="121193" x="7956550" y="2346325"/>
          <p14:tracePt t="121210" x="7974013" y="2346325"/>
          <p14:tracePt t="121227" x="7999413" y="2346325"/>
          <p14:tracePt t="121243" x="8024813" y="2346325"/>
          <p14:tracePt t="121260" x="8040688" y="2346325"/>
          <p14:tracePt t="121277" x="8075613" y="2346325"/>
          <p14:tracePt t="121294" x="8091488" y="2362200"/>
          <p14:tracePt t="121310" x="8151813" y="2362200"/>
          <p14:tracePt t="121327" x="8185150" y="2362200"/>
          <p14:tracePt t="121344" x="8243888" y="2362200"/>
          <p14:tracePt t="121361" x="8261350" y="2362200"/>
          <p14:tracePt t="121377" x="8286750" y="2362200"/>
          <p14:tracePt t="121394" x="8294688" y="2362200"/>
          <p14:tracePt t="121411" x="8302625" y="2362200"/>
          <p14:tracePt t="121447" x="8312150" y="2362200"/>
          <p14:tracePt t="121463" x="8320088" y="2362200"/>
          <p14:tracePt t="121477" x="8328025" y="2362200"/>
          <p14:tracePt t="121478" x="8370888" y="2362200"/>
          <p14:tracePt t="121494" x="8404225" y="2362200"/>
          <p14:tracePt t="121511" x="8429625" y="2362200"/>
          <p14:tracePt t="121527" x="8462963" y="2362200"/>
          <p14:tracePt t="121544" x="8488363" y="2354263"/>
          <p14:tracePt t="121561" x="8505825" y="2354263"/>
          <p14:tracePt t="121578" x="8531225" y="2354263"/>
          <p14:tracePt t="121594" x="8539163" y="2346325"/>
          <p14:tracePt t="121611" x="8547100" y="2346325"/>
          <p14:tracePt t="121628" x="8556625" y="2346325"/>
          <p14:tracePt t="121644" x="8564563" y="2346325"/>
          <p14:tracePt t="121661" x="8582025" y="2346325"/>
          <p14:tracePt t="121678" x="8582025" y="2336800"/>
          <p14:tracePt t="121678" x="8589963" y="2328863"/>
          <p14:tracePt t="121695" x="8615363" y="2328863"/>
          <p14:tracePt t="121711" x="8623300" y="2328863"/>
          <p14:tracePt t="121863" x="8632825" y="2328863"/>
          <p14:tracePt t="121959" x="8640763" y="2328863"/>
          <p14:tracePt t="122039" x="8648700" y="2328863"/>
          <p14:tracePt t="122111" x="8656638" y="2328863"/>
          <p14:tracePt t="122463" x="8648700" y="2328863"/>
          <p14:tracePt t="122479" x="8607425" y="2328863"/>
          <p14:tracePt t="122495" x="8582025" y="2328863"/>
          <p14:tracePt t="122503" x="8564563" y="2328863"/>
          <p14:tracePt t="122503" x="8539163" y="2328863"/>
          <p14:tracePt t="122519" x="8531225" y="2328863"/>
          <p14:tracePt t="122527" x="8513763" y="2328863"/>
          <p14:tracePt t="122546" x="8496300" y="2346325"/>
          <p14:tracePt t="122547" x="8488363" y="2346325"/>
          <p14:tracePt t="122711" x="8513763" y="2346325"/>
          <p14:tracePt t="122719" x="8539163" y="2346325"/>
          <p14:tracePt t="122734" x="8556625" y="2346325"/>
          <p14:tracePt t="122747" x="8572500" y="2346325"/>
          <p14:tracePt t="122747" x="8640763" y="2346325"/>
          <p14:tracePt t="122764" x="8682038" y="2346325"/>
          <p14:tracePt t="122781" x="8716963" y="2346325"/>
          <p14:tracePt t="122797" x="8732838" y="2354263"/>
          <p14:tracePt t="122815" x="8742363" y="2354263"/>
          <p14:tracePt t="122855" x="8750300" y="2354263"/>
          <p14:tracePt t="123607" x="8742363" y="2354263"/>
          <p14:tracePt t="123615" x="8640763" y="2354263"/>
          <p14:tracePt t="123624" x="8623300" y="2354263"/>
          <p14:tracePt t="123631" x="8564563" y="2354263"/>
          <p14:tracePt t="123639" x="8412163" y="2354263"/>
          <p14:tracePt t="123649" x="8185150" y="2354263"/>
          <p14:tracePt t="123666" x="7999413" y="2354263"/>
          <p14:tracePt t="123683" x="7923213" y="2354263"/>
          <p14:tracePt t="123699" x="7897813" y="2354263"/>
          <p14:tracePt t="123716" x="7813675" y="2354263"/>
          <p14:tracePt t="123733" x="7737475" y="2354263"/>
          <p14:tracePt t="123749" x="7620000" y="2354263"/>
          <p14:tracePt t="123766" x="7518400" y="2346325"/>
          <p14:tracePt t="123783" x="7500938" y="2328863"/>
          <p14:tracePt t="123863" x="7500938" y="2320925"/>
          <p14:tracePt t="123871" x="7493000" y="2320925"/>
          <p14:tracePt t="123883" x="7485063" y="2303463"/>
          <p14:tracePt t="123900" x="7459663" y="2278063"/>
          <p14:tracePt t="123900" x="7442200" y="2260600"/>
          <p14:tracePt t="123916" x="7416800" y="2236788"/>
          <p14:tracePt t="123933" x="7375525" y="2211388"/>
          <p14:tracePt t="123950" x="7256463" y="2125663"/>
          <p14:tracePt t="123967" x="7172325" y="2092325"/>
          <p14:tracePt t="123983" x="7096125" y="2041525"/>
          <p14:tracePt t="124000" x="7070725" y="2025650"/>
          <p14:tracePt t="124439" x="7070725" y="2033588"/>
          <p14:tracePt t="124455" x="7080250" y="2058988"/>
          <p14:tracePt t="124463" x="7080250" y="2076450"/>
          <p14:tracePt t="124471" x="7104063" y="2100263"/>
          <p14:tracePt t="124479" x="7104063" y="2135188"/>
          <p14:tracePt t="124484" x="7138988" y="2185988"/>
          <p14:tracePt t="124501" x="7172325" y="2286000"/>
          <p14:tracePt t="124518" x="7240588" y="2471738"/>
          <p14:tracePt t="124535" x="7281863" y="2590800"/>
          <p14:tracePt t="124551" x="7315200" y="2682875"/>
          <p14:tracePt t="124568" x="7340600" y="2767013"/>
          <p14:tracePt t="124585" x="7366000" y="2835275"/>
          <p14:tracePt t="124601" x="7408863" y="2894013"/>
          <p14:tracePt t="124618" x="7442200" y="2927350"/>
          <p14:tracePt t="124635" x="7459663" y="2952750"/>
          <p14:tracePt t="124652" x="7493000" y="2978150"/>
          <p14:tracePt t="124668" x="7510463" y="2995613"/>
          <p14:tracePt t="124685" x="7535863" y="3011488"/>
          <p14:tracePt t="124702" x="7559675" y="3028950"/>
          <p14:tracePt t="124702" x="7559675" y="3036888"/>
          <p14:tracePt t="124719" x="7569200" y="3046413"/>
          <p14:tracePt t="124767" x="7585075" y="3071813"/>
          <p14:tracePt t="124775" x="7594600" y="3079750"/>
          <p14:tracePt t="124799" x="7602538" y="3079750"/>
          <p14:tracePt t="124808" x="7602538" y="3087688"/>
          <p14:tracePt t="124808" x="7610475" y="3087688"/>
          <p14:tracePt t="124818" x="7627938" y="3087688"/>
          <p14:tracePt t="124836" x="7635875" y="3087688"/>
          <p14:tracePt t="124853" x="7661275" y="3087688"/>
          <p14:tracePt t="124869" x="7704138" y="3087688"/>
          <p14:tracePt t="124885" x="7745413" y="3079750"/>
          <p14:tracePt t="124902" x="7770813" y="3079750"/>
          <p14:tracePt t="124919" x="7780338" y="3079750"/>
          <p14:tracePt t="125031" x="7788275" y="3079750"/>
          <p14:tracePt t="125047" x="7796213" y="3079750"/>
          <p14:tracePt t="125055" x="7805738" y="3079750"/>
          <p14:tracePt t="125069" x="7813675" y="3079750"/>
          <p14:tracePt t="125087" x="7831138" y="3079750"/>
          <p14:tracePt t="125102" x="7839075" y="3071813"/>
          <p14:tracePt t="125103" x="7847013" y="3062288"/>
          <p14:tracePt t="125119" x="7856538" y="3062288"/>
          <p14:tracePt t="125136" x="7864475" y="3062288"/>
          <p14:tracePt t="125153" x="7880350" y="3054350"/>
          <p14:tracePt t="125169" x="7905750" y="3036888"/>
          <p14:tracePt t="125186" x="7923213" y="3021013"/>
          <p14:tracePt t="125203" x="7948613" y="3003550"/>
          <p14:tracePt t="125219" x="7966075" y="2987675"/>
          <p14:tracePt t="125236" x="7991475" y="2952750"/>
          <p14:tracePt t="125253" x="7999413" y="2944813"/>
          <p14:tracePt t="125270" x="8032750" y="2927350"/>
          <p14:tracePt t="125270" x="8040688" y="2919413"/>
          <p14:tracePt t="125287" x="8050213" y="2901950"/>
          <p14:tracePt t="125303" x="8066088" y="2894013"/>
          <p14:tracePt t="125320" x="8101013" y="2876550"/>
          <p14:tracePt t="125336" x="8108950" y="2876550"/>
          <p14:tracePt t="125354" x="8108950" y="2868613"/>
          <p14:tracePt t="125370" x="8116888" y="2860675"/>
          <p14:tracePt t="125387" x="8134350" y="2843213"/>
          <p14:tracePt t="125403" x="8167688" y="2809875"/>
          <p14:tracePt t="125420" x="8201025" y="2784475"/>
          <p14:tracePt t="125437" x="8226425" y="2751138"/>
          <p14:tracePt t="125454" x="8243888" y="2725738"/>
          <p14:tracePt t="125470" x="8286750" y="2674938"/>
          <p14:tracePt t="125487" x="8302625" y="2657475"/>
          <p14:tracePt t="125503" x="8302625" y="2632075"/>
          <p14:tracePt t="125520" x="8320088" y="2624138"/>
          <p14:tracePt t="125537" x="8337550" y="2598738"/>
          <p14:tracePt t="125554" x="8353425" y="2590800"/>
          <p14:tracePt t="125599" x="8353425" y="2581275"/>
          <p14:tracePt t="125623" x="8353425" y="2573338"/>
          <p14:tracePt t="125639" x="8378825" y="2547938"/>
          <p14:tracePt t="125642" x="8378825" y="2540000"/>
          <p14:tracePt t="125654" x="8386763" y="2532063"/>
          <p14:tracePt t="125670" x="8396288" y="2522538"/>
          <p14:tracePt t="125687" x="8396288" y="2514600"/>
          <p14:tracePt t="125791" x="8396288" y="2506663"/>
          <p14:tracePt t="125799" x="8404225" y="2506663"/>
          <p14:tracePt t="125807" x="8412163" y="2489200"/>
          <p14:tracePt t="125815" x="8421688" y="2489200"/>
          <p14:tracePt t="125967" x="8429625" y="2489200"/>
          <p14:tracePt t="125991" x="8437563" y="2481263"/>
          <p14:tracePt t="125998" x="8437563" y="2471738"/>
          <p14:tracePt t="126007" x="8447088" y="2471738"/>
          <p14:tracePt t="126021" x="8455025" y="2463800"/>
          <p14:tracePt t="126047" x="8462963" y="2455863"/>
          <p14:tracePt t="126080" x="8472488" y="2455863"/>
          <p14:tracePt t="126096" x="8472488" y="2446338"/>
          <p14:tracePt t="126152" x="8472488" y="2430463"/>
          <p14:tracePt t="126163" x="8488363" y="2430463"/>
          <p14:tracePt t="126163" x="8496300" y="2413000"/>
          <p14:tracePt t="126173" x="8505825" y="2405063"/>
          <p14:tracePt t="126208" x="8513763" y="2405063"/>
          <p14:tracePt t="126248" x="8513763" y="2395538"/>
          <p14:tracePt t="126255" x="8539163" y="2395538"/>
          <p14:tracePt t="126273" x="8547100" y="2387600"/>
          <p14:tracePt t="126273" x="8564563" y="2387600"/>
          <p14:tracePt t="126290" x="8597900" y="2379663"/>
          <p14:tracePt t="126306" x="8607425" y="2379663"/>
          <p14:tracePt t="126368" x="8615363" y="2379663"/>
          <p14:tracePt t="126384" x="8623300" y="2379663"/>
          <p14:tracePt t="126400" x="8632825" y="2379663"/>
          <p14:tracePt t="126408" x="8640763" y="2379663"/>
          <p14:tracePt t="126416" x="8656638" y="2379663"/>
          <p14:tracePt t="126416" x="8666163" y="2379663"/>
          <p14:tracePt t="126448" x="8674100" y="2379663"/>
          <p14:tracePt t="126479" x="8682038" y="2379663"/>
          <p14:tracePt t="126496" x="8691563" y="2379663"/>
          <p14:tracePt t="126528" x="8699500" y="2379663"/>
          <p14:tracePt t="126600" x="8732838" y="2379663"/>
          <p14:tracePt t="126616" x="8742363" y="2379663"/>
          <p14:tracePt t="126648" x="8750300" y="2379663"/>
          <p14:tracePt t="126696" x="8758238" y="2379663"/>
          <p14:tracePt t="126704" x="8767763" y="2379663"/>
          <p14:tracePt t="126728" x="8775700" y="2379663"/>
          <p14:tracePt t="126736" x="8783638" y="2379663"/>
          <p14:tracePt t="126760" x="8793163" y="2379663"/>
          <p14:tracePt t="126768" x="8801100" y="2379663"/>
          <p14:tracePt t="126776" x="8809038" y="2371725"/>
          <p14:tracePt t="126792" x="8816975" y="2371725"/>
          <p14:tracePt t="127424" x="8816975" y="2379663"/>
          <p14:tracePt t="127432" x="8816975" y="2413000"/>
          <p14:tracePt t="127440" x="8816975" y="2438400"/>
          <p14:tracePt t="127448" x="8816975" y="2506663"/>
          <p14:tracePt t="127459" x="8809038" y="2555875"/>
          <p14:tracePt t="127476" x="8758238" y="2641600"/>
          <p14:tracePt t="127492" x="8732838" y="2708275"/>
          <p14:tracePt t="127509" x="8716963" y="2784475"/>
          <p14:tracePt t="127526" x="8699500" y="2860675"/>
          <p14:tracePt t="127542" x="8682038" y="2894013"/>
          <p14:tracePt t="127542" x="8674100" y="2919413"/>
          <p14:tracePt t="127559" x="8648700" y="2978150"/>
          <p14:tracePt t="127576" x="8632825" y="3003550"/>
          <p14:tracePt t="127593" x="8607425" y="3028950"/>
          <p14:tracePt t="127609" x="8597900" y="3036888"/>
          <p14:tracePt t="127656" x="8589963" y="3036888"/>
          <p14:tracePt t="127663" x="8582025" y="3036888"/>
          <p14:tracePt t="127675" x="8572500" y="3036888"/>
          <p14:tracePt t="127693" x="8572500" y="3046413"/>
          <p14:tracePt t="127693" x="8547100" y="3054350"/>
          <p14:tracePt t="127710" x="8513763" y="3062288"/>
          <p14:tracePt t="127726" x="8462963" y="3071813"/>
          <p14:tracePt t="127743" x="8421688" y="3087688"/>
          <p14:tracePt t="127760" x="8396288" y="3087688"/>
          <p14:tracePt t="127777" x="8386763" y="3087688"/>
          <p14:tracePt t="127840" x="8378825" y="3087688"/>
          <p14:tracePt t="127856" x="8370888" y="3087688"/>
          <p14:tracePt t="127903" x="8353425" y="3087688"/>
          <p14:tracePt t="127992" x="8353425" y="3062288"/>
          <p14:tracePt t="128031" x="8353425" y="3054350"/>
          <p14:tracePt t="128080" x="8353425" y="3046413"/>
          <p14:tracePt t="128088" x="8353425" y="3036888"/>
          <p14:tracePt t="128100" x="8337550" y="3011488"/>
          <p14:tracePt t="128111" x="8328025" y="3003550"/>
          <p14:tracePt t="128112" x="8328025" y="2987675"/>
          <p14:tracePt t="128144" x="8328025" y="2978150"/>
          <p14:tracePt t="128144" x="8328025" y="2970213"/>
          <p14:tracePt t="128343" x="8328025" y="2978150"/>
          <p14:tracePt t="128359" x="8320088" y="2995613"/>
          <p14:tracePt t="128367" x="8312150" y="3003550"/>
          <p14:tracePt t="128383" x="8312150" y="3011488"/>
          <p14:tracePt t="128407" x="8312150" y="3021013"/>
          <p14:tracePt t="128423" x="8302625" y="3028950"/>
          <p14:tracePt t="128447" x="8302625" y="3036888"/>
          <p14:tracePt t="128679" x="8302625" y="3028950"/>
          <p14:tracePt t="128711" x="8302625" y="3021013"/>
          <p14:tracePt t="128727" x="8302625" y="3011488"/>
          <p14:tracePt t="128735" x="8294688" y="3003550"/>
          <p14:tracePt t="128745" x="8294688" y="2987675"/>
          <p14:tracePt t="128746" x="8286750" y="2970213"/>
          <p14:tracePt t="128762" x="8277225" y="2962275"/>
          <p14:tracePt t="128911" x="8277225" y="2987675"/>
          <p14:tracePt t="128919" x="8277225" y="2995613"/>
          <p14:tracePt t="128928" x="8277225" y="3011488"/>
          <p14:tracePt t="128934" x="8277225" y="3028950"/>
          <p14:tracePt t="128946" x="8269288" y="3062288"/>
          <p14:tracePt t="128962" x="8269288" y="3071813"/>
          <p14:tracePt t="128979" x="8269288" y="3079750"/>
          <p14:tracePt t="128996" x="8269288" y="3087688"/>
          <p14:tracePt t="129239" x="8269288" y="3079750"/>
          <p14:tracePt t="129247" x="8269288" y="3062288"/>
          <p14:tracePt t="129255" x="8269288" y="3054350"/>
          <p14:tracePt t="129255" x="8269288" y="3046413"/>
          <p14:tracePt t="129263" x="8269288" y="3028950"/>
          <p14:tracePt t="129280" x="8269288" y="3011488"/>
          <p14:tracePt t="129297" x="8269288" y="3003550"/>
          <p14:tracePt t="129313" x="8269288" y="2995613"/>
          <p14:tracePt t="129330" x="8269288" y="2987675"/>
          <p14:tracePt t="129535" x="8269288" y="2995613"/>
          <p14:tracePt t="129547" x="8269288" y="3003550"/>
          <p14:tracePt t="129564" x="8269288" y="3021013"/>
          <p14:tracePt t="129583" x="8269288" y="3028950"/>
          <p14:tracePt t="129663" x="8269288" y="3046413"/>
          <p14:tracePt t="130015" x="8269288" y="3028950"/>
          <p14:tracePt t="130031" x="8269288" y="3021013"/>
          <p14:tracePt t="130039" x="8269288" y="3011488"/>
          <p14:tracePt t="130047" x="8269288" y="2995613"/>
          <p14:tracePt t="130055" x="8277225" y="2987675"/>
          <p14:tracePt t="130065" x="8277225" y="2978150"/>
          <p14:tracePt t="130082" x="8277225" y="2970213"/>
          <p14:tracePt t="130255" x="8277225" y="2987675"/>
          <p14:tracePt t="130263" x="8277225" y="2995613"/>
          <p14:tracePt t="130279" x="8277225" y="3003550"/>
          <p14:tracePt t="130311" x="8277225" y="3011488"/>
          <p14:tracePt t="130335" x="8277225" y="3021013"/>
          <p14:tracePt t="130503" x="8277225" y="3011488"/>
          <p14:tracePt t="130511" x="8277225" y="3003550"/>
          <p14:tracePt t="130515" x="8269288" y="3003550"/>
          <p14:tracePt t="130533" x="8269288" y="2995613"/>
          <p14:tracePt t="130533" x="8269288" y="2987675"/>
          <p14:tracePt t="130550" x="8269288" y="2978150"/>
          <p14:tracePt t="130566" x="8269288" y="2962275"/>
          <p14:tracePt t="130583" x="8269288" y="2952750"/>
          <p14:tracePt t="130847" x="8277225" y="2962275"/>
          <p14:tracePt t="130871" x="8286750" y="2962275"/>
          <p14:tracePt t="132415" x="8277225" y="2962275"/>
          <p14:tracePt t="132420" x="8277225" y="2952750"/>
          <p14:tracePt t="132441" x="8277225" y="2944813"/>
          <p14:tracePt t="132447" x="8277225" y="2927350"/>
          <p14:tracePt t="132454" x="8269288" y="2894013"/>
          <p14:tracePt t="132471" x="8269288" y="2852738"/>
          <p14:tracePt t="132488" x="8269288" y="2817813"/>
          <p14:tracePt t="132527" x="8269288" y="2809875"/>
          <p14:tracePt t="132538" x="8269288" y="2801938"/>
          <p14:tracePt t="132543" x="8261350" y="2767013"/>
          <p14:tracePt t="132554" x="8261350" y="2751138"/>
          <p14:tracePt t="132571" x="8261350" y="2725738"/>
          <p14:tracePt t="132588" x="8261350" y="2692400"/>
          <p14:tracePt t="132639" x="8261350" y="2674938"/>
          <p14:tracePt t="132663" x="8261350" y="2667000"/>
          <p14:tracePt t="132671" x="8261350" y="2657475"/>
          <p14:tracePt t="132695" x="8261350" y="2649538"/>
          <p14:tracePt t="132704" x="8261350" y="2641600"/>
          <p14:tracePt t="132709" x="8261350" y="2632075"/>
          <p14:tracePt t="132721" x="8261350" y="2624138"/>
          <p14:tracePt t="132738" x="8261350" y="2606675"/>
          <p14:tracePt t="132755" x="8261350" y="2590800"/>
          <p14:tracePt t="132771" x="8261350" y="2581275"/>
          <p14:tracePt t="132788" x="8261350" y="2547938"/>
          <p14:tracePt t="132805" x="8261350" y="2532063"/>
          <p14:tracePt t="132822" x="8251825" y="2522538"/>
          <p14:tracePt t="132838" x="8251825" y="2514600"/>
          <p14:tracePt t="132855" x="8251825" y="2506663"/>
          <p14:tracePt t="132872" x="8251825" y="2481263"/>
          <p14:tracePt t="132983" x="8251825" y="2463800"/>
          <p14:tracePt t="132991" x="8251825" y="2455863"/>
          <p14:tracePt t="133007" x="8251825" y="2446338"/>
          <p14:tracePt t="133047" x="8251825" y="2438400"/>
          <p14:tracePt t="133175" x="8251825" y="2430463"/>
          <p14:tracePt t="133215" x="8261350" y="2420938"/>
          <p14:tracePt t="133303" x="8269288" y="2420938"/>
          <p14:tracePt t="133312" x="8277225" y="2420938"/>
          <p14:tracePt t="133324" x="8286750" y="2413000"/>
          <p14:tracePt t="133339" x="8294688" y="2413000"/>
          <p14:tracePt t="133340" x="8312150" y="2413000"/>
          <p14:tracePt t="133356" x="8328025" y="2405063"/>
          <p14:tracePt t="133373" x="8353425" y="2405063"/>
          <p14:tracePt t="133390" x="8386763" y="2405063"/>
          <p14:tracePt t="133406" x="8421688" y="2405063"/>
          <p14:tracePt t="133423" x="8462963" y="2395538"/>
          <p14:tracePt t="133440" x="8496300" y="2395538"/>
          <p14:tracePt t="133458" x="8564563" y="2395538"/>
          <p14:tracePt t="133473" x="8607425" y="2395538"/>
          <p14:tracePt t="133490" x="8656638" y="2395538"/>
          <p14:tracePt t="133507" x="8724900" y="2395538"/>
          <p14:tracePt t="133523" x="8767763" y="2395538"/>
          <p14:tracePt t="133540" x="8783638" y="2395538"/>
          <p14:tracePt t="133557" x="8793163" y="2395538"/>
          <p14:tracePt t="133607" x="8801100" y="2395538"/>
          <p14:tracePt t="133623" x="8826500" y="2395538"/>
          <p14:tracePt t="133640" x="8842375" y="2395538"/>
          <p14:tracePt t="133647" x="8851900" y="2395538"/>
          <p14:tracePt t="133657" x="8859838" y="2395538"/>
          <p14:tracePt t="133775" x="8867775" y="2395538"/>
          <p14:tracePt t="133799" x="8877300" y="2395538"/>
          <p14:tracePt t="134447" x="8867775" y="2395538"/>
          <p14:tracePt t="134511" x="8859838" y="2395538"/>
          <p14:tracePt t="134527" x="8834438" y="2395538"/>
          <p14:tracePt t="134535" x="8826500" y="2395538"/>
          <p14:tracePt t="134551" x="8816975" y="2395538"/>
          <p14:tracePt t="134559" x="8801100" y="2395538"/>
          <p14:tracePt t="134567" x="8775700" y="2387600"/>
          <p14:tracePt t="134581" x="8767763" y="2387600"/>
          <p14:tracePt t="134615" x="8758238" y="2387600"/>
          <p14:tracePt t="134647" x="8750300" y="2387600"/>
          <p14:tracePt t="134655" x="8732838" y="2395538"/>
          <p14:tracePt t="134663" x="8707438" y="2446338"/>
          <p14:tracePt t="134676" x="8682038" y="2471738"/>
          <p14:tracePt t="134678" x="8615363" y="2540000"/>
          <p14:tracePt t="134693" x="8607425" y="2565400"/>
          <p14:tracePt t="134709" x="8607425" y="2581275"/>
          <p14:tracePt t="134726" x="8607425" y="2624138"/>
          <p14:tracePt t="134743" x="8607425" y="2641600"/>
          <p14:tracePt t="134760" x="8589963" y="2657475"/>
          <p14:tracePt t="134776" x="8589963" y="2667000"/>
          <p14:tracePt t="134793" x="8589963" y="2682875"/>
          <p14:tracePt t="134810" x="8582025" y="2716213"/>
          <p14:tracePt t="134826" x="8547100" y="2741613"/>
          <p14:tracePt t="134843" x="8539163" y="2784475"/>
          <p14:tracePt t="134860" x="8521700" y="2817813"/>
          <p14:tracePt t="134876" x="8513763" y="2843213"/>
          <p14:tracePt t="134893" x="8496300" y="2886075"/>
          <p14:tracePt t="134910" x="8496300" y="2911475"/>
          <p14:tracePt t="134951" x="8496300" y="2927350"/>
          <p14:tracePt t="134959" x="8496300" y="2944813"/>
          <p14:tracePt t="134967" x="8480425" y="2970213"/>
          <p14:tracePt t="134977" x="8455025" y="3003550"/>
          <p14:tracePt t="134994" x="8429625" y="3028950"/>
          <p14:tracePt t="135010" x="8404225" y="3054350"/>
          <p14:tracePt t="135027" x="8370888" y="3105150"/>
          <p14:tracePt t="135044" x="8361363" y="3113088"/>
          <p14:tracePt t="135223" x="8353425" y="3113088"/>
          <p14:tracePt t="135229" x="8345488" y="3113088"/>
          <p14:tracePt t="135244" x="8337550" y="3113088"/>
          <p14:tracePt t="135244" x="8320088" y="3113088"/>
          <p14:tracePt t="135261" x="8302625" y="3105150"/>
          <p14:tracePt t="135277" x="8294688" y="3097213"/>
          <p14:tracePt t="135294" x="8277225" y="3071813"/>
          <p14:tracePt t="135311" x="8251825" y="3046413"/>
          <p14:tracePt t="135328" x="8243888" y="3036888"/>
          <p14:tracePt t="135344" x="8226425" y="3021013"/>
          <p14:tracePt t="135361" x="8218488" y="3003550"/>
          <p14:tracePt t="135378" x="8201025" y="2962275"/>
          <p14:tracePt t="135394" x="8193088" y="2944813"/>
          <p14:tracePt t="135411" x="8193088" y="2936875"/>
          <p14:tracePt t="137887" x="8193088" y="2927350"/>
          <p14:tracePt t="137911" x="8201025" y="2919413"/>
          <p14:tracePt t="137927" x="8201025" y="2911475"/>
          <p14:tracePt t="137935" x="8201025" y="2901950"/>
          <p14:tracePt t="137951" x="8201025" y="2894013"/>
          <p14:tracePt t="137967" x="8201025" y="2886075"/>
          <p14:tracePt t="137967" x="8201025" y="2868613"/>
          <p14:tracePt t="137984" x="8193088" y="2860675"/>
          <p14:tracePt t="138000" x="8177213" y="2843213"/>
          <p14:tracePt t="138017" x="8116888" y="2809875"/>
          <p14:tracePt t="138035" x="8116888" y="2801938"/>
          <p14:tracePt t="138050" x="8058150" y="2776538"/>
          <p14:tracePt t="138067" x="8016875" y="2759075"/>
          <p14:tracePt t="138084" x="7991475" y="2751138"/>
          <p14:tracePt t="138127" x="7981950" y="2751138"/>
          <p14:tracePt t="138135" x="7966075" y="2751138"/>
          <p14:tracePt t="138135" x="7923213" y="2751138"/>
          <p14:tracePt t="138151" x="7872413" y="2733675"/>
          <p14:tracePt t="138167" x="7831138" y="2725738"/>
          <p14:tracePt t="138184" x="7821613" y="2716213"/>
          <p14:tracePt t="138295" x="7821613" y="2708275"/>
          <p14:tracePt t="138303" x="7821613" y="2700338"/>
          <p14:tracePt t="138311" x="7821613" y="2667000"/>
          <p14:tracePt t="138324" x="7821613" y="2649538"/>
          <p14:tracePt t="138327" x="7821613" y="2624138"/>
          <p14:tracePt t="138335" x="7831138" y="2532063"/>
          <p14:tracePt t="138351" x="7856538" y="2455863"/>
          <p14:tracePt t="138368" x="7880350" y="2413000"/>
          <p14:tracePt t="138385" x="7897813" y="2371725"/>
          <p14:tracePt t="138401" x="7897813" y="2362200"/>
          <p14:tracePt t="138418" x="7905750" y="2354263"/>
          <p14:tracePt t="138435" x="7905750" y="2336800"/>
          <p14:tracePt t="138451" x="7905750" y="2320925"/>
          <p14:tracePt t="138468" x="7923213" y="2303463"/>
          <p14:tracePt t="138485" x="7940675" y="2278063"/>
          <p14:tracePt t="138502" x="7966075" y="2244725"/>
          <p14:tracePt t="138518" x="7991475" y="2211388"/>
          <p14:tracePt t="138536" x="8007350" y="2211388"/>
          <p14:tracePt t="138552" x="8066088" y="2211388"/>
          <p14:tracePt t="138569" x="8101013" y="2193925"/>
          <p14:tracePt t="138585" x="8159750" y="2193925"/>
          <p14:tracePt t="138602" x="8226425" y="2193925"/>
          <p14:tracePt t="138619" x="8277225" y="2201863"/>
          <p14:tracePt t="138635" x="8328025" y="2211388"/>
          <p14:tracePt t="138652" x="8386763" y="2219325"/>
          <p14:tracePt t="138669" x="8412163" y="2236788"/>
          <p14:tracePt t="138685" x="8455025" y="2236788"/>
          <p14:tracePt t="138702" x="8472488" y="2244725"/>
          <p14:tracePt t="138887" x="8462963" y="2260600"/>
          <p14:tracePt t="138895" x="8455025" y="2260600"/>
          <p14:tracePt t="138903" x="8421688" y="2278063"/>
          <p14:tracePt t="138909" x="8345488" y="2328863"/>
          <p14:tracePt t="138919" x="8261350" y="2362200"/>
          <p14:tracePt t="138936" x="8126413" y="2420938"/>
          <p14:tracePt t="138953" x="8024813" y="2455863"/>
          <p14:tracePt t="138969" x="7940675" y="2481263"/>
          <p14:tracePt t="138986" x="7915275" y="2489200"/>
          <p14:tracePt t="139003" x="7897813" y="2497138"/>
          <p14:tracePt t="139019" x="7864475" y="2514600"/>
          <p14:tracePt t="139037" x="7796213" y="2547938"/>
          <p14:tracePt t="139053" x="7712075" y="2573338"/>
          <p14:tracePt t="139070" x="7602538" y="2581275"/>
          <p14:tracePt t="139086" x="7510463" y="2590800"/>
          <p14:tracePt t="139103" x="7467600" y="2590800"/>
          <p14:tracePt t="139120" x="7450138" y="2590800"/>
          <p14:tracePt t="139137" x="7416800" y="2590800"/>
          <p14:tracePt t="139153" x="7375525" y="2590800"/>
          <p14:tracePt t="139170" x="7350125" y="2590800"/>
          <p14:tracePt t="139186" x="7315200" y="2590800"/>
          <p14:tracePt t="139203" x="7299325" y="2590800"/>
          <p14:tracePt t="139220" x="7281863" y="2590800"/>
          <p14:tracePt t="139237" x="7264400" y="2573338"/>
          <p14:tracePt t="139253" x="7223125" y="2565400"/>
          <p14:tracePt t="139270" x="7164388" y="2555875"/>
          <p14:tracePt t="139287" x="7113588" y="2540000"/>
          <p14:tracePt t="139303" x="7062788" y="2540000"/>
          <p14:tracePt t="139320" x="7019925" y="2540000"/>
          <p14:tracePt t="139337" x="6910388" y="2540000"/>
          <p14:tracePt t="139354" x="6894513" y="2540000"/>
          <p14:tracePt t="139391" x="6869113" y="2540000"/>
          <p14:tracePt t="139391" x="6859588" y="2540000"/>
          <p14:tracePt t="139404" x="6834188" y="2540000"/>
          <p14:tracePt t="139420" x="6808788" y="2540000"/>
          <p14:tracePt t="139437" x="6767513" y="2540000"/>
          <p14:tracePt t="139454" x="6750050" y="2540000"/>
          <p14:tracePt t="139591" x="6775450" y="2540000"/>
          <p14:tracePt t="139600" x="6818313" y="2540000"/>
          <p14:tracePt t="139607" x="6884988" y="2540000"/>
          <p14:tracePt t="139615" x="6943725" y="2540000"/>
          <p14:tracePt t="139621" x="7096125" y="2547938"/>
          <p14:tracePt t="139637" x="7248525" y="2565400"/>
          <p14:tracePt t="139654" x="7485063" y="2590800"/>
          <p14:tracePt t="139671" x="7585075" y="2590800"/>
          <p14:tracePt t="139688" x="7635875" y="2590800"/>
          <p14:tracePt t="139704" x="7696200" y="2590800"/>
          <p14:tracePt t="139721" x="7729538" y="2590800"/>
          <p14:tracePt t="139738" x="7788275" y="2590800"/>
          <p14:tracePt t="139754" x="7821613" y="2590800"/>
          <p14:tracePt t="139771" x="7847013" y="2590800"/>
          <p14:tracePt t="139788" x="7856538" y="2590800"/>
          <p14:tracePt t="139983" x="7839075" y="2590800"/>
          <p14:tracePt t="139991" x="7762875" y="2590800"/>
          <p14:tracePt t="139999" x="7712075" y="2590800"/>
          <p14:tracePt t="140005" x="7526338" y="2616200"/>
          <p14:tracePt t="140022" x="7299325" y="2616200"/>
          <p14:tracePt t="140039" x="7197725" y="2616200"/>
          <p14:tracePt t="140056" x="7146925" y="2616200"/>
          <p14:tracePt t="140072" x="7080250" y="2616200"/>
          <p14:tracePt t="140089" x="7029450" y="2616200"/>
          <p14:tracePt t="140105" x="6943725" y="2632075"/>
          <p14:tracePt t="140122" x="6869113" y="2632075"/>
          <p14:tracePt t="140139" x="6808788" y="2632075"/>
          <p14:tracePt t="140155" x="6792913" y="2632075"/>
          <p14:tracePt t="140327" x="6800850" y="2632075"/>
          <p14:tracePt t="140335" x="6834188" y="2632075"/>
          <p14:tracePt t="140343" x="6869113" y="2624138"/>
          <p14:tracePt t="140351" x="6919913" y="2624138"/>
          <p14:tracePt t="140359" x="7029450" y="2624138"/>
          <p14:tracePt t="140373" x="7121525" y="2624138"/>
          <p14:tracePt t="140389" x="7215188" y="2624138"/>
          <p14:tracePt t="140406" x="7299325" y="2624138"/>
          <p14:tracePt t="140423" x="7332663" y="2624138"/>
          <p14:tracePt t="140439" x="7340600" y="2624138"/>
          <p14:tracePt t="140456" x="7350125" y="2624138"/>
          <p14:tracePt t="140473" x="7366000" y="2624138"/>
          <p14:tracePt t="140607" x="7350125" y="2632075"/>
          <p14:tracePt t="140615" x="7299325" y="2632075"/>
          <p14:tracePt t="140623" x="7223125" y="2632075"/>
          <p14:tracePt t="140623" x="7096125" y="2632075"/>
          <p14:tracePt t="140640" x="6978650" y="2632075"/>
          <p14:tracePt t="140657" x="6943725" y="2632075"/>
          <p14:tracePt t="140791" x="6986588" y="2632075"/>
          <p14:tracePt t="140800" x="7029450" y="2632075"/>
          <p14:tracePt t="140807" x="7104063" y="2632075"/>
          <p14:tracePt t="140813" x="7281863" y="2624138"/>
          <p14:tracePt t="140824" x="7408863" y="2624138"/>
          <p14:tracePt t="140840" x="7500938" y="2624138"/>
          <p14:tracePt t="140857" x="7518400" y="2624138"/>
          <p14:tracePt t="140959" x="7510463" y="2624138"/>
          <p14:tracePt t="140967" x="7475538" y="2641600"/>
          <p14:tracePt t="140975" x="7442200" y="2657475"/>
          <p14:tracePt t="140975" x="7366000" y="2667000"/>
          <p14:tracePt t="140991" x="7256463" y="2674938"/>
          <p14:tracePt t="141008" x="7146925" y="2674938"/>
          <p14:tracePt t="141024" x="7062788" y="2674938"/>
          <p14:tracePt t="141041" x="7019925" y="2674938"/>
          <p14:tracePt t="141159" x="7037388" y="2674938"/>
          <p14:tracePt t="141167" x="7054850" y="2674938"/>
          <p14:tracePt t="141175" x="7104063" y="2667000"/>
          <p14:tracePt t="141175" x="7231063" y="2649538"/>
          <p14:tracePt t="141191" x="7307263" y="2649538"/>
          <p14:tracePt t="141208" x="7350125" y="2649538"/>
          <p14:tracePt t="141919" x="7340600" y="2657475"/>
          <p14:tracePt t="141927" x="7332663" y="2667000"/>
          <p14:tracePt t="141935" x="7315200" y="2682875"/>
          <p14:tracePt t="141949" x="7315200" y="2692400"/>
          <p14:tracePt t="141949" x="7281863" y="2716213"/>
          <p14:tracePt t="141960" x="7264400" y="2733675"/>
          <p14:tracePt t="141976" x="7231063" y="2776538"/>
          <p14:tracePt t="141993" x="7223125" y="2817813"/>
          <p14:tracePt t="142010" x="7215188" y="2843213"/>
          <p14:tracePt t="142026" x="7205663" y="2886075"/>
          <p14:tracePt t="142044" x="7197725" y="2952750"/>
          <p14:tracePt t="142060" x="7197725" y="2978150"/>
          <p14:tracePt t="142077" x="7180263" y="3021013"/>
          <p14:tracePt t="142077" x="7172325" y="3036888"/>
          <p14:tracePt t="142095" x="7164388" y="3062288"/>
          <p14:tracePt t="142110" x="7154863" y="3105150"/>
          <p14:tracePt t="142127" x="7146925" y="3138488"/>
          <p14:tracePt t="142167" x="7146925" y="3148013"/>
          <p14:tracePt t="142170" x="7146925" y="3155950"/>
          <p14:tracePt t="142558" x="7154863" y="3163888"/>
          <p14:tracePt t="142568" x="7164388" y="3181350"/>
          <p14:tracePt t="142575" x="7172325" y="3189288"/>
          <p14:tracePt t="142583" x="7197725" y="3232150"/>
          <p14:tracePt t="142595" x="7205663" y="3248025"/>
          <p14:tracePt t="142611" x="7215188" y="3265488"/>
          <p14:tracePt t="142628" x="7231063" y="3282950"/>
          <p14:tracePt t="142645" x="7240588" y="3298825"/>
          <p14:tracePt t="142678" x="7248525" y="3308350"/>
          <p14:tracePt t="142743" x="7256463" y="3308350"/>
          <p14:tracePt t="142767" x="7264400" y="3308350"/>
          <p14:tracePt t="142785" x="7273925" y="3308350"/>
          <p14:tracePt t="142799" x="7281863" y="3316288"/>
          <p14:tracePt t="142812" x="7289800" y="3324225"/>
          <p14:tracePt t="142831" x="7315200" y="3341688"/>
          <p14:tracePt t="142837" x="7324725" y="3349625"/>
          <p14:tracePt t="142845" x="7332663" y="3349625"/>
          <p14:tracePt t="142862" x="7340600" y="3349625"/>
          <p14:tracePt t="142879" x="7350125" y="3357563"/>
          <p14:tracePt t="142935" x="7358063" y="3357563"/>
          <p14:tracePt t="144231" x="7383463" y="3357563"/>
          <p14:tracePt t="144239" x="7391400" y="3357563"/>
          <p14:tracePt t="144240" x="7400925" y="3357563"/>
          <p14:tracePt t="144249" x="7424738" y="3357563"/>
          <p14:tracePt t="144266" x="7434263" y="3357563"/>
          <p14:tracePt t="144283" x="7442200" y="3357563"/>
          <p14:tracePt t="144300" x="7459663" y="3357563"/>
          <p14:tracePt t="144316" x="7467600" y="3357563"/>
          <p14:tracePt t="144391" x="7475538" y="3357563"/>
          <p14:tracePt t="144407" x="7485063" y="3357563"/>
          <p14:tracePt t="144423" x="7493000" y="3357563"/>
          <p14:tracePt t="144439" x="7500938" y="3349625"/>
          <p14:tracePt t="144695" x="7500938" y="3341688"/>
          <p14:tracePt t="144735" x="7500938" y="3332163"/>
          <p14:tracePt t="144743" x="7500938" y="3316288"/>
          <p14:tracePt t="144751" x="7475538" y="3282950"/>
          <p14:tracePt t="144757" x="7459663" y="3197225"/>
          <p14:tracePt t="144767" x="7416800" y="3113088"/>
          <p14:tracePt t="144784" x="7383463" y="3028950"/>
          <p14:tracePt t="144800" x="7332663" y="2927350"/>
          <p14:tracePt t="144817" x="7315200" y="2860675"/>
          <p14:tracePt t="144834" x="7299325" y="2835275"/>
          <p14:tracePt t="144851" x="7281863" y="2759075"/>
          <p14:tracePt t="144867" x="7273925" y="2725738"/>
          <p14:tracePt t="144884" x="7231063" y="2641600"/>
          <p14:tracePt t="144901" x="7197725" y="2565400"/>
          <p14:tracePt t="144918" x="7146925" y="2463800"/>
          <p14:tracePt t="144934" x="7113588" y="2395538"/>
          <p14:tracePt t="144934" x="7088188" y="2354263"/>
          <p14:tracePt t="144951" x="7054850" y="2303463"/>
          <p14:tracePt t="144968" x="7029450" y="2270125"/>
          <p14:tracePt t="144984" x="7011988" y="2244725"/>
          <p14:tracePt t="145001" x="6986588" y="2211388"/>
          <p14:tracePt t="145018" x="6961188" y="2193925"/>
          <p14:tracePt t="145034" x="6943725" y="2168525"/>
          <p14:tracePt t="145051" x="6919913" y="2151063"/>
          <p14:tracePt t="145068" x="6902450" y="2135188"/>
          <p14:tracePt t="145085" x="6877050" y="2117725"/>
          <p14:tracePt t="145101" x="6869113" y="2084388"/>
          <p14:tracePt t="145118" x="6859588" y="2076450"/>
          <p14:tracePt t="145118" x="6851650" y="2066925"/>
          <p14:tracePt t="145136" x="6851650" y="2058988"/>
          <p14:tracePt t="145151" x="6826250" y="2041525"/>
          <p14:tracePt t="145169" x="6818313" y="2033588"/>
          <p14:tracePt t="145185" x="6800850" y="2025650"/>
          <p14:tracePt t="145202" x="6792913" y="2016125"/>
          <p14:tracePt t="145218" x="6775450" y="2008188"/>
          <p14:tracePt t="145235" x="6767513" y="2008188"/>
          <p14:tracePt t="145252" x="6750050" y="2000250"/>
          <p14:tracePt t="145268" x="6734175" y="1990725"/>
          <p14:tracePt t="145285" x="6708775" y="1982788"/>
          <p14:tracePt t="145302" x="6683375" y="1974850"/>
          <p14:tracePt t="145318" x="6648450" y="1965325"/>
          <p14:tracePt t="145335" x="6615113" y="1965325"/>
          <p14:tracePt t="145352" x="6589713" y="1949450"/>
          <p14:tracePt t="145369" x="6548438" y="1949450"/>
          <p14:tracePt t="145386" x="6523038" y="1949450"/>
          <p14:tracePt t="145402" x="6472238" y="1939925"/>
          <p14:tracePt t="145419" x="6446838" y="1931988"/>
          <p14:tracePt t="145435" x="6403975" y="1916113"/>
          <p14:tracePt t="145452" x="6378575" y="1916113"/>
          <p14:tracePt t="145469" x="6362700" y="1906588"/>
          <p14:tracePt t="145503" x="6353175" y="1906588"/>
          <p14:tracePt t="145951" x="6370638" y="1906588"/>
          <p14:tracePt t="145959" x="6388100" y="1906588"/>
          <p14:tracePt t="145970" x="6396038" y="1906588"/>
          <p14:tracePt t="145975" x="6438900" y="1906588"/>
          <p14:tracePt t="145987" x="6464300" y="1906588"/>
          <p14:tracePt t="146003" x="6497638" y="1906588"/>
          <p14:tracePt t="146020" x="6513513" y="1906588"/>
          <p14:tracePt t="146037" x="6523038" y="1906588"/>
          <p14:tracePt t="146054" x="6538913" y="1916113"/>
          <p14:tracePt t="146070" x="6564313" y="1916113"/>
          <p14:tracePt t="146104" x="6573838" y="1916113"/>
          <p14:tracePt t="146104" x="6581775" y="1916113"/>
          <p14:tracePt t="146120" x="6599238" y="1916113"/>
          <p14:tracePt t="146138" x="6624638" y="1916113"/>
          <p14:tracePt t="146154" x="6640513" y="1916113"/>
          <p14:tracePt t="146170" x="6648450" y="1916113"/>
          <p14:tracePt t="146187" x="6657975" y="1916113"/>
          <p14:tracePt t="146204" x="6673850" y="1916113"/>
          <p14:tracePt t="146221" x="6699250" y="1916113"/>
          <p14:tracePt t="146237" x="6716713" y="1916113"/>
          <p14:tracePt t="146254" x="6742113" y="1916113"/>
          <p14:tracePt t="146271" x="6767513" y="1916113"/>
          <p14:tracePt t="146287" x="6792913" y="1916113"/>
          <p14:tracePt t="146304" x="6818313" y="1916113"/>
          <p14:tracePt t="146321" x="6834188" y="1916113"/>
          <p14:tracePt t="146338" x="6859588" y="1916113"/>
          <p14:tracePt t="146354" x="6910388" y="1916113"/>
          <p14:tracePt t="146371" x="6953250" y="1916113"/>
          <p14:tracePt t="146388" x="6961188" y="1916113"/>
          <p14:tracePt t="146404" x="6978650" y="1916113"/>
          <p14:tracePt t="146421" x="7004050" y="1916113"/>
          <p14:tracePt t="146438" x="7037388" y="1916113"/>
          <p14:tracePt t="146454" x="7054850" y="1916113"/>
          <p14:tracePt t="146471" x="7070725" y="1916113"/>
          <p14:tracePt t="146488" x="7088188" y="1916113"/>
          <p14:tracePt t="146505" x="7113588" y="1916113"/>
          <p14:tracePt t="146521" x="7121525" y="1916113"/>
          <p14:tracePt t="146538" x="7146925" y="1916113"/>
          <p14:tracePt t="146555" x="7164388" y="1916113"/>
          <p14:tracePt t="146571" x="7172325" y="1916113"/>
          <p14:tracePt t="146588" x="7180263" y="1916113"/>
          <p14:tracePt t="146605" x="7189788" y="1916113"/>
          <p14:tracePt t="146695" x="7197725" y="1916113"/>
          <p14:tracePt t="147031" x="7197725" y="1924050"/>
          <p14:tracePt t="147047" x="7197725" y="1931988"/>
          <p14:tracePt t="147071" x="7189788" y="1939925"/>
          <p14:tracePt t="147095" x="7189788" y="1949450"/>
          <p14:tracePt t="147111" x="7189788" y="1957388"/>
          <p14:tracePt t="147135" x="7180263" y="1957388"/>
          <p14:tracePt t="147159" x="7164388" y="1974850"/>
          <p14:tracePt t="147167" x="7164388" y="1982788"/>
          <p14:tracePt t="147183" x="7154863" y="2000250"/>
          <p14:tracePt t="147199" x="7146925" y="2000250"/>
          <p14:tracePt t="147215" x="7146925" y="2008188"/>
          <p14:tracePt t="147231" x="7138988" y="2008188"/>
          <p14:tracePt t="147240" x="7138988" y="2016125"/>
          <p14:tracePt t="147240" x="7129463" y="2025650"/>
          <p14:tracePt t="147256" x="7121525" y="2025650"/>
          <p14:tracePt t="147273" x="7113588" y="2033588"/>
          <p14:tracePt t="147290" x="7096125" y="2041525"/>
          <p14:tracePt t="147307" x="7080250" y="2051050"/>
          <p14:tracePt t="147323" x="7045325" y="2066925"/>
          <p14:tracePt t="147340" x="7019925" y="2076450"/>
          <p14:tracePt t="147357" x="6978650" y="2100263"/>
          <p14:tracePt t="147373" x="6935788" y="2109788"/>
          <p14:tracePt t="147390" x="6910388" y="2117725"/>
          <p14:tracePt t="147407" x="6884988" y="2125663"/>
          <p14:tracePt t="147423" x="6869113" y="2125663"/>
          <p14:tracePt t="147463" x="6859588" y="2125663"/>
          <p14:tracePt t="147479" x="6843713" y="2125663"/>
          <p14:tracePt t="147487" x="6843713" y="2135188"/>
          <p14:tracePt t="147492" x="6826250" y="2135188"/>
          <p14:tracePt t="147507" x="6808788" y="2135188"/>
          <p14:tracePt t="147524" x="6800850" y="2135188"/>
          <p14:tracePt t="147540" x="6792913" y="2135188"/>
          <p14:tracePt t="147557" x="6783388" y="2135188"/>
          <p14:tracePt t="147574" x="6775450" y="2135188"/>
          <p14:tracePt t="147590" x="6767513" y="2143125"/>
          <p14:tracePt t="147607" x="6759575" y="2143125"/>
          <p14:tracePt t="147624" x="6750050" y="2151063"/>
          <p14:tracePt t="147641" x="6742113" y="2151063"/>
          <p14:tracePt t="147658" x="6734175" y="2160588"/>
          <p14:tracePt t="147674" x="6724650" y="2160588"/>
          <p14:tracePt t="147691" x="6708775" y="2160588"/>
          <p14:tracePt t="147895" x="6699250" y="2160588"/>
          <p14:tracePt t="147919" x="6691313" y="2168525"/>
          <p14:tracePt t="147935" x="6691313" y="2176463"/>
          <p14:tracePt t="147983" x="6683375" y="2176463"/>
          <p14:tracePt t="148295" x="6683375" y="2193925"/>
          <p14:tracePt t="148303" x="6683375" y="2219325"/>
          <p14:tracePt t="148311" x="6683375" y="2278063"/>
          <p14:tracePt t="148319" x="6691313" y="2346325"/>
          <p14:tracePt t="148327" x="6724650" y="2430463"/>
          <p14:tracePt t="148342" x="6742113" y="2489200"/>
          <p14:tracePt t="148359" x="6759575" y="2540000"/>
          <p14:tracePt t="148376" x="6767513" y="2547938"/>
          <p14:tracePt t="148415" x="6767513" y="2555875"/>
          <p14:tracePt t="148423" x="6775450" y="2555875"/>
          <p14:tracePt t="148428" x="6775450" y="2565400"/>
          <p14:tracePt t="148443" x="6775450" y="2573338"/>
          <p14:tracePt t="148459" x="6775450" y="2581275"/>
          <p14:tracePt t="148743" x="6783388" y="2573338"/>
          <p14:tracePt t="148751" x="6792913" y="2573338"/>
          <p14:tracePt t="148754" x="6808788" y="2573338"/>
          <p14:tracePt t="148760" x="6834188" y="2573338"/>
          <p14:tracePt t="148777" x="6884988" y="2573338"/>
          <p14:tracePt t="148793" x="6910388" y="2573338"/>
          <p14:tracePt t="148810" x="6943725" y="2573338"/>
          <p14:tracePt t="148827" x="6961188" y="2573338"/>
          <p14:tracePt t="148843" x="6978650" y="2573338"/>
          <p14:tracePt t="148860" x="7004050" y="2573338"/>
          <p14:tracePt t="148877" x="7029450" y="2573338"/>
          <p14:tracePt t="148893" x="7062788" y="2573338"/>
          <p14:tracePt t="148910" x="7121525" y="2573338"/>
          <p14:tracePt t="148927" x="7138988" y="2573338"/>
          <p14:tracePt t="148944" x="7189788" y="2573338"/>
          <p14:tracePt t="148960" x="7240588" y="2573338"/>
          <p14:tracePt t="148978" x="7248525" y="2573338"/>
          <p14:tracePt t="149127" x="7223125" y="2573338"/>
          <p14:tracePt t="149135" x="7189788" y="2573338"/>
          <p14:tracePt t="149144" x="7164388" y="2573338"/>
          <p14:tracePt t="149144" x="7129463" y="2573338"/>
          <p14:tracePt t="149161" x="7070725" y="2540000"/>
          <p14:tracePt t="149179" x="7011988" y="2489200"/>
          <p14:tracePt t="149194" x="6969125" y="2446338"/>
          <p14:tracePt t="149211" x="6935788" y="2405063"/>
          <p14:tracePt t="149228" x="6910388" y="2346325"/>
          <p14:tracePt t="149244" x="6894513" y="2303463"/>
          <p14:tracePt t="149261" x="6843713" y="2236788"/>
          <p14:tracePt t="149278" x="6800850" y="2168525"/>
          <p14:tracePt t="149294" x="6708775" y="2076450"/>
          <p14:tracePt t="149311" x="6657975" y="2016125"/>
          <p14:tracePt t="149328" x="6632575" y="1982788"/>
          <p14:tracePt t="149345" x="6607175" y="1939925"/>
          <p14:tracePt t="149361" x="6589713" y="1924050"/>
          <p14:tracePt t="149378" x="6564313" y="1890713"/>
          <p14:tracePt t="149395" x="6556375" y="1865313"/>
          <p14:tracePt t="149411" x="6548438" y="1839913"/>
          <p14:tracePt t="149428" x="6538913" y="1839913"/>
          <p14:tracePt t="149445" x="6538913" y="1814513"/>
          <p14:tracePt t="149575" x="6548438" y="1804988"/>
          <p14:tracePt t="149583" x="6556375" y="1804988"/>
          <p14:tracePt t="149591" x="6589713" y="1804988"/>
          <p14:tracePt t="149595" x="6640513" y="1797050"/>
          <p14:tracePt t="149612" x="6708775" y="1797050"/>
          <p14:tracePt t="149629" x="6775450" y="1797050"/>
          <p14:tracePt t="149645" x="6894513" y="1814513"/>
          <p14:tracePt t="149662" x="6978650" y="1839913"/>
          <p14:tracePt t="149679" x="7037388" y="1847850"/>
          <p14:tracePt t="149697" x="7054850" y="1855788"/>
          <p14:tracePt t="149712" x="7062788" y="1855788"/>
          <p14:tracePt t="149729" x="7080250" y="1865313"/>
          <p14:tracePt t="149745" x="7088188" y="1873250"/>
          <p14:tracePt t="149762" x="7113588" y="1881188"/>
          <p14:tracePt t="149779" x="7121525" y="1881188"/>
          <p14:tracePt t="149796" x="7129463" y="1890713"/>
          <p14:tracePt t="149812" x="7146925" y="1890713"/>
          <p14:tracePt t="149829" x="7154863" y="1890713"/>
          <p14:tracePt t="149846" x="7172325" y="1906588"/>
          <p14:tracePt t="149863" x="7180263" y="1906588"/>
          <p14:tracePt t="149879" x="7189788" y="1906588"/>
          <p14:tracePt t="149935" x="7197725" y="1906588"/>
          <p14:tracePt t="150583" x="7197725" y="1924050"/>
          <p14:tracePt t="150599" x="7197725" y="1931988"/>
          <p14:tracePt t="150607" x="7197725" y="1939925"/>
          <p14:tracePt t="150615" x="7215188" y="1957388"/>
          <p14:tracePt t="150623" x="7240588" y="2000250"/>
          <p14:tracePt t="150631" x="7248525" y="2041525"/>
          <p14:tracePt t="150648" x="7273925" y="2100263"/>
          <p14:tracePt t="150664" x="7299325" y="2185988"/>
          <p14:tracePt t="150681" x="7324725" y="2286000"/>
          <p14:tracePt t="150698" x="7350125" y="2371725"/>
          <p14:tracePt t="150716" x="7383463" y="2463800"/>
          <p14:tracePt t="150731" x="7408863" y="2547938"/>
          <p14:tracePt t="150748" x="7434263" y="2616200"/>
          <p14:tracePt t="150765" x="7467600" y="2716213"/>
          <p14:tracePt t="150781" x="7475538" y="2751138"/>
          <p14:tracePt t="150798" x="7526338" y="2868613"/>
          <p14:tracePt t="150815" x="7535863" y="2936875"/>
          <p14:tracePt t="150832" x="7543800" y="2978150"/>
          <p14:tracePt t="150848" x="7569200" y="3011488"/>
          <p14:tracePt t="150865" x="7569200" y="3028950"/>
          <p14:tracePt t="150882" x="7569200" y="3036888"/>
          <p14:tracePt t="150898" x="7577138" y="3062288"/>
          <p14:tracePt t="150915" x="7585075" y="3071813"/>
          <p14:tracePt t="150932" x="7610475" y="3105150"/>
          <p14:tracePt t="150948" x="7610475" y="3130550"/>
          <p14:tracePt t="150965" x="7635875" y="3155950"/>
          <p14:tracePt t="150982" x="7670800" y="3214688"/>
          <p14:tracePt t="150998" x="7678738" y="3232150"/>
          <p14:tracePt t="151039" x="7686675" y="3240088"/>
          <p14:tracePt t="151159" x="7686675" y="3248025"/>
          <p14:tracePt t="151167" x="7686675" y="3257550"/>
          <p14:tracePt t="151191" x="7696200" y="3265488"/>
          <p14:tracePt t="151223" x="7696200" y="3282950"/>
          <p14:tracePt t="151343" x="7696200" y="3290888"/>
          <p14:tracePt t="151383" x="7696200" y="3316288"/>
          <p14:tracePt t="151391" x="7696200" y="3324225"/>
          <p14:tracePt t="151407" x="7696200" y="3332163"/>
          <p14:tracePt t="151423" x="7696200" y="3341688"/>
          <p14:tracePt t="151871" x="7686675" y="3341688"/>
          <p14:tracePt t="151879" x="7678738" y="3341688"/>
          <p14:tracePt t="151890" x="7670800" y="3341688"/>
          <p14:tracePt t="151890" x="7661275" y="3341688"/>
          <p14:tracePt t="151901" x="7627938" y="3341688"/>
          <p14:tracePt t="151917" x="7610475" y="3341688"/>
          <p14:tracePt t="151934" x="7602538" y="3341688"/>
          <p14:tracePt t="151951" x="7594600" y="3341688"/>
          <p14:tracePt t="152031" x="7585075" y="3341688"/>
          <p14:tracePt t="152055" x="7577138" y="3341688"/>
          <p14:tracePt t="152119" x="7569200" y="3341688"/>
          <p14:tracePt t="152255" x="7559675" y="3341688"/>
          <p14:tracePt t="152279" x="7551738" y="3332163"/>
          <p14:tracePt t="152291" x="7551738" y="3324225"/>
          <p14:tracePt t="152295" x="7543800" y="3316288"/>
          <p14:tracePt t="152302" x="7543800" y="3308350"/>
          <p14:tracePt t="152318" x="7543800" y="3290888"/>
          <p14:tracePt t="152335" x="7543800" y="3282950"/>
          <p14:tracePt t="152352" x="7543800" y="3273425"/>
          <p14:tracePt t="152368" x="7543800" y="3257550"/>
          <p14:tracePt t="152385" x="7543800" y="3248025"/>
          <p14:tracePt t="152663" x="7543800" y="3222625"/>
          <p14:tracePt t="152679" x="7535863" y="3206750"/>
          <p14:tracePt t="152692" x="7535863" y="3197225"/>
          <p14:tracePt t="152692" x="7535863" y="3189288"/>
          <p14:tracePt t="152702" x="7535863" y="3171825"/>
          <p14:tracePt t="152720" x="7535863" y="3163888"/>
          <p14:tracePt t="152737" x="7535863" y="3148013"/>
          <p14:tracePt t="154631" x="7535863" y="3138488"/>
          <p14:tracePt t="154647" x="7526338" y="3130550"/>
          <p14:tracePt t="154663" x="7526338" y="3122613"/>
          <p14:tracePt t="154679" x="7526338" y="3113088"/>
          <p14:tracePt t="154687" x="7526338" y="3105150"/>
          <p14:tracePt t="154690" x="7526338" y="3097213"/>
          <p14:tracePt t="154707" x="7526338" y="3071813"/>
          <p14:tracePt t="154724" x="7526338" y="3054350"/>
          <p14:tracePt t="154741" x="7526338" y="3036888"/>
          <p14:tracePt t="154757" x="7526338" y="3021013"/>
          <p14:tracePt t="154757" x="7526338" y="2995613"/>
          <p14:tracePt t="154775" x="7526338" y="2970213"/>
          <p14:tracePt t="154791" x="7526338" y="2952750"/>
          <p14:tracePt t="154808" x="7526338" y="2944813"/>
          <p14:tracePt t="155111" x="7526338" y="2936875"/>
          <p14:tracePt t="155135" x="7526338" y="2927350"/>
          <p14:tracePt t="155148" x="7526338" y="2919413"/>
          <p14:tracePt t="155159" x="7526338" y="2911475"/>
          <p14:tracePt t="155159" x="7526338" y="2894013"/>
          <p14:tracePt t="155199" x="7526338" y="2886075"/>
          <p14:tracePt t="155223" x="7526338" y="2868613"/>
          <p14:tracePt t="155239" x="7526338" y="2860675"/>
          <p14:tracePt t="155407" x="7526338" y="2876550"/>
          <p14:tracePt t="155415" x="7526338" y="2894013"/>
          <p14:tracePt t="155423" x="7526338" y="2927350"/>
          <p14:tracePt t="155431" x="7526338" y="2952750"/>
          <p14:tracePt t="155442" x="7526338" y="3003550"/>
          <p14:tracePt t="155459" x="7526338" y="3021013"/>
          <p14:tracePt t="155476" x="7526338" y="3046413"/>
          <p14:tracePt t="155492" x="7526338" y="3079750"/>
          <p14:tracePt t="155509" x="7535863" y="3087688"/>
          <p14:tracePt t="155526" x="7535863" y="3097213"/>
          <p14:tracePt t="155526" x="7535863" y="3105150"/>
          <p14:tracePt t="155567" x="7535863" y="3113088"/>
          <p14:tracePt t="155599" x="7543800" y="3122613"/>
          <p14:tracePt t="155631" x="7551738" y="3122613"/>
          <p14:tracePt t="155639" x="7551738" y="3130550"/>
          <p14:tracePt t="155719" x="7551738" y="3105150"/>
          <p14:tracePt t="155727" x="7543800" y="3062288"/>
          <p14:tracePt t="155727" x="7535863" y="2978150"/>
          <p14:tracePt t="155743" x="7500938" y="2911475"/>
          <p14:tracePt t="155760" x="7475538" y="2852738"/>
          <p14:tracePt t="155778" x="7467600" y="2809875"/>
          <p14:tracePt t="155793" x="7467600" y="2801938"/>
          <p14:tracePt t="155919" x="7467600" y="2817813"/>
          <p14:tracePt t="155927" x="7467600" y="2835275"/>
          <p14:tracePt t="155935" x="7475538" y="2876550"/>
          <p14:tracePt t="155943" x="7493000" y="2927350"/>
          <p14:tracePt t="155960" x="7500938" y="2962275"/>
          <p14:tracePt t="155977" x="7500938" y="2978150"/>
          <p14:tracePt t="155993" x="7500938" y="2987675"/>
          <p14:tracePt t="156087" x="7500938" y="2978150"/>
          <p14:tracePt t="156095" x="7485063" y="2952750"/>
          <p14:tracePt t="156104" x="7475538" y="2919413"/>
          <p14:tracePt t="156111" x="7475538" y="2911475"/>
          <p14:tracePt t="156117" x="7467600" y="2886075"/>
          <p14:tracePt t="156127" x="7467600" y="2876550"/>
          <p14:tracePt t="156263" x="7475538" y="2886075"/>
          <p14:tracePt t="156263" x="7475538" y="2901950"/>
          <p14:tracePt t="156279" x="7493000" y="2911475"/>
          <p14:tracePt t="156287" x="7493000" y="2936875"/>
          <p14:tracePt t="156295" x="7493000" y="2944813"/>
          <p14:tracePt t="156303" x="7500938" y="2962275"/>
          <p14:tracePt t="156311" x="7500938" y="2970213"/>
          <p14:tracePt t="156471" x="7493000" y="2970213"/>
          <p14:tracePt t="156487" x="7485063" y="2952750"/>
          <p14:tracePt t="156495" x="7475538" y="2936875"/>
          <p14:tracePt t="156501" x="7467600" y="2919413"/>
          <p14:tracePt t="156511" x="7467600" y="2911475"/>
          <p14:tracePt t="156528" x="7467600" y="2901950"/>
          <p14:tracePt t="156583" x="7467600" y="2894013"/>
          <p14:tracePt t="156663" x="7475538" y="2894013"/>
          <p14:tracePt t="156671" x="7485063" y="2919413"/>
          <p14:tracePt t="156687" x="7500938" y="2936875"/>
          <p14:tracePt t="156690" x="7500938" y="2944813"/>
          <p14:tracePt t="156695" x="7500938" y="2962275"/>
          <p14:tracePt t="156712" x="7510463" y="2995613"/>
          <p14:tracePt t="156729" x="7510463" y="3003550"/>
          <p14:tracePt t="156745" x="7510463" y="3011488"/>
          <p14:tracePt t="156782" x="7510463" y="3021013"/>
          <p14:tracePt t="156903" x="7510463" y="3003550"/>
          <p14:tracePt t="156911" x="7510463" y="2995613"/>
          <p14:tracePt t="156918" x="7510463" y="2987675"/>
          <p14:tracePt t="156929" x="7510463" y="2978150"/>
          <p14:tracePt t="156991" x="7510463" y="2970213"/>
          <p14:tracePt t="157007" x="7510463" y="2962275"/>
          <p14:tracePt t="157019" x="7510463" y="2952750"/>
          <p14:tracePt t="157031" x="7510463" y="2936875"/>
          <p14:tracePt t="157047" x="7510463" y="2927350"/>
          <p14:tracePt t="157503" x="7510463" y="2952750"/>
          <p14:tracePt t="157511" x="7510463" y="2962275"/>
          <p14:tracePt t="157519" x="7510463" y="2978150"/>
          <p14:tracePt t="157527" x="7510463" y="2995613"/>
          <p14:tracePt t="157530" x="7510463" y="3054350"/>
          <p14:tracePt t="157547" x="7518400" y="3097213"/>
          <p14:tracePt t="157564" x="7526338" y="3148013"/>
          <p14:tracePt t="157580" x="7526338" y="3155950"/>
          <p14:tracePt t="157597" x="7526338" y="3181350"/>
          <p14:tracePt t="157614" x="7551738" y="3214688"/>
          <p14:tracePt t="157631" x="7551738" y="3222625"/>
          <p14:tracePt t="157647" x="7559675" y="3232150"/>
          <p14:tracePt t="157664" x="7559675" y="3240088"/>
          <p14:tracePt t="157681" x="7577138" y="3257550"/>
          <p14:tracePt t="157698" x="7585075" y="3273425"/>
          <p14:tracePt t="157714" x="7602538" y="3282950"/>
          <p14:tracePt t="157731" x="7645400" y="3290888"/>
          <p14:tracePt t="157748" x="7670800" y="3298825"/>
          <p14:tracePt t="157764" x="7704138" y="3298825"/>
          <p14:tracePt t="157781" x="7729538" y="3308350"/>
          <p14:tracePt t="157798" x="7737475" y="3324225"/>
          <p14:tracePt t="157816" x="7762875" y="3324225"/>
          <p14:tracePt t="157831" x="7770813" y="3324225"/>
          <p14:tracePt t="157848" x="7805738" y="3324225"/>
          <p14:tracePt t="157865" x="7831138" y="3324225"/>
          <p14:tracePt t="157881" x="7847013" y="3324225"/>
          <p14:tracePt t="157898" x="7889875" y="3324225"/>
          <p14:tracePt t="157914" x="7931150" y="3308350"/>
          <p14:tracePt t="157931" x="7999413" y="3273425"/>
          <p14:tracePt t="157948" x="8083550" y="3240088"/>
          <p14:tracePt t="157965" x="8116888" y="3240088"/>
          <p14:tracePt t="157981" x="8134350" y="3240088"/>
          <p14:tracePt t="157998" x="8142288" y="3240088"/>
          <p14:tracePt t="158071" x="8142288" y="3232150"/>
          <p14:tracePt t="158087" x="8142288" y="3222625"/>
          <p14:tracePt t="158135" x="8134350" y="3222625"/>
          <p14:tracePt t="158175" x="8126413" y="3222625"/>
          <p14:tracePt t="158191" x="8108950" y="3206750"/>
          <p14:tracePt t="158207" x="8101013" y="3197225"/>
          <p14:tracePt t="158214" x="8091488" y="3189288"/>
          <p14:tracePt t="158223" x="8066088" y="3181350"/>
          <p14:tracePt t="158239" x="8066088" y="3171825"/>
          <p14:tracePt t="158270" x="8066088" y="3163888"/>
          <p14:tracePt t="158286" x="8066088" y="3155950"/>
          <p14:tracePt t="158302" x="8075613" y="3155950"/>
          <p14:tracePt t="158316" x="8083550" y="3148013"/>
          <p14:tracePt t="158316" x="8126413" y="3130550"/>
          <p14:tracePt t="158332" x="8159750" y="3097213"/>
          <p14:tracePt t="158349" x="8177213" y="3079750"/>
          <p14:tracePt t="158366" x="8218488" y="3046413"/>
          <p14:tracePt t="158383" x="8226425" y="3036888"/>
          <p14:tracePt t="158743" x="8226425" y="3028950"/>
          <p14:tracePt t="158767" x="8226425" y="3021013"/>
          <p14:tracePt t="158775" x="8218488" y="3011488"/>
          <p14:tracePt t="158791" x="8210550" y="3003550"/>
          <p14:tracePt t="159215" x="8218488" y="3003550"/>
          <p14:tracePt t="159239" x="8226425" y="3003550"/>
          <p14:tracePt t="159254" x="8226425" y="3011488"/>
          <p14:tracePt t="159278" x="8226425" y="3021013"/>
          <p14:tracePt t="159291" x="8226425" y="3028950"/>
          <p14:tracePt t="159302" x="8226425" y="3036888"/>
          <p14:tracePt t="159319" x="8226425" y="3062288"/>
          <p14:tracePt t="159319" x="8235950" y="3079750"/>
          <p14:tracePt t="159335" x="8235950" y="3097213"/>
          <p14:tracePt t="159374" x="8235950" y="3105150"/>
          <p14:tracePt t="159385" x="8235950" y="3113088"/>
          <p14:tracePt t="159398" x="8235950" y="3122613"/>
          <p14:tracePt t="159404" x="8235950" y="3155950"/>
          <p14:tracePt t="159418" x="8235950" y="3181350"/>
          <p14:tracePt t="159435" x="8235950" y="3189288"/>
          <p14:tracePt t="159527" x="8235950" y="3197225"/>
          <p14:tracePt t="159655" x="8235950" y="3206750"/>
          <p14:tracePt t="159670" x="8226425" y="3214688"/>
          <p14:tracePt t="159694" x="8218488" y="3214688"/>
          <p14:tracePt t="159735" x="8201025" y="3214688"/>
          <p14:tracePt t="159742" x="8193088" y="3222625"/>
          <p14:tracePt t="159751" x="8177213" y="3222625"/>
          <p14:tracePt t="159754" x="8142288" y="3222625"/>
          <p14:tracePt t="159769" x="8101013" y="3240088"/>
          <p14:tracePt t="159786" x="8066088" y="3248025"/>
          <p14:tracePt t="159802" x="8024813" y="3248025"/>
          <p14:tracePt t="159819" x="7991475" y="3248025"/>
          <p14:tracePt t="159837" x="7948613" y="3248025"/>
          <p14:tracePt t="159853" x="7915275" y="3248025"/>
          <p14:tracePt t="159869" x="7872413" y="3248025"/>
          <p14:tracePt t="159886" x="7847013" y="3248025"/>
          <p14:tracePt t="159903" x="7839075" y="3240088"/>
          <p14:tracePt t="159919" x="7805738" y="3240088"/>
          <p14:tracePt t="159936" x="7770813" y="3214688"/>
          <p14:tracePt t="159953" x="7754938" y="3197225"/>
          <p14:tracePt t="159969" x="7704138" y="3171825"/>
          <p14:tracePt t="159986" x="7620000" y="3138488"/>
          <p14:tracePt t="160003" x="7569200" y="3122613"/>
          <p14:tracePt t="160020" x="7559675" y="3122613"/>
          <p14:tracePt t="160102" x="7551738" y="3105150"/>
          <p14:tracePt t="160110" x="7551738" y="3097213"/>
          <p14:tracePt t="160120" x="7543800" y="3087688"/>
          <p14:tracePt t="160120" x="7535863" y="3071813"/>
          <p14:tracePt t="160136" x="7535863" y="3062288"/>
          <p14:tracePt t="160153" x="7518400" y="3046413"/>
          <p14:tracePt t="160170" x="7518400" y="3011488"/>
          <p14:tracePt t="160187" x="7510463" y="2987675"/>
          <p14:tracePt t="160203" x="7510463" y="2970213"/>
          <p14:tracePt t="160220" x="7510463" y="2952750"/>
          <p14:tracePt t="160237" x="7510463" y="2936875"/>
          <p14:tracePt t="160254" x="7510463" y="2894013"/>
          <p14:tracePt t="160287" x="7510463" y="2876550"/>
          <p14:tracePt t="160854" x="7500938" y="2886075"/>
          <p14:tracePt t="160863" x="7493000" y="2894013"/>
          <p14:tracePt t="160870" x="7475538" y="2901950"/>
          <p14:tracePt t="160878" x="7434263" y="2911475"/>
          <p14:tracePt t="160888" x="7383463" y="2919413"/>
          <p14:tracePt t="160905" x="7281863" y="2944813"/>
          <p14:tracePt t="160922" x="7189788" y="2962275"/>
          <p14:tracePt t="160938" x="7070725" y="2987675"/>
          <p14:tracePt t="160955" x="6978650" y="3011488"/>
          <p14:tracePt t="160972" x="6894513" y="3021013"/>
          <p14:tracePt t="160988" x="6750050" y="3028950"/>
          <p14:tracePt t="161005" x="6538913" y="3028950"/>
          <p14:tracePt t="161022" x="6454775" y="3028950"/>
          <p14:tracePt t="161039" x="6176963" y="3046413"/>
          <p14:tracePt t="161056" x="5991225" y="3046413"/>
          <p14:tracePt t="161073" x="5797550" y="3046413"/>
          <p14:tracePt t="161090" x="5653088" y="3046413"/>
          <p14:tracePt t="161106" x="5502275" y="3046413"/>
          <p14:tracePt t="161123" x="5375275" y="3046413"/>
          <p14:tracePt t="161140" x="5222875" y="3028950"/>
          <p14:tracePt t="161157" x="5070475" y="3011488"/>
          <p14:tracePt t="161173" x="4935538" y="3003550"/>
          <p14:tracePt t="161190" x="4843463" y="3003550"/>
          <p14:tracePt t="161207" x="4733925" y="3003550"/>
          <p14:tracePt t="161224" x="4657725" y="3003550"/>
          <p14:tracePt t="161240" x="4591050" y="3003550"/>
          <p14:tracePt t="161257" x="4522788" y="3003550"/>
          <p14:tracePt t="161274" x="4471988" y="3003550"/>
          <p14:tracePt t="161290" x="4413250" y="3003550"/>
          <p14:tracePt t="161307" x="4362450" y="3003550"/>
          <p14:tracePt t="161324" x="4311650" y="3003550"/>
          <p14:tracePt t="161340" x="4286250" y="3003550"/>
          <p14:tracePt t="161358" x="4235450" y="3003550"/>
          <p14:tracePt t="161374" x="4168775" y="3003550"/>
          <p14:tracePt t="161390" x="4041775" y="3003550"/>
          <p14:tracePt t="161407" x="3975100" y="3003550"/>
          <p14:tracePt t="161424" x="3906838" y="3003550"/>
          <p14:tracePt t="161441" x="3848100" y="3003550"/>
          <p14:tracePt t="161457" x="3789363" y="3003550"/>
          <p14:tracePt t="161474" x="3721100" y="3003550"/>
          <p14:tracePt t="161491" x="3662363" y="3003550"/>
          <p14:tracePt t="161507" x="3560763" y="3003550"/>
          <p14:tracePt t="161524" x="3502025" y="3003550"/>
          <p14:tracePt t="161541" x="3417888" y="3003550"/>
          <p14:tracePt t="161558" x="3349625" y="3003550"/>
          <p14:tracePt t="161574" x="3298825" y="3003550"/>
          <p14:tracePt t="161591" x="3222625" y="3003550"/>
          <p14:tracePt t="161608" x="3197225" y="3003550"/>
          <p14:tracePt t="161624" x="3148013" y="3003550"/>
          <p14:tracePt t="161641" x="3087688" y="3003550"/>
          <p14:tracePt t="161658" x="3038475" y="2987675"/>
          <p14:tracePt t="161674" x="2970213" y="2962275"/>
          <p14:tracePt t="161691" x="2886075" y="2952750"/>
          <p14:tracePt t="161708" x="2843213" y="2944813"/>
          <p14:tracePt t="161751" x="2835275" y="2944813"/>
          <p14:tracePt t="161767" x="2827338" y="2944813"/>
          <p14:tracePt t="161783" x="2801938" y="2944813"/>
          <p14:tracePt t="161799" x="2792413" y="2944813"/>
          <p14:tracePt t="161807" x="2784475" y="2944813"/>
          <p14:tracePt t="162263" x="2801938" y="2944813"/>
          <p14:tracePt t="162279" x="2809875" y="2944813"/>
          <p14:tracePt t="162287" x="2809875" y="2936875"/>
          <p14:tracePt t="162295" x="2817813" y="2936875"/>
          <p14:tracePt t="162303" x="2827338" y="2936875"/>
          <p14:tracePt t="162309" x="2827338" y="2927350"/>
          <p14:tracePt t="162326" x="2835275" y="2927350"/>
          <p14:tracePt t="162455" x="2843213" y="2901950"/>
          <p14:tracePt t="162463" x="2886075" y="2901950"/>
          <p14:tracePt t="162471" x="2919413" y="2901950"/>
          <p14:tracePt t="162479" x="2970213" y="2894013"/>
          <p14:tracePt t="162487" x="2987675" y="2894013"/>
          <p14:tracePt t="162807" x="3013075" y="2894013"/>
          <p14:tracePt t="162879" x="3013075" y="2901950"/>
          <p14:tracePt t="162887" x="3038475" y="2919413"/>
          <p14:tracePt t="162895" x="3079750" y="2970213"/>
          <p14:tracePt t="162895" x="3155950" y="3028950"/>
          <p14:tracePt t="162911" x="3273425" y="3148013"/>
          <p14:tracePt t="162999" x="3248025" y="3148013"/>
          <p14:tracePt t="163007" x="3222625" y="3148013"/>
          <p14:tracePt t="163015" x="3214688" y="3148013"/>
          <p14:tracePt t="163027" x="3197225" y="3138488"/>
          <p14:tracePt t="163028" x="3087688" y="3130550"/>
          <p14:tracePt t="163044" x="3003550" y="3087688"/>
          <p14:tracePt t="163061" x="2878138" y="3079750"/>
          <p14:tracePt t="163078" x="2835275" y="3079750"/>
          <p14:tracePt t="163095" x="2767013" y="3062288"/>
          <p14:tracePt t="163111" x="2741613" y="3062288"/>
          <p14:tracePt t="163128" x="2717800" y="3062288"/>
          <p14:tracePt t="163145" x="2692400" y="3062288"/>
          <p14:tracePt t="163161" x="2667000" y="3054350"/>
          <p14:tracePt t="163178" x="2606675" y="3021013"/>
          <p14:tracePt t="163195" x="2540000" y="2995613"/>
          <p14:tracePt t="163211" x="2455863" y="2952750"/>
          <p14:tracePt t="163228" x="2405063" y="2901950"/>
          <p14:tracePt t="163245" x="2346325" y="2868613"/>
          <p14:tracePt t="163261" x="2286000" y="2827338"/>
          <p14:tracePt t="163278" x="2201863" y="2741613"/>
          <p14:tracePt t="163295" x="2151063" y="2716213"/>
          <p14:tracePt t="163312" x="2092325" y="2682875"/>
          <p14:tracePt t="163328" x="2025650" y="2649538"/>
          <p14:tracePt t="163345" x="1965325" y="2606675"/>
          <p14:tracePt t="163362" x="1898650" y="2573338"/>
          <p14:tracePt t="163379" x="1839913" y="2540000"/>
          <p14:tracePt t="163395" x="1738313" y="2489200"/>
          <p14:tracePt t="163412" x="1620838" y="2430463"/>
          <p14:tracePt t="163428" x="1552575" y="2395538"/>
          <p14:tracePt t="163445" x="1443038" y="2346325"/>
          <p14:tracePt t="163462" x="1400175" y="2311400"/>
          <p14:tracePt t="163479" x="1384300" y="2295525"/>
          <p14:tracePt t="163495" x="1374775" y="2286000"/>
          <p14:tracePt t="163512" x="1366838" y="2278063"/>
          <p14:tracePt t="163529" x="1325563" y="2244725"/>
          <p14:tracePt t="163545" x="1249363" y="2193925"/>
          <p14:tracePt t="163562" x="1181100" y="2151063"/>
          <p14:tracePt t="163579" x="1122363" y="2117725"/>
          <p14:tracePt t="163595" x="1079500" y="2084388"/>
          <p14:tracePt t="163612" x="1063625" y="2076450"/>
          <p14:tracePt t="163671" x="1063625" y="2066925"/>
          <p14:tracePt t="163687" x="1071563" y="2051050"/>
          <p14:tracePt t="163695" x="1079500" y="2033588"/>
          <p14:tracePt t="163713" x="1096963" y="2016125"/>
          <p14:tracePt t="163713" x="1104900" y="1990725"/>
          <p14:tracePt t="163729" x="1139825" y="1949450"/>
          <p14:tracePt t="163746" x="1181100" y="1931988"/>
          <p14:tracePt t="163763" x="1290638" y="1881188"/>
          <p14:tracePt t="163779" x="1409700" y="1855788"/>
          <p14:tracePt t="163796" x="1544638" y="1830388"/>
          <p14:tracePt t="163813" x="1712913" y="1804988"/>
          <p14:tracePt t="163829" x="1890713" y="1789113"/>
          <p14:tracePt t="163846" x="2041525" y="1771650"/>
          <p14:tracePt t="163863" x="2260600" y="1746250"/>
          <p14:tracePt t="163880" x="2387600" y="1746250"/>
          <p14:tracePt t="163898" x="2481263" y="1738313"/>
          <p14:tracePt t="163913" x="2557463" y="1738313"/>
          <p14:tracePt t="163930" x="2682875" y="1738313"/>
          <p14:tracePt t="163946" x="2776538" y="1738313"/>
          <p14:tracePt t="163963" x="2843213" y="1738313"/>
          <p14:tracePt t="163980" x="2868613" y="1738313"/>
          <p14:tracePt t="163997" x="2878138" y="1738313"/>
          <p14:tracePt t="164013" x="2886075" y="1738313"/>
          <p14:tracePt t="164030" x="2911475" y="1763713"/>
          <p14:tracePt t="164047" x="2936875" y="1797050"/>
          <p14:tracePt t="164063" x="2970213" y="1839913"/>
          <p14:tracePt t="164080" x="3003550" y="1906588"/>
          <p14:tracePt t="164097" x="3054350" y="1974850"/>
          <p14:tracePt t="164113" x="3087688" y="2041525"/>
          <p14:tracePt t="164130" x="3105150" y="2092325"/>
          <p14:tracePt t="164147" x="3122613" y="2135188"/>
          <p14:tracePt t="164164" x="3130550" y="2185988"/>
          <p14:tracePt t="164180" x="3130550" y="2252663"/>
          <p14:tracePt t="164197" x="3130550" y="2295525"/>
          <p14:tracePt t="164214" x="3130550" y="2346325"/>
          <p14:tracePt t="164230" x="3097213" y="2387600"/>
          <p14:tracePt t="164247" x="3097213" y="2405063"/>
          <p14:tracePt t="164264" x="3087688" y="2413000"/>
          <p14:tracePt t="164281" x="3087688" y="2420938"/>
          <p14:tracePt t="164297" x="3071813" y="2438400"/>
          <p14:tracePt t="164314" x="3038475" y="2481263"/>
          <p14:tracePt t="164331" x="2970213" y="2532063"/>
          <p14:tracePt t="164348" x="2886075" y="2565400"/>
          <p14:tracePt t="164364" x="2852738" y="2573338"/>
          <p14:tracePt t="164381" x="2784475" y="2573338"/>
          <p14:tracePt t="164399" x="2717800" y="2573338"/>
          <p14:tracePt t="164414" x="2649538" y="2590800"/>
          <p14:tracePt t="164431" x="2497138" y="2590800"/>
          <p14:tracePt t="164448" x="2346325" y="2590800"/>
          <p14:tracePt t="164464" x="2219325" y="2590800"/>
          <p14:tracePt t="164481" x="2143125" y="2590800"/>
          <p14:tracePt t="164498" x="2058988" y="2590800"/>
          <p14:tracePt t="164514" x="2008188" y="2590800"/>
          <p14:tracePt t="164531" x="1941513" y="2590800"/>
          <p14:tracePt t="164548" x="1830388" y="2590800"/>
          <p14:tracePt t="164564" x="1704975" y="2590800"/>
          <p14:tracePt t="164581" x="1577975" y="2581275"/>
          <p14:tracePt t="164598" x="1425575" y="2565400"/>
          <p14:tracePt t="164615" x="1358900" y="2555875"/>
          <p14:tracePt t="164631" x="1333500" y="2555875"/>
          <p14:tracePt t="164648" x="1325563" y="2555875"/>
          <p14:tracePt t="164665" x="1316038" y="2555875"/>
          <p14:tracePt t="164681" x="1308100" y="2555875"/>
          <p14:tracePt t="164698" x="1290638" y="2555875"/>
          <p14:tracePt t="164715" x="1282700" y="2555875"/>
          <p14:tracePt t="164967" x="1257300" y="2555875"/>
          <p14:tracePt t="164975" x="1249363" y="2555875"/>
          <p14:tracePt t="164983" x="1231900" y="2547938"/>
          <p14:tracePt t="164989" x="1223963" y="2547938"/>
          <p14:tracePt t="164999" x="1096963" y="2514600"/>
          <p14:tracePt t="165016" x="995363" y="2471738"/>
          <p14:tracePt t="165032" x="928688" y="2455863"/>
          <p14:tracePt t="165049" x="911225" y="2438400"/>
          <p14:tracePt t="165066" x="903288" y="2420938"/>
          <p14:tracePt t="165082" x="893763" y="2395538"/>
          <p14:tracePt t="165099" x="885825" y="2371725"/>
          <p14:tracePt t="165116" x="877888" y="2336800"/>
          <p14:tracePt t="165132" x="868363" y="2311400"/>
          <p14:tracePt t="165149" x="852488" y="2295525"/>
          <p14:tracePt t="165166" x="852488" y="2278063"/>
          <p14:tracePt t="165183" x="835025" y="2244725"/>
          <p14:tracePt t="165199" x="835025" y="2219325"/>
          <p14:tracePt t="165216" x="835025" y="2211388"/>
          <p14:tracePt t="165233" x="827088" y="2193925"/>
          <p14:tracePt t="165759" x="844550" y="2193925"/>
          <p14:tracePt t="165767" x="877888" y="2193925"/>
          <p14:tracePt t="165775" x="919163" y="2193925"/>
          <p14:tracePt t="165783" x="954088" y="2193925"/>
          <p14:tracePt t="165791" x="1038225" y="2193925"/>
          <p14:tracePt t="165801" x="1114425" y="2193925"/>
          <p14:tracePt t="165817" x="1165225" y="2193925"/>
          <p14:tracePt t="165834" x="1206500" y="2193925"/>
          <p14:tracePt t="165851" x="1257300" y="2193925"/>
          <p14:tracePt t="165868" x="1384300" y="2193925"/>
          <p14:tracePt t="165884" x="1552575" y="2193925"/>
          <p14:tracePt t="165901" x="1763713" y="2193925"/>
          <p14:tracePt t="165919" x="2000250" y="2211388"/>
          <p14:tracePt t="165935" x="2387600" y="2211388"/>
          <p14:tracePt t="165951" x="2700338" y="2227263"/>
          <p14:tracePt t="165968" x="3308350" y="2227263"/>
          <p14:tracePt t="165984" x="3662363" y="2201863"/>
          <p14:tracePt t="166001" x="3906838" y="2185988"/>
          <p14:tracePt t="166019" x="4133850" y="2185988"/>
          <p14:tracePt t="166035" x="4581525" y="2201863"/>
          <p14:tracePt t="166052" x="4792663" y="2201863"/>
          <p14:tracePt t="166068" x="5003800" y="2193925"/>
          <p14:tracePt t="166085" x="5189538" y="2193925"/>
          <p14:tracePt t="166102" x="5324475" y="2193925"/>
          <p14:tracePt t="166118" x="5426075" y="2176463"/>
          <p14:tracePt t="166135" x="5561013" y="2168525"/>
          <p14:tracePt t="166152" x="5688013" y="2135188"/>
          <p14:tracePt t="166168" x="5772150" y="2109788"/>
          <p14:tracePt t="166185" x="5838825" y="2100263"/>
          <p14:tracePt t="166202" x="5872163" y="2100263"/>
          <p14:tracePt t="166218" x="5889625" y="2092325"/>
          <p14:tracePt t="166235" x="5897563" y="2092325"/>
          <p14:tracePt t="166252" x="5922963" y="2084388"/>
          <p14:tracePt t="166268" x="6042025" y="2076450"/>
          <p14:tracePt t="166285" x="6159500" y="2058988"/>
          <p14:tracePt t="166302" x="6396038" y="2058988"/>
          <p14:tracePt t="166302" x="6513513" y="2058988"/>
          <p14:tracePt t="166319" x="6750050" y="2058988"/>
          <p14:tracePt t="166335" x="6935788" y="2058988"/>
          <p14:tracePt t="166352" x="7129463" y="2066925"/>
          <p14:tracePt t="166369" x="7273925" y="2066925"/>
          <p14:tracePt t="166386" x="7358063" y="2066925"/>
          <p14:tracePt t="166402" x="7450138" y="2066925"/>
          <p14:tracePt t="166420" x="7559675" y="2066925"/>
          <p14:tracePt t="166436" x="7610475" y="2066925"/>
          <p14:tracePt t="166452" x="7661275" y="2066925"/>
          <p14:tracePt t="166469" x="7704138" y="2066925"/>
          <p14:tracePt t="166486" x="7745413" y="2066925"/>
          <p14:tracePt t="166502" x="7839075" y="2066925"/>
          <p14:tracePt t="166519" x="7923213" y="2066925"/>
          <p14:tracePt t="166536" x="8016875" y="2066925"/>
          <p14:tracePt t="166552" x="8083550" y="2066925"/>
          <p14:tracePt t="166569" x="8108950" y="2066925"/>
          <p14:tracePt t="166586" x="8116888" y="2066925"/>
          <p14:tracePt t="166655" x="8116888" y="2076450"/>
          <p14:tracePt t="166663" x="8142288" y="2100263"/>
          <p14:tracePt t="166671" x="8159750" y="2143125"/>
          <p14:tracePt t="166679" x="8185150" y="2176463"/>
          <p14:tracePt t="166687" x="8226425" y="2260600"/>
          <p14:tracePt t="166703" x="8269288" y="2346325"/>
          <p14:tracePt t="166720" x="8302625" y="2463800"/>
          <p14:tracePt t="166736" x="8320088" y="2555875"/>
          <p14:tracePt t="166753" x="8320088" y="2624138"/>
          <p14:tracePt t="166770" x="8320088" y="2708275"/>
          <p14:tracePt t="166786" x="8312150" y="2759075"/>
          <p14:tracePt t="166803" x="8302625" y="2776538"/>
          <p14:tracePt t="166820" x="8302625" y="2784475"/>
          <p14:tracePt t="166836" x="8302625" y="2809875"/>
          <p14:tracePt t="166853" x="8286750" y="2835275"/>
          <p14:tracePt t="166870" x="8269288" y="2860675"/>
          <p14:tracePt t="166887" x="8201025" y="2927350"/>
          <p14:tracePt t="166904" x="8134350" y="2952750"/>
          <p14:tracePt t="166920" x="8016875" y="2978150"/>
          <p14:tracePt t="166938" x="7880350" y="3003550"/>
          <p14:tracePt t="166953" x="7788275" y="3011488"/>
          <p14:tracePt t="166970" x="7704138" y="3011488"/>
          <p14:tracePt t="166987" x="7653338" y="3011488"/>
          <p14:tracePt t="167004" x="7627938" y="3011488"/>
          <p14:tracePt t="167020" x="7620000" y="3011488"/>
          <p14:tracePt t="167215" x="7610475" y="3011488"/>
          <p14:tracePt t="167223" x="7602538" y="3011488"/>
          <p14:tracePt t="167237" x="7594600" y="3011488"/>
          <p14:tracePt t="167254" x="7585075" y="3028950"/>
          <p14:tracePt t="167254" x="7543800" y="3028950"/>
          <p14:tracePt t="167271" x="7518400" y="3036888"/>
          <p14:tracePt t="167288" x="7510463" y="3036888"/>
          <p14:tracePt t="167304" x="7493000" y="3036888"/>
          <p14:tracePt t="167321" x="7450138" y="3054350"/>
          <p14:tracePt t="167338" x="7416800" y="3054350"/>
          <p14:tracePt t="167354" x="7408863" y="3071813"/>
          <p14:tracePt t="167463" x="7408863" y="3079750"/>
          <p14:tracePt t="167575" x="7442200" y="3079750"/>
          <p14:tracePt t="167583" x="7475538" y="3079750"/>
          <p14:tracePt t="167595" x="7510463" y="3071813"/>
          <p14:tracePt t="167599" x="7543800" y="3071813"/>
          <p14:tracePt t="167605" x="7610475" y="3046413"/>
          <p14:tracePt t="167622" x="7704138" y="3021013"/>
          <p14:tracePt t="167639" x="7864475" y="2995613"/>
          <p14:tracePt t="167655" x="7872413" y="2995613"/>
          <p14:tracePt t="167672" x="7889875" y="2995613"/>
          <p14:tracePt t="167688" x="7905750" y="2995613"/>
          <p14:tracePt t="167705" x="7923213" y="2995613"/>
          <p14:tracePt t="167722" x="7948613" y="2987675"/>
          <p14:tracePt t="167739" x="7974013" y="2978150"/>
          <p14:tracePt t="167755" x="8007350" y="2970213"/>
          <p14:tracePt t="167772" x="8040688" y="2962275"/>
          <p14:tracePt t="167789" x="8083550" y="2944813"/>
          <p14:tracePt t="167806" x="8108950" y="2944813"/>
          <p14:tracePt t="167822" x="8159750" y="2936875"/>
          <p14:tracePt t="167839" x="8167688" y="2936875"/>
          <p14:tracePt t="167856" x="8185150" y="2936875"/>
          <p14:tracePt t="167872" x="8201025" y="2936875"/>
          <p14:tracePt t="167889" x="8251825" y="2927350"/>
          <p14:tracePt t="167906" x="8294688" y="2927350"/>
          <p14:tracePt t="167922" x="8337550" y="2927350"/>
          <p14:tracePt t="167939" x="8353425" y="2927350"/>
          <p14:tracePt t="167957" x="8361363" y="2927350"/>
          <p14:tracePt t="168007" x="8370888" y="2927350"/>
          <p14:tracePt t="168023" x="8378825" y="2927350"/>
          <p14:tracePt t="168029" x="8386763" y="2927350"/>
          <p14:tracePt t="168223" x="8320088" y="2927350"/>
          <p14:tracePt t="168231" x="8177213" y="2927350"/>
          <p14:tracePt t="168239" x="8050213" y="2927350"/>
          <p14:tracePt t="168239" x="7864475" y="2927350"/>
          <p14:tracePt t="168247" x="7635875" y="2911475"/>
          <p14:tracePt t="168256" x="6986588" y="2827338"/>
          <p14:tracePt t="168273" x="6184900" y="2733675"/>
          <p14:tracePt t="168290" x="5518150" y="2667000"/>
          <p14:tracePt t="168307" x="4995863" y="2590800"/>
          <p14:tracePt t="168324" x="4514850" y="2555875"/>
          <p14:tracePt t="168340" x="4176713" y="2506663"/>
          <p14:tracePt t="168357" x="3738563" y="2446338"/>
          <p14:tracePt t="168374" x="3408363" y="2387600"/>
          <p14:tracePt t="168390" x="3349625" y="2371725"/>
          <p14:tracePt t="168407" x="2944813" y="2328863"/>
          <p14:tracePt t="168424" x="2733675" y="2311400"/>
          <p14:tracePt t="168440" x="2641600" y="2303463"/>
          <p14:tracePt t="168473" x="2557463" y="2286000"/>
          <p14:tracePt t="168474" x="2354263" y="2278063"/>
          <p14:tracePt t="168491" x="2041525" y="2260600"/>
          <p14:tracePt t="168507" x="1789113" y="2244725"/>
          <p14:tracePt t="168524" x="1654175" y="2227263"/>
          <p14:tracePt t="168541" x="1603375" y="2227263"/>
          <p14:tracePt t="168557" x="1595438" y="2227263"/>
          <p14:tracePt t="168574" x="1570038" y="2219325"/>
          <p14:tracePt t="168591" x="1535113" y="2219325"/>
          <p14:tracePt t="168607" x="1435100" y="2193925"/>
          <p14:tracePt t="168624" x="1349375" y="2176463"/>
          <p14:tracePt t="168641" x="1290638" y="2160588"/>
          <p14:tracePt t="168657" x="1274763" y="2151063"/>
          <p14:tracePt t="168674" x="1257300" y="2143125"/>
          <p14:tracePt t="168691" x="1249363" y="2143125"/>
          <p14:tracePt t="168775" x="1239838" y="2135188"/>
          <p14:tracePt t="168791" x="1239838" y="2125663"/>
          <p14:tracePt t="168791" x="1231900" y="2117725"/>
          <p14:tracePt t="168815" x="1231900" y="2109788"/>
          <p14:tracePt t="168831" x="1231900" y="2100263"/>
          <p14:tracePt t="168839" x="1231900" y="2092325"/>
          <p14:tracePt t="168847" x="1223963" y="2092325"/>
          <p14:tracePt t="168855" x="1223963" y="2084388"/>
          <p14:tracePt t="168887" x="1223963" y="2076450"/>
          <p14:tracePt t="168903" x="1223963" y="2066925"/>
          <p14:tracePt t="169007" x="1265238" y="2066925"/>
          <p14:tracePt t="169015" x="1300163" y="2066925"/>
          <p14:tracePt t="169021" x="1341438" y="2066925"/>
          <p14:tracePt t="169025" x="1384300" y="2066925"/>
          <p14:tracePt t="169042" x="1476375" y="2066925"/>
          <p14:tracePt t="169058" x="1544638" y="2066925"/>
          <p14:tracePt t="169075" x="1570038" y="2066925"/>
          <p14:tracePt t="169092" x="1585913" y="2066925"/>
          <p14:tracePt t="169108" x="1603375" y="2066925"/>
          <p14:tracePt t="169143" x="1611313" y="2066925"/>
          <p14:tracePt t="169143" x="1628775" y="2066925"/>
          <p14:tracePt t="169159" x="1644650" y="2066925"/>
          <p14:tracePt t="169175" x="1662113" y="2066925"/>
          <p14:tracePt t="169431" x="1670050" y="2066925"/>
          <p14:tracePt t="169439" x="1687513" y="2066925"/>
          <p14:tracePt t="169447" x="1720850" y="2066925"/>
          <p14:tracePt t="169455" x="1738313" y="2066925"/>
          <p14:tracePt t="169463" x="1804988" y="2066925"/>
          <p14:tracePt t="169476" x="1865313" y="2066925"/>
          <p14:tracePt t="169493" x="1890713" y="2066925"/>
          <p14:tracePt t="169509" x="1898650" y="2066925"/>
          <p14:tracePt t="169526" x="1906588" y="2058988"/>
          <p14:tracePt t="169583" x="1916113" y="2058988"/>
          <p14:tracePt t="169599" x="1924050" y="2058988"/>
          <p14:tracePt t="169610" x="1931988" y="2051050"/>
          <p14:tracePt t="169610" x="1941513" y="2051050"/>
          <p14:tracePt t="169983" x="1949450" y="2051050"/>
          <p14:tracePt t="170047" x="1957388" y="2051050"/>
          <p14:tracePt t="170111" x="1965325" y="2051050"/>
          <p14:tracePt t="170119" x="1974850" y="2051050"/>
          <p14:tracePt t="170120" x="1982788" y="2051050"/>
          <p14:tracePt t="170167" x="1990725" y="2051050"/>
          <p14:tracePt t="171551" x="2008188" y="2051050"/>
          <p14:tracePt t="171559" x="2016125" y="2051050"/>
          <p14:tracePt t="171571" x="2033588" y="2051050"/>
          <p14:tracePt t="171583" x="2041525" y="2051050"/>
          <p14:tracePt t="171591" x="2051050" y="2051050"/>
          <p14:tracePt t="171599" x="2066925" y="2051050"/>
          <p14:tracePt t="171783" x="2076450" y="2051050"/>
          <p14:tracePt t="172015" x="2092325" y="2051050"/>
          <p14:tracePt t="172031" x="2101850" y="2051050"/>
          <p14:tracePt t="173255" x="2125663" y="2051050"/>
          <p14:tracePt t="173263" x="2135188" y="2051050"/>
          <p14:tracePt t="173271" x="2143125" y="2051050"/>
          <p14:tracePt t="173285" x="2168525" y="2051050"/>
          <p14:tracePt t="173285" x="2193925" y="2051050"/>
          <p14:tracePt t="173302" x="2295525" y="2051050"/>
          <p14:tracePt t="173319" x="2354263" y="2051050"/>
          <p14:tracePt t="173335" x="2379663" y="2051050"/>
          <p14:tracePt t="173352" x="2387600" y="2051050"/>
          <p14:tracePt t="173368" x="2397125" y="2051050"/>
          <p14:tracePt t="173407" x="2405063" y="2051050"/>
          <p14:tracePt t="173423" x="2413000" y="2051050"/>
          <p14:tracePt t="173431" x="2430463" y="2051050"/>
          <p14:tracePt t="173455" x="2438400" y="2051050"/>
          <p14:tracePt t="173463" x="2446338" y="2051050"/>
          <p14:tracePt t="173743" x="2463800" y="2051050"/>
          <p14:tracePt t="173751" x="2481263" y="2051050"/>
          <p14:tracePt t="173759" x="2489200" y="2051050"/>
          <p14:tracePt t="173769" x="2506663" y="2051050"/>
          <p14:tracePt t="173770" x="2547938" y="2041525"/>
          <p14:tracePt t="173786" x="2581275" y="2041525"/>
          <p14:tracePt t="173803" x="2632075" y="2025650"/>
          <p14:tracePt t="173819" x="2700338" y="2025650"/>
          <p14:tracePt t="173836" x="2792413" y="2025650"/>
          <p14:tracePt t="173853" x="2927350" y="2025650"/>
          <p14:tracePt t="173870" x="3097213" y="2000250"/>
          <p14:tracePt t="173886" x="3232150" y="2000250"/>
          <p14:tracePt t="173967" x="3248025" y="2000250"/>
          <p14:tracePt t="173975" x="3273425" y="1990725"/>
          <p14:tracePt t="173986" x="3308350" y="1990725"/>
          <p14:tracePt t="173990" x="3333750" y="1974850"/>
          <p14:tracePt t="174003" x="3400425" y="1965325"/>
          <p14:tracePt t="174020" x="3408363" y="1957388"/>
          <p14:tracePt t="174903" x="3392488" y="1957388"/>
          <p14:tracePt t="174911" x="3349625" y="1957388"/>
          <p14:tracePt t="174922" x="3265488" y="1974850"/>
          <p14:tracePt t="174926" x="3240088" y="1974850"/>
          <p14:tracePt t="174939" x="3097213" y="2016125"/>
          <p14:tracePt t="174956" x="2936875" y="2076450"/>
          <p14:tracePt t="174972" x="2827338" y="2100263"/>
          <p14:tracePt t="174989" x="2751138" y="2125663"/>
          <p14:tracePt t="175006" x="2649538" y="2160588"/>
          <p14:tracePt t="175022" x="2581275" y="2168525"/>
          <p14:tracePt t="175039" x="2557463" y="2201863"/>
          <p14:tracePt t="175057" x="2481263" y="2211388"/>
          <p14:tracePt t="175073" x="2430463" y="2227263"/>
          <p14:tracePt t="175089" x="2397125" y="2227263"/>
          <p14:tracePt t="175106" x="2379663" y="2227263"/>
          <p14:tracePt t="175123" x="2328863" y="2236788"/>
          <p14:tracePt t="175139" x="2260600" y="2236788"/>
          <p14:tracePt t="175156" x="2219325" y="2236788"/>
          <p14:tracePt t="175173" x="2151063" y="2244725"/>
          <p14:tracePt t="175189" x="2143125" y="2244725"/>
          <p14:tracePt t="176477" x="2168525" y="2244725"/>
          <p14:tracePt t="176486" x="2185988" y="2244725"/>
          <p14:tracePt t="176494" x="2219325" y="2244725"/>
          <p14:tracePt t="176502" x="2252663" y="2244725"/>
          <p14:tracePt t="176510" x="2336800" y="2244725"/>
          <p14:tracePt t="176526" x="2397125" y="2244725"/>
          <p14:tracePt t="176543" x="2405063" y="2244725"/>
          <p14:tracePt t="176560" x="2420938" y="2244725"/>
          <p14:tracePt t="176598" x="2430463" y="2244725"/>
          <p14:tracePt t="176601" x="2438400" y="2244725"/>
          <p14:tracePt t="176610" x="2446338" y="2244725"/>
          <p14:tracePt t="176626" x="2455863" y="2244725"/>
          <p14:tracePt t="176643" x="2471738" y="2244725"/>
          <p14:tracePt t="176659" x="2481263" y="2244725"/>
          <p14:tracePt t="176676" x="2481263" y="2236788"/>
          <p14:tracePt t="176742" x="2489200" y="2236788"/>
          <p14:tracePt t="176766" x="2497138" y="2236788"/>
          <p14:tracePt t="176768" x="2497138" y="2227263"/>
          <p14:tracePt t="176776" x="2514600" y="2227263"/>
          <p14:tracePt t="176814" x="2547938" y="2227263"/>
          <p14:tracePt t="176838" x="2557463" y="2227263"/>
          <p14:tracePt t="177102" x="2565400" y="2227263"/>
          <p14:tracePt t="177110" x="2581275" y="2227263"/>
          <p14:tracePt t="177118" x="2598738" y="2227263"/>
          <p14:tracePt t="177127" x="2667000" y="2211388"/>
          <p14:tracePt t="177144" x="2708275" y="2201863"/>
          <p14:tracePt t="177161" x="2741613" y="2201863"/>
          <p14:tracePt t="177177" x="2784475" y="2201863"/>
          <p14:tracePt t="177194" x="2792413" y="2201863"/>
          <p14:tracePt t="177211" x="2835275" y="2201863"/>
          <p14:tracePt t="177228" x="2886075" y="2201863"/>
          <p14:tracePt t="177244" x="2894013" y="2201863"/>
          <p14:tracePt t="177261" x="2911475" y="2201863"/>
          <p14:tracePt t="177278" x="2927350" y="2201863"/>
          <p14:tracePt t="177294" x="2944813" y="2201863"/>
          <p14:tracePt t="177311" x="2970213" y="2201863"/>
          <p14:tracePt t="177328" x="3003550" y="2201863"/>
          <p14:tracePt t="177344" x="3046413" y="2201863"/>
          <p14:tracePt t="177361" x="3105150" y="2201863"/>
          <p14:tracePt t="177378" x="3138488" y="2201863"/>
          <p14:tracePt t="177394" x="3173413" y="2201863"/>
          <p14:tracePt t="177411" x="3189288" y="2201863"/>
          <p14:tracePt t="177428" x="3206750" y="2201863"/>
          <p14:tracePt t="177445" x="3222625" y="2201863"/>
          <p14:tracePt t="177461" x="3240088" y="2201863"/>
          <p14:tracePt t="177478" x="3290888" y="2201863"/>
          <p14:tracePt t="177495" x="3316288" y="2201863"/>
          <p14:tracePt t="177511" x="3333750" y="2201863"/>
          <p14:tracePt t="177528" x="3357563" y="2201863"/>
          <p14:tracePt t="177545" x="3375025" y="2201863"/>
          <p14:tracePt t="177562" x="3400425" y="2201863"/>
          <p14:tracePt t="177580" x="3425825" y="2193925"/>
          <p14:tracePt t="177595" x="3443288" y="2193925"/>
          <p14:tracePt t="177612" x="3451225" y="2193925"/>
          <p14:tracePt t="177628" x="3459163" y="2193925"/>
          <p14:tracePt t="177670" x="3468688" y="2193925"/>
          <p14:tracePt t="177694" x="3494088" y="2193925"/>
          <p14:tracePt t="177710" x="3502025" y="2193925"/>
          <p14:tracePt t="177734" x="3509963" y="2193925"/>
          <p14:tracePt t="177742" x="3517900" y="2193925"/>
          <p14:tracePt t="177750" x="3527425" y="2193925"/>
          <p14:tracePt t="177998" x="3535363" y="2193925"/>
          <p14:tracePt t="178006" x="3552825" y="2193925"/>
          <p14:tracePt t="178014" x="3578225" y="2193925"/>
          <p14:tracePt t="178022" x="3586163" y="2193925"/>
          <p14:tracePt t="178029" x="3644900" y="2193925"/>
          <p14:tracePt t="178046" x="3713163" y="2201863"/>
          <p14:tracePt t="178063" x="3738563" y="2201863"/>
          <p14:tracePt t="178079" x="3805238" y="2201863"/>
          <p14:tracePt t="178097" x="3873500" y="2201863"/>
          <p14:tracePt t="178113" x="3949700" y="2219325"/>
          <p14:tracePt t="178130" x="3983038" y="2227263"/>
          <p14:tracePt t="178146" x="3990975" y="2227263"/>
          <p14:tracePt t="178163" x="3998913" y="2227263"/>
          <p14:tracePt t="178366" x="4008438" y="2227263"/>
          <p14:tracePt t="178374" x="4016375" y="2227263"/>
          <p14:tracePt t="178380" x="4024313" y="2227263"/>
          <p14:tracePt t="178387" x="4033838" y="2227263"/>
          <p14:tracePt t="178397" x="4092575" y="2227263"/>
          <p14:tracePt t="178414" x="4168775" y="2227263"/>
          <p14:tracePt t="178431" x="4202113" y="2227263"/>
          <p14:tracePt t="178447" x="4219575" y="2227263"/>
          <p14:tracePt t="178464" x="4227513" y="2227263"/>
          <p14:tracePt t="178480" x="4235450" y="2227263"/>
          <p14:tracePt t="178497" x="4252913" y="2227263"/>
          <p14:tracePt t="178514" x="4270375" y="2227263"/>
          <p14:tracePt t="178630" x="4278313" y="2227263"/>
          <p14:tracePt t="178662" x="4286250" y="2227263"/>
          <p14:tracePt t="178679" x="4294188" y="2227263"/>
          <p14:tracePt t="178711" x="4303713" y="2227263"/>
          <p14:tracePt t="178743" x="4319588" y="2227263"/>
          <p14:tracePt t="178751" x="4329113" y="2227263"/>
          <p14:tracePt t="178767" x="4337050" y="2227263"/>
          <p14:tracePt t="178782" x="4354513" y="2227263"/>
          <p14:tracePt t="178782" x="4405313" y="2227263"/>
          <p14:tracePt t="178799" x="4421188" y="2227263"/>
          <p14:tracePt t="178816" x="4430713" y="2227263"/>
          <p14:tracePt t="178832" x="4446588" y="2227263"/>
          <p14:tracePt t="178849" x="4471988" y="2227263"/>
          <p14:tracePt t="178866" x="4514850" y="2227263"/>
          <p14:tracePt t="178882" x="4540250" y="2227263"/>
          <p14:tracePt t="178899" x="4581525" y="2227263"/>
          <p14:tracePt t="178916" x="4614863" y="2227263"/>
          <p14:tracePt t="178932" x="4675188" y="2227263"/>
          <p14:tracePt t="178949" x="4708525" y="2227263"/>
          <p14:tracePt t="178966" x="4741863" y="2227263"/>
          <p14:tracePt t="178983" x="4775200" y="2227263"/>
          <p14:tracePt t="179031" x="4784725" y="2227263"/>
          <p14:tracePt t="179047" x="4792663" y="2227263"/>
          <p14:tracePt t="179079" x="4800600" y="2227263"/>
          <p14:tracePt t="179095" x="4818063" y="2227263"/>
          <p14:tracePt t="179127" x="4826000" y="2227263"/>
          <p14:tracePt t="179159" x="4835525" y="2227263"/>
          <p14:tracePt t="179167" x="4843463" y="2227263"/>
          <p14:tracePt t="179183" x="4851400" y="2227263"/>
          <p14:tracePt t="179191" x="4860925" y="2227263"/>
          <p14:tracePt t="179215" x="4868863" y="2227263"/>
          <p14:tracePt t="179255" x="4876800" y="2227263"/>
          <p14:tracePt t="179279" x="4886325" y="2227263"/>
          <p14:tracePt t="179343" x="4894263" y="2227263"/>
          <p14:tracePt t="179359" x="4902200" y="2227263"/>
          <p14:tracePt t="179367" x="4910138" y="2227263"/>
          <p14:tracePt t="179439" x="4919663" y="2227263"/>
          <p14:tracePt t="179448" x="4927600" y="2227263"/>
          <p14:tracePt t="179455" x="4935538" y="2227263"/>
          <p14:tracePt t="179467" x="4945063" y="2227263"/>
          <p14:tracePt t="179471" x="4953000" y="2227263"/>
          <p14:tracePt t="179484" x="4970463" y="2227263"/>
          <p14:tracePt t="179500" x="4978400" y="2227263"/>
          <p14:tracePt t="180095" x="4970463" y="2219325"/>
          <p14:tracePt t="180103" x="4927600" y="2219325"/>
          <p14:tracePt t="180111" x="4894263" y="2219325"/>
          <p14:tracePt t="180119" x="4843463" y="2219325"/>
          <p14:tracePt t="180125" x="4751388" y="2219325"/>
          <p14:tracePt t="180135" x="4657725" y="2219325"/>
          <p14:tracePt t="180152" x="4614863" y="2219325"/>
          <p14:tracePt t="180169" x="4581525" y="2219325"/>
          <p14:tracePt t="180185" x="4540250" y="2211388"/>
          <p14:tracePt t="180202" x="4514850" y="2211388"/>
          <p14:tracePt t="180219" x="4479925" y="2211388"/>
          <p14:tracePt t="180236" x="4430713" y="2211388"/>
          <p14:tracePt t="180252" x="4379913" y="2211388"/>
          <p14:tracePt t="180269" x="4329113" y="2211388"/>
          <p14:tracePt t="180286" x="4286250" y="2211388"/>
          <p14:tracePt t="180302" x="4227513" y="2211388"/>
          <p14:tracePt t="180320" x="4184650" y="2211388"/>
          <p14:tracePt t="180336" x="4133850" y="2211388"/>
          <p14:tracePt t="180353" x="4067175" y="2211388"/>
          <p14:tracePt t="180369" x="3998913" y="2211388"/>
          <p14:tracePt t="180386" x="3906838" y="2211388"/>
          <p14:tracePt t="180403" x="3830638" y="2211388"/>
          <p14:tracePt t="180419" x="3771900" y="2211388"/>
          <p14:tracePt t="180436" x="3703638" y="2211388"/>
          <p14:tracePt t="180453" x="3644900" y="2211388"/>
          <p14:tracePt t="180469" x="3578225" y="2211388"/>
          <p14:tracePt t="180486" x="3543300" y="2211388"/>
          <p14:tracePt t="180503" x="3476625" y="2211388"/>
          <p14:tracePt t="180520" x="3433763" y="2211388"/>
          <p14:tracePt t="180536" x="3400425" y="2211388"/>
          <p14:tracePt t="180553" x="3375025" y="2211388"/>
          <p14:tracePt t="180570" x="3341688" y="2211388"/>
          <p14:tracePt t="180586" x="3333750" y="2211388"/>
          <p14:tracePt t="180603" x="3324225" y="2211388"/>
          <p14:tracePt t="180703" x="3308350" y="2211388"/>
          <p14:tracePt t="181007" x="3316288" y="2211388"/>
          <p14:tracePt t="181015" x="3324225" y="2211388"/>
          <p14:tracePt t="181023" x="3341688" y="2211388"/>
          <p14:tracePt t="181028" x="3349625" y="2201863"/>
          <p14:tracePt t="181037" x="3375025" y="2201863"/>
          <p14:tracePt t="181054" x="3417888" y="2201863"/>
          <p14:tracePt t="181054" x="3433763" y="2201863"/>
          <p14:tracePt t="181071" x="3459163" y="2201863"/>
          <p14:tracePt t="181088" x="3502025" y="2201863"/>
          <p14:tracePt t="181104" x="3527425" y="2201863"/>
          <p14:tracePt t="181121" x="3552825" y="2201863"/>
          <p14:tracePt t="181139" x="3568700" y="2201863"/>
          <p14:tracePt t="181154" x="3578225" y="2201863"/>
          <p14:tracePt t="181171" x="3603625" y="2201863"/>
          <p14:tracePt t="181188" x="3619500" y="2201863"/>
          <p14:tracePt t="181204" x="3636963" y="2201863"/>
          <p14:tracePt t="181221" x="3662363" y="2201863"/>
          <p14:tracePt t="181238" x="3695700" y="2201863"/>
          <p14:tracePt t="181255" x="3729038" y="2201863"/>
          <p14:tracePt t="181271" x="3754438" y="2201863"/>
          <p14:tracePt t="181288" x="3797300" y="2201863"/>
          <p14:tracePt t="181305" x="3848100" y="2201863"/>
          <p14:tracePt t="181321" x="3889375" y="2201863"/>
          <p14:tracePt t="181338" x="3940175" y="2201863"/>
          <p14:tracePt t="181355" x="3975100" y="2201863"/>
          <p14:tracePt t="181371" x="4008438" y="2201863"/>
          <p14:tracePt t="181388" x="4033838" y="2201863"/>
          <p14:tracePt t="181405" x="4049713" y="2201863"/>
          <p14:tracePt t="181422" x="4059238" y="2201863"/>
          <p14:tracePt t="181438" x="4067175" y="2201863"/>
          <p14:tracePt t="181455" x="4084638" y="2201863"/>
          <p14:tracePt t="181472" x="4092575" y="2201863"/>
          <p14:tracePt t="181489" x="4100513" y="2201863"/>
          <p14:tracePt t="181505" x="4117975" y="2201863"/>
          <p14:tracePt t="181522" x="4151313" y="2201863"/>
          <p14:tracePt t="181539" x="4159250" y="2201863"/>
          <p14:tracePt t="181555" x="4176713" y="2201863"/>
          <p14:tracePt t="181572" x="4194175" y="2201863"/>
          <p14:tracePt t="181589" x="4202113" y="2201863"/>
          <p14:tracePt t="181605" x="4210050" y="2201863"/>
          <p14:tracePt t="181622" x="4219575" y="2201863"/>
          <p14:tracePt t="181639" x="4235450" y="2201863"/>
          <p14:tracePt t="181657" x="4244975" y="2201863"/>
          <p14:tracePt t="181673" x="4252913" y="2201863"/>
          <p14:tracePt t="181689" x="4260850" y="2201863"/>
          <p14:tracePt t="181727" x="4294188" y="2201863"/>
          <p14:tracePt t="181739" x="4303713" y="2201863"/>
          <p14:tracePt t="181739" x="4319588" y="2201863"/>
          <p14:tracePt t="181775" x="4329113" y="2201863"/>
          <p14:tracePt t="182039" x="4337050" y="2201863"/>
          <p14:tracePt t="182047" x="4344988" y="2201863"/>
          <p14:tracePt t="182055" x="4354513" y="2201863"/>
          <p14:tracePt t="182061" x="4370388" y="2201863"/>
          <p14:tracePt t="182073" x="4379913" y="2201863"/>
          <p14:tracePt t="182175" x="4387850" y="2201863"/>
          <p14:tracePt t="182183" x="4395788" y="2201863"/>
          <p14:tracePt t="182197" x="4405313" y="2201863"/>
          <p14:tracePt t="182215" x="4413250" y="2201863"/>
          <p14:tracePt t="182559" x="4395788" y="2201863"/>
          <p14:tracePt t="182567" x="4362450" y="2201863"/>
          <p14:tracePt t="182575" x="4329113" y="2201863"/>
          <p14:tracePt t="182591" x="4235450" y="2201863"/>
          <p14:tracePt t="182591" x="4110038" y="2201863"/>
          <p14:tracePt t="182608" x="3957638" y="2201863"/>
          <p14:tracePt t="182624" x="3848100" y="2201863"/>
          <p14:tracePt t="182641" x="3754438" y="2201863"/>
          <p14:tracePt t="182659" x="3687763" y="2201863"/>
          <p14:tracePt t="182675" x="3560763" y="2201863"/>
          <p14:tracePt t="182691" x="3468688" y="2193925"/>
          <p14:tracePt t="182708" x="3341688" y="2193925"/>
          <p14:tracePt t="182725" x="3197225" y="2193925"/>
          <p14:tracePt t="182741" x="3163888" y="2193925"/>
          <p14:tracePt t="182758" x="3122613" y="2193925"/>
          <p14:tracePt t="182758" x="3097213" y="2193925"/>
          <p14:tracePt t="182775" x="3054350" y="2193925"/>
          <p14:tracePt t="182792" x="2987675" y="2193925"/>
          <p14:tracePt t="182808" x="2936875" y="2193925"/>
          <p14:tracePt t="182825" x="2868613" y="2193925"/>
          <p14:tracePt t="182842" x="2827338" y="2193925"/>
          <p14:tracePt t="182858" x="2801938" y="2193925"/>
          <p14:tracePt t="182875" x="2792413" y="2193925"/>
          <p14:tracePt t="182892" x="2784475" y="2193925"/>
          <p14:tracePt t="182935" x="2776538" y="2193925"/>
          <p14:tracePt t="182943" x="2767013" y="2193925"/>
          <p14:tracePt t="182965" x="2751138" y="2193925"/>
          <p14:tracePt t="182965" x="2733675" y="2193925"/>
          <p14:tracePt t="182975" x="2700338" y="2193925"/>
          <p14:tracePt t="182992" x="2692400" y="2193925"/>
          <p14:tracePt t="183287" x="2682875" y="2193925"/>
          <p14:tracePt t="183299" x="2674938" y="2193925"/>
          <p14:tracePt t="183311" x="2667000" y="2193925"/>
          <p14:tracePt t="183327" x="2649538" y="2193925"/>
          <p14:tracePt t="183327" x="2641600" y="2193925"/>
          <p14:tracePt t="183399" x="2632075" y="2193925"/>
          <p14:tracePt t="183407" x="2624138" y="2193925"/>
          <p14:tracePt t="183423" x="2616200" y="2193925"/>
          <p14:tracePt t="183439" x="2606675" y="2193925"/>
          <p14:tracePt t="183615" x="2616200" y="2193925"/>
          <p14:tracePt t="183624" x="2641600" y="2193925"/>
          <p14:tracePt t="183631" x="2692400" y="2193925"/>
          <p14:tracePt t="183639" x="2733675" y="2193925"/>
          <p14:tracePt t="183643" x="2827338" y="2193925"/>
          <p14:tracePt t="183660" x="2919413" y="2193925"/>
          <p14:tracePt t="183677" x="2962275" y="2193925"/>
          <p14:tracePt t="183677" x="2995613" y="2193925"/>
          <p14:tracePt t="183695" x="3013075" y="2193925"/>
          <p14:tracePt t="183710" x="3062288" y="2193925"/>
          <p14:tracePt t="183727" x="3071813" y="2193925"/>
          <p14:tracePt t="183744" x="3079750" y="2193925"/>
          <p14:tracePt t="183760" x="3113088" y="2193925"/>
          <p14:tracePt t="183777" x="3148013" y="2193925"/>
          <p14:tracePt t="183794" x="3189288" y="2193925"/>
          <p14:tracePt t="183811" x="3240088" y="2193925"/>
          <p14:tracePt t="183827" x="3257550" y="2193925"/>
          <p14:tracePt t="183844" x="3290888" y="2193925"/>
          <p14:tracePt t="183861" x="3324225" y="2193925"/>
          <p14:tracePt t="183877" x="3382963" y="2193925"/>
          <p14:tracePt t="183894" x="3484563" y="2193925"/>
          <p14:tracePt t="183911" x="3509963" y="2193925"/>
          <p14:tracePt t="183927" x="3552825" y="2193925"/>
          <p14:tracePt t="183944" x="3603625" y="2193925"/>
          <p14:tracePt t="183961" x="3644900" y="2193925"/>
          <p14:tracePt t="183978" x="3678238" y="2193925"/>
          <p14:tracePt t="183994" x="3703638" y="2193925"/>
          <p14:tracePt t="184011" x="3721100" y="2193925"/>
          <p14:tracePt t="184028" x="3738563" y="2193925"/>
          <p14:tracePt t="184044" x="3746500" y="2193925"/>
          <p14:tracePt t="184061" x="3763963" y="2193925"/>
          <p14:tracePt t="184095" x="3771900" y="2193925"/>
          <p14:tracePt t="184471" x="3763963" y="2193925"/>
          <p14:tracePt t="184479" x="3721100" y="2193925"/>
          <p14:tracePt t="184485" x="3594100" y="2193925"/>
          <p14:tracePt t="184495" x="3425825" y="2193925"/>
          <p14:tracePt t="184512" x="3214688" y="2193925"/>
          <p14:tracePt t="184529" x="3021013" y="2193925"/>
          <p14:tracePt t="184546" x="2944813" y="2193925"/>
          <p14:tracePt t="184562" x="2919413" y="2193925"/>
          <p14:tracePt t="184607" x="2911475" y="2193925"/>
          <p14:tracePt t="184619" x="2894013" y="2193925"/>
          <p14:tracePt t="184619" x="2878138" y="2193925"/>
          <p14:tracePt t="184629" x="2827338" y="2193925"/>
          <p14:tracePt t="184646" x="2776538" y="2193925"/>
          <p14:tracePt t="184662" x="2725738" y="2193925"/>
          <p14:tracePt t="184680" x="2708275" y="2193925"/>
          <p14:tracePt t="184697" x="2700338" y="2193925"/>
          <p14:tracePt t="185047" x="2717800" y="2193925"/>
          <p14:tracePt t="185055" x="2741613" y="2193925"/>
          <p14:tracePt t="185063" x="2767013" y="2193925"/>
          <p14:tracePt t="185064" x="2827338" y="2193925"/>
          <p14:tracePt t="185080" x="2878138" y="2193925"/>
          <p14:tracePt t="185097" x="2901950" y="2193925"/>
          <p14:tracePt t="185114" x="2936875" y="2193925"/>
          <p14:tracePt t="185130" x="2952750" y="2193925"/>
          <p14:tracePt t="185147" x="2962275" y="2193925"/>
          <p14:tracePt t="185183" x="2970213" y="2193925"/>
          <p14:tracePt t="185199" x="2978150" y="2193925"/>
          <p14:tracePt t="185220" x="2987675" y="2193925"/>
          <p14:tracePt t="185221" x="2995613" y="2193925"/>
          <p14:tracePt t="185231" x="3046413" y="2193925"/>
          <p14:tracePt t="185248" x="3071813" y="2193925"/>
          <p14:tracePt t="185264" x="3097213" y="2193925"/>
          <p14:tracePt t="185281" x="3105150" y="2193925"/>
          <p14:tracePt t="186655" x="3097213" y="2193925"/>
          <p14:tracePt t="186663" x="3079750" y="2201863"/>
          <p14:tracePt t="186671" x="3062288" y="2201863"/>
          <p14:tracePt t="186674" x="3038475" y="2201863"/>
          <p14:tracePt t="186684" x="2987675" y="2219325"/>
          <p14:tracePt t="186701" x="2962275" y="2219325"/>
          <p14:tracePt t="186701" x="2952750" y="2219325"/>
          <p14:tracePt t="186719" x="2927350" y="2219325"/>
          <p14:tracePt t="186734" x="2911475" y="2219325"/>
          <p14:tracePt t="186751" x="2886075" y="2219325"/>
          <p14:tracePt t="186768" x="2860675" y="2219325"/>
          <p14:tracePt t="186784" x="2817813" y="2219325"/>
          <p14:tracePt t="186801" x="2792413" y="2219325"/>
          <p14:tracePt t="186818" x="2751138" y="2219325"/>
          <p14:tracePt t="186834" x="2725738" y="2219325"/>
          <p14:tracePt t="186851" x="2717800" y="2219325"/>
          <p14:tracePt t="186868" x="2708275" y="2219325"/>
          <p14:tracePt t="186884" x="2692400" y="2219325"/>
          <p14:tracePt t="186901" x="2667000" y="2219325"/>
          <p14:tracePt t="186918" x="2616200" y="2219325"/>
          <p14:tracePt t="186935" x="2598738" y="2219325"/>
          <p14:tracePt t="187183" x="2606675" y="2219325"/>
          <p14:tracePt t="187191" x="2624138" y="2219325"/>
          <p14:tracePt t="187192" x="2649538" y="2219325"/>
          <p14:tracePt t="187202" x="2717800" y="2201863"/>
          <p14:tracePt t="187219" x="2792413" y="2201863"/>
          <p14:tracePt t="187236" x="2878138" y="2193925"/>
          <p14:tracePt t="187252" x="2944813" y="2193925"/>
          <p14:tracePt t="187269" x="3003550" y="2193925"/>
          <p14:tracePt t="187285" x="3062288" y="2193925"/>
          <p14:tracePt t="187302" x="3130550" y="2193925"/>
          <p14:tracePt t="187319" x="3173413" y="2193925"/>
          <p14:tracePt t="187336" x="3206750" y="2193925"/>
          <p14:tracePt t="187407" x="3214688" y="2193925"/>
          <p14:tracePt t="187415" x="3222625" y="2193925"/>
          <p14:tracePt t="187431" x="3240088" y="2193925"/>
          <p14:tracePt t="187439" x="3248025" y="2193925"/>
          <p14:tracePt t="187447" x="3265488" y="2193925"/>
          <p14:tracePt t="187471" x="3273425" y="2193925"/>
          <p14:tracePt t="187543" x="3282950" y="2193925"/>
          <p14:tracePt t="187551" x="3290888" y="2193925"/>
          <p14:tracePt t="187567" x="3298825" y="2193925"/>
          <p14:tracePt t="187575" x="3316288" y="2193925"/>
          <p14:tracePt t="187579" x="3324225" y="2193925"/>
          <p14:tracePt t="187586" x="3349625" y="2193925"/>
          <p14:tracePt t="187603" x="3367088" y="2193925"/>
          <p14:tracePt t="187620" x="3382963" y="2193925"/>
          <p14:tracePt t="187636" x="3400425" y="2193925"/>
          <p14:tracePt t="187653" x="3408363" y="2193925"/>
          <p14:tracePt t="187711" x="3433763" y="2193925"/>
          <p14:tracePt t="187727" x="3443288" y="2193925"/>
          <p14:tracePt t="187735" x="3451225" y="2193925"/>
          <p14:tracePt t="187740" x="3468688" y="2193925"/>
          <p14:tracePt t="187753" x="3476625" y="2193925"/>
          <p14:tracePt t="187770" x="3484563" y="2193925"/>
          <p14:tracePt t="187787" x="3494088" y="2193925"/>
          <p14:tracePt t="187803" x="3502025" y="2193925"/>
          <p14:tracePt t="187820" x="3517900" y="2193925"/>
          <p14:tracePt t="187837" x="3527425" y="2193925"/>
          <p14:tracePt t="187853" x="3543300" y="2193925"/>
          <p14:tracePt t="187919" x="3552825" y="2193925"/>
          <p14:tracePt t="187935" x="3560763" y="2193925"/>
          <p14:tracePt t="187951" x="3568700" y="2193925"/>
          <p14:tracePt t="187959" x="3586163" y="2193925"/>
          <p14:tracePt t="187970" x="3594100" y="2193925"/>
          <p14:tracePt t="187971" x="3603625" y="2193925"/>
          <p14:tracePt t="187987" x="3619500" y="2193925"/>
          <p14:tracePt t="188004" x="3629025" y="2193925"/>
          <p14:tracePt t="188020" x="3654425" y="2193925"/>
          <p14:tracePt t="188037" x="3670300" y="2201863"/>
          <p14:tracePt t="188054" x="3703638" y="2201863"/>
          <p14:tracePt t="188071" x="3738563" y="2211388"/>
          <p14:tracePt t="188087" x="3763963" y="2211388"/>
          <p14:tracePt t="188104" x="3779838" y="2211388"/>
          <p14:tracePt t="188727" x="3763963" y="2211388"/>
          <p14:tracePt t="188735" x="3754438" y="2211388"/>
          <p14:tracePt t="188738" x="3738563" y="2227263"/>
          <p14:tracePt t="188746" x="3729038" y="2227263"/>
          <p14:tracePt t="188755" x="3713163" y="2227263"/>
          <p14:tracePt t="188773" x="3662363" y="2236788"/>
          <p14:tracePt t="188789" x="3619500" y="2236788"/>
          <p14:tracePt t="188806" x="3578225" y="2236788"/>
          <p14:tracePt t="188822" x="3517900" y="2244725"/>
          <p14:tracePt t="188839" x="3476625" y="2252663"/>
          <p14:tracePt t="188856" x="3433763" y="2252663"/>
          <p14:tracePt t="188872" x="3400425" y="2252663"/>
          <p14:tracePt t="188889" x="3357563" y="2260600"/>
          <p14:tracePt t="188906" x="3316288" y="2260600"/>
          <p14:tracePt t="188922" x="3273425" y="2260600"/>
          <p14:tracePt t="188939" x="3240088" y="2260600"/>
          <p14:tracePt t="188956" x="3206750" y="2260600"/>
          <p14:tracePt t="188973" x="3181350" y="2260600"/>
          <p14:tracePt t="188989" x="3130550" y="2260600"/>
          <p14:tracePt t="189006" x="3054350" y="2260600"/>
          <p14:tracePt t="189023" x="3021013" y="2260600"/>
          <p14:tracePt t="189040" x="3003550" y="2260600"/>
          <p14:tracePt t="189151" x="2995613" y="2260600"/>
          <p14:tracePt t="190326" x="3003550" y="2260600"/>
          <p14:tracePt t="190343" x="3013075" y="2260600"/>
          <p14:tracePt t="190351" x="3021013" y="2260600"/>
          <p14:tracePt t="190359" x="3028950" y="2260600"/>
          <p14:tracePt t="190360" x="3046413" y="2260600"/>
          <p14:tracePt t="190376" x="3062288" y="2252663"/>
          <p14:tracePt t="190393" x="3079750" y="2252663"/>
          <p14:tracePt t="190409" x="3097213" y="2252663"/>
          <p14:tracePt t="190426" x="3113088" y="2244725"/>
          <p14:tracePt t="190443" x="3138488" y="2236788"/>
          <p14:tracePt t="190460" x="3155950" y="2236788"/>
          <p14:tracePt t="190476" x="3173413" y="2236788"/>
          <p14:tracePt t="190493" x="3197225" y="2227263"/>
          <p14:tracePt t="190510" x="3240088" y="2227263"/>
          <p14:tracePt t="190526" x="3290888" y="2219325"/>
          <p14:tracePt t="190543" x="3316288" y="2211388"/>
          <p14:tracePt t="190560" x="3333750" y="2211388"/>
          <p14:tracePt t="190576" x="3341688" y="2211388"/>
          <p14:tracePt t="190593" x="3357563" y="2211388"/>
          <p14:tracePt t="190610" x="3375025" y="2211388"/>
          <p14:tracePt t="190626" x="3400425" y="2211388"/>
          <p14:tracePt t="190643" x="3425825" y="2211388"/>
          <p14:tracePt t="190660" x="3468688" y="2211388"/>
          <p14:tracePt t="190677" x="3494088" y="2211388"/>
          <p14:tracePt t="190693" x="3517900" y="2211388"/>
          <p14:tracePt t="190710" x="3543300" y="2211388"/>
          <p14:tracePt t="190923" x="3552825" y="2211388"/>
          <p14:tracePt t="190943" x="3560763" y="2211388"/>
          <p14:tracePt t="190950" x="3578225" y="2211388"/>
          <p14:tracePt t="190961" x="3594100" y="2211388"/>
          <p14:tracePt t="190966" x="3654425" y="2211388"/>
          <p14:tracePt t="190977" x="3687763" y="2211388"/>
          <p14:tracePt t="190994" x="3703638" y="2211388"/>
          <p14:tracePt t="191011" x="3713163" y="2211388"/>
          <p14:tracePt t="191102" x="3721100" y="2211388"/>
          <p14:tracePt t="191111" x="3729038" y="2211388"/>
          <p14:tracePt t="191118" x="3754438" y="2211388"/>
          <p14:tracePt t="191128" x="3771900" y="2211388"/>
          <p14:tracePt t="191144" x="3789363" y="2211388"/>
          <p14:tracePt t="191182" x="3797300" y="2211388"/>
          <p14:tracePt t="191214" x="3805238" y="2211388"/>
          <p14:tracePt t="191366" x="3771900" y="2211388"/>
          <p14:tracePt t="191374" x="3729038" y="2211388"/>
          <p14:tracePt t="191382" x="3662363" y="2211388"/>
          <p14:tracePt t="191387" x="3578225" y="2211388"/>
          <p14:tracePt t="191395" x="3459163" y="2211388"/>
          <p14:tracePt t="191412" x="3349625" y="2211388"/>
          <p14:tracePt t="191428" x="3248025" y="2211388"/>
          <p14:tracePt t="191445" x="3222625" y="2211388"/>
          <p14:tracePt t="191462" x="3214688" y="2211388"/>
          <p14:tracePt t="191478" x="3206750" y="2211388"/>
          <p14:tracePt t="191495" x="3163888" y="2211388"/>
          <p14:tracePt t="191512" x="3122613" y="2211388"/>
          <p14:tracePt t="191529" x="3071813" y="2211388"/>
          <p14:tracePt t="191545" x="3038475" y="2211388"/>
          <p14:tracePt t="191562" x="3021013" y="2211388"/>
          <p14:tracePt t="191630" x="3013075" y="2211388"/>
          <p14:tracePt t="191647" x="2970213" y="2211388"/>
          <p14:tracePt t="191654" x="2952750" y="2211388"/>
          <p14:tracePt t="191662" x="2936875" y="2211388"/>
          <p14:tracePt t="191670" x="2927350" y="2211388"/>
          <p14:tracePt t="191750" x="2911475" y="2211388"/>
          <p14:tracePt t="191758" x="2901950" y="2211388"/>
          <p14:tracePt t="191769" x="2886075" y="2211388"/>
          <p14:tracePt t="191779" x="2878138" y="2211388"/>
          <p14:tracePt t="191779" x="2860675" y="2211388"/>
          <p14:tracePt t="191796" x="2852738" y="2211388"/>
          <p14:tracePt t="191838" x="2843213" y="2211388"/>
          <p14:tracePt t="191862" x="2835275" y="2211388"/>
          <p14:tracePt t="191870" x="2827338" y="2211388"/>
          <p14:tracePt t="191872" x="2817813" y="2211388"/>
          <p14:tracePt t="191879" x="2801938" y="2211388"/>
          <p14:tracePt t="191982" x="2792413" y="2211388"/>
          <p14:tracePt t="191998" x="2784475" y="2211388"/>
          <p14:tracePt t="192013" x="2767013" y="2211388"/>
          <p14:tracePt t="192030" x="2759075" y="2211388"/>
          <p14:tracePt t="192054" x="2751138" y="2211388"/>
          <p14:tracePt t="192070" x="2741613" y="2211388"/>
          <p14:tracePt t="192430" x="2751138" y="2211388"/>
          <p14:tracePt t="192454" x="2759075" y="2211388"/>
          <p14:tracePt t="192471" x="2767013" y="2211388"/>
          <p14:tracePt t="192534" x="2776538" y="2211388"/>
          <p14:tracePt t="192542" x="2792413" y="2211388"/>
          <p14:tracePt t="192554" x="2809875" y="2211388"/>
          <p14:tracePt t="192554" x="2827338" y="2211388"/>
          <p14:tracePt t="192564" x="2843213" y="2211388"/>
          <p14:tracePt t="192581" x="2852738" y="2201863"/>
          <p14:tracePt t="192598" x="2860675" y="2201863"/>
          <p14:tracePt t="192654" x="2868613" y="2201863"/>
          <p14:tracePt t="192662" x="2878138" y="2201863"/>
          <p14:tracePt t="192670" x="2901950" y="2201863"/>
          <p14:tracePt t="192681" x="2919413" y="2201863"/>
          <p14:tracePt t="192698" x="2944813" y="2201863"/>
          <p14:tracePt t="192758" x="2952750" y="2201863"/>
          <p14:tracePt t="192766" x="2962275" y="2201863"/>
          <p14:tracePt t="192774" x="2970213" y="2201863"/>
          <p14:tracePt t="192781" x="3003550" y="2201863"/>
          <p14:tracePt t="192800" x="3021013" y="2201863"/>
          <p14:tracePt t="192815" x="3038475" y="2193925"/>
          <p14:tracePt t="192832" x="3046413" y="2193925"/>
          <p14:tracePt t="192848" x="3054350" y="2193925"/>
          <p14:tracePt t="192926" x="3062288" y="2193925"/>
          <p14:tracePt t="193030" x="3071813" y="2193925"/>
          <p14:tracePt t="193054" x="3097213" y="2193925"/>
          <p14:tracePt t="193062" x="3105150" y="2193925"/>
          <p14:tracePt t="193072" x="3113088" y="2193925"/>
          <p14:tracePt t="193072" x="3130550" y="2193925"/>
          <p14:tracePt t="193082" x="3155950" y="2193925"/>
          <p14:tracePt t="193099" x="3173413" y="2193925"/>
          <p14:tracePt t="193116" x="3181350" y="2193925"/>
          <p14:tracePt t="193132" x="3197225" y="2193925"/>
          <p14:tracePt t="193149" x="3206750" y="2193925"/>
          <p14:tracePt t="193166" x="3232150" y="2193925"/>
          <p14:tracePt t="193183" x="3240088" y="2193925"/>
          <p14:tracePt t="193199" x="3248025" y="2193925"/>
          <p14:tracePt t="193216" x="3257550" y="2193925"/>
          <p14:tracePt t="193233" x="3265488" y="2193925"/>
          <p14:tracePt t="193249" x="3290888" y="2193925"/>
          <p14:tracePt t="193266" x="3324225" y="2193925"/>
          <p14:tracePt t="193283" x="3349625" y="2193925"/>
          <p14:tracePt t="193300" x="3367088" y="2193925"/>
          <p14:tracePt t="193316" x="3375025" y="2193925"/>
          <p14:tracePt t="193333" x="3392488" y="2193925"/>
          <p14:tracePt t="193349" x="3425825" y="2193925"/>
          <p14:tracePt t="193366" x="3451225" y="2193925"/>
          <p14:tracePt t="193383" x="3468688" y="2193925"/>
          <p14:tracePt t="193400" x="3484563" y="2193925"/>
          <p14:tracePt t="193502" x="3494088" y="2193925"/>
          <p14:tracePt t="193510" x="3502025" y="2193925"/>
          <p14:tracePt t="193526" x="3509963" y="2193925"/>
          <p14:tracePt t="193540" x="3517900" y="2193925"/>
          <p14:tracePt t="193543" x="3527425" y="2193925"/>
          <p14:tracePt t="193567" x="3535363" y="2193925"/>
          <p14:tracePt t="193567" x="3552825" y="2193925"/>
          <p14:tracePt t="193583" x="3586163" y="2193925"/>
          <p14:tracePt t="193600" x="3594100" y="2193925"/>
          <p14:tracePt t="193617" x="3611563" y="2193925"/>
          <p14:tracePt t="193633" x="3629025" y="2193925"/>
          <p14:tracePt t="193650" x="3644900" y="2193925"/>
          <p14:tracePt t="193667" x="3662363" y="2193925"/>
          <p14:tracePt t="193684" x="3670300" y="2193925"/>
          <p14:tracePt t="193700" x="3678238" y="2193925"/>
          <p14:tracePt t="193717" x="3687763" y="2193925"/>
          <p14:tracePt t="193966" x="3695700" y="2193925"/>
          <p14:tracePt t="193990" x="3703638" y="2193925"/>
          <p14:tracePt t="194014" x="3713163" y="2193925"/>
          <p14:tracePt t="194022" x="3721100" y="2193925"/>
          <p14:tracePt t="194030" x="3729038" y="2193925"/>
          <p14:tracePt t="194035" x="3738563" y="2193925"/>
          <p14:tracePt t="194051" x="3754438" y="2193925"/>
          <p14:tracePt t="194068" x="3763963" y="2193925"/>
          <p14:tracePt t="194085" x="3779838" y="2193925"/>
          <p14:tracePt t="194182" x="3789363" y="2193925"/>
          <p14:tracePt t="194190" x="3797300" y="2193925"/>
          <p14:tracePt t="194194" x="3805238" y="2193925"/>
          <p14:tracePt t="194202" x="3830638" y="2193925"/>
          <p14:tracePt t="194218" x="3856038" y="2193925"/>
          <p14:tracePt t="194235" x="3863975" y="2193925"/>
          <p14:tracePt t="194286" x="3873500" y="2193925"/>
          <p14:tracePt t="194294" x="3881438" y="2193925"/>
          <p14:tracePt t="194302" x="3889375" y="2193925"/>
          <p14:tracePt t="194310" x="3906838" y="2193925"/>
          <p14:tracePt t="194319" x="3940175" y="2193925"/>
          <p14:tracePt t="194336" x="3957638" y="2193925"/>
          <p14:tracePt t="194374" x="3965575" y="2193925"/>
          <p14:tracePt t="194382" x="3975100" y="2193925"/>
          <p14:tracePt t="194387" x="3998913" y="2193925"/>
          <p14:tracePt t="194402" x="4049713" y="2193925"/>
          <p14:tracePt t="194419" x="4092575" y="2193925"/>
          <p14:tracePt t="194435" x="4110038" y="2193925"/>
          <p14:tracePt t="194452" x="4117975" y="2193925"/>
          <p14:tracePt t="194469" x="4133850" y="2193925"/>
          <p14:tracePt t="194486" x="4184650" y="2193925"/>
          <p14:tracePt t="194502" x="4227513" y="2193925"/>
          <p14:tracePt t="194519" x="4252913" y="2193925"/>
          <p14:tracePt t="194536" x="4294188" y="2193925"/>
          <p14:tracePt t="194553" x="4319588" y="2193925"/>
          <p14:tracePt t="194569" x="4362450" y="2193925"/>
          <p14:tracePt t="194586" x="4405313" y="2193925"/>
          <p14:tracePt t="194602" x="4464050" y="2193925"/>
          <p14:tracePt t="194619" x="4591050" y="2193925"/>
          <p14:tracePt t="194636" x="4649788" y="2193925"/>
          <p14:tracePt t="194653" x="4700588" y="2193925"/>
          <p14:tracePt t="194669" x="4725988" y="2193925"/>
          <p14:tracePt t="194686" x="4733925" y="2193925"/>
          <p14:tracePt t="194703" x="4751388" y="2193925"/>
          <p14:tracePt t="194720" x="4767263" y="2193925"/>
          <p14:tracePt t="194758" x="4775200" y="2193925"/>
          <p14:tracePt t="194770" x="4792663" y="2185988"/>
          <p14:tracePt t="194770" x="4800600" y="2185988"/>
          <p14:tracePt t="194774" x="4810125" y="2185988"/>
          <p14:tracePt t="194786" x="4826000" y="2185988"/>
          <p14:tracePt t="194824" x="4843463" y="2185988"/>
          <p14:tracePt t="195006" x="4835525" y="2185988"/>
          <p14:tracePt t="195014" x="4826000" y="2185988"/>
          <p14:tracePt t="195022" x="4810125" y="2185988"/>
          <p14:tracePt t="195030" x="4784725" y="2185988"/>
          <p14:tracePt t="195037" x="4691063" y="2185988"/>
          <p14:tracePt t="195054" x="4548188" y="2185988"/>
          <p14:tracePt t="195071" x="4497388" y="2185988"/>
          <p14:tracePt t="195087" x="4454525" y="2185988"/>
          <p14:tracePt t="195104" x="4421188" y="2185988"/>
          <p14:tracePt t="195120" x="4379913" y="2185988"/>
          <p14:tracePt t="195137" x="4370388" y="2185988"/>
          <p14:tracePt t="195278" x="4379913" y="2185988"/>
          <p14:tracePt t="195286" x="4413250" y="2185988"/>
          <p14:tracePt t="195304" x="4522788" y="2185988"/>
          <p14:tracePt t="195304" x="4691063" y="2185988"/>
          <p14:tracePt t="195321" x="4860925" y="2185988"/>
          <p14:tracePt t="195338" x="4995863" y="2185988"/>
          <p14:tracePt t="195354" x="5021263" y="2185988"/>
          <p14:tracePt t="195371" x="5054600" y="2185988"/>
          <p14:tracePt t="195388" x="5070475" y="2185988"/>
          <p14:tracePt t="195404" x="5087938" y="2185988"/>
          <p14:tracePt t="195421" x="5113338" y="2185988"/>
          <p14:tracePt t="196351" x="5095875" y="2193925"/>
          <p14:tracePt t="196359" x="5087938" y="2193925"/>
          <p14:tracePt t="196375" x="5080000" y="2193925"/>
          <p14:tracePt t="196383" x="5062538" y="2193925"/>
          <p14:tracePt t="196391" x="5046663" y="2193925"/>
          <p14:tracePt t="196408" x="5037138" y="2201863"/>
          <p14:tracePt t="196424" x="5021263" y="2201863"/>
          <p14:tracePt t="196441" x="4970463" y="2211388"/>
          <p14:tracePt t="196458" x="4876800" y="2227263"/>
          <p14:tracePt t="196474" x="4767263" y="2227263"/>
          <p14:tracePt t="196491" x="4657725" y="2227263"/>
          <p14:tracePt t="196508" x="4565650" y="2236788"/>
          <p14:tracePt t="196525" x="4479925" y="2252663"/>
          <p14:tracePt t="196541" x="4387850" y="2270125"/>
          <p14:tracePt t="196558" x="4286250" y="2270125"/>
          <p14:tracePt t="196575" x="4059238" y="2270125"/>
          <p14:tracePt t="196592" x="3914775" y="2270125"/>
          <p14:tracePt t="196608" x="3746500" y="2270125"/>
          <p14:tracePt t="196625" x="3594100" y="2270125"/>
          <p14:tracePt t="196642" x="3425825" y="2270125"/>
          <p14:tracePt t="196658" x="3316288" y="2270125"/>
          <p14:tracePt t="196675" x="3222625" y="2270125"/>
          <p14:tracePt t="196692" x="3173413" y="2270125"/>
          <p14:tracePt t="196708" x="3105150" y="2270125"/>
          <p14:tracePt t="196725" x="3071813" y="2270125"/>
          <p14:tracePt t="196742" x="3038475" y="2270125"/>
          <p14:tracePt t="196759" x="2978150" y="2270125"/>
          <p14:tracePt t="196776" x="2952750" y="2270125"/>
          <p14:tracePt t="196792" x="2927350" y="2270125"/>
          <p14:tracePt t="196809" x="2919413" y="2270125"/>
          <p14:tracePt t="196825" x="2886075" y="2270125"/>
          <p14:tracePt t="196842" x="2868613" y="2270125"/>
          <p14:tracePt t="196860" x="2860675" y="2270125"/>
          <p14:tracePt t="196875" x="2852738" y="2270125"/>
          <p14:tracePt t="197367" x="2835275" y="2270125"/>
          <p14:tracePt t="197375" x="2827338" y="2270125"/>
          <p14:tracePt t="197381" x="2817813" y="2270125"/>
          <p14:tracePt t="197393" x="2801938" y="2270125"/>
          <p14:tracePt t="197410" x="2792413" y="2270125"/>
          <p14:tracePt t="197427" x="2767013" y="2270125"/>
          <p14:tracePt t="197443" x="2751138" y="2270125"/>
          <p14:tracePt t="197460" x="2733675" y="2270125"/>
          <p14:tracePt t="197477" x="2708275" y="2270125"/>
          <p14:tracePt t="197494" x="2692400" y="2270125"/>
          <p14:tracePt t="197510" x="2674938" y="2270125"/>
          <p14:tracePt t="197527" x="2667000" y="2270125"/>
          <p14:tracePt t="197544" x="2657475" y="2270125"/>
          <p14:tracePt t="197560" x="2649538" y="2270125"/>
          <p14:tracePt t="197577" x="2632075" y="2270125"/>
          <p14:tracePt t="197594" x="2616200" y="2270125"/>
          <p14:tracePt t="197611" x="2598738" y="2270125"/>
          <p14:tracePt t="197627" x="2581275" y="2270125"/>
          <p14:tracePt t="197644" x="2565400" y="2270125"/>
          <p14:tracePt t="197661" x="2547938" y="2270125"/>
          <p14:tracePt t="197677" x="2514600" y="2270125"/>
          <p14:tracePt t="197694" x="2497138" y="2270125"/>
          <p14:tracePt t="197711" x="2430463" y="2270125"/>
          <p14:tracePt t="197728" x="2413000" y="2270125"/>
          <p14:tracePt t="197744" x="2397125" y="2270125"/>
          <p14:tracePt t="198551" x="2397125" y="2260600"/>
          <p14:tracePt t="198559" x="2413000" y="2260600"/>
          <p14:tracePt t="198567" x="2446338" y="2260600"/>
          <p14:tracePt t="198575" x="2463800" y="2252663"/>
          <p14:tracePt t="198583" x="2532063" y="2252663"/>
          <p14:tracePt t="198596" x="2565400" y="2252663"/>
          <p14:tracePt t="198613" x="2581275" y="2252663"/>
          <p14:tracePt t="198630" x="2581275" y="2244725"/>
          <p14:tracePt t="198687" x="2598738" y="2244725"/>
          <p14:tracePt t="198695" x="2606675" y="2244725"/>
          <p14:tracePt t="198703" x="2624138" y="2244725"/>
          <p14:tracePt t="198713" x="2649538" y="2244725"/>
          <p14:tracePt t="198713" x="2667000" y="2244725"/>
          <p14:tracePt t="198730" x="2682875" y="2236788"/>
          <p14:tracePt t="198747" x="2692400" y="2236788"/>
          <p14:tracePt t="198783" x="2708275" y="2236788"/>
          <p14:tracePt t="198797" x="2741613" y="2236788"/>
          <p14:tracePt t="198799" x="2801938" y="2236788"/>
          <p14:tracePt t="198813" x="2852738" y="2219325"/>
          <p14:tracePt t="198830" x="2911475" y="2219325"/>
          <p14:tracePt t="198847" x="2927350" y="2219325"/>
          <p14:tracePt t="198863" x="2944813" y="2219325"/>
          <p14:tracePt t="198882" x="2952750" y="2219325"/>
          <p14:tracePt t="198967" x="2962275" y="2219325"/>
          <p14:tracePt t="198983" x="2987675" y="2219325"/>
          <p14:tracePt t="198991" x="3003550" y="2219325"/>
          <p14:tracePt t="198999" x="3028950" y="2211388"/>
          <p14:tracePt t="199014" x="3038475" y="2211388"/>
          <p14:tracePt t="199014" x="3062288" y="2211388"/>
          <p14:tracePt t="199030" x="3087688" y="2211388"/>
          <p14:tracePt t="199047" x="3097213" y="2211388"/>
          <p14:tracePt t="199064" x="3105150" y="2211388"/>
          <p14:tracePt t="199081" x="3122613" y="2211388"/>
          <p14:tracePt t="199097" x="3138488" y="2211388"/>
          <p14:tracePt t="199114" x="3155950" y="2211388"/>
          <p14:tracePt t="199131" x="3173413" y="2211388"/>
          <p14:tracePt t="199147" x="3189288" y="2211388"/>
          <p14:tracePt t="199164" x="3206750" y="2211388"/>
          <p14:tracePt t="199181" x="3248025" y="2211388"/>
          <p14:tracePt t="199198" x="3257550" y="2211388"/>
          <p14:tracePt t="199214" x="3273425" y="2211388"/>
          <p14:tracePt t="199231" x="3282950" y="2211388"/>
          <p14:tracePt t="199248" x="3290888" y="2211388"/>
          <p14:tracePt t="199264" x="3308350" y="2211388"/>
          <p14:tracePt t="199281" x="3333750" y="2211388"/>
          <p14:tracePt t="199298" x="3375025" y="2211388"/>
          <p14:tracePt t="199314" x="3408363" y="2211388"/>
          <p14:tracePt t="199331" x="3443288" y="2211388"/>
          <p14:tracePt t="199348" x="3468688" y="2211388"/>
          <p14:tracePt t="199365" x="3484563" y="2211388"/>
          <p14:tracePt t="199382" x="3509963" y="2211388"/>
          <p14:tracePt t="199398" x="3527425" y="2211388"/>
          <p14:tracePt t="199398" x="3552825" y="2211388"/>
          <p14:tracePt t="199415" x="3586163" y="2211388"/>
          <p14:tracePt t="199431" x="3644900" y="2211388"/>
          <p14:tracePt t="199448" x="3695700" y="2211388"/>
          <p14:tracePt t="199465" x="3721100" y="2211388"/>
          <p14:tracePt t="199482" x="3729038" y="2211388"/>
          <p14:tracePt t="199871" x="3721100" y="2211388"/>
          <p14:tracePt t="199879" x="3713163" y="2211388"/>
          <p14:tracePt t="199887" x="3703638" y="2211388"/>
          <p14:tracePt t="199899" x="3670300" y="2211388"/>
          <p14:tracePt t="199900" x="3619500" y="2211388"/>
          <p14:tracePt t="199917" x="3568700" y="2211388"/>
          <p14:tracePt t="199933" x="3517900" y="2211388"/>
          <p14:tracePt t="199950" x="3484563" y="2211388"/>
          <p14:tracePt t="199966" x="3425825" y="2211388"/>
          <p14:tracePt t="199983" x="3400425" y="2211388"/>
          <p14:tracePt t="199999" x="3382963" y="2211388"/>
          <p14:tracePt t="200016" x="3375025" y="2211388"/>
          <p14:tracePt t="200033" x="3367088" y="2211388"/>
          <p14:tracePt t="200095" x="3349625" y="2211388"/>
          <p14:tracePt t="201343" x="3333750" y="2219325"/>
          <p14:tracePt t="201351" x="3316288" y="2219325"/>
          <p14:tracePt t="201423" x="3308350" y="2219325"/>
          <p14:tracePt t="201431" x="3298825" y="2219325"/>
          <p14:tracePt t="201447" x="3290888" y="2219325"/>
          <p14:tracePt t="201459" x="3282950" y="2219325"/>
          <p14:tracePt t="201459" x="3273425" y="2219325"/>
          <p14:tracePt t="201469" x="3248025" y="2219325"/>
          <p14:tracePt t="201486" x="3214688" y="2227263"/>
          <p14:tracePt t="201503" x="3189288" y="2227263"/>
          <p14:tracePt t="201520" x="3163888" y="2227263"/>
          <p14:tracePt t="201536" x="3122613" y="2227263"/>
          <p14:tracePt t="201553" x="3097213" y="2227263"/>
          <p14:tracePt t="201570" x="3038475" y="2227263"/>
          <p14:tracePt t="201587" x="3013075" y="2227263"/>
          <p14:tracePt t="201603" x="2962275" y="2227263"/>
          <p14:tracePt t="201620" x="2936875" y="2227263"/>
          <p14:tracePt t="201637" x="2911475" y="2227263"/>
          <p14:tracePt t="201653" x="2894013" y="2227263"/>
          <p14:tracePt t="201670" x="2886075" y="2227263"/>
          <p14:tracePt t="205463" x="2886075" y="2236788"/>
          <p14:tracePt t="205471" x="2878138" y="2252663"/>
          <p14:tracePt t="205487" x="2878138" y="2260600"/>
          <p14:tracePt t="205503" x="2878138" y="2270125"/>
          <p14:tracePt t="205535" x="2878138" y="2278063"/>
          <p14:tracePt t="205559" x="2878138" y="2286000"/>
          <p14:tracePt t="205583" x="2878138" y="2295525"/>
          <p14:tracePt t="205599" x="2860675" y="2303463"/>
          <p14:tracePt t="205607" x="2827338" y="2311400"/>
          <p14:tracePt t="205614" x="2776538" y="2328863"/>
          <p14:tracePt t="205629" x="2776538" y="2371725"/>
          <p14:tracePt t="205629" x="2667000" y="2371725"/>
          <p14:tracePt t="205646" x="2455863" y="2371725"/>
          <p14:tracePt t="205663" x="2354263" y="2395538"/>
          <p14:tracePt t="205679" x="2286000" y="2395538"/>
          <p14:tracePt t="205696" x="2244725" y="2420938"/>
          <p14:tracePt t="205714" x="2201863" y="2420938"/>
          <p14:tracePt t="205730" x="2185988" y="2420938"/>
          <p14:tracePt t="205747" x="2143125" y="2430463"/>
          <p14:tracePt t="205763" x="2033588" y="2455863"/>
          <p14:tracePt t="205780" x="1931988" y="2489200"/>
          <p14:tracePt t="205797" x="1906588" y="2506663"/>
          <p14:tracePt t="205813" x="1890713" y="2514600"/>
          <p14:tracePt t="205830" x="1873250" y="2514600"/>
          <p14:tracePt t="205847" x="1865313" y="2514600"/>
          <p14:tracePt t="205894" x="1855788" y="2514600"/>
          <p14:tracePt t="205903" x="1847850" y="2514600"/>
          <p14:tracePt t="205913" x="1830388" y="2514600"/>
          <p14:tracePt t="206023" x="1822450" y="2514600"/>
          <p14:tracePt t="206030" x="1804988" y="2514600"/>
          <p14:tracePt t="206037" x="1797050" y="2514600"/>
          <p14:tracePt t="206366" x="1797050" y="2506663"/>
          <p14:tracePt t="206382" x="1797050" y="2497138"/>
          <p14:tracePt t="206398" x="1797050" y="2489200"/>
          <p14:tracePt t="206414" x="1797050" y="2481263"/>
          <p14:tracePt t="206535" x="1797050" y="2471738"/>
          <p14:tracePt t="206542" x="1797050" y="2455863"/>
          <p14:tracePt t="206550" x="1804988" y="2455863"/>
          <p14:tracePt t="206565" x="1822450" y="2438400"/>
          <p14:tracePt t="206565" x="1839913" y="2413000"/>
          <p14:tracePt t="206581" x="1931988" y="2379663"/>
          <p14:tracePt t="206598" x="1982788" y="2371725"/>
          <p14:tracePt t="206615" x="2000250" y="2371725"/>
          <p14:tracePt t="206632" x="2008188" y="2362200"/>
          <p14:tracePt t="206702" x="2016125" y="2362200"/>
          <p14:tracePt t="206726" x="2025650" y="2362200"/>
          <p14:tracePt t="206744" x="2033588" y="2362200"/>
          <p14:tracePt t="206814" x="2051050" y="2362200"/>
          <p14:tracePt t="206822" x="2076450" y="2362200"/>
          <p14:tracePt t="206830" x="2084388" y="2362200"/>
          <p14:tracePt t="206849" x="2143125" y="2362200"/>
          <p14:tracePt t="206849" x="2185988" y="2362200"/>
          <p14:tracePt t="206866" x="2236788" y="2362200"/>
          <p14:tracePt t="206882" x="2260600" y="2362200"/>
          <p14:tracePt t="206899" x="2311400" y="2346325"/>
          <p14:tracePt t="206916" x="2328863" y="2346325"/>
          <p14:tracePt t="206932" x="2336800" y="2346325"/>
          <p14:tracePt t="206949" x="2346325" y="2346325"/>
          <p14:tracePt t="207014" x="2354263" y="2346325"/>
          <p14:tracePt t="207023" x="2362200" y="2346325"/>
          <p14:tracePt t="207254" x="2354263" y="2346325"/>
          <p14:tracePt t="207270" x="2346325" y="2346325"/>
          <p14:tracePt t="207278" x="2336800" y="2346325"/>
          <p14:tracePt t="207286" x="2311400" y="2346325"/>
          <p14:tracePt t="207294" x="2303463" y="2346325"/>
          <p14:tracePt t="207300" x="2286000" y="2346325"/>
          <p14:tracePt t="207317" x="2260600" y="2362200"/>
          <p14:tracePt t="207333" x="2219325" y="2371725"/>
          <p14:tracePt t="207350" x="2168525" y="2379663"/>
          <p14:tracePt t="207367" x="2125663" y="2387600"/>
          <p14:tracePt t="207383" x="2117725" y="2387600"/>
          <p14:tracePt t="207400" x="2092325" y="2395538"/>
          <p14:tracePt t="207417" x="2066925" y="2395538"/>
          <p14:tracePt t="207434" x="2008188" y="2420938"/>
          <p14:tracePt t="207450" x="2000250" y="2420938"/>
          <p14:tracePt t="207467" x="1982788" y="2420938"/>
          <p14:tracePt t="207483" x="1974850" y="2430463"/>
          <p14:tracePt t="207582" x="1965325" y="2430463"/>
          <p14:tracePt t="207718" x="1949450" y="2430463"/>
          <p14:tracePt t="207902" x="1974850" y="2430463"/>
          <p14:tracePt t="207910" x="1990725" y="2413000"/>
          <p14:tracePt t="207918" x="2016125" y="2395538"/>
          <p14:tracePt t="207935" x="2066925" y="2395538"/>
          <p14:tracePt t="207941" x="2270125" y="2320925"/>
          <p14:tracePt t="207951" x="2471738" y="2260600"/>
          <p14:tracePt t="207968" x="2522538" y="2244725"/>
          <p14:tracePt t="207985" x="2581275" y="2227263"/>
          <p14:tracePt t="208001" x="2649538" y="2201863"/>
          <p14:tracePt t="208019" x="2700338" y="2193925"/>
          <p14:tracePt t="208035" x="2725738" y="2193925"/>
          <p14:tracePt t="208052" x="2751138" y="2193925"/>
          <p14:tracePt t="208068" x="2759075" y="2193925"/>
          <p14:tracePt t="208085" x="2817813" y="2176463"/>
          <p14:tracePt t="208126" x="2827338" y="2176463"/>
          <p14:tracePt t="208462" x="2809875" y="2185988"/>
          <p14:tracePt t="208470" x="2776538" y="2185988"/>
          <p14:tracePt t="208478" x="2733675" y="2193925"/>
          <p14:tracePt t="208486" x="2616200" y="2219325"/>
          <p14:tracePt t="208486" x="2532063" y="2236788"/>
          <p14:tracePt t="208503" x="2438400" y="2244725"/>
          <p14:tracePt t="208521" x="2346325" y="2278063"/>
          <p14:tracePt t="208536" x="2211388" y="2303463"/>
          <p14:tracePt t="208553" x="2117725" y="2328863"/>
          <p14:tracePt t="208570" x="2101850" y="2328863"/>
          <p14:tracePt t="208586" x="2092325" y="2328863"/>
          <p14:tracePt t="208603" x="2058988" y="2328863"/>
          <p14:tracePt t="208620" x="2051050" y="2328863"/>
          <p14:tracePt t="208636" x="2016125" y="2328863"/>
          <p14:tracePt t="208653" x="1982788" y="2328863"/>
          <p14:tracePt t="208670" x="1957388" y="2328863"/>
          <p14:tracePt t="208687" x="1949450" y="2328863"/>
          <p14:tracePt t="208703" x="1941513" y="2328863"/>
          <p14:tracePt t="208720" x="1924050" y="2328863"/>
          <p14:tracePt t="208737" x="1906588" y="2328863"/>
          <p14:tracePt t="208753" x="1898650" y="2328863"/>
          <p14:tracePt t="208770" x="1881188" y="2336800"/>
          <p14:tracePt t="208787" x="1847850" y="2336800"/>
          <p14:tracePt t="208803" x="1839913" y="2336800"/>
          <p14:tracePt t="208820" x="1822450" y="2336800"/>
          <p14:tracePt t="208837" x="1814513" y="2336800"/>
          <p14:tracePt t="208853" x="1804988" y="2346325"/>
          <p14:tracePt t="208870" x="1781175" y="2346325"/>
          <p14:tracePt t="208887" x="1763713" y="2354263"/>
          <p14:tracePt t="208904" x="1738313" y="2354263"/>
          <p14:tracePt t="208920" x="1730375" y="2354263"/>
          <p14:tracePt t="209022" x="1720850" y="2354263"/>
          <p14:tracePt t="209150" x="1712913" y="2362200"/>
          <p14:tracePt t="209798" x="1704975" y="2362200"/>
          <p14:tracePt t="209814" x="1738313" y="2362200"/>
          <p14:tracePt t="209823" x="1755775" y="2362200"/>
          <p14:tracePt t="209823" x="1949450" y="2346325"/>
          <p14:tracePt t="209839" x="2117725" y="2311400"/>
          <p14:tracePt t="209856" x="2270125" y="2295525"/>
          <p14:tracePt t="209873" x="2438400" y="2270125"/>
          <p14:tracePt t="209889" x="2522538" y="2252663"/>
          <p14:tracePt t="209906" x="2565400" y="2244725"/>
          <p14:tracePt t="209923" x="2581275" y="2244725"/>
          <p14:tracePt t="209939" x="2590800" y="2244725"/>
          <p14:tracePt t="210190" x="2590800" y="2236788"/>
          <p14:tracePt t="210198" x="2632075" y="2236788"/>
          <p14:tracePt t="210199" x="2801938" y="2219325"/>
          <p14:tracePt t="210207" x="2970213" y="2219325"/>
          <p14:tracePt t="210223" x="3316288" y="2219325"/>
          <p14:tracePt t="210240" x="3713163" y="2219325"/>
          <p14:tracePt t="210257" x="3998913" y="2219325"/>
          <p14:tracePt t="210274" x="4235450" y="2185988"/>
          <p14:tracePt t="210290" x="4421188" y="2185988"/>
          <p14:tracePt t="210307" x="4632325" y="2185988"/>
          <p14:tracePt t="210324" x="5003800" y="2193925"/>
          <p14:tracePt t="210341" x="5400675" y="2211388"/>
          <p14:tracePt t="210357" x="5711825" y="2227263"/>
          <p14:tracePt t="210374" x="6042025" y="2227263"/>
          <p14:tracePt t="210390" x="6151563" y="2227263"/>
          <p14:tracePt t="210407" x="6235700" y="2211388"/>
          <p14:tracePt t="210424" x="6327775" y="2201863"/>
          <p14:tracePt t="210441" x="6413500" y="2201863"/>
          <p14:tracePt t="210457" x="6523038" y="2193925"/>
          <p14:tracePt t="210474" x="6624638" y="2176463"/>
          <p14:tracePt t="210491" x="6648450" y="2168525"/>
          <p14:tracePt t="210507" x="6673850" y="2168525"/>
          <p14:tracePt t="210558" x="6683375" y="2168525"/>
          <p14:tracePt t="210566" x="6716713" y="2168525"/>
          <p14:tracePt t="210574" x="6775450" y="2168525"/>
          <p14:tracePt t="210582" x="6869113" y="2168525"/>
          <p14:tracePt t="210591" x="6953250" y="2168525"/>
          <p14:tracePt t="210607" x="6969125" y="2168525"/>
          <p14:tracePt t="210678" x="6978650" y="2193925"/>
          <p14:tracePt t="210686" x="6994525" y="2227263"/>
          <p14:tracePt t="210698" x="7004050" y="2244725"/>
          <p14:tracePt t="210702" x="7004050" y="2270125"/>
          <p14:tracePt t="210710" x="7011988" y="2295525"/>
          <p14:tracePt t="210725" x="7011988" y="2336800"/>
          <p14:tracePt t="210741" x="7011988" y="2371725"/>
          <p14:tracePt t="210758" x="7011988" y="2379663"/>
          <p14:tracePt t="210775" x="7004050" y="2430463"/>
          <p14:tracePt t="210791" x="6978650" y="2471738"/>
          <p14:tracePt t="210808" x="6961188" y="2514600"/>
          <p14:tracePt t="210825" x="6953250" y="2532063"/>
          <p14:tracePt t="210841" x="6943725" y="2540000"/>
          <p14:tracePt t="210858" x="6943725" y="2547938"/>
          <p14:tracePt t="210875" x="6927850" y="2547938"/>
          <p14:tracePt t="210892" x="6902450" y="2547938"/>
          <p14:tracePt t="210998" x="6902450" y="2522538"/>
          <p14:tracePt t="211014" x="6902450" y="2497138"/>
          <p14:tracePt t="211025" x="6902450" y="2489200"/>
          <p14:tracePt t="211030" x="6902450" y="2471738"/>
          <p14:tracePt t="211042" x="6919913" y="2471738"/>
          <p14:tracePt t="211150" x="6910388" y="2471738"/>
          <p14:tracePt t="211158" x="6902450" y="2481263"/>
          <p14:tracePt t="211166" x="6902450" y="2522538"/>
          <p14:tracePt t="211176" x="6877050" y="2547938"/>
          <p14:tracePt t="211192" x="6869113" y="2547938"/>
          <p14:tracePt t="211209" x="6859588" y="2555875"/>
          <p14:tracePt t="211302" x="6884988" y="2532063"/>
          <p14:tracePt t="211310" x="6902450" y="2506663"/>
          <p14:tracePt t="211318" x="6919913" y="2489200"/>
          <p14:tracePt t="211326" x="6969125" y="2420938"/>
          <p14:tracePt t="211343" x="6978650" y="2413000"/>
          <p14:tracePt t="211422" x="6961188" y="2446338"/>
          <p14:tracePt t="211433" x="6961188" y="2463800"/>
          <p14:tracePt t="211433" x="6953250" y="2497138"/>
          <p14:tracePt t="211443" x="6935788" y="2522538"/>
          <p14:tracePt t="211460" x="6927850" y="2555875"/>
          <p14:tracePt t="211476" x="6902450" y="2565400"/>
          <p14:tracePt t="211558" x="6910388" y="2547938"/>
          <p14:tracePt t="211567" x="6919913" y="2522538"/>
          <p14:tracePt t="211574" x="6927850" y="2506663"/>
          <p14:tracePt t="211582" x="6943725" y="2481263"/>
          <p14:tracePt t="211593" x="6943725" y="2471738"/>
          <p14:tracePt t="211678" x="6943725" y="2481263"/>
          <p14:tracePt t="211685" x="6935788" y="2489200"/>
          <p14:tracePt t="211694" x="6927850" y="2497138"/>
          <p14:tracePt t="211694" x="6919913" y="2506663"/>
          <p14:tracePt t="211710" x="6919913" y="2532063"/>
          <p14:tracePt t="211814" x="6935788" y="2497138"/>
          <p14:tracePt t="211830" x="6953250" y="2471738"/>
          <p14:tracePt t="211838" x="6978650" y="2455863"/>
          <p14:tracePt t="211846" x="6978650" y="2420938"/>
          <p14:tracePt t="211854" x="6986588" y="2413000"/>
          <p14:tracePt t="211934" x="6986588" y="2420938"/>
          <p14:tracePt t="211935" x="6978650" y="2430463"/>
          <p14:tracePt t="211958" x="6969125" y="2438400"/>
          <p14:tracePt t="211966" x="6961188" y="2455863"/>
          <p14:tracePt t="211974" x="6961188" y="2481263"/>
          <p14:tracePt t="211977" x="6935788" y="2489200"/>
          <p14:tracePt t="212462" x="6927850" y="2489200"/>
          <p14:tracePt t="212471" x="6910388" y="2489200"/>
          <p14:tracePt t="212478" x="6902450" y="2506663"/>
          <p14:tracePt t="212486" x="6869113" y="2514600"/>
          <p14:tracePt t="212495" x="6851650" y="2540000"/>
          <p14:tracePt t="212512" x="6834188" y="2547938"/>
          <p14:tracePt t="212529" x="6826250" y="2547938"/>
          <p14:tracePt t="212614" x="6818313" y="2547938"/>
          <p14:tracePt t="212622" x="6808788" y="2555875"/>
          <p14:tracePt t="212630" x="6775450" y="2565400"/>
          <p14:tracePt t="212646" x="6708775" y="2581275"/>
          <p14:tracePt t="212646" x="6573838" y="2590800"/>
          <p14:tracePt t="212663" x="6345238" y="2606675"/>
          <p14:tracePt t="212679" x="6075363" y="2606675"/>
          <p14:tracePt t="212696" x="5762625" y="2606675"/>
          <p14:tracePt t="212713" x="5510213" y="2581275"/>
          <p14:tracePt t="212729" x="5214938" y="2514600"/>
          <p14:tracePt t="212746" x="4876800" y="2413000"/>
          <p14:tracePt t="212763" x="4556125" y="2346325"/>
          <p14:tracePt t="212779" x="4194175" y="2260600"/>
          <p14:tracePt t="212796" x="3863975" y="2211388"/>
          <p14:tracePt t="212813" x="3560763" y="2143125"/>
          <p14:tracePt t="212830" x="3324225" y="2135188"/>
          <p14:tracePt t="212846" x="3181350" y="2135188"/>
          <p14:tracePt t="212863" x="3062288" y="2135188"/>
          <p14:tracePt t="212880" x="2919413" y="2135188"/>
          <p14:tracePt t="212896" x="2733675" y="2135188"/>
          <p14:tracePt t="212913" x="2581275" y="2135188"/>
          <p14:tracePt t="212930" x="2463800" y="2135188"/>
          <p14:tracePt t="212946" x="2346325" y="2092325"/>
          <p14:tracePt t="212963" x="2336800" y="2092325"/>
          <p14:tracePt t="212980" x="2311400" y="2092325"/>
          <p14:tracePt t="212996" x="2270125" y="2066925"/>
          <p14:tracePt t="213013" x="2201863" y="2066925"/>
          <p14:tracePt t="213030" x="2160588" y="2058988"/>
          <p14:tracePt t="213190" x="2193925" y="2058988"/>
          <p14:tracePt t="213206" x="2201863" y="2066925"/>
          <p14:tracePt t="213214" x="2219325" y="2066925"/>
          <p14:tracePt t="213222" x="2379663" y="2084388"/>
          <p14:tracePt t="213231" x="2514600" y="2092325"/>
          <p14:tracePt t="213247" x="2667000" y="2092325"/>
          <p14:tracePt t="213264" x="2751138" y="2092325"/>
          <p14:tracePt t="213281" x="2784475" y="2092325"/>
          <p14:tracePt t="213297" x="2792413" y="2092325"/>
          <p14:tracePt t="213590" x="2817813" y="2092325"/>
          <p14:tracePt t="213599" x="2886075" y="2092325"/>
          <p14:tracePt t="213607" x="2952750" y="2100263"/>
          <p14:tracePt t="213615" x="3013075" y="2100263"/>
          <p14:tracePt t="213632" x="3148013" y="2109788"/>
          <p14:tracePt t="213633" x="3298825" y="2125663"/>
          <p14:tracePt t="213649" x="3484563" y="2143125"/>
          <p14:tracePt t="213666" x="3678238" y="2160588"/>
          <p14:tracePt t="213683" x="3789363" y="2160588"/>
          <p14:tracePt t="213699" x="3848100" y="2168525"/>
          <p14:tracePt t="213716" x="3881438" y="2168525"/>
          <p14:tracePt t="213733" x="3949700" y="2176463"/>
          <p14:tracePt t="213749" x="4059238" y="2176463"/>
          <p14:tracePt t="213766" x="4184650" y="2176463"/>
          <p14:tracePt t="213783" x="4395788" y="2176463"/>
          <p14:tracePt t="213799" x="4505325" y="2176463"/>
          <p14:tracePt t="213816" x="4614863" y="2176463"/>
          <p14:tracePt t="213833" x="4741863" y="2176463"/>
          <p14:tracePt t="213849" x="4868863" y="2176463"/>
          <p14:tracePt t="213866" x="5062538" y="2176463"/>
          <p14:tracePt t="213883" x="5197475" y="2176463"/>
          <p14:tracePt t="213900" x="5273675" y="2176463"/>
          <p14:tracePt t="213916" x="5341938" y="2176463"/>
          <p14:tracePt t="213933" x="5383213" y="2176463"/>
          <p14:tracePt t="213950" x="5451475" y="2176463"/>
          <p14:tracePt t="213966" x="5543550" y="2176463"/>
          <p14:tracePt t="213983" x="5627688" y="2176463"/>
          <p14:tracePt t="214000" x="5695950" y="2176463"/>
          <p14:tracePt t="214017" x="5729288" y="2176463"/>
          <p14:tracePt t="214033" x="5754688" y="2176463"/>
          <p14:tracePt t="214050" x="5780088" y="2176463"/>
          <p14:tracePt t="214067" x="5830888" y="2176463"/>
          <p14:tracePt t="214083" x="5864225" y="2176463"/>
          <p14:tracePt t="214101" x="5872163" y="2176463"/>
          <p14:tracePt t="214117" x="5881688" y="2176463"/>
          <p14:tracePt t="214191" x="5864225" y="2176463"/>
          <p14:tracePt t="214199" x="5846763" y="2176463"/>
          <p14:tracePt t="214203" x="5703888" y="2176463"/>
          <p14:tracePt t="214217" x="5527675" y="2193925"/>
          <p14:tracePt t="214234" x="5426075" y="2193925"/>
          <p14:tracePt t="214250" x="5207000" y="2193925"/>
          <p14:tracePt t="214267" x="4970463" y="2211388"/>
          <p14:tracePt t="214284" x="4800600" y="2211388"/>
          <p14:tracePt t="214301" x="4725988" y="2211388"/>
          <p14:tracePt t="214317" x="4675188" y="2211388"/>
          <p14:tracePt t="214334" x="4665663" y="2211388"/>
          <p14:tracePt t="214439" x="4649788" y="2211388"/>
          <p14:tracePt t="214447" x="4632325" y="2211388"/>
          <p14:tracePt t="214455" x="4614863" y="2211388"/>
          <p14:tracePt t="214460" x="4598988" y="2211388"/>
          <p14:tracePt t="214468" x="4540250" y="2219325"/>
          <p14:tracePt t="214484" x="4497388" y="2219325"/>
          <p14:tracePt t="214501" x="4438650" y="2219325"/>
          <p14:tracePt t="214577" x="4421188" y="2219325"/>
          <p14:tracePt t="214599" x="4413250" y="2219325"/>
          <p14:tracePt t="214608" x="4395788" y="2219325"/>
          <p14:tracePt t="214619" x="4387850" y="2219325"/>
          <p14:tracePt t="214622" x="4379913" y="2219325"/>
          <p14:tracePt t="214927" x="4387850" y="2211388"/>
          <p14:tracePt t="214935" x="4395788" y="2211388"/>
          <p14:tracePt t="214943" x="4421188" y="2201863"/>
          <p14:tracePt t="214944" x="4438650" y="2201863"/>
          <p14:tracePt t="214952" x="4489450" y="2185988"/>
          <p14:tracePt t="214969" x="4556125" y="2176463"/>
          <p14:tracePt t="214986" x="4640263" y="2176463"/>
          <p14:tracePt t="215002" x="4733925" y="2176463"/>
          <p14:tracePt t="215019" x="4775200" y="2168525"/>
          <p14:tracePt t="215036" x="4860925" y="2168525"/>
          <p14:tracePt t="215052" x="4927600" y="2168525"/>
          <p14:tracePt t="215069" x="4960938" y="2168525"/>
          <p14:tracePt t="215086" x="4970463" y="2168525"/>
          <p14:tracePt t="215647" x="4960938" y="2168525"/>
          <p14:tracePt t="215660" x="4953000" y="2168525"/>
          <p14:tracePt t="215660" x="4945063" y="2168525"/>
          <p14:tracePt t="215671" x="4868863" y="2168525"/>
          <p14:tracePt t="215688" x="4818063" y="2168525"/>
          <p14:tracePt t="215704" x="4784725" y="2168525"/>
          <p14:tracePt t="215721" x="4759325" y="2168525"/>
          <p14:tracePt t="215737" x="4725988" y="2168525"/>
          <p14:tracePt t="215754" x="4683125" y="2168525"/>
          <p14:tracePt t="215771" x="4632325" y="2168525"/>
          <p14:tracePt t="215787" x="4573588" y="2168525"/>
          <p14:tracePt t="215804" x="4522788" y="2168525"/>
          <p14:tracePt t="215821" x="4454525" y="2168525"/>
          <p14:tracePt t="215837" x="4405313" y="2168525"/>
          <p14:tracePt t="215854" x="4344988" y="2168525"/>
          <p14:tracePt t="215871" x="4311650" y="2168525"/>
          <p14:tracePt t="215888" x="4286250" y="2168525"/>
          <p14:tracePt t="215904" x="4270375" y="2168525"/>
          <p14:tracePt t="215921" x="4244975" y="2168525"/>
          <p14:tracePt t="215938" x="4210050" y="2168525"/>
          <p14:tracePt t="215955" x="4168775" y="2168525"/>
          <p14:tracePt t="215971" x="4133850" y="2168525"/>
          <p14:tracePt t="215988" x="4110038" y="2168525"/>
          <p14:tracePt t="216215" x="4117975" y="2168525"/>
          <p14:tracePt t="216223" x="4168775" y="2168525"/>
          <p14:tracePt t="216231" x="4219575" y="2168525"/>
          <p14:tracePt t="216239" x="4413250" y="2168525"/>
          <p14:tracePt t="216255" x="4522788" y="2168525"/>
          <p14:tracePt t="216272" x="4649788" y="2168525"/>
          <p14:tracePt t="216289" x="4741863" y="2168525"/>
          <p14:tracePt t="216305" x="4800600" y="2168525"/>
          <p14:tracePt t="216322" x="4826000" y="2168525"/>
          <p14:tracePt t="216339" x="4835525" y="2168525"/>
          <p14:tracePt t="216355" x="4851400" y="2168525"/>
          <p14:tracePt t="216372" x="4860925" y="2168525"/>
          <p14:tracePt t="216389" x="4876800" y="2168525"/>
          <p14:tracePt t="216406" x="4886325" y="2168525"/>
          <p14:tracePt t="216422" x="4902200" y="2168525"/>
          <p14:tracePt t="216439" x="4927600" y="2168525"/>
          <p14:tracePt t="216456" x="4945063" y="2168525"/>
          <p14:tracePt t="216472" x="4995863" y="2168525"/>
          <p14:tracePt t="216489" x="5046663" y="2168525"/>
          <p14:tracePt t="216506" x="5113338" y="2168525"/>
          <p14:tracePt t="216522" x="5146675" y="2168525"/>
          <p14:tracePt t="216539" x="5273675" y="2168525"/>
          <p14:tracePt t="216556" x="5408613" y="2168525"/>
          <p14:tracePt t="216573" x="5510213" y="2168525"/>
          <p14:tracePt t="216589" x="5576888" y="2168525"/>
          <p14:tracePt t="216606" x="5788025" y="2168525"/>
          <p14:tracePt t="216623" x="5897563" y="2168525"/>
          <p14:tracePt t="216641" x="5940425" y="2168525"/>
          <p14:tracePt t="216656" x="5983288" y="2168525"/>
          <p14:tracePt t="216673" x="5999163" y="2168525"/>
          <p14:tracePt t="216711" x="6007100" y="2168525"/>
          <p14:tracePt t="216719" x="6024563" y="2168525"/>
          <p14:tracePt t="216723" x="6092825" y="2193925"/>
          <p14:tracePt t="216740" x="6210300" y="2219325"/>
          <p14:tracePt t="216756" x="6327775" y="2244725"/>
          <p14:tracePt t="216773" x="6413500" y="2270125"/>
          <p14:tracePt t="216790" x="6480175" y="2286000"/>
          <p14:tracePt t="216806" x="6607175" y="2328863"/>
          <p14:tracePt t="216823" x="6648450" y="2328863"/>
          <p14:tracePt t="216840" x="6750050" y="2336800"/>
          <p14:tracePt t="216857" x="6818313" y="2346325"/>
          <p14:tracePt t="216873" x="6834188" y="2346325"/>
          <p14:tracePt t="216890" x="6851650" y="2346325"/>
          <p14:tracePt t="217111" x="6869113" y="2346325"/>
          <p14:tracePt t="217119" x="6877050" y="2336800"/>
          <p14:tracePt t="217135" x="6884988" y="2336800"/>
          <p14:tracePt t="217140" x="6894513" y="2328863"/>
          <p14:tracePt t="217157" x="6902450" y="2320925"/>
          <p14:tracePt t="217157" x="6935788" y="2311400"/>
          <p14:tracePt t="217174" x="6943725" y="2303463"/>
          <p14:tracePt t="217295" x="6927850" y="2311400"/>
          <p14:tracePt t="217304" x="6927850" y="2320925"/>
          <p14:tracePt t="217311" x="6927850" y="2336800"/>
          <p14:tracePt t="217324" x="6927850" y="2354263"/>
          <p14:tracePt t="217327" x="6910388" y="2387600"/>
          <p14:tracePt t="217341" x="6894513" y="2405063"/>
          <p14:tracePt t="217358" x="6859588" y="2446338"/>
          <p14:tracePt t="217358" x="6826250" y="2463800"/>
          <p14:tracePt t="217375" x="6808788" y="2489200"/>
          <p14:tracePt t="217391" x="6716713" y="2540000"/>
          <p14:tracePt t="217408" x="6665913" y="2573338"/>
          <p14:tracePt t="217425" x="6607175" y="2616200"/>
          <p14:tracePt t="217441" x="6581775" y="2632075"/>
          <p14:tracePt t="217458" x="6548438" y="2667000"/>
          <p14:tracePt t="217475" x="6538913" y="2667000"/>
          <p14:tracePt t="217492" x="6530975" y="2674938"/>
          <p14:tracePt t="217663" x="6530975" y="2667000"/>
          <p14:tracePt t="217671" x="6548438" y="2641600"/>
          <p14:tracePt t="217679" x="6581775" y="2616200"/>
          <p14:tracePt t="217687" x="6599238" y="2606675"/>
          <p14:tracePt t="217692" x="6673850" y="2547938"/>
          <p14:tracePt t="217709" x="6775450" y="2497138"/>
          <p14:tracePt t="217725" x="6859588" y="2446338"/>
          <p14:tracePt t="217742" x="6910388" y="2413000"/>
          <p14:tracePt t="217759" x="6935788" y="2405063"/>
          <p14:tracePt t="217776" x="6961188" y="2395538"/>
          <p14:tracePt t="217792" x="6994525" y="2387600"/>
          <p14:tracePt t="217809" x="7004050" y="2387600"/>
          <p14:tracePt t="218039" x="7004050" y="2405063"/>
          <p14:tracePt t="218049" x="6994525" y="2413000"/>
          <p14:tracePt t="218049" x="6986588" y="2420938"/>
          <p14:tracePt t="218059" x="6943725" y="2455863"/>
          <p14:tracePt t="218076" x="6910388" y="2497138"/>
          <p14:tracePt t="218093" x="6851650" y="2540000"/>
          <p14:tracePt t="218110" x="6808788" y="2590800"/>
          <p14:tracePt t="218126" x="6742113" y="2641600"/>
          <p14:tracePt t="218143" x="6708775" y="2649538"/>
          <p14:tracePt t="218160" x="6699250" y="2649538"/>
          <p14:tracePt t="218303" x="6699250" y="2641600"/>
          <p14:tracePt t="218311" x="6708775" y="2641600"/>
          <p14:tracePt t="218319" x="6708775" y="2624138"/>
          <p14:tracePt t="218327" x="6724650" y="2598738"/>
          <p14:tracePt t="218343" x="6734175" y="2547938"/>
          <p14:tracePt t="218344" x="6742113" y="2514600"/>
          <p14:tracePt t="218360" x="6742113" y="2532063"/>
          <p14:tracePt t="218447" x="6742113" y="2522538"/>
          <p14:tracePt t="218455" x="6742113" y="2514600"/>
          <p14:tracePt t="218471" x="6742113" y="2506663"/>
          <p14:tracePt t="218479" x="6742113" y="2489200"/>
          <p14:tracePt t="218487" x="6750050" y="2481263"/>
          <p14:tracePt t="218495" x="6759575" y="2455863"/>
          <p14:tracePt t="218495" x="6767513" y="2446338"/>
          <p14:tracePt t="218511" x="6775450" y="2430463"/>
          <p14:tracePt t="218528" x="6800850" y="2420938"/>
          <p14:tracePt t="218567" x="6800850" y="2413000"/>
          <p14:tracePt t="218575" x="6800850" y="2405063"/>
          <p14:tracePt t="218599" x="6800850" y="2395538"/>
          <p14:tracePt t="218615" x="6800850" y="2387600"/>
          <p14:tracePt t="218623" x="6808788" y="2387600"/>
          <p14:tracePt t="218647" x="6808788" y="2379663"/>
          <p14:tracePt t="218655" x="6818313" y="2371725"/>
          <p14:tracePt t="218662" x="6826250" y="2362200"/>
          <p14:tracePt t="218677" x="6834188" y="2346325"/>
          <p14:tracePt t="218694" x="6859588" y="2336800"/>
          <p14:tracePt t="218951" x="6859588" y="2346325"/>
          <p14:tracePt t="218959" x="6859588" y="2354263"/>
          <p14:tracePt t="218967" x="6851650" y="2362200"/>
          <p14:tracePt t="218978" x="6851650" y="2379663"/>
          <p14:tracePt t="218981" x="6826250" y="2387600"/>
          <p14:tracePt t="218995" x="6783388" y="2413000"/>
          <p14:tracePt t="219012" x="6716713" y="2455863"/>
          <p14:tracePt t="219028" x="6632575" y="2489200"/>
          <p14:tracePt t="219045" x="6573838" y="2522538"/>
          <p14:tracePt t="219062" x="6548438" y="2532063"/>
          <p14:tracePt t="219078" x="6538913" y="2532063"/>
          <p14:tracePt t="219311" x="6530975" y="2532063"/>
          <p14:tracePt t="219327" x="6523038" y="2540000"/>
          <p14:tracePt t="219336" x="6513513" y="2540000"/>
          <p14:tracePt t="219337" x="6488113" y="2540000"/>
          <p14:tracePt t="219346" x="6454775" y="2540000"/>
          <p14:tracePt t="219362" x="6396038" y="2540000"/>
          <p14:tracePt t="219379" x="6327775" y="2540000"/>
          <p14:tracePt t="219396" x="6253163" y="2540000"/>
          <p14:tracePt t="219413" x="6235700" y="2540000"/>
          <p14:tracePt t="219429" x="6202363" y="2540000"/>
          <p14:tracePt t="219446" x="6057900" y="2540000"/>
          <p14:tracePt t="219463" x="5948363" y="2540000"/>
          <p14:tracePt t="219479" x="5830888" y="2540000"/>
          <p14:tracePt t="219496" x="5721350" y="2522538"/>
          <p14:tracePt t="219513" x="5568950" y="2506663"/>
          <p14:tracePt t="219529" x="5383213" y="2489200"/>
          <p14:tracePt t="219546" x="5207000" y="2463800"/>
          <p14:tracePt t="219563" x="5054600" y="2463800"/>
          <p14:tracePt t="219580" x="4919663" y="2438400"/>
          <p14:tracePt t="219596" x="4851400" y="2413000"/>
          <p14:tracePt t="219613" x="4725988" y="2395538"/>
          <p14:tracePt t="219630" x="4683125" y="2387600"/>
          <p14:tracePt t="219646" x="4598988" y="2379663"/>
          <p14:tracePt t="219664" x="4530725" y="2362200"/>
          <p14:tracePt t="219681" x="4446588" y="2354263"/>
          <p14:tracePt t="219697" x="4337050" y="2346325"/>
          <p14:tracePt t="219713" x="4286250" y="2346325"/>
          <p14:tracePt t="219730" x="4143375" y="2346325"/>
          <p14:tracePt t="219747" x="3990975" y="2346325"/>
          <p14:tracePt t="219763" x="3863975" y="2346325"/>
          <p14:tracePt t="219780" x="3771900" y="2346325"/>
          <p14:tracePt t="219797" x="3703638" y="2328863"/>
          <p14:tracePt t="219813" x="3644900" y="2320925"/>
          <p14:tracePt t="219813" x="3629025" y="2320925"/>
          <p14:tracePt t="219830" x="3611563" y="2320925"/>
          <p14:tracePt t="219847" x="3535363" y="2295525"/>
          <p14:tracePt t="219864" x="3484563" y="2286000"/>
          <p14:tracePt t="219880" x="3417888" y="2278063"/>
          <p14:tracePt t="219897" x="3375025" y="2278063"/>
          <p14:tracePt t="219914" x="3349625" y="2278063"/>
          <p14:tracePt t="219930" x="3308350" y="2270125"/>
          <p14:tracePt t="219947" x="3282950" y="2270125"/>
          <p14:tracePt t="219964" x="3240088" y="2252663"/>
          <p14:tracePt t="219981" x="3214688" y="2244725"/>
          <p14:tracePt t="219997" x="3155950" y="2244725"/>
          <p14:tracePt t="220014" x="3046413" y="2236788"/>
          <p14:tracePt t="220031" x="2936875" y="2219325"/>
          <p14:tracePt t="220047" x="2835275" y="2219325"/>
          <p14:tracePt t="220064" x="2741613" y="2211388"/>
          <p14:tracePt t="220081" x="2667000" y="2211388"/>
          <p14:tracePt t="220097" x="2581275" y="2201863"/>
          <p14:tracePt t="220114" x="2532063" y="2201863"/>
          <p14:tracePt t="220131" x="2489200" y="2185988"/>
          <p14:tracePt t="220148" x="2438400" y="2185988"/>
          <p14:tracePt t="220164" x="2397125" y="2176463"/>
          <p14:tracePt t="220182" x="2371725" y="2168525"/>
          <p14:tracePt t="220198" x="2286000" y="2168525"/>
          <p14:tracePt t="220215" x="2201863" y="2160588"/>
          <p14:tracePt t="220231" x="2135188" y="2160588"/>
          <p14:tracePt t="220248" x="2084388" y="2160588"/>
          <p14:tracePt t="220264" x="2076450" y="2160588"/>
          <p14:tracePt t="220359" x="2066925" y="2160588"/>
          <p14:tracePt t="220375" x="2058988" y="2160588"/>
          <p14:tracePt t="220383" x="2051050" y="2160588"/>
          <p14:tracePt t="220391" x="2041525" y="2160588"/>
          <p14:tracePt t="220415" x="2041525" y="2143125"/>
          <p14:tracePt t="220847" x="2051050" y="2143125"/>
          <p14:tracePt t="220887" x="2058988" y="2143125"/>
          <p14:tracePt t="221039" x="2066925" y="2143125"/>
          <p14:tracePt t="221574" x="2066925" y="2151063"/>
          <p14:tracePt t="221582" x="2058988" y="2151063"/>
          <p14:tracePt t="221591" x="2051050" y="2151063"/>
          <p14:tracePt t="221606" x="2041525" y="2151063"/>
          <p14:tracePt t="221618" x="2033588" y="2151063"/>
          <p14:tracePt t="221622" x="2033588" y="2160588"/>
          <p14:tracePt t="221830" x="2076450" y="2160588"/>
          <p14:tracePt t="221839" x="2185988" y="2160588"/>
          <p14:tracePt t="221852" x="2270125" y="2160588"/>
          <p14:tracePt t="221852" x="2522538" y="2168525"/>
          <p14:tracePt t="221868" x="2894013" y="2168525"/>
          <p14:tracePt t="221885" x="3451225" y="2193925"/>
          <p14:tracePt t="221902" x="4219575" y="2244725"/>
          <p14:tracePt t="221919" x="4514850" y="2295525"/>
          <p14:tracePt t="221935" x="4800600" y="2311400"/>
          <p14:tracePt t="221952" x="5105400" y="2379663"/>
          <p14:tracePt t="221969" x="5416550" y="2413000"/>
          <p14:tracePt t="221985" x="5688013" y="2430463"/>
          <p14:tracePt t="222002" x="5915025" y="2430463"/>
          <p14:tracePt t="222019" x="6092825" y="2455863"/>
          <p14:tracePt t="222035" x="6243638" y="2471738"/>
          <p14:tracePt t="222052" x="6378575" y="2514600"/>
          <p14:tracePt t="222069" x="6497638" y="2540000"/>
          <p14:tracePt t="222085" x="6648450" y="2555875"/>
          <p14:tracePt t="222102" x="6953250" y="2616200"/>
          <p14:tracePt t="222119" x="7146925" y="2657475"/>
          <p14:tracePt t="222136" x="7264400" y="2674938"/>
          <p14:tracePt t="222152" x="7332663" y="2674938"/>
          <p14:tracePt t="222169" x="7350125" y="2674938"/>
          <p14:tracePt t="222486" x="7358063" y="2674938"/>
          <p14:tracePt t="222494" x="7332663" y="2674938"/>
          <p14:tracePt t="222503" x="7273925" y="2674938"/>
          <p14:tracePt t="222503" x="7180263" y="2674938"/>
          <p14:tracePt t="222520" x="7138988" y="2674938"/>
          <p14:tracePt t="222790" x="7104063" y="2674938"/>
          <p14:tracePt t="222798" x="7070725" y="2674938"/>
          <p14:tracePt t="222806" x="7054850" y="2674938"/>
          <p14:tracePt t="222814" x="7029450" y="2674938"/>
          <p14:tracePt t="222822" x="6961188" y="2674938"/>
          <p14:tracePt t="222837" x="6935788" y="2674938"/>
          <p14:tracePt t="222854" x="6910388" y="2674938"/>
          <p14:tracePt t="222871" x="6894513" y="2674938"/>
          <p14:tracePt t="222974" x="6894513" y="2667000"/>
          <p14:tracePt t="222981" x="6894513" y="2657475"/>
          <p14:tracePt t="222990" x="6894513" y="2649538"/>
          <p14:tracePt t="222998" x="6894513" y="2641600"/>
          <p14:tracePt t="223006" x="6894513" y="2598738"/>
          <p14:tracePt t="223021" x="6894513" y="2581275"/>
          <p14:tracePt t="223038" x="6894513" y="2565400"/>
          <p14:tracePt t="223055" x="6894513" y="2547938"/>
          <p14:tracePt t="223071" x="6894513" y="2532063"/>
          <p14:tracePt t="223088" x="6902450" y="2522538"/>
          <p14:tracePt t="223104" x="6902450" y="2514600"/>
          <p14:tracePt t="223121" x="6919913" y="2506663"/>
          <p14:tracePt t="223138" x="6927850" y="2497138"/>
          <p14:tracePt t="223155" x="6943725" y="2497138"/>
          <p14:tracePt t="223171" x="6953250" y="2471738"/>
          <p14:tracePt t="223302" x="6943725" y="2497138"/>
          <p14:tracePt t="223310" x="6919913" y="2506663"/>
          <p14:tracePt t="223318" x="6910388" y="2532063"/>
          <p14:tracePt t="223326" x="6894513" y="2540000"/>
          <p14:tracePt t="223338" x="6859588" y="2547938"/>
          <p14:tracePt t="223355" x="6808788" y="2581275"/>
          <p14:tracePt t="223372" x="6800850" y="2590800"/>
          <p14:tracePt t="223462" x="6800850" y="2581275"/>
          <p14:tracePt t="223470" x="6808788" y="2573338"/>
          <p14:tracePt t="223478" x="6818313" y="2555875"/>
          <p14:tracePt t="223486" x="6818313" y="2547938"/>
          <p14:tracePt t="223494" x="6826250" y="2532063"/>
          <p14:tracePt t="223566" x="6783388" y="2532063"/>
          <p14:tracePt t="223574" x="6699250" y="2532063"/>
          <p14:tracePt t="223582" x="6632575" y="2532063"/>
          <p14:tracePt t="223590" x="6421438" y="2532063"/>
          <p14:tracePt t="223606" x="6007100" y="2514600"/>
          <p14:tracePt t="223622" x="5711825" y="2497138"/>
          <p14:tracePt t="223639" x="5441950" y="2463800"/>
          <p14:tracePt t="223656" x="5265738" y="2420938"/>
          <p14:tracePt t="223672" x="5070475" y="2395538"/>
          <p14:tracePt t="223689" x="4851400" y="2362200"/>
          <p14:tracePt t="223706" x="4565650" y="2328863"/>
          <p14:tracePt t="223723" x="4227513" y="2295525"/>
          <p14:tracePt t="223739" x="3814763" y="2278063"/>
          <p14:tracePt t="223757" x="3476625" y="2227263"/>
          <p14:tracePt t="223773" x="3349625" y="2227263"/>
          <p14:tracePt t="223790" x="3189288" y="2227263"/>
          <p14:tracePt t="223806" x="2978150" y="2227263"/>
          <p14:tracePt t="223823" x="2901950" y="2227263"/>
          <p14:tracePt t="223840" x="2809875" y="2211388"/>
          <p14:tracePt t="223856" x="2741613" y="2211388"/>
          <p14:tracePt t="223873" x="2725738" y="2211388"/>
          <p14:tracePt t="223890" x="2692400" y="2211388"/>
          <p14:tracePt t="223906" x="2667000" y="2211388"/>
          <p14:tracePt t="223923" x="2624138" y="2211388"/>
          <p14:tracePt t="223940" x="2573338" y="2211388"/>
          <p14:tracePt t="223957" x="2514600" y="2211388"/>
          <p14:tracePt t="223973" x="2481263" y="2211388"/>
          <p14:tracePt t="223990" x="2471738" y="2211388"/>
          <p14:tracePt t="224124" x="2481263" y="2211388"/>
          <p14:tracePt t="224150" x="2506663" y="2201863"/>
          <p14:tracePt t="224158" x="2514600" y="2193925"/>
          <p14:tracePt t="224166" x="2557463" y="2185988"/>
          <p14:tracePt t="224174" x="2809875" y="2168525"/>
          <p14:tracePt t="224191" x="2860675" y="2160588"/>
          <p14:tracePt t="224207" x="3046413" y="2160588"/>
          <p14:tracePt t="224224" x="3173413" y="2160588"/>
          <p14:tracePt t="224241" x="3282950" y="2160588"/>
          <p14:tracePt t="224257" x="3357563" y="2160588"/>
          <p14:tracePt t="224274" x="3451225" y="2160588"/>
          <p14:tracePt t="224291" x="3543300" y="2160588"/>
          <p14:tracePt t="224308" x="3594100" y="2160588"/>
          <p14:tracePt t="224324" x="3678238" y="2160588"/>
          <p14:tracePt t="224341" x="3771900" y="2160588"/>
          <p14:tracePt t="224357" x="3848100" y="2160588"/>
          <p14:tracePt t="224374" x="3873500" y="2160588"/>
          <p14:tracePt t="224391" x="3881438" y="2160588"/>
          <p14:tracePt t="224462" x="3889375" y="2160588"/>
          <p14:tracePt t="224470" x="3898900" y="2160588"/>
          <p14:tracePt t="224481" x="3924300" y="2168525"/>
          <p14:tracePt t="224486" x="3932238" y="2168525"/>
          <p14:tracePt t="224494" x="3983038" y="2168525"/>
          <p14:tracePt t="224508" x="4016375" y="2168525"/>
          <p14:tracePt t="224524" x="4075113" y="2168525"/>
          <p14:tracePt t="224541" x="4143375" y="2168525"/>
          <p14:tracePt t="224558" x="4244975" y="2176463"/>
          <p14:tracePt t="224575" x="4337050" y="2176463"/>
          <p14:tracePt t="224591" x="4405313" y="2193925"/>
          <p14:tracePt t="224608" x="4430713" y="2193925"/>
          <p14:tracePt t="224625" x="4446588" y="2193925"/>
          <p14:tracePt t="224641" x="4471988" y="2193925"/>
          <p14:tracePt t="224659" x="4479925" y="2193925"/>
          <p14:tracePt t="224675" x="4489450" y="2193925"/>
          <p14:tracePt t="224692" x="4497388" y="2193925"/>
          <p14:tracePt t="224708" x="4505325" y="2193925"/>
          <p14:tracePt t="224725" x="4514850" y="2193925"/>
          <p14:tracePt t="225526" x="4514850" y="2201863"/>
          <p14:tracePt t="225534" x="4505325" y="2201863"/>
          <p14:tracePt t="225534" x="4497388" y="2211388"/>
          <p14:tracePt t="225544" x="4454525" y="2219325"/>
          <p14:tracePt t="225563" x="4405313" y="2227263"/>
          <p14:tracePt t="225577" x="4354513" y="2252663"/>
          <p14:tracePt t="225594" x="4329113" y="2252663"/>
          <p14:tracePt t="225610" x="4311650" y="2260600"/>
          <p14:tracePt t="225627" x="4303713" y="2260600"/>
          <p14:tracePt t="225644" x="4303713" y="2270125"/>
          <p14:tracePt t="225661" x="4294188" y="2270125"/>
          <p14:tracePt t="225677" x="4252913" y="2270125"/>
          <p14:tracePt t="225694" x="4210050" y="2270125"/>
          <p14:tracePt t="225711" x="4176713" y="2270125"/>
          <p14:tracePt t="225727" x="4168775" y="2270125"/>
          <p14:tracePt t="225766" x="4159250" y="2270125"/>
          <p14:tracePt t="225782" x="4151313" y="2270125"/>
          <p14:tracePt t="225794" x="4133850" y="2270125"/>
          <p14:tracePt t="225794" x="4092575" y="2270125"/>
          <p14:tracePt t="225811" x="4059238" y="2270125"/>
          <p14:tracePt t="225828" x="4033838" y="2270125"/>
          <p14:tracePt t="225870" x="4024313" y="2270125"/>
          <p14:tracePt t="225886" x="4016375" y="2270125"/>
          <p14:tracePt t="225894" x="4008438" y="2270125"/>
          <p14:tracePt t="225895" x="3990975" y="2270125"/>
          <p14:tracePt t="225912" x="3965575" y="2270125"/>
          <p14:tracePt t="225928" x="3924300" y="2270125"/>
          <p14:tracePt t="225944" x="3906838" y="2270125"/>
          <p14:tracePt t="225961" x="3898900" y="2270125"/>
          <p14:tracePt t="226006" x="3889375" y="2270125"/>
          <p14:tracePt t="226446" x="3873500" y="2270125"/>
          <p14:tracePt t="226454" x="3856038" y="2270125"/>
          <p14:tracePt t="226462" x="3830638" y="2270125"/>
          <p14:tracePt t="226465" x="3779838" y="2270125"/>
          <p14:tracePt t="226479" x="3738563" y="2270125"/>
          <p14:tracePt t="226496" x="3670300" y="2270125"/>
          <p14:tracePt t="226513" x="3603625" y="2270125"/>
          <p14:tracePt t="226529" x="3535363" y="2252663"/>
          <p14:tracePt t="226546" x="3502025" y="2252663"/>
          <p14:tracePt t="226563" x="3443288" y="2252663"/>
          <p14:tracePt t="226579" x="3408363" y="2252663"/>
          <p14:tracePt t="226596" x="3382963" y="2244725"/>
          <p14:tracePt t="226670" x="3375025" y="2244725"/>
          <p14:tracePt t="226686" x="3367088" y="2244725"/>
          <p14:tracePt t="226750" x="3357563" y="2244725"/>
          <p14:tracePt t="227102" x="3367088" y="2236788"/>
          <p14:tracePt t="227110" x="3375025" y="2236788"/>
          <p14:tracePt t="227118" x="3400425" y="2236788"/>
          <p14:tracePt t="227126" x="3417888" y="2236788"/>
          <p14:tracePt t="227134" x="3468688" y="2236788"/>
          <p14:tracePt t="227147" x="3484563" y="2236788"/>
          <p14:tracePt t="227164" x="3509963" y="2236788"/>
          <p14:tracePt t="227181" x="3527425" y="2236788"/>
          <p14:tracePt t="227197" x="3543300" y="2236788"/>
          <p14:tracePt t="227214" x="3552825" y="2236788"/>
          <p14:tracePt t="227231" x="3560763" y="2236788"/>
          <p14:tracePt t="227248" x="3568700" y="2236788"/>
          <p14:tracePt t="227264" x="3578225" y="2236788"/>
          <p14:tracePt t="227282" x="3586163" y="2236788"/>
          <p14:tracePt t="227298" x="3603625" y="2236788"/>
          <p14:tracePt t="227315" x="3619500" y="2227263"/>
          <p14:tracePt t="227331" x="3636963" y="2227263"/>
          <p14:tracePt t="227348" x="3662363" y="2227263"/>
          <p14:tracePt t="227364" x="3670300" y="2227263"/>
          <p14:tracePt t="227381" x="3678238" y="2227263"/>
          <p14:tracePt t="227430" x="3687763" y="2227263"/>
          <p14:tracePt t="227454" x="3695700" y="2227263"/>
          <p14:tracePt t="227462" x="3703638" y="2227263"/>
          <p14:tracePt t="227471" x="3713163" y="2227263"/>
          <p14:tracePt t="227846" x="3703638" y="2227263"/>
          <p14:tracePt t="227847" x="3695700" y="2227263"/>
          <p14:tracePt t="227854" x="3654425" y="2227263"/>
          <p14:tracePt t="227866" x="3603625" y="2227263"/>
          <p14:tracePt t="227882" x="3568700" y="2227263"/>
          <p14:tracePt t="227899" x="3543300" y="2227263"/>
          <p14:tracePt t="227916" x="3517900" y="2227263"/>
          <p14:tracePt t="227933" x="3451225" y="2227263"/>
          <p14:tracePt t="227949" x="3324225" y="2227263"/>
          <p14:tracePt t="227966" x="3214688" y="2227263"/>
          <p14:tracePt t="227983" x="3105150" y="2227263"/>
          <p14:tracePt t="227999" x="2995613" y="2227263"/>
          <p14:tracePt t="228016" x="2919413" y="2227263"/>
          <p14:tracePt t="228033" x="2852738" y="2227263"/>
          <p14:tracePt t="228049" x="2801938" y="2227263"/>
          <p14:tracePt t="228066" x="2717800" y="2227263"/>
          <p14:tracePt t="228083" x="2632075" y="2244725"/>
          <p14:tracePt t="228099" x="2598738" y="2244725"/>
          <p14:tracePt t="228116" x="2532063" y="2252663"/>
          <p14:tracePt t="228133" x="2455863" y="2270125"/>
          <p14:tracePt t="228150" x="2430463" y="2270125"/>
          <p14:tracePt t="228198" x="2420938" y="2270125"/>
          <p14:tracePt t="228206" x="2379663" y="2270125"/>
          <p14:tracePt t="228216" x="2336800" y="2270125"/>
          <p14:tracePt t="228217" x="2286000" y="2270125"/>
          <p14:tracePt t="228233" x="2270125" y="2270125"/>
          <p14:tracePt t="228250" x="2244725" y="2270125"/>
          <p14:tracePt t="228318" x="2227263" y="2270125"/>
          <p14:tracePt t="228334" x="2211388" y="2270125"/>
          <p14:tracePt t="228336" x="2176463" y="2270125"/>
          <p14:tracePt t="228414" x="2160588" y="2270125"/>
          <p14:tracePt t="228422" x="2143125" y="2270125"/>
          <p14:tracePt t="228434" x="2135188" y="2270125"/>
          <p14:tracePt t="228434" x="2084388" y="2270125"/>
          <p14:tracePt t="228450" x="2066925" y="2270125"/>
          <p14:tracePt t="228838" x="2066925" y="2260600"/>
          <p14:tracePt t="228870" x="2058988" y="2260600"/>
          <p14:tracePt t="228879" x="2058988" y="2244725"/>
          <p14:tracePt t="228891" x="2058988" y="2236788"/>
          <p14:tracePt t="229310" x="2041525" y="2236788"/>
          <p14:tracePt t="229326" x="2033588" y="2236788"/>
          <p14:tracePt t="229336" x="2016125" y="2236788"/>
          <p14:tracePt t="229336" x="2000250" y="2236788"/>
          <p14:tracePt t="229352" x="1982788" y="2236788"/>
          <p14:tracePt t="229958" x="2008188" y="2236788"/>
          <p14:tracePt t="229966" x="2016125" y="2236788"/>
          <p14:tracePt t="229977" x="2025650" y="2236788"/>
          <p14:tracePt t="229982" x="2033588" y="2236788"/>
          <p14:tracePt t="229987" x="2051050" y="2236788"/>
          <p14:tracePt t="230004" x="2058988" y="2236788"/>
          <p14:tracePt t="230038" x="2066925" y="2236788"/>
          <p14:tracePt t="230038" x="2076450" y="2236788"/>
          <p14:tracePt t="230054" x="2092325" y="2236788"/>
          <p14:tracePt t="230071" x="2101850" y="2236788"/>
          <p14:tracePt t="230088" x="2117725" y="2236788"/>
          <p14:tracePt t="230104" x="2125663" y="2236788"/>
          <p14:tracePt t="230121" x="2143125" y="2236788"/>
          <p14:tracePt t="230138" x="2168525" y="2236788"/>
          <p14:tracePt t="230154" x="2185988" y="2236788"/>
          <p14:tracePt t="230171" x="2201863" y="2236788"/>
          <p14:tracePt t="230188" x="2211388" y="2236788"/>
          <p14:tracePt t="230246" x="2219325" y="2236788"/>
          <p14:tracePt t="230254" x="2227263" y="2236788"/>
          <p14:tracePt t="230270" x="2236788" y="2236788"/>
          <p14:tracePt t="230278" x="2244725" y="2236788"/>
          <p14:tracePt t="230278" x="2252663" y="2236788"/>
          <p14:tracePt t="230310" x="2260600" y="2236788"/>
          <p14:tracePt t="230326" x="2270125" y="2236788"/>
          <p14:tracePt t="230338" x="2286000" y="2236788"/>
          <p14:tracePt t="230338" x="2311400" y="2236788"/>
          <p14:tracePt t="230374" x="2320925" y="2236788"/>
          <p14:tracePt t="230398" x="2328863" y="2236788"/>
          <p14:tracePt t="230414" x="2336800" y="2236788"/>
          <p14:tracePt t="230430" x="2346325" y="2236788"/>
          <p14:tracePt t="230494" x="2354263" y="2236788"/>
          <p14:tracePt t="230502" x="2362200" y="2236788"/>
          <p14:tracePt t="230518" x="2371725" y="2236788"/>
          <p14:tracePt t="230526" x="2387600" y="2236788"/>
          <p14:tracePt t="230550" x="2397125" y="2236788"/>
          <p14:tracePt t="230558" x="2413000" y="2236788"/>
          <p14:tracePt t="230582" x="2420938" y="2236788"/>
          <p14:tracePt t="230614" x="2430463" y="2236788"/>
          <p14:tracePt t="230646" x="2438400" y="2236788"/>
          <p14:tracePt t="230654" x="2446338" y="2236788"/>
          <p14:tracePt t="230686" x="2455863" y="2236788"/>
          <p14:tracePt t="231383" x="2438400" y="2252663"/>
          <p14:tracePt t="231895" x="2446338" y="2252663"/>
          <p14:tracePt t="231903" x="2471738" y="2252663"/>
          <p14:tracePt t="231911" x="2481263" y="2252663"/>
          <p14:tracePt t="231911" x="2506663" y="2252663"/>
          <p14:tracePt t="231928" x="2540000" y="2252663"/>
          <p14:tracePt t="231935" x="2606675" y="2236788"/>
          <p14:tracePt t="231943" x="2649538" y="2236788"/>
          <p14:tracePt t="231960" x="2700338" y="2244725"/>
          <p14:tracePt t="231976" x="2809875" y="2252663"/>
          <p14:tracePt t="231993" x="2868613" y="2252663"/>
          <p14:tracePt t="232010" x="2944813" y="2260600"/>
          <p14:tracePt t="232027" x="2987675" y="2260600"/>
          <p14:tracePt t="232043" x="3013075" y="2260600"/>
          <p14:tracePt t="232060" x="3021013" y="2260600"/>
          <p14:tracePt t="232077" x="3028950" y="2260600"/>
          <p14:tracePt t="232159" x="3046413" y="2260600"/>
          <p14:tracePt t="232176" x="3054350" y="2260600"/>
          <p14:tracePt t="232178" x="3062288" y="2260600"/>
          <p14:tracePt t="232193" x="3071813" y="2260600"/>
          <p14:tracePt t="232210" x="3105150" y="2260600"/>
          <p14:tracePt t="232227" x="3155950" y="2260600"/>
          <p14:tracePt t="232244" x="3197225" y="2260600"/>
          <p14:tracePt t="232260" x="3240088" y="2260600"/>
          <p14:tracePt t="232277" x="3265488" y="2260600"/>
          <p14:tracePt t="232294" x="3308350" y="2260600"/>
          <p14:tracePt t="232310" x="3367088" y="2260600"/>
          <p14:tracePt t="232331" x="3433763" y="2260600"/>
          <p14:tracePt t="232345" x="3494088" y="2260600"/>
          <p14:tracePt t="232360" x="3543300" y="2270125"/>
          <p14:tracePt t="232377" x="3586163" y="2270125"/>
          <p14:tracePt t="232394" x="3603625" y="2270125"/>
          <p14:tracePt t="232411" x="3611563" y="2270125"/>
          <p14:tracePt t="232447" x="3619500" y="2270125"/>
          <p14:tracePt t="232461" x="3629025" y="2270125"/>
          <p14:tracePt t="232463" x="3662363" y="2270125"/>
          <p14:tracePt t="232478" x="3687763" y="2270125"/>
          <p14:tracePt t="232494" x="3713163" y="2270125"/>
          <p14:tracePt t="232511" x="3721100" y="2270125"/>
          <p14:tracePt t="232527" x="3746500" y="2270125"/>
          <p14:tracePt t="232544" x="3789363" y="2270125"/>
          <p14:tracePt t="232561" x="3856038" y="2270125"/>
          <p14:tracePt t="232578" x="3924300" y="2270125"/>
          <p14:tracePt t="232594" x="4016375" y="2270125"/>
          <p14:tracePt t="232611" x="4067175" y="2270125"/>
          <p14:tracePt t="232628" x="4125913" y="2286000"/>
          <p14:tracePt t="232645" x="4159250" y="2286000"/>
          <p14:tracePt t="232661" x="4176713" y="2295525"/>
          <p14:tracePt t="232678" x="4184650" y="2295525"/>
          <p14:tracePt t="232695" x="4202113" y="2295525"/>
          <p14:tracePt t="232711" x="4210050" y="2295525"/>
          <p14:tracePt t="232728" x="4227513" y="2295525"/>
          <p14:tracePt t="232745" x="4235450" y="2295525"/>
          <p14:tracePt t="232762" x="4252913" y="2295525"/>
          <p14:tracePt t="232778" x="4270375" y="2295525"/>
          <p14:tracePt t="232795" x="4286250" y="2295525"/>
          <p14:tracePt t="232812" x="4303713" y="2295525"/>
          <p14:tracePt t="232828" x="4319588" y="2295525"/>
          <p14:tracePt t="232845" x="4337050" y="2295525"/>
          <p14:tracePt t="232845" x="4362450" y="2303463"/>
          <p14:tracePt t="232863" x="4370388" y="2303463"/>
          <p14:tracePt t="232878" x="4395788" y="2303463"/>
          <p14:tracePt t="232895" x="4413250" y="2303463"/>
          <p14:tracePt t="232912" x="4438650" y="2303463"/>
          <p14:tracePt t="232929" x="4454525" y="2303463"/>
          <p14:tracePt t="232945" x="4464050" y="2303463"/>
          <p14:tracePt t="232962" x="4489450" y="2303463"/>
          <p14:tracePt t="232979" x="4497388" y="2303463"/>
          <p14:tracePt t="232996" x="4505325" y="2303463"/>
          <p14:tracePt t="233055" x="4514850" y="2303463"/>
          <p14:tracePt t="233071" x="4522788" y="2295525"/>
          <p14:tracePt t="233079" x="4530725" y="2286000"/>
          <p14:tracePt t="233081" x="4548188" y="2270125"/>
          <p14:tracePt t="233096" x="4556125" y="2236788"/>
          <p14:tracePt t="233112" x="4573588" y="2219325"/>
          <p14:tracePt t="233129" x="4598988" y="2211388"/>
          <p14:tracePt t="233146" x="4598988" y="2201863"/>
          <p14:tracePt t="233162" x="4606925" y="2193925"/>
          <p14:tracePt t="233179" x="4624388" y="2185988"/>
          <p14:tracePt t="233196" x="4640263" y="2176463"/>
          <p14:tracePt t="233213" x="4665663" y="2160588"/>
          <p14:tracePt t="233229" x="4700588" y="2151063"/>
          <p14:tracePt t="233246" x="4751388" y="2135188"/>
          <p14:tracePt t="233263" x="4800600" y="2135188"/>
          <p14:tracePt t="233280" x="4826000" y="2135188"/>
          <p14:tracePt t="233296" x="4843463" y="2135188"/>
          <p14:tracePt t="233313" x="4868863" y="2135188"/>
          <p14:tracePt t="233329" x="4886325" y="2135188"/>
          <p14:tracePt t="233346" x="4894263" y="2135188"/>
          <p14:tracePt t="233364" x="4910138" y="2135188"/>
          <p14:tracePt t="233380" x="4935538" y="2135188"/>
          <p14:tracePt t="233396" x="4970463" y="2143125"/>
          <p14:tracePt t="233413" x="4986338" y="2143125"/>
          <p14:tracePt t="233430" x="5029200" y="2143125"/>
          <p14:tracePt t="233430" x="5037138" y="2143125"/>
          <p14:tracePt t="233447" x="5054600" y="2143125"/>
          <p14:tracePt t="233463" x="5070475" y="2143125"/>
          <p14:tracePt t="233480" x="5080000" y="2143125"/>
          <p14:tracePt t="233497" x="5087938" y="2143125"/>
          <p14:tracePt t="233514" x="5095875" y="2143125"/>
          <p14:tracePt t="233530" x="5113338" y="2143125"/>
          <p14:tracePt t="233547" x="5146675" y="2143125"/>
          <p14:tracePt t="233563" x="5172075" y="2143125"/>
          <p14:tracePt t="233580" x="5189538" y="2143125"/>
          <p14:tracePt t="233597" x="5207000" y="2143125"/>
          <p14:tracePt t="233614" x="5222875" y="2143125"/>
          <p14:tracePt t="233631" x="5230813" y="2143125"/>
          <p14:tracePt t="233911" x="5222875" y="2143125"/>
          <p14:tracePt t="233920" x="5181600" y="2143125"/>
          <p14:tracePt t="233931" x="5130800" y="2143125"/>
          <p14:tracePt t="233931" x="5062538" y="2143125"/>
          <p14:tracePt t="233948" x="4970463" y="2143125"/>
          <p14:tracePt t="233964" x="4894263" y="2143125"/>
          <p14:tracePt t="233981" x="4810125" y="2143125"/>
          <p14:tracePt t="233998" x="4733925" y="2143125"/>
          <p14:tracePt t="234014" x="4649788" y="2143125"/>
          <p14:tracePt t="234031" x="4591050" y="2143125"/>
          <p14:tracePt t="234048" x="4556125" y="2143125"/>
          <p14:tracePt t="234065" x="4497388" y="2143125"/>
          <p14:tracePt t="234081" x="4471988" y="2143125"/>
          <p14:tracePt t="234098" x="4454525" y="2143125"/>
          <p14:tracePt t="234115" x="4421188" y="2143125"/>
          <p14:tracePt t="234131" x="4413250" y="2143125"/>
          <p14:tracePt t="234148" x="4379913" y="2143125"/>
          <p14:tracePt t="234165" x="4344988" y="2143125"/>
          <p14:tracePt t="234182" x="4319588" y="2143125"/>
          <p14:tracePt t="234198" x="4294188" y="2143125"/>
          <p14:tracePt t="234215" x="4286250" y="2143125"/>
          <p14:tracePt t="234479" x="4303713" y="2143125"/>
          <p14:tracePt t="234487" x="4337050" y="2143125"/>
          <p14:tracePt t="234495" x="4370388" y="2143125"/>
          <p14:tracePt t="234505" x="4405313" y="2143125"/>
          <p14:tracePt t="234505" x="4454525" y="2143125"/>
          <p14:tracePt t="234516" x="4548188" y="2143125"/>
          <p14:tracePt t="234532" x="4657725" y="2143125"/>
          <p14:tracePt t="234549" x="4767263" y="2143125"/>
          <p14:tracePt t="234566" x="4860925" y="2143125"/>
          <p14:tracePt t="234566" x="4876800" y="2143125"/>
          <p14:tracePt t="234583" x="4910138" y="2143125"/>
          <p14:tracePt t="234600" x="4927600" y="2143125"/>
          <p14:tracePt t="234616" x="4945063" y="2143125"/>
          <p14:tracePt t="234633" x="4960938" y="2143125"/>
          <p14:tracePt t="234649" x="4986338" y="2143125"/>
          <p14:tracePt t="234666" x="5021263" y="2143125"/>
          <p14:tracePt t="234683" x="5046663" y="2143125"/>
          <p14:tracePt t="234699" x="5062538" y="2143125"/>
          <p14:tracePt t="234716" x="5080000" y="2143125"/>
          <p14:tracePt t="234733" x="5087938" y="2143125"/>
          <p14:tracePt t="234749" x="5121275" y="2143125"/>
          <p14:tracePt t="234766" x="5138738" y="2143125"/>
          <p14:tracePt t="235839" x="5138738" y="2151063"/>
          <p14:tracePt t="235855" x="5130800" y="2151063"/>
          <p14:tracePt t="235859" x="5105400" y="2151063"/>
          <p14:tracePt t="235869" x="5080000" y="2160588"/>
          <p14:tracePt t="235885" x="5054600" y="2160588"/>
          <p14:tracePt t="235885" x="5021263" y="2160588"/>
          <p14:tracePt t="235903" x="4927600" y="2160588"/>
          <p14:tracePt t="235919" x="4767263" y="2185988"/>
          <p14:tracePt t="235936" x="4632325" y="2193925"/>
          <p14:tracePt t="235952" x="4454525" y="2227263"/>
          <p14:tracePt t="235969" x="4337050" y="2227263"/>
          <p14:tracePt t="235986" x="4202113" y="2236788"/>
          <p14:tracePt t="236002" x="4133850" y="2236788"/>
          <p14:tracePt t="236019" x="4092575" y="2236788"/>
          <p14:tracePt t="236036" x="4059238" y="2236788"/>
          <p14:tracePt t="236053" x="4016375" y="2236788"/>
          <p14:tracePt t="236069" x="3949700" y="2236788"/>
          <p14:tracePt t="236086" x="3838575" y="2252663"/>
          <p14:tracePt t="236103" x="3729038" y="2252663"/>
          <p14:tracePt t="236119" x="3578225" y="2252663"/>
          <p14:tracePt t="236136" x="3502025" y="2252663"/>
          <p14:tracePt t="236153" x="3367088" y="2278063"/>
          <p14:tracePt t="236169" x="3173413" y="2295525"/>
          <p14:tracePt t="236186" x="3062288" y="2303463"/>
          <p14:tracePt t="236203" x="2901950" y="2346325"/>
          <p14:tracePt t="236220" x="2692400" y="2362200"/>
          <p14:tracePt t="236236" x="2547938" y="2362200"/>
          <p14:tracePt t="236253" x="2463800" y="2379663"/>
          <p14:tracePt t="236270" x="2430463" y="2387600"/>
          <p14:tracePt t="236287" x="2413000" y="2387600"/>
          <p14:tracePt t="236303" x="2371725" y="2395538"/>
          <p14:tracePt t="236320" x="2320925" y="2395538"/>
          <p14:tracePt t="236336" x="2252663" y="2395538"/>
          <p14:tracePt t="236353" x="2193925" y="2395538"/>
          <p14:tracePt t="236370" x="2168525" y="2395538"/>
          <p14:tracePt t="236387" x="2160588" y="2395538"/>
          <p14:tracePt t="236438" x="2151063" y="2395538"/>
          <p14:tracePt t="236454" x="2109788" y="2395538"/>
          <p14:tracePt t="236463" x="2092325" y="2395538"/>
          <p14:tracePt t="236471" x="2066925" y="2395538"/>
          <p14:tracePt t="236487" x="2016125" y="2395538"/>
          <p14:tracePt t="236487" x="2008188" y="2395538"/>
          <p14:tracePt t="236527" x="2000250" y="2395538"/>
          <p14:tracePt t="236536" x="1982788" y="2395538"/>
          <p14:tracePt t="236543" x="1957388" y="2405063"/>
          <p14:tracePt t="236554" x="1949450" y="2413000"/>
          <p14:tracePt t="236571" x="1924050" y="2413000"/>
          <p14:tracePt t="236587" x="1906588" y="2413000"/>
          <p14:tracePt t="236623" x="1898650" y="2413000"/>
          <p14:tracePt t="236783" x="1890713" y="2413000"/>
          <p14:tracePt t="236815" x="1881188" y="2413000"/>
          <p14:tracePt t="236822" x="1873250" y="2413000"/>
          <p14:tracePt t="236827" x="1865313" y="2413000"/>
          <p14:tracePt t="236838" x="1847850" y="2413000"/>
          <p14:tracePt t="236854" x="1830388" y="2413000"/>
          <p14:tracePt t="236935" x="1814513" y="2413000"/>
          <p14:tracePt t="236943" x="1797050" y="2413000"/>
          <p14:tracePt t="236950" x="1789113" y="2413000"/>
          <p14:tracePt t="236956" x="1771650" y="2413000"/>
          <p14:tracePt t="236971" x="1738313" y="2413000"/>
          <p14:tracePt t="236988" x="1730375" y="2413000"/>
          <p14:tracePt t="237005" x="1712913" y="2413000"/>
          <p14:tracePt t="237126" x="1704975" y="2413000"/>
          <p14:tracePt t="237134" x="1695450" y="2413000"/>
          <p14:tracePt t="237350" x="1687513" y="2413000"/>
          <p14:tracePt t="237358" x="1679575" y="2413000"/>
          <p14:tracePt t="237367" x="1670050" y="2420938"/>
          <p14:tracePt t="237390" x="1662113" y="2420938"/>
          <p14:tracePt t="237582" x="1644650" y="2446338"/>
          <p14:tracePt t="237599" x="1712913" y="2446338"/>
          <p14:tracePt t="237606" x="1746250" y="2455863"/>
          <p14:tracePt t="237607" x="1781175" y="2455863"/>
          <p14:tracePt t="237623" x="1814513" y="2446338"/>
          <p14:tracePt t="237639" x="1847850" y="2430463"/>
          <p14:tracePt t="237656" x="1855788" y="2430463"/>
          <p14:tracePt t="237673" x="1865313" y="2430463"/>
          <p14:tracePt t="237766" x="1873250" y="2430463"/>
          <p14:tracePt t="237774" x="1881188" y="2430463"/>
          <p14:tracePt t="237796" x="1906588" y="2420938"/>
          <p14:tracePt t="237796" x="1941513" y="2420938"/>
          <p14:tracePt t="237807" x="1982788" y="2413000"/>
          <p14:tracePt t="237823" x="2025650" y="2405063"/>
          <p14:tracePt t="237840" x="2066925" y="2387600"/>
          <p14:tracePt t="237857" x="2101850" y="2387600"/>
          <p14:tracePt t="237874" x="2135188" y="2379663"/>
          <p14:tracePt t="237890" x="2143125" y="2379663"/>
          <p14:tracePt t="237907" x="2168525" y="2371725"/>
          <p14:tracePt t="237923" x="2211388" y="2371725"/>
          <p14:tracePt t="237942" x="2278063" y="2371725"/>
          <p14:tracePt t="237957" x="2295525" y="2371725"/>
          <p14:tracePt t="237974" x="2405063" y="2371725"/>
          <p14:tracePt t="237991" x="2446338" y="2387600"/>
          <p14:tracePt t="238007" x="2514600" y="2413000"/>
          <p14:tracePt t="238024" x="2581275" y="2413000"/>
          <p14:tracePt t="238040" x="2649538" y="2413000"/>
          <p14:tracePt t="238057" x="2733675" y="2413000"/>
          <p14:tracePt t="238074" x="2784475" y="2413000"/>
          <p14:tracePt t="238091" x="2860675" y="2413000"/>
          <p14:tracePt t="238107" x="2962275" y="2413000"/>
          <p14:tracePt t="238124" x="3038475" y="2413000"/>
          <p14:tracePt t="238141" x="3148013" y="2413000"/>
          <p14:tracePt t="238157" x="3240088" y="2413000"/>
          <p14:tracePt t="238174" x="3316288" y="2405063"/>
          <p14:tracePt t="238191" x="3357563" y="2405063"/>
          <p14:tracePt t="238207" x="3400425" y="2395538"/>
          <p14:tracePt t="238224" x="3408363" y="2395538"/>
          <p14:tracePt t="238241" x="3433763" y="2395538"/>
          <p14:tracePt t="238258" x="3476625" y="2395538"/>
          <p14:tracePt t="238274" x="3543300" y="2395538"/>
          <p14:tracePt t="238291" x="3670300" y="2395538"/>
          <p14:tracePt t="238308" x="3797300" y="2395538"/>
          <p14:tracePt t="238324" x="3873500" y="2395538"/>
          <p14:tracePt t="238341" x="3965575" y="2395538"/>
          <p14:tracePt t="238358" x="4049713" y="2395538"/>
          <p14:tracePt t="238374" x="4125913" y="2395538"/>
          <p14:tracePt t="238392" x="4159250" y="2395538"/>
          <p14:tracePt t="238408" x="4244975" y="2395538"/>
          <p14:tracePt t="238425" x="4337050" y="2395538"/>
          <p14:tracePt t="238443" x="4430713" y="2395538"/>
          <p14:tracePt t="238458" x="4479925" y="2395538"/>
          <p14:tracePt t="238475" x="4522788" y="2395538"/>
          <p14:tracePt t="238491" x="4565650" y="2395538"/>
          <p14:tracePt t="238508" x="4598988" y="2395538"/>
          <p14:tracePt t="238525" x="4657725" y="2395538"/>
          <p14:tracePt t="238542" x="4708525" y="2395538"/>
          <p14:tracePt t="238558" x="4725988" y="2395538"/>
          <p14:tracePt t="238575" x="4775200" y="2395538"/>
          <p14:tracePt t="238592" x="4843463" y="2395538"/>
          <p14:tracePt t="238609" x="4945063" y="2395538"/>
          <p14:tracePt t="238625" x="5037138" y="2395538"/>
          <p14:tracePt t="238642" x="5113338" y="2395538"/>
          <p14:tracePt t="238659" x="5156200" y="2395538"/>
          <p14:tracePt t="238675" x="5172075" y="2395538"/>
          <p14:tracePt t="238838" x="5164138" y="2395538"/>
          <p14:tracePt t="238846" x="5130800" y="2395538"/>
          <p14:tracePt t="238854" x="5095875" y="2413000"/>
          <p14:tracePt t="238876" x="4960938" y="2438400"/>
          <p14:tracePt t="238876" x="4784725" y="2481263"/>
          <p14:tracePt t="238892" x="4565650" y="2522538"/>
          <p14:tracePt t="238909" x="4329113" y="2555875"/>
          <p14:tracePt t="238926" x="4016375" y="2555875"/>
          <p14:tracePt t="238944" x="3822700" y="2573338"/>
          <p14:tracePt t="238959" x="3594100" y="2590800"/>
          <p14:tracePt t="238976" x="3324225" y="2590800"/>
          <p14:tracePt t="238993" x="3013075" y="2632075"/>
          <p14:tracePt t="239009" x="2657475" y="2657475"/>
          <p14:tracePt t="239026" x="2346325" y="2657475"/>
          <p14:tracePt t="239043" x="2117725" y="2657475"/>
          <p14:tracePt t="239060" x="1949450" y="2657475"/>
          <p14:tracePt t="239076" x="1881188" y="2657475"/>
          <p14:tracePt t="239093" x="1855788" y="2657475"/>
          <p14:tracePt t="239110" x="1746250" y="2657475"/>
          <p14:tracePt t="239126" x="1679575" y="2657475"/>
          <p14:tracePt t="239143" x="1628775" y="2657475"/>
          <p14:tracePt t="239160" x="1570038" y="2657475"/>
          <p14:tracePt t="239176" x="1552575" y="2649538"/>
          <p14:tracePt t="239193" x="1544638" y="2649538"/>
          <p14:tracePt t="239246" x="1535113" y="2649538"/>
          <p14:tracePt t="239254" x="1527175" y="2649538"/>
          <p14:tracePt t="239382" x="1535113" y="2641600"/>
          <p14:tracePt t="239390" x="1570038" y="2641600"/>
          <p14:tracePt t="239398" x="1611313" y="2641600"/>
          <p14:tracePt t="239406" x="1644650" y="2641600"/>
          <p14:tracePt t="239413" x="1755775" y="2641600"/>
          <p14:tracePt t="239427" x="1855788" y="2641600"/>
          <p14:tracePt t="239444" x="1931988" y="2641600"/>
          <p14:tracePt t="239462" x="1949450" y="2641600"/>
          <p14:tracePt t="239477" x="1965325" y="2641600"/>
          <p14:tracePt t="239512" x="1974850" y="2641600"/>
          <p14:tracePt t="239527" x="2000250" y="2641600"/>
          <p14:tracePt t="239544" x="2025650" y="2641600"/>
          <p14:tracePt t="239545" x="2076450" y="2641600"/>
          <p14:tracePt t="239561" x="2101850" y="2641600"/>
          <p14:tracePt t="239577" x="2143125" y="2641600"/>
          <p14:tracePt t="239594" x="2193925" y="2641600"/>
          <p14:tracePt t="239611" x="2260600" y="2641600"/>
          <p14:tracePt t="239628" x="2379663" y="2641600"/>
          <p14:tracePt t="239644" x="2455863" y="2641600"/>
          <p14:tracePt t="239661" x="2506663" y="2641600"/>
          <p14:tracePt t="239678" x="2557463" y="2632075"/>
          <p14:tracePt t="239718" x="2565400" y="2632075"/>
          <p14:tracePt t="239728" x="2573338" y="2632075"/>
          <p14:tracePt t="239733" x="2616200" y="2632075"/>
          <p14:tracePt t="239745" x="2682875" y="2632075"/>
          <p14:tracePt t="239761" x="2792413" y="2632075"/>
          <p14:tracePt t="239778" x="2843213" y="2632075"/>
          <p14:tracePt t="239795" x="2886075" y="2632075"/>
          <p14:tracePt t="239811" x="2911475" y="2632075"/>
          <p14:tracePt t="239828" x="2927350" y="2632075"/>
          <p14:tracePt t="239845" x="2952750" y="2632075"/>
          <p14:tracePt t="239861" x="2995613" y="2632075"/>
          <p14:tracePt t="239878" x="3013075" y="2632075"/>
          <p14:tracePt t="239895" x="3046413" y="2632075"/>
          <p14:tracePt t="239912" x="3071813" y="2632075"/>
          <p14:tracePt t="239928" x="3113088" y="2632075"/>
          <p14:tracePt t="239945" x="3206750" y="2632075"/>
          <p14:tracePt t="239963" x="3316288" y="2632075"/>
          <p14:tracePt t="239978" x="3408363" y="2632075"/>
          <p14:tracePt t="239995" x="3502025" y="2632075"/>
          <p14:tracePt t="240012" x="3594100" y="2632075"/>
          <p14:tracePt t="240028" x="3662363" y="2632075"/>
          <p14:tracePt t="240045" x="3738563" y="2632075"/>
          <p14:tracePt t="240062" x="3881438" y="2632075"/>
          <p14:tracePt t="240079" x="3990975" y="2632075"/>
          <p14:tracePt t="240095" x="4117975" y="2632075"/>
          <p14:tracePt t="240112" x="4202113" y="2632075"/>
          <p14:tracePt t="240129" x="4252913" y="2632075"/>
          <p14:tracePt t="240145" x="4260850" y="2632075"/>
          <p14:tracePt t="240162" x="4270375" y="2632075"/>
          <p14:tracePt t="240179" x="4278313" y="2632075"/>
          <p14:tracePt t="240196" x="4294188" y="2632075"/>
          <p14:tracePt t="240212" x="4344988" y="2624138"/>
          <p14:tracePt t="240229" x="4370388" y="2624138"/>
          <p14:tracePt t="240246" x="4430713" y="2624138"/>
          <p14:tracePt t="240263" x="4471988" y="2624138"/>
          <p14:tracePt t="240279" x="4522788" y="2624138"/>
          <p14:tracePt t="240296" x="4632325" y="2624138"/>
          <p14:tracePt t="240313" x="4775200" y="2624138"/>
          <p14:tracePt t="240329" x="4927600" y="2624138"/>
          <p14:tracePt t="240346" x="5003800" y="2624138"/>
          <p14:tracePt t="240363" x="5070475" y="2624138"/>
          <p14:tracePt t="240380" x="5105400" y="2624138"/>
          <p14:tracePt t="240396" x="5121275" y="2624138"/>
          <p14:tracePt t="240413" x="5156200" y="2624138"/>
          <p14:tracePt t="240429" x="5248275" y="2606675"/>
          <p14:tracePt t="240446" x="5299075" y="2606675"/>
          <p14:tracePt t="240464" x="5349875" y="2606675"/>
          <p14:tracePt t="240480" x="5408613" y="2606675"/>
          <p14:tracePt t="240496" x="5426075" y="2606675"/>
          <p14:tracePt t="240513" x="5441950" y="2606675"/>
          <p14:tracePt t="240530" x="5459413" y="2606675"/>
          <p14:tracePt t="240546" x="5476875" y="2606675"/>
          <p14:tracePt t="240563" x="5502275" y="2606675"/>
          <p14:tracePt t="240580" x="5518150" y="2606675"/>
          <p14:tracePt t="240596" x="5543550" y="2606675"/>
          <p14:tracePt t="240613" x="5568950" y="2606675"/>
          <p14:tracePt t="240630" x="5602288" y="2606675"/>
          <p14:tracePt t="240647" x="5619750" y="2606675"/>
          <p14:tracePt t="240663" x="5627688" y="2606675"/>
          <p14:tracePt t="240680" x="5637213" y="2606675"/>
          <p14:tracePt t="240697" x="5645150" y="2606675"/>
          <p14:tracePt t="240713" x="5662613" y="2606675"/>
          <p14:tracePt t="240730" x="5721350" y="2606675"/>
          <p14:tracePt t="240747" x="5746750" y="2606675"/>
          <p14:tracePt t="240764" x="5788025" y="2590800"/>
          <p14:tracePt t="240780" x="5805488" y="2590800"/>
          <p14:tracePt t="240797" x="5822950" y="2590800"/>
          <p14:tracePt t="240814" x="5830888" y="2590800"/>
          <p14:tracePt t="240830" x="5838825" y="2590800"/>
          <p14:tracePt t="240847" x="5872163" y="2581275"/>
          <p14:tracePt t="240864" x="5907088" y="2581275"/>
          <p14:tracePt t="240880" x="5932488" y="2581275"/>
          <p14:tracePt t="240918" x="5940425" y="2581275"/>
          <p14:tracePt t="240958" x="5957888" y="2581275"/>
          <p14:tracePt t="240990" x="5965825" y="2581275"/>
          <p14:tracePt t="241110" x="5973763" y="2581275"/>
          <p14:tracePt t="241118" x="5983288" y="2581275"/>
          <p14:tracePt t="241374" x="5973763" y="2581275"/>
          <p14:tracePt t="241510" x="5965825" y="2590800"/>
          <p14:tracePt t="241518" x="5948363" y="2590800"/>
          <p14:tracePt t="241566" x="5948363" y="2598738"/>
          <p14:tracePt t="241590" x="5940425" y="2606675"/>
          <p14:tracePt t="241598" x="5922963" y="2616200"/>
          <p14:tracePt t="241606" x="5915025" y="2616200"/>
          <p14:tracePt t="241615" x="5907088" y="2632075"/>
          <p14:tracePt t="241616" x="5864225" y="2641600"/>
          <p14:tracePt t="241632" x="5822950" y="2657475"/>
          <p14:tracePt t="241649" x="5780088" y="2682875"/>
          <p14:tracePt t="241666" x="5729288" y="2692400"/>
          <p14:tracePt t="241682" x="5670550" y="2716213"/>
          <p14:tracePt t="241699" x="5568950" y="2751138"/>
          <p14:tracePt t="241716" x="5502275" y="2784475"/>
          <p14:tracePt t="241732" x="5426075" y="2809875"/>
          <p14:tracePt t="241749" x="5383213" y="2809875"/>
          <p14:tracePt t="241766" x="5248275" y="2852738"/>
          <p14:tracePt t="241783" x="5207000" y="2860675"/>
          <p14:tracePt t="241799" x="5138738" y="2886075"/>
          <p14:tracePt t="241816" x="5087938" y="2894013"/>
          <p14:tracePt t="241833" x="4978400" y="2901950"/>
          <p14:tracePt t="241849" x="4800600" y="2936875"/>
          <p14:tracePt t="241866" x="4548188" y="2978150"/>
          <p14:tracePt t="241883" x="4286250" y="3046413"/>
          <p14:tracePt t="241900" x="4049713" y="3097213"/>
          <p14:tracePt t="241916" x="3814763" y="3155950"/>
          <p14:tracePt t="241933" x="3619500" y="3206750"/>
          <p14:tracePt t="241950" x="3367088" y="3290888"/>
          <p14:tracePt t="241967" x="3189288" y="3332163"/>
          <p14:tracePt t="241984" x="2978150" y="3382963"/>
          <p14:tracePt t="242000" x="2759075" y="3425825"/>
          <p14:tracePt t="242016" x="2540000" y="3476625"/>
          <p14:tracePt t="242033" x="2320925" y="3535363"/>
          <p14:tracePt t="242050" x="2084388" y="3586163"/>
          <p14:tracePt t="242067" x="1847850" y="3644900"/>
          <p14:tracePt t="242083" x="1611313" y="3713163"/>
          <p14:tracePt t="242100" x="1435100" y="3771900"/>
          <p14:tracePt t="242117" x="1231900" y="3813175"/>
          <p14:tracePt t="242133" x="1054100" y="3856038"/>
          <p14:tracePt t="242150" x="979488" y="3881438"/>
          <p14:tracePt t="242167" x="962025" y="3881438"/>
          <p14:tracePt t="242183" x="954088" y="3881438"/>
          <p14:tracePt t="242230" x="944563" y="3881438"/>
          <p14:tracePt t="242240" x="944563" y="3889375"/>
          <p14:tracePt t="242250" x="936625" y="3889375"/>
          <p14:tracePt t="242251" x="928688" y="3898900"/>
          <p14:tracePt t="242286" x="928688" y="3906838"/>
          <p14:tracePt t="242542" x="936625" y="3906838"/>
          <p14:tracePt t="242558" x="944563" y="3906838"/>
          <p14:tracePt t="242566" x="954088" y="3906838"/>
          <p14:tracePt t="242590" x="962025" y="3898900"/>
          <p14:tracePt t="242598" x="969963" y="3898900"/>
          <p14:tracePt t="242606" x="987425" y="3898900"/>
          <p14:tracePt t="242618" x="995363" y="3898900"/>
          <p14:tracePt t="242654" x="1004888" y="3889375"/>
          <p14:tracePt t="242670" x="1004888" y="3881438"/>
          <p14:tracePt t="242674" x="1004888" y="3873500"/>
          <p14:tracePt t="242685" x="1012825" y="3863975"/>
          <p14:tracePt t="242701" x="1020763" y="3856038"/>
          <p14:tracePt t="242718" x="1020763" y="3838575"/>
          <p14:tracePt t="242774" x="1020763" y="3830638"/>
          <p14:tracePt t="242822" x="1020763" y="3822700"/>
          <p14:tracePt t="242846" x="1020763" y="3787775"/>
          <p14:tracePt t="242854" x="1020763" y="3779838"/>
          <p14:tracePt t="242862" x="1038225" y="3771900"/>
          <p14:tracePt t="242868" x="1063625" y="3729038"/>
          <p14:tracePt t="242885" x="1130300" y="3670300"/>
          <p14:tracePt t="242885" x="1155700" y="3636963"/>
          <p14:tracePt t="242902" x="1214438" y="3552825"/>
          <p14:tracePt t="242919" x="1290638" y="3459163"/>
          <p14:tracePt t="242935" x="1349375" y="3382963"/>
          <p14:tracePt t="242952" x="1425575" y="3324225"/>
          <p14:tracePt t="242969" x="1544638" y="3257550"/>
          <p14:tracePt t="242985" x="1695450" y="3155950"/>
          <p14:tracePt t="243003" x="1916113" y="3036888"/>
          <p14:tracePt t="243019" x="2143125" y="2927350"/>
          <p14:tracePt t="243036" x="2328863" y="2817813"/>
          <p14:tracePt t="243052" x="2489200" y="2759075"/>
          <p14:tracePt t="243069" x="2573338" y="2716213"/>
          <p14:tracePt t="243086" x="2674938" y="2682875"/>
          <p14:tracePt t="243102" x="2708275" y="2657475"/>
          <p14:tracePt t="243119" x="2717800" y="2657475"/>
          <p14:tracePt t="243136" x="2741613" y="2649538"/>
          <p14:tracePt t="243152" x="2751138" y="2649538"/>
          <p14:tracePt t="243169" x="2767013" y="2641600"/>
          <p14:tracePt t="243186" x="2792413" y="2624138"/>
          <p14:tracePt t="243203" x="2817813" y="2598738"/>
          <p14:tracePt t="243219" x="2868613" y="2555875"/>
          <p14:tracePt t="243236" x="2886075" y="2532063"/>
          <p14:tracePt t="243253" x="2901950" y="2497138"/>
          <p14:tracePt t="243269" x="2911475" y="2471738"/>
          <p14:tracePt t="243374" x="2911475" y="2463800"/>
          <p14:tracePt t="243383" x="2901950" y="2455863"/>
          <p14:tracePt t="243390" x="2878138" y="2446338"/>
          <p14:tracePt t="243406" x="2860675" y="2438400"/>
          <p14:tracePt t="243422" x="2835275" y="2430463"/>
          <p14:tracePt t="243430" x="2827338" y="2420938"/>
          <p14:tracePt t="243438" x="2809875" y="2413000"/>
          <p14:tracePt t="243453" x="2792413" y="2387600"/>
          <p14:tracePt t="243470" x="2751138" y="2362200"/>
          <p14:tracePt t="243487" x="2725738" y="2346325"/>
          <p14:tracePt t="243503" x="2717800" y="2320925"/>
          <p14:tracePt t="243521" x="2700338" y="2311400"/>
          <p14:tracePt t="243537" x="2692400" y="2303463"/>
          <p14:tracePt t="243554" x="2692400" y="2295525"/>
          <p14:tracePt t="243598" x="2682875" y="2295525"/>
          <p14:tracePt t="243702" x="2674938" y="2295525"/>
          <p14:tracePt t="243710" x="2674938" y="2303463"/>
          <p14:tracePt t="243710" x="2667000" y="2311400"/>
          <p14:tracePt t="243721" x="2657475" y="2354263"/>
          <p14:tracePt t="243737" x="2632075" y="2379663"/>
          <p14:tracePt t="243754" x="2632075" y="2405063"/>
          <p14:tracePt t="243771" x="2632075" y="2413000"/>
          <p14:tracePt t="243787" x="2632075" y="2420938"/>
          <p14:tracePt t="243878" x="2632075" y="2430463"/>
          <p14:tracePt t="243886" x="2624138" y="2430463"/>
          <p14:tracePt t="243894" x="2624138" y="2438400"/>
          <p14:tracePt t="243904" x="2624138" y="2455863"/>
          <p14:tracePt t="243921" x="2624138" y="2463800"/>
          <p14:tracePt t="243938" x="2624138" y="2481263"/>
          <p14:tracePt t="243954" x="2624138" y="2489200"/>
          <p14:tracePt t="243971" x="2624138" y="2506663"/>
          <p14:tracePt t="243988" x="2624138" y="2522538"/>
          <p14:tracePt t="244005" x="2632075" y="2522538"/>
          <p14:tracePt t="244022" x="2632075" y="2547938"/>
          <p14:tracePt t="244054" x="2632075" y="2555875"/>
          <p14:tracePt t="244078" x="2632075" y="2565400"/>
          <p14:tracePt t="244158" x="2632075" y="2573338"/>
          <p14:tracePt t="244222" x="2632075" y="2581275"/>
          <p14:tracePt t="244270" x="2632075" y="2565400"/>
          <p14:tracePt t="244278" x="2632075" y="2555875"/>
          <p14:tracePt t="244288" x="2632075" y="2540000"/>
          <p14:tracePt t="244289" x="2632075" y="2514600"/>
          <p14:tracePt t="244305" x="2632075" y="2489200"/>
          <p14:tracePt t="244322" x="2632075" y="2463800"/>
          <p14:tracePt t="244338" x="2632075" y="2446338"/>
          <p14:tracePt t="244355" x="2624138" y="2438400"/>
          <p14:tracePt t="244372" x="2624138" y="2420938"/>
          <p14:tracePt t="244406" x="2624138" y="2413000"/>
          <p14:tracePt t="244406" x="2624138" y="2405063"/>
          <p14:tracePt t="244502" x="2624138" y="2395538"/>
          <p14:tracePt t="244518" x="2624138" y="2387600"/>
          <p14:tracePt t="244542" x="2624138" y="2379663"/>
          <p14:tracePt t="244550" x="2624138" y="2371725"/>
          <p14:tracePt t="244566" x="2624138" y="2362200"/>
          <p14:tracePt t="244678" x="2624138" y="2379663"/>
          <p14:tracePt t="244686" x="2624138" y="2395538"/>
          <p14:tracePt t="244694" x="2624138" y="2420938"/>
          <p14:tracePt t="244702" x="2624138" y="2438400"/>
          <p14:tracePt t="244706" x="2624138" y="2463800"/>
          <p14:tracePt t="244723" x="2624138" y="2489200"/>
          <p14:tracePt t="244739" x="2624138" y="2506663"/>
          <p14:tracePt t="244756" x="2624138" y="2514600"/>
          <p14:tracePt t="244773" x="2624138" y="2522538"/>
          <p14:tracePt t="244790" x="2624138" y="2532063"/>
          <p14:tracePt t="244838" x="2624138" y="2540000"/>
          <p14:tracePt t="245038" x="2606675" y="2506663"/>
          <p14:tracePt t="245047" x="2606675" y="2489200"/>
          <p14:tracePt t="245054" x="2606675" y="2463800"/>
          <p14:tracePt t="245059" x="2606675" y="2413000"/>
          <p14:tracePt t="245074" x="2606675" y="2379663"/>
          <p14:tracePt t="245090" x="2606675" y="2354263"/>
          <p14:tracePt t="245107" x="2606675" y="2336800"/>
          <p14:tracePt t="245214" x="2606675" y="2354263"/>
          <p14:tracePt t="245222" x="2606675" y="2387600"/>
          <p14:tracePt t="245223" x="2606675" y="2438400"/>
          <p14:tracePt t="245240" x="2606675" y="2506663"/>
          <p14:tracePt t="245257" x="2598738" y="2547938"/>
          <p14:tracePt t="245274" x="2598738" y="2565400"/>
          <p14:tracePt t="245291" x="2598738" y="2590800"/>
          <p14:tracePt t="245307" x="2598738" y="2624138"/>
          <p14:tracePt t="245324" x="2598738" y="2674938"/>
          <p14:tracePt t="245341" x="2565400" y="2725738"/>
          <p14:tracePt t="245341" x="2547938" y="2751138"/>
          <p14:tracePt t="245358" x="2514600" y="2809875"/>
          <p14:tracePt t="245374" x="2471738" y="2876550"/>
          <p14:tracePt t="245391" x="2420938" y="2936875"/>
          <p14:tracePt t="245408" x="2379663" y="2978150"/>
          <p14:tracePt t="245424" x="2320925" y="3071813"/>
          <p14:tracePt t="245441" x="2168525" y="3171825"/>
          <p14:tracePt t="245458" x="2025650" y="3273425"/>
          <p14:tracePt t="245474" x="1839913" y="3382963"/>
          <p14:tracePt t="245491" x="1670050" y="3484563"/>
          <p14:tracePt t="245508" x="1577975" y="3543300"/>
          <p14:tracePt t="245525" x="1476375" y="3603625"/>
          <p14:tracePt t="245525" x="1468438" y="3627438"/>
          <p14:tracePt t="245543" x="1374775" y="3644900"/>
          <p14:tracePt t="245558" x="1282700" y="3687763"/>
          <p14:tracePt t="245575" x="1165225" y="3738563"/>
          <p14:tracePt t="245592" x="1063625" y="3779838"/>
          <p14:tracePt t="245608" x="1012825" y="3813175"/>
          <p14:tracePt t="245625" x="954088" y="3822700"/>
          <p14:tracePt t="245642" x="911225" y="3848100"/>
          <p14:tracePt t="245658" x="885825" y="3856038"/>
          <p14:tracePt t="245675" x="852488" y="3863975"/>
          <p14:tracePt t="245692" x="844550" y="3863975"/>
          <p14:tracePt t="245960" x="852488" y="3856038"/>
          <p14:tracePt t="245982" x="877888" y="3838575"/>
          <p14:tracePt t="245990" x="877888" y="3822700"/>
          <p14:tracePt t="245997" x="885825" y="3813175"/>
          <p14:tracePt t="246009" x="885825" y="3805238"/>
          <p14:tracePt t="246026" x="893763" y="3805238"/>
          <p14:tracePt t="246094" x="893763" y="3797300"/>
          <p14:tracePt t="246118" x="893763" y="3787775"/>
          <p14:tracePt t="246126" x="893763" y="3779838"/>
          <p14:tracePt t="246126" x="893763" y="3771900"/>
          <p14:tracePt t="246143" x="893763" y="3754438"/>
          <p14:tracePt t="246159" x="903288" y="3738563"/>
          <p14:tracePt t="246214" x="903288" y="3729038"/>
          <p14:tracePt t="246230" x="903288" y="3721100"/>
          <p14:tracePt t="246246" x="903288" y="3713163"/>
          <p14:tracePt t="246254" x="903288" y="3703638"/>
          <p14:tracePt t="246278" x="903288" y="3695700"/>
          <p14:tracePt t="246278" x="903288" y="3687763"/>
          <p14:tracePt t="246294" x="903288" y="3678238"/>
          <p14:tracePt t="246302" x="903288" y="3670300"/>
          <p14:tracePt t="246326" x="903288" y="3662363"/>
          <p14:tracePt t="246335" x="903288" y="3644900"/>
          <p14:tracePt t="246406" x="903288" y="3636963"/>
          <p14:tracePt t="246422" x="903288" y="3627438"/>
          <p14:tracePt t="246433" x="903288" y="3611563"/>
          <p14:tracePt t="246438" x="903288" y="3603625"/>
          <p14:tracePt t="246446" x="903288" y="3586163"/>
          <p14:tracePt t="246460" x="903288" y="3578225"/>
          <p14:tracePt t="246477" x="903288" y="3560763"/>
          <p14:tracePt t="246510" x="903288" y="3552825"/>
          <p14:tracePt t="246550" x="903288" y="3543300"/>
          <p14:tracePt t="246566" x="877888" y="3517900"/>
          <p14:tracePt t="246574" x="868363" y="3509963"/>
          <p14:tracePt t="246582" x="852488" y="3492500"/>
          <p14:tracePt t="246594" x="852488" y="3484563"/>
          <p14:tracePt t="246598" x="827088" y="3468688"/>
          <p14:tracePt t="246611" x="819150" y="3459163"/>
          <p14:tracePt t="246627" x="793750" y="3443288"/>
          <p14:tracePt t="246644" x="784225" y="3443288"/>
          <p14:tracePt t="246661" x="768350" y="3433763"/>
          <p14:tracePt t="246677" x="742950" y="3417888"/>
          <p14:tracePt t="246694" x="725488" y="3417888"/>
          <p14:tracePt t="246711" x="717550" y="3417888"/>
          <p14:tracePt t="246727" x="700088" y="3417888"/>
          <p14:tracePt t="246744" x="692150" y="3408363"/>
          <p14:tracePt t="247302" x="684213" y="3408363"/>
          <p14:tracePt t="247598" x="674688" y="3400425"/>
          <p14:tracePt t="247606" x="666750" y="3392488"/>
          <p14:tracePt t="247622" x="649288" y="3392488"/>
          <p14:tracePt t="247630" x="641350" y="3382963"/>
          <p14:tracePt t="247638" x="623888" y="3375025"/>
          <p14:tracePt t="247646" x="608013" y="3357563"/>
          <p14:tracePt t="247663" x="608013" y="3349625"/>
          <p14:tracePt t="247680" x="590550" y="3349625"/>
          <p14:tracePt t="247718" x="582613" y="3341688"/>
          <p14:tracePt t="247730" x="573088" y="3332163"/>
          <p14:tracePt t="247734" x="557213" y="3332163"/>
          <p14:tracePt t="247747" x="547688" y="3316288"/>
          <p14:tracePt t="247763" x="539750" y="3316288"/>
          <p14:tracePt t="247780" x="514350" y="3290888"/>
          <p14:tracePt t="249231" x="506413" y="3290888"/>
          <p14:tracePt t="249241" x="498475" y="3290888"/>
          <p14:tracePt t="249247" x="488950" y="3290888"/>
          <p14:tracePt t="249479" x="506413" y="3282950"/>
          <p14:tracePt t="249484" x="523875" y="3273425"/>
          <p14:tracePt t="249491" x="539750" y="3273425"/>
          <p14:tracePt t="249502" x="547688" y="3273425"/>
          <p14:tracePt t="249518" x="573088" y="3273425"/>
          <p14:tracePt t="249535" x="623888" y="3273425"/>
          <p14:tracePt t="249552" x="641350" y="3273425"/>
          <p14:tracePt t="249568" x="658813" y="3273425"/>
          <p14:tracePt t="249585" x="692150" y="3273425"/>
          <p14:tracePt t="249603" x="758825" y="3273425"/>
          <p14:tracePt t="249619" x="835025" y="3273425"/>
          <p14:tracePt t="249635" x="877888" y="3273425"/>
          <p14:tracePt t="249652" x="1046163" y="3248025"/>
          <p14:tracePt t="249669" x="1316038" y="3248025"/>
          <p14:tracePt t="249685" x="1644650" y="3248025"/>
          <p14:tracePt t="249702" x="2168525" y="3206750"/>
          <p14:tracePt t="249719" x="2522538" y="3171825"/>
          <p14:tracePt t="249735" x="2911475" y="3171825"/>
          <p14:tracePt t="249752" x="3367088" y="3155950"/>
          <p14:tracePt t="249769" x="3924300" y="3155950"/>
          <p14:tracePt t="249786" x="4505325" y="3189288"/>
          <p14:tracePt t="249802" x="5054600" y="3189288"/>
          <p14:tracePt t="249819" x="5510213" y="3189288"/>
          <p14:tracePt t="249836" x="5864225" y="3222625"/>
          <p14:tracePt t="249853" x="6032500" y="3240088"/>
          <p14:tracePt t="249869" x="6192838" y="3232150"/>
          <p14:tracePt t="249886" x="6421438" y="3232150"/>
          <p14:tracePt t="249886" x="6505575" y="3232150"/>
          <p14:tracePt t="249903" x="6573838" y="3232150"/>
          <p14:tracePt t="249919" x="6599238" y="3232150"/>
          <p14:tracePt t="249936" x="6624638" y="3232150"/>
          <p14:tracePt t="249999" x="6632575" y="3232150"/>
          <p14:tracePt t="250007" x="6657975" y="3232150"/>
          <p14:tracePt t="250015" x="6691313" y="3214688"/>
          <p14:tracePt t="250023" x="6759575" y="3189288"/>
          <p14:tracePt t="250031" x="6808788" y="3171825"/>
          <p14:tracePt t="250036" x="6961188" y="3130550"/>
          <p14:tracePt t="250053" x="7088188" y="3062288"/>
          <p14:tracePt t="250070" x="7121525" y="3046413"/>
          <p14:tracePt t="250086" x="7146925" y="3011488"/>
          <p14:tracePt t="250104" x="7146925" y="3003550"/>
          <p14:tracePt t="250120" x="7154863" y="2987675"/>
          <p14:tracePt t="250137" x="7172325" y="2944813"/>
          <p14:tracePt t="250153" x="7172325" y="2852738"/>
          <p14:tracePt t="250170" x="7172325" y="2725738"/>
          <p14:tracePt t="250187" x="7172325" y="2632075"/>
          <p14:tracePt t="250203" x="7205663" y="2540000"/>
          <p14:tracePt t="250220" x="7248525" y="2371725"/>
          <p14:tracePt t="250237" x="7281863" y="2252663"/>
          <p14:tracePt t="250253" x="7289800" y="2236788"/>
          <p14:tracePt t="250270" x="7375525" y="2092325"/>
          <p14:tracePt t="250287" x="7383463" y="2076450"/>
          <p14:tracePt t="250304" x="7459663" y="2041525"/>
          <p14:tracePt t="250320" x="7602538" y="1990725"/>
          <p14:tracePt t="250337" x="7670800" y="1990725"/>
          <p14:tracePt t="250354" x="7720013" y="1990725"/>
          <p14:tracePt t="250370" x="7762875" y="1990725"/>
          <p14:tracePt t="250387" x="7780338" y="2000250"/>
          <p14:tracePt t="250404" x="7821613" y="2025650"/>
          <p14:tracePt t="250420" x="7872413" y="2066925"/>
          <p14:tracePt t="250437" x="7897813" y="2084388"/>
          <p14:tracePt t="250454" x="7974013" y="2160588"/>
          <p14:tracePt t="250471" x="7991475" y="2176463"/>
          <p14:tracePt t="250487" x="8040688" y="2236788"/>
          <p14:tracePt t="250504" x="8066088" y="2320925"/>
          <p14:tracePt t="250521" x="8075613" y="2371725"/>
          <p14:tracePt t="250537" x="8083550" y="2438400"/>
          <p14:tracePt t="250554" x="8083550" y="2446338"/>
          <p14:tracePt t="250571" x="8083550" y="2481263"/>
          <p14:tracePt t="250588" x="8066088" y="2506663"/>
          <p14:tracePt t="250604" x="7999413" y="2540000"/>
          <p14:tracePt t="250622" x="7940675" y="2565400"/>
          <p14:tracePt t="250638" x="7889875" y="2573338"/>
          <p14:tracePt t="250655" x="7805738" y="2581275"/>
          <p14:tracePt t="250671" x="7712075" y="2581275"/>
          <p14:tracePt t="250688" x="7602538" y="2581275"/>
          <p14:tracePt t="250704" x="7518400" y="2555875"/>
          <p14:tracePt t="250721" x="7450138" y="2532063"/>
          <p14:tracePt t="250738" x="7408863" y="2506663"/>
          <p14:tracePt t="250754" x="7375525" y="2471738"/>
          <p14:tracePt t="250771" x="7358063" y="2413000"/>
          <p14:tracePt t="250788" x="7332663" y="2395538"/>
          <p14:tracePt t="250805" x="7324725" y="2371725"/>
          <p14:tracePt t="250821" x="7324725" y="2303463"/>
          <p14:tracePt t="250838" x="7315200" y="2160588"/>
          <p14:tracePt t="250855" x="7340600" y="2076450"/>
          <p14:tracePt t="250872" x="7358063" y="2058988"/>
          <p14:tracePt t="250888" x="7366000" y="2058988"/>
          <p14:tracePt t="250991" x="7366000" y="2076450"/>
          <p14:tracePt t="250999" x="7366000" y="2117725"/>
          <p14:tracePt t="251007" x="7366000" y="2168525"/>
          <p14:tracePt t="251007" x="7366000" y="2236788"/>
          <p14:tracePt t="251023" x="7332663" y="2336800"/>
          <p14:tracePt t="251023" x="7324725" y="2362200"/>
          <p14:tracePt t="251039" x="7273925" y="2438400"/>
          <p14:tracePt t="251055" x="7197725" y="2532063"/>
          <p14:tracePt t="251072" x="7096125" y="2598738"/>
          <p14:tracePt t="251089" x="6986588" y="2674938"/>
          <p14:tracePt t="251105" x="6818313" y="2767013"/>
          <p14:tracePt t="251123" x="6464300" y="2894013"/>
          <p14:tracePt t="251139" x="6100763" y="3036888"/>
          <p14:tracePt t="251155" x="5662613" y="3181350"/>
          <p14:tracePt t="251172" x="5281613" y="3282950"/>
          <p14:tracePt t="251189" x="5021263" y="3349625"/>
          <p14:tracePt t="251206" x="4792663" y="3367088"/>
          <p14:tracePt t="251222" x="4454525" y="3408363"/>
          <p14:tracePt t="251239" x="4260850" y="3425825"/>
          <p14:tracePt t="251256" x="4041775" y="3459163"/>
          <p14:tracePt t="251272" x="3848100" y="3484563"/>
          <p14:tracePt t="251289" x="3695700" y="3509963"/>
          <p14:tracePt t="251306" x="3594100" y="3535363"/>
          <p14:tracePt t="251323" x="3443288" y="3552825"/>
          <p14:tracePt t="251340" x="3290888" y="3552825"/>
          <p14:tracePt t="251356" x="3181350" y="3560763"/>
          <p14:tracePt t="251373" x="3071813" y="3560763"/>
          <p14:tracePt t="251389" x="3003550" y="3560763"/>
          <p14:tracePt t="251406" x="2901950" y="3560763"/>
          <p14:tracePt t="251423" x="2868613" y="3560763"/>
          <p14:tracePt t="251439" x="2827338" y="3560763"/>
          <p14:tracePt t="251456" x="2801938" y="3560763"/>
          <p14:tracePt t="251473" x="2741613" y="3560763"/>
          <p14:tracePt t="251490" x="2674938" y="3560763"/>
          <p14:tracePt t="251506" x="2641600" y="3560763"/>
          <p14:tracePt t="251523" x="2606675" y="3560763"/>
          <p14:tracePt t="251540" x="2598738" y="3560763"/>
          <p14:tracePt t="251743" x="2616200" y="3560763"/>
          <p14:tracePt t="251751" x="2624138" y="3552825"/>
          <p14:tracePt t="251759" x="2641600" y="3552825"/>
          <p14:tracePt t="251767" x="2674938" y="3527425"/>
          <p14:tracePt t="251775" x="2759075" y="3517900"/>
          <p14:tracePt t="251775" x="2827338" y="3502025"/>
          <p14:tracePt t="251790" x="2995613" y="3492500"/>
          <p14:tracePt t="251807" x="3148013" y="3476625"/>
          <p14:tracePt t="251824" x="3357563" y="3459163"/>
          <p14:tracePt t="251841" x="3527425" y="3443288"/>
          <p14:tracePt t="251857" x="3629025" y="3417888"/>
          <p14:tracePt t="251874" x="3763963" y="3392488"/>
          <p14:tracePt t="251891" x="3914775" y="3367088"/>
          <p14:tracePt t="251907" x="4033838" y="3341688"/>
          <p14:tracePt t="251924" x="4184650" y="3298825"/>
          <p14:tracePt t="251941" x="4344988" y="3265488"/>
          <p14:tracePt t="251957" x="4471988" y="3240088"/>
          <p14:tracePt t="251974" x="4632325" y="3214688"/>
          <p14:tracePt t="251991" x="4767263" y="3189288"/>
          <p14:tracePt t="252008" x="4902200" y="3163888"/>
          <p14:tracePt t="252024" x="5062538" y="3130550"/>
          <p14:tracePt t="252041" x="5273675" y="3113088"/>
          <p14:tracePt t="252058" x="5341938" y="3105150"/>
          <p14:tracePt t="252074" x="5467350" y="3079750"/>
          <p14:tracePt t="252091" x="5619750" y="3079750"/>
          <p14:tracePt t="252108" x="5729288" y="3054350"/>
          <p14:tracePt t="252125" x="5881688" y="3036888"/>
          <p14:tracePt t="252141" x="5999163" y="3011488"/>
          <p14:tracePt t="252158" x="6235700" y="2987675"/>
          <p14:tracePt t="252175" x="6370638" y="2962275"/>
          <p14:tracePt t="252191" x="6388100" y="2962275"/>
          <p14:tracePt t="252208" x="6421438" y="2962275"/>
          <p14:tracePt t="252225" x="6523038" y="2944813"/>
          <p14:tracePt t="252241" x="6607175" y="2919413"/>
          <p14:tracePt t="252258" x="6691313" y="2901950"/>
          <p14:tracePt t="252275" x="6775450" y="2876550"/>
          <p14:tracePt t="252291" x="6843713" y="2852738"/>
          <p14:tracePt t="252308" x="6919913" y="2827338"/>
          <p14:tracePt t="252325" x="6978650" y="2817813"/>
          <p14:tracePt t="252341" x="7004050" y="2809875"/>
          <p14:tracePt t="252341" x="7019925" y="2809875"/>
          <p14:tracePt t="252358" x="7054850" y="2801938"/>
          <p14:tracePt t="252375" x="7062788" y="2801938"/>
          <p14:tracePt t="252392" x="7088188" y="2784475"/>
          <p14:tracePt t="252408" x="7129463" y="2767013"/>
          <p14:tracePt t="252425" x="7164388" y="2751138"/>
          <p14:tracePt t="252442" x="7205663" y="2741613"/>
          <p14:tracePt t="252459" x="7240588" y="2725738"/>
          <p14:tracePt t="252475" x="7273925" y="2708275"/>
          <p14:tracePt t="252492" x="7307263" y="2700338"/>
          <p14:tracePt t="252509" x="7332663" y="2682875"/>
          <p14:tracePt t="252525" x="7391400" y="2674938"/>
          <p14:tracePt t="252542" x="7416800" y="2649538"/>
          <p14:tracePt t="252559" x="7424738" y="2649538"/>
          <p14:tracePt t="252575" x="7434263" y="2649538"/>
          <p14:tracePt t="252592" x="7442200" y="2641600"/>
          <p14:tracePt t="252609" x="7450138" y="2641600"/>
          <p14:tracePt t="252626" x="7475538" y="2632075"/>
          <p14:tracePt t="252642" x="7510463" y="2616200"/>
          <p14:tracePt t="252660" x="7543800" y="2590800"/>
          <p14:tracePt t="252676" x="7559675" y="2581275"/>
          <p14:tracePt t="252693" x="7585075" y="2581275"/>
          <p14:tracePt t="252709" x="7602538" y="2573338"/>
          <p14:tracePt t="252726" x="7627938" y="2565400"/>
          <p14:tracePt t="252743" x="7635875" y="2565400"/>
          <p14:tracePt t="252759" x="7661275" y="2555875"/>
          <p14:tracePt t="252776" x="7686675" y="2540000"/>
          <p14:tracePt t="252793" x="7704138" y="2540000"/>
          <p14:tracePt t="252809" x="7712075" y="2540000"/>
          <p14:tracePt t="252826" x="7729538" y="2532063"/>
          <p14:tracePt t="252843" x="7737475" y="2532063"/>
          <p14:tracePt t="252859" x="7745413" y="2532063"/>
          <p14:tracePt t="253191" x="7754938" y="2506663"/>
          <p14:tracePt t="253439" x="7754938" y="2497138"/>
          <p14:tracePt t="253462" x="7770813" y="2481263"/>
          <p14:tracePt t="253478" x="7770813" y="2471738"/>
          <p14:tracePt t="253495" x="7770813" y="2463800"/>
          <p14:tracePt t="253495" x="7770813" y="2455863"/>
          <p14:tracePt t="253511" x="7770813" y="2438400"/>
          <p14:tracePt t="253528" x="7770813" y="2430463"/>
          <p14:tracePt t="253545" x="7770813" y="2395538"/>
          <p14:tracePt t="253561" x="7770813" y="2387600"/>
          <p14:tracePt t="253622" x="7770813" y="2379663"/>
          <p14:tracePt t="253647" x="7770813" y="2371725"/>
          <p14:tracePt t="253654" x="7770813" y="2362200"/>
          <p14:tracePt t="253678" x="7770813" y="2354263"/>
          <p14:tracePt t="253694" x="7770813" y="2346325"/>
          <p14:tracePt t="253727" x="7770813" y="2336800"/>
          <p14:tracePt t="253735" x="7770813" y="2328863"/>
          <p14:tracePt t="253751" x="7770813" y="2320925"/>
          <p14:tracePt t="253751" x="7770813" y="2311400"/>
          <p14:tracePt t="253761" x="7770813" y="2303463"/>
          <p14:tracePt t="253778" x="7770813" y="2260600"/>
          <p14:tracePt t="253795" x="7770813" y="2219325"/>
          <p14:tracePt t="253812" x="7780338" y="2201863"/>
          <p14:tracePt t="253828" x="7788275" y="2185988"/>
          <p14:tracePt t="253845" x="7788275" y="2176463"/>
          <p14:tracePt t="253862" x="7788275" y="2143125"/>
          <p14:tracePt t="253879" x="7788275" y="2125663"/>
          <p14:tracePt t="253895" x="7788275" y="2100263"/>
          <p14:tracePt t="253912" x="7788275" y="2058988"/>
          <p14:tracePt t="253929" x="7788275" y="2016125"/>
          <p14:tracePt t="253966" x="7788275" y="2008188"/>
          <p14:tracePt t="253971" x="7788275" y="2000250"/>
          <p14:tracePt t="254014" x="7788275" y="1990725"/>
          <p14:tracePt t="254035" x="7788275" y="1982788"/>
          <p14:tracePt t="254110" x="7788275" y="1974850"/>
          <p14:tracePt t="254126" x="7788275" y="1965325"/>
          <p14:tracePt t="254133" x="7788275" y="1957388"/>
          <p14:tracePt t="254150" x="7788275" y="1949450"/>
          <p14:tracePt t="254174" x="7788275" y="1939925"/>
          <p14:tracePt t="254190" x="7788275" y="1931988"/>
          <p14:tracePt t="254206" x="7788275" y="1924050"/>
          <p14:tracePt t="254222" x="7788275" y="1906588"/>
          <p14:tracePt t="254230" x="7788275" y="1898650"/>
          <p14:tracePt t="254231" x="7788275" y="1890713"/>
          <p14:tracePt t="254246" x="7788275" y="1873250"/>
          <p14:tracePt t="254263" x="7788275" y="1865313"/>
          <p14:tracePt t="254279" x="7788275" y="1855788"/>
          <p14:tracePt t="254374" x="7788275" y="1847850"/>
          <p14:tracePt t="254382" x="7788275" y="1839913"/>
          <p14:tracePt t="254430" x="7788275" y="1830388"/>
          <p14:tracePt t="254446" x="7788275" y="1822450"/>
          <p14:tracePt t="254457" x="7788275" y="1814513"/>
          <p14:tracePt t="254463" x="7788275" y="1797050"/>
          <p14:tracePt t="254480" x="7788275" y="1789113"/>
          <p14:tracePt t="254542" x="7788275" y="1779588"/>
          <p14:tracePt t="254558" x="7788275" y="1771650"/>
          <p14:tracePt t="254582" x="7788275" y="1763713"/>
          <p14:tracePt t="254598" x="7788275" y="1755775"/>
          <p14:tracePt t="254630" x="7788275" y="1746250"/>
          <p14:tracePt t="254646" x="7788275" y="1720850"/>
          <p14:tracePt t="254662" x="7788275" y="1712913"/>
          <p14:tracePt t="254672" x="7788275" y="1704975"/>
          <p14:tracePt t="254678" x="7796213" y="1704975"/>
          <p14:tracePt t="254680" x="7796213" y="1687513"/>
          <p14:tracePt t="254697" x="7805738" y="1679575"/>
          <p14:tracePt t="254714" x="7813675" y="1662113"/>
          <p14:tracePt t="254894" x="7821613" y="1654175"/>
          <p14:tracePt t="254910" x="7831138" y="1644650"/>
          <p14:tracePt t="254934" x="7831138" y="1636713"/>
          <p14:tracePt t="255158" x="7847013" y="1611313"/>
          <p14:tracePt t="255170" x="7856538" y="1603375"/>
          <p14:tracePt t="255171" x="7889875" y="1595438"/>
          <p14:tracePt t="255182" x="7981950" y="1560513"/>
          <p14:tracePt t="255198" x="8032750" y="1552575"/>
          <p14:tracePt t="255215" x="8075613" y="1535113"/>
          <p14:tracePt t="255232" x="8091488" y="1535113"/>
          <p14:tracePt t="255248" x="8101013" y="1527175"/>
          <p14:tracePt t="255289" x="8108950" y="1527175"/>
          <p14:tracePt t="255302" x="8116888" y="1527175"/>
          <p14:tracePt t="255318" x="8151813" y="1527175"/>
          <p14:tracePt t="255320" x="8159750" y="1527175"/>
          <p14:tracePt t="255332" x="8201025" y="1527175"/>
          <p14:tracePt t="255349" x="8226425" y="1527175"/>
          <p14:tracePt t="255365" x="8251825" y="1527175"/>
          <p14:tracePt t="255382" x="8328025" y="1527175"/>
          <p14:tracePt t="255399" x="8370888" y="1527175"/>
          <p14:tracePt t="255415" x="8412163" y="1527175"/>
          <p14:tracePt t="255432" x="8429625" y="1527175"/>
          <p14:tracePt t="255838" x="8429625" y="1544638"/>
          <p14:tracePt t="255854" x="8421688" y="1544638"/>
          <p14:tracePt t="255862" x="8396288" y="1560513"/>
          <p14:tracePt t="255873" x="8396288" y="1570038"/>
          <p14:tracePt t="255874" x="8386763" y="1570038"/>
          <p14:tracePt t="255883" x="8370888" y="1595438"/>
          <p14:tracePt t="255900" x="8353425" y="1620838"/>
          <p14:tracePt t="255917" x="8328025" y="1628775"/>
          <p14:tracePt t="255933" x="8312150" y="1662113"/>
          <p14:tracePt t="255950" x="8302625" y="1679575"/>
          <p14:tracePt t="255967" x="8286750" y="1704975"/>
          <p14:tracePt t="255984" x="8286750" y="1712913"/>
          <p14:tracePt t="256000" x="8277225" y="1720850"/>
          <p14:tracePt t="256017" x="8269288" y="1730375"/>
          <p14:tracePt t="256033" x="8261350" y="1755775"/>
          <p14:tracePt t="256050" x="8235950" y="1771650"/>
          <p14:tracePt t="256067" x="8226425" y="1779588"/>
          <p14:tracePt t="256102" x="8226425" y="1789113"/>
          <p14:tracePt t="256102" x="8218488" y="1804988"/>
          <p14:tracePt t="256118" x="8210550" y="1814513"/>
          <p14:tracePt t="256134" x="8201025" y="1822450"/>
          <p14:tracePt t="256150" x="8193088" y="1839913"/>
          <p14:tracePt t="256167" x="8193088" y="1847850"/>
          <p14:tracePt t="256185" x="8177213" y="1873250"/>
          <p14:tracePt t="256201" x="8177213" y="1898650"/>
          <p14:tracePt t="256217" x="8177213" y="1906588"/>
          <p14:tracePt t="256234" x="8177213" y="1931988"/>
          <p14:tracePt t="256251" x="8177213" y="1949450"/>
          <p14:tracePt t="256267" x="8167688" y="1965325"/>
          <p14:tracePt t="256284" x="8167688" y="2000250"/>
          <p14:tracePt t="256301" x="8159750" y="2025650"/>
          <p14:tracePt t="256318" x="8159750" y="2066925"/>
          <p14:tracePt t="256335" x="8159750" y="2084388"/>
          <p14:tracePt t="256374" x="8159750" y="2092325"/>
          <p14:tracePt t="256398" x="8159750" y="2100263"/>
          <p14:tracePt t="256414" x="8159750" y="2109788"/>
          <p14:tracePt t="256430" x="8159750" y="2117725"/>
          <p14:tracePt t="256478" x="8159750" y="2125663"/>
          <p14:tracePt t="256502" x="8159750" y="2135188"/>
          <p14:tracePt t="256566" x="8159750" y="2143125"/>
          <p14:tracePt t="256574" x="8159750" y="2168525"/>
          <p14:tracePt t="256582" x="8159750" y="2176463"/>
          <p14:tracePt t="256585" x="8159750" y="2193925"/>
          <p14:tracePt t="256602" x="8159750" y="2219325"/>
          <p14:tracePt t="256618" x="8159750" y="2236788"/>
          <p14:tracePt t="256635" x="8167688" y="2244725"/>
          <p14:tracePt t="256718" x="8167688" y="2252663"/>
          <p14:tracePt t="256742" x="8167688" y="2260600"/>
          <p14:tracePt t="256750" x="8167688" y="2270125"/>
          <p14:tracePt t="256758" x="8167688" y="2286000"/>
          <p14:tracePt t="256782" x="8167688" y="2295525"/>
          <p14:tracePt t="256806" x="8167688" y="2311400"/>
          <p14:tracePt t="256822" x="8167688" y="2320925"/>
          <p14:tracePt t="256830" x="8167688" y="2328863"/>
          <p14:tracePt t="256842" x="8167688" y="2336800"/>
          <p14:tracePt t="256844" x="8167688" y="2371725"/>
          <p14:tracePt t="256852" x="8167688" y="2379663"/>
          <p14:tracePt t="256869" x="8167688" y="2387600"/>
          <p14:tracePt t="256886" x="8167688" y="2395538"/>
          <p14:tracePt t="256958" x="8167688" y="2405063"/>
          <p14:tracePt t="256974" x="8167688" y="2413000"/>
          <p14:tracePt t="257039" x="8167688" y="2420938"/>
          <p14:tracePt t="257054" x="8167688" y="2430463"/>
          <p14:tracePt t="257062" x="8167688" y="2446338"/>
          <p14:tracePt t="257070" x="8159750" y="2446338"/>
          <p14:tracePt t="257086" x="8159750" y="2455863"/>
          <p14:tracePt t="257103" x="8159750" y="2463800"/>
          <p14:tracePt t="257120" x="8126413" y="2522538"/>
          <p14:tracePt t="257136" x="8091488" y="2547938"/>
          <p14:tracePt t="257153" x="8024813" y="2581275"/>
          <p14:tracePt t="257170" x="7999413" y="2598738"/>
          <p14:tracePt t="257186" x="7981950" y="2598738"/>
          <p14:tracePt t="257204" x="7940675" y="2606675"/>
          <p14:tracePt t="257220" x="7931150" y="2624138"/>
          <p14:tracePt t="257254" x="7872413" y="2624138"/>
          <p14:tracePt t="257254" x="7839075" y="2624138"/>
          <p14:tracePt t="257270" x="7602538" y="2624138"/>
          <p14:tracePt t="257287" x="7450138" y="2649538"/>
          <p14:tracePt t="257303" x="7256463" y="2700338"/>
          <p14:tracePt t="257320" x="7062788" y="2716213"/>
          <p14:tracePt t="257337" x="6851650" y="2759075"/>
          <p14:tracePt t="257353" x="6632575" y="2809875"/>
          <p14:tracePt t="257370" x="6497638" y="2835275"/>
          <p14:tracePt t="257387" x="6345238" y="2852738"/>
          <p14:tracePt t="257404" x="6151563" y="2894013"/>
          <p14:tracePt t="257420" x="5991225" y="2911475"/>
          <p14:tracePt t="257437" x="5754688" y="2936875"/>
          <p14:tracePt t="257454" x="5416550" y="2987675"/>
          <p14:tracePt t="257470" x="5240338" y="3003550"/>
          <p14:tracePt t="257487" x="5046663" y="3028950"/>
          <p14:tracePt t="257504" x="4792663" y="3062288"/>
          <p14:tracePt t="257520" x="4522788" y="3062288"/>
          <p14:tracePt t="257537" x="4252913" y="3079750"/>
          <p14:tracePt t="257554" x="3940175" y="3097213"/>
          <p14:tracePt t="257570" x="3644900" y="3097213"/>
          <p14:tracePt t="257587" x="3341688" y="3097213"/>
          <p14:tracePt t="257604" x="3105150" y="3097213"/>
          <p14:tracePt t="257621" x="2919413" y="3105150"/>
          <p14:tracePt t="257637" x="2725738" y="3105150"/>
          <p14:tracePt t="257654" x="2616200" y="3105150"/>
          <p14:tracePt t="257671" x="2532063" y="3105150"/>
          <p14:tracePt t="257688" x="2463800" y="3105150"/>
          <p14:tracePt t="257704" x="2387600" y="3105150"/>
          <p14:tracePt t="257723" x="2320925" y="3105150"/>
          <p14:tracePt t="257737" x="2227263" y="3122613"/>
          <p14:tracePt t="257754" x="2101850" y="3122613"/>
          <p14:tracePt t="257771" x="2000250" y="3148013"/>
          <p14:tracePt t="257788" x="1881188" y="3155950"/>
          <p14:tracePt t="257804" x="1771650" y="3163888"/>
          <p14:tracePt t="257821" x="1695450" y="3163888"/>
          <p14:tracePt t="257838" x="1636713" y="3163888"/>
          <p14:tracePt t="257855" x="1603375" y="3163888"/>
          <p14:tracePt t="257871" x="1552575" y="3163888"/>
          <p14:tracePt t="257888" x="1501775" y="3163888"/>
          <p14:tracePt t="257905" x="1425575" y="3181350"/>
          <p14:tracePt t="257921" x="1366838" y="3189288"/>
          <p14:tracePt t="257938" x="1341438" y="3189288"/>
          <p14:tracePt t="257955" x="1300163" y="3189288"/>
          <p14:tracePt t="257972" x="1290638" y="3189288"/>
          <p14:tracePt t="257988" x="1282700" y="3189288"/>
          <p14:tracePt t="258022" x="1274763" y="3189288"/>
          <p14:tracePt t="258046" x="1265238" y="3197225"/>
          <p14:tracePt t="258062" x="1257300" y="3197225"/>
          <p14:tracePt t="258072" x="1257300" y="3206750"/>
          <p14:tracePt t="258072" x="1231900" y="3214688"/>
          <p14:tracePt t="258088" x="1206500" y="3222625"/>
          <p14:tracePt t="258105" x="1189038" y="3232150"/>
          <p14:tracePt t="258122" x="1173163" y="3248025"/>
          <p14:tracePt t="258139" x="1155700" y="3273425"/>
          <p14:tracePt t="258155" x="1114425" y="3308350"/>
          <p14:tracePt t="258172" x="1096963" y="3324225"/>
          <p14:tracePt t="258189" x="1079500" y="3324225"/>
          <p14:tracePt t="258205" x="1071563" y="3332163"/>
          <p14:tracePt t="258262" x="1063625" y="3341688"/>
          <p14:tracePt t="258270" x="1054100" y="3341688"/>
          <p14:tracePt t="258278" x="1038225" y="3357563"/>
          <p14:tracePt t="258289" x="1020763" y="3367088"/>
          <p14:tracePt t="258296" x="1012825" y="3375025"/>
          <p14:tracePt t="258518" x="979488" y="3375025"/>
          <p14:tracePt t="258526" x="969963" y="3382963"/>
          <p14:tracePt t="258539" x="954088" y="3400425"/>
          <p14:tracePt t="258542" x="919163" y="3417888"/>
          <p14:tracePt t="258556" x="835025" y="3451225"/>
          <p14:tracePt t="258573" x="819150" y="3451225"/>
          <p14:tracePt t="258590" x="801688" y="3451225"/>
          <p14:tracePt t="259822" x="809625" y="3451225"/>
          <p14:tracePt t="259830" x="819150" y="3451225"/>
          <p14:tracePt t="259844" x="827088" y="3451225"/>
          <p14:tracePt t="259982" x="844550" y="3451225"/>
          <p14:tracePt t="259998" x="852488" y="3451225"/>
          <p14:tracePt t="260006" x="877888" y="3443288"/>
          <p14:tracePt t="260014" x="893763" y="3443288"/>
          <p14:tracePt t="260022" x="903288" y="3443288"/>
          <p14:tracePt t="260030" x="911225" y="3433763"/>
          <p14:tracePt t="260134" x="919163" y="3433763"/>
          <p14:tracePt t="260142" x="936625" y="3433763"/>
          <p14:tracePt t="260150" x="944563" y="3433763"/>
          <p14:tracePt t="260160" x="954088" y="3433763"/>
          <p14:tracePt t="260246" x="969963" y="3433763"/>
          <p14:tracePt t="260262" x="979488" y="3433763"/>
          <p14:tracePt t="260910" x="969963" y="3433763"/>
          <p14:tracePt t="260926" x="944563" y="3443288"/>
          <p14:tracePt t="260934" x="919163" y="3451225"/>
          <p14:tracePt t="260945" x="885825" y="3451225"/>
          <p14:tracePt t="260945" x="827088" y="3468688"/>
          <p14:tracePt t="260962" x="801688" y="3476625"/>
          <p14:tracePt t="260978" x="793750" y="3476625"/>
          <p14:tracePt t="261070" x="784225" y="3476625"/>
          <p14:tracePt t="261086" x="776288" y="3476625"/>
          <p14:tracePt t="261110" x="768350" y="3476625"/>
          <p14:tracePt t="261126" x="758825" y="3476625"/>
          <p14:tracePt t="261134" x="750888" y="3484563"/>
          <p14:tracePt t="261136" x="742950" y="3484563"/>
          <p14:tracePt t="261145" x="733425" y="3484563"/>
          <p14:tracePt t="261162" x="725488" y="3492500"/>
          <p14:tracePt t="261742" x="733425" y="3492500"/>
          <p14:tracePt t="261753" x="733425" y="3484563"/>
          <p14:tracePt t="262133" x="742950" y="3484563"/>
          <p14:tracePt t="262141" x="750888" y="3484563"/>
          <p14:tracePt t="262149" x="758825" y="3476625"/>
          <p14:tracePt t="262157" x="768350" y="3476625"/>
          <p14:tracePt t="262165" x="784225" y="3459163"/>
          <p14:tracePt t="262180" x="827088" y="3459163"/>
          <p14:tracePt t="262197" x="852488" y="3459163"/>
          <p14:tracePt t="262214" x="903288" y="3451225"/>
          <p14:tracePt t="262230" x="936625" y="3451225"/>
          <p14:tracePt t="262247" x="962025" y="3451225"/>
          <p14:tracePt t="262265" x="987425" y="3451225"/>
          <p14:tracePt t="262280" x="1004888" y="3451225"/>
          <p14:tracePt t="262297" x="1012825" y="3451225"/>
          <p14:tracePt t="263405" x="1004888" y="3459163"/>
          <p14:tracePt t="263533" x="995363" y="3459163"/>
          <p14:tracePt t="263549" x="969963" y="3459163"/>
          <p14:tracePt t="263554" x="962025" y="3459163"/>
          <p14:tracePt t="263613" x="954088" y="3459163"/>
          <p14:tracePt t="263629" x="928688" y="3459163"/>
          <p14:tracePt t="263645" x="919163" y="3459163"/>
          <p14:tracePt t="263653" x="911225" y="3459163"/>
          <p14:tracePt t="263674" x="893763" y="3459163"/>
          <p14:tracePt t="263677" x="877888" y="3459163"/>
          <p14:tracePt t="263684" x="844550" y="3459163"/>
          <p14:tracePt t="263700" x="819150" y="3459163"/>
          <p14:tracePt t="263773" x="809625" y="3459163"/>
          <p14:tracePt t="263797" x="801688" y="3459163"/>
          <p14:tracePt t="263807" x="793750" y="3459163"/>
          <p14:tracePt t="263807" x="784225" y="3459163"/>
          <p14:tracePt t="264349" x="793750" y="3459163"/>
          <p14:tracePt t="264359" x="801688" y="3459163"/>
          <p14:tracePt t="264362" x="809625" y="3459163"/>
          <p14:tracePt t="264369" x="819150" y="3459163"/>
          <p14:tracePt t="264385" x="835025" y="3459163"/>
          <p14:tracePt t="264461" x="844550" y="3459163"/>
          <p14:tracePt t="264485" x="852488" y="3459163"/>
          <p14:tracePt t="264517" x="860425" y="3459163"/>
          <p14:tracePt t="264549" x="868363" y="3459163"/>
          <p14:tracePt t="264749" x="885825" y="3459163"/>
          <p14:tracePt t="264757" x="903288" y="3459163"/>
          <p14:tracePt t="264765" x="911225" y="3459163"/>
          <p14:tracePt t="264776" x="919163" y="3459163"/>
          <p14:tracePt t="264776" x="928688" y="3459163"/>
          <p14:tracePt t="264789" x="936625" y="3459163"/>
          <p14:tracePt t="264813" x="944563" y="3459163"/>
          <p14:tracePt t="265821" x="936625" y="3459163"/>
          <p14:tracePt t="265829" x="928688" y="3459163"/>
          <p14:tracePt t="265839" x="919163" y="3459163"/>
          <p14:tracePt t="265845" x="911225" y="3459163"/>
          <p14:tracePt t="265856" x="893763" y="3459163"/>
          <p14:tracePt t="265974" x="885825" y="3459163"/>
          <p14:tracePt t="266046" x="877888" y="3459163"/>
          <p14:tracePt t="266064" x="868363" y="3459163"/>
          <p14:tracePt t="266078" x="860425" y="3459163"/>
          <p14:tracePt t="266118" x="852488" y="3459163"/>
          <p14:tracePt t="266125" x="835025" y="3459163"/>
          <p14:tracePt t="266134" x="827088" y="3459163"/>
          <p14:tracePt t="266206" x="819150" y="3459163"/>
          <p14:tracePt t="266622" x="827088" y="3459163"/>
          <p14:tracePt t="266630" x="835025" y="3459163"/>
          <p14:tracePt t="266637" x="844550" y="3459163"/>
          <p14:tracePt t="266648" x="852488" y="3459163"/>
          <p14:tracePt t="266659" x="860425" y="3459163"/>
          <p14:tracePt t="266659" x="877888" y="3459163"/>
          <p14:tracePt t="266675" x="936625" y="3459163"/>
          <p14:tracePt t="266750" x="944563" y="3459163"/>
          <p14:tracePt t="266766" x="954088" y="3459163"/>
          <p14:tracePt t="266774" x="969963" y="3459163"/>
          <p14:tracePt t="266782" x="979488" y="3459163"/>
          <p14:tracePt t="266784" x="995363" y="3459163"/>
          <p14:tracePt t="266792" x="1012825" y="3459163"/>
          <p14:tracePt t="266809" x="1020763" y="3459163"/>
          <p14:tracePt t="267438" x="1046163" y="3443288"/>
          <p14:tracePt t="267454" x="1012825" y="3443288"/>
          <p14:tracePt t="267458" x="979488" y="3443288"/>
          <p14:tracePt t="267462" x="969963" y="3443288"/>
          <p14:tracePt t="267477" x="911225" y="3451225"/>
          <p14:tracePt t="267494" x="893763" y="3451225"/>
          <p14:tracePt t="267510" x="885825" y="3451225"/>
          <p14:tracePt t="267527" x="877888" y="3451225"/>
          <p14:tracePt t="267765" x="885825" y="3451225"/>
          <p14:tracePt t="267774" x="903288" y="3451225"/>
          <p14:tracePt t="267782" x="911225" y="3451225"/>
          <p14:tracePt t="267794" x="954088" y="3451225"/>
          <p14:tracePt t="267795" x="1020763" y="3451225"/>
          <p14:tracePt t="267811" x="1063625" y="3451225"/>
          <p14:tracePt t="267828" x="1071563" y="3451225"/>
          <p14:tracePt t="267845" x="1096963" y="3451225"/>
          <p14:tracePt t="267878" x="1104900" y="3459163"/>
          <p14:tracePt t="268150" x="1114425" y="3459163"/>
          <p14:tracePt t="268157" x="1122363" y="3459163"/>
          <p14:tracePt t="268165" x="1147763" y="3459163"/>
          <p14:tracePt t="268182" x="1155700" y="3459163"/>
          <p14:tracePt t="268195" x="1165225" y="3459163"/>
          <p14:tracePt t="268197" x="1198563" y="3459163"/>
          <p14:tracePt t="268212" x="1239838" y="3476625"/>
          <p14:tracePt t="268229" x="1249363" y="3476625"/>
          <p14:tracePt t="268310" x="1274763" y="3476625"/>
          <p14:tracePt t="268317" x="1282700" y="3476625"/>
          <p14:tracePt t="268325" x="1290638" y="3476625"/>
          <p14:tracePt t="268333" x="1316038" y="3476625"/>
          <p14:tracePt t="268346" x="1325563" y="3476625"/>
          <p14:tracePt t="268421" x="1333500" y="3476625"/>
          <p14:tracePt t="268429" x="1341438" y="3476625"/>
          <p14:tracePt t="268621" x="1349375" y="3476625"/>
          <p14:tracePt t="268630" x="1358900" y="3476625"/>
          <p14:tracePt t="268654" x="1366838" y="3476625"/>
          <p14:tracePt t="268661" x="1374775" y="3476625"/>
          <p14:tracePt t="268669" x="1384300" y="3476625"/>
          <p14:tracePt t="268693" x="1425575" y="3476625"/>
          <p14:tracePt t="268701" x="1450975" y="3484563"/>
          <p14:tracePt t="268713" x="1460500" y="3484563"/>
          <p14:tracePt t="268730" x="1476375" y="3484563"/>
          <p14:tracePt t="268730" x="1493838" y="3484563"/>
          <p14:tracePt t="268747" x="1519238" y="3484563"/>
          <p14:tracePt t="268763" x="1552575" y="3484563"/>
          <p14:tracePt t="268780" x="1570038" y="3484563"/>
          <p14:tracePt t="268797" x="1611313" y="3484563"/>
          <p14:tracePt t="268813" x="1628775" y="3484563"/>
          <p14:tracePt t="268830" x="1654175" y="3484563"/>
          <p14:tracePt t="269477" x="1670050" y="3484563"/>
          <p14:tracePt t="269493" x="1679575" y="3484563"/>
          <p14:tracePt t="269497" x="1687513" y="3484563"/>
          <p14:tracePt t="269789" x="1662113" y="3484563"/>
          <p14:tracePt t="269797" x="1644650" y="3484563"/>
          <p14:tracePt t="269805" x="1570038" y="3484563"/>
          <p14:tracePt t="269817" x="1527175" y="3484563"/>
          <p14:tracePt t="269833" x="1468438" y="3484563"/>
          <p14:tracePt t="269849" x="1443038" y="3484563"/>
          <p14:tracePt t="269866" x="1435100" y="3484563"/>
          <p14:tracePt t="269917" x="1425575" y="3484563"/>
          <p14:tracePt t="269925" x="1400175" y="3484563"/>
          <p14:tracePt t="269941" x="1392238" y="3484563"/>
          <p14:tracePt t="270165" x="1409700" y="3484563"/>
          <p14:tracePt t="270175" x="1443038" y="3484563"/>
          <p14:tracePt t="270183" x="1484313" y="3484563"/>
          <p14:tracePt t="270183" x="1560513" y="3484563"/>
          <p14:tracePt t="270200" x="1644650" y="3484563"/>
          <p14:tracePt t="270217" x="1654175" y="3484563"/>
          <p14:tracePt t="270821" x="1620838" y="3484563"/>
          <p14:tracePt t="270829" x="1603375" y="3484563"/>
          <p14:tracePt t="270845" x="1585913" y="3484563"/>
          <p14:tracePt t="270851" x="1552575" y="3484563"/>
          <p14:tracePt t="270868" x="1527175" y="3484563"/>
          <p14:tracePt t="270868" x="1509713" y="3484563"/>
          <p14:tracePt t="270885" x="1443038" y="3484563"/>
          <p14:tracePt t="270918" x="1374775" y="3484563"/>
          <p14:tracePt t="270919" x="1325563" y="3484563"/>
          <p14:tracePt t="270935" x="1239838" y="3484563"/>
          <p14:tracePt t="270952" x="1173163" y="3484563"/>
          <p14:tracePt t="270969" x="1122363" y="3492500"/>
          <p14:tracePt t="270985" x="1104900" y="3492500"/>
          <p14:tracePt t="271002" x="1089025" y="3492500"/>
          <p14:tracePt t="271019" x="1063625" y="3492500"/>
          <p14:tracePt t="271035" x="1054100" y="3492500"/>
          <p14:tracePt t="271181" x="1063625" y="3492500"/>
          <p14:tracePt t="271191" x="1089025" y="3492500"/>
          <p14:tracePt t="271192" x="1165225" y="3492500"/>
          <p14:tracePt t="271205" x="1316038" y="3492500"/>
          <p14:tracePt t="271219" x="1501775" y="3492500"/>
          <p14:tracePt t="271236" x="1585913" y="3492500"/>
          <p14:tracePt t="271253" x="1738313" y="3492500"/>
          <p14:tracePt t="271269" x="1804988" y="3492500"/>
          <p14:tracePt t="271286" x="1839913" y="3492500"/>
          <p14:tracePt t="271303" x="1855788" y="3492500"/>
          <p14:tracePt t="271319" x="1890713" y="3492500"/>
          <p14:tracePt t="271336" x="1949450" y="3492500"/>
          <p14:tracePt t="271353" x="1965325" y="3492500"/>
          <p14:tracePt t="271557" x="1965325" y="3484563"/>
          <p14:tracePt t="271565" x="1974850" y="3476625"/>
          <p14:tracePt t="271573" x="1974850" y="3468688"/>
          <p14:tracePt t="271589" x="1974850" y="3459163"/>
          <p14:tracePt t="271629" x="1974850" y="3451225"/>
          <p14:tracePt t="273357" x="1982788" y="3459163"/>
          <p14:tracePt t="273365" x="1990725" y="3459163"/>
          <p14:tracePt t="273374" x="2008188" y="3459163"/>
          <p14:tracePt t="273374" x="2025650" y="3459163"/>
          <p14:tracePt t="273391" x="2033588" y="3459163"/>
          <p14:tracePt t="273445" x="2051050" y="3459163"/>
          <p14:tracePt t="273461" x="2076450" y="3459163"/>
          <p14:tracePt t="273474" x="2084388" y="3459163"/>
          <p14:tracePt t="273475" x="2109788" y="3459163"/>
          <p14:tracePt t="273491" x="2117725" y="3459163"/>
          <p14:tracePt t="273508" x="2125663" y="3459163"/>
          <p14:tracePt t="273525" x="2151063" y="3459163"/>
          <p14:tracePt t="273541" x="2211388" y="3459163"/>
          <p14:tracePt t="273558" x="2244725" y="3459163"/>
          <p14:tracePt t="273575" x="2286000" y="3459163"/>
          <p14:tracePt t="273591" x="2303463" y="3459163"/>
          <p14:tracePt t="273608" x="2311400" y="3459163"/>
          <p14:tracePt t="274301" x="2320925" y="3459163"/>
          <p14:tracePt t="274325" x="2328863" y="3459163"/>
          <p14:tracePt t="274365" x="2336800" y="3459163"/>
          <p14:tracePt t="274453" x="2371725" y="3459163"/>
          <p14:tracePt t="274467" x="2379663" y="3459163"/>
          <p14:tracePt t="274467" x="2387600" y="3459163"/>
          <p14:tracePt t="274477" x="2446338" y="3459163"/>
          <p14:tracePt t="274494" x="2497138" y="3459163"/>
          <p14:tracePt t="274510" x="2540000" y="3459163"/>
          <p14:tracePt t="274527" x="2581275" y="3459163"/>
          <p14:tracePt t="274544" x="2632075" y="3451225"/>
          <p14:tracePt t="274560" x="2700338" y="3433763"/>
          <p14:tracePt t="274577" x="2767013" y="3425825"/>
          <p14:tracePt t="274594" x="2835275" y="3425825"/>
          <p14:tracePt t="274610" x="2878138" y="3425825"/>
          <p14:tracePt t="274627" x="2894013" y="3417888"/>
          <p14:tracePt t="274644" x="2901950" y="3417888"/>
          <p14:tracePt t="275029" x="2919413" y="3417888"/>
          <p14:tracePt t="275037" x="2944813" y="3417888"/>
          <p14:tracePt t="275045" x="2978150" y="3417888"/>
          <p14:tracePt t="275051" x="3013075" y="3417888"/>
          <p14:tracePt t="275061" x="3079750" y="3417888"/>
          <p14:tracePt t="275078" x="3122613" y="3417888"/>
          <p14:tracePt t="275095" x="3148013" y="3417888"/>
          <p14:tracePt t="275112" x="3155950" y="3417888"/>
          <p14:tracePt t="275128" x="3173413" y="3408363"/>
          <p14:tracePt t="275145" x="3206750" y="3408363"/>
          <p14:tracePt t="275162" x="3232150" y="3408363"/>
          <p14:tracePt t="275178" x="3248025" y="3408363"/>
          <p14:tracePt t="275195" x="3265488" y="3408363"/>
          <p14:tracePt t="275212" x="3273425" y="3408363"/>
          <p14:tracePt t="275805" x="3273425" y="3417888"/>
          <p14:tracePt t="275813" x="3290888" y="3417888"/>
          <p14:tracePt t="275813" x="3316288" y="3417888"/>
          <p14:tracePt t="275830" x="3349625" y="3417888"/>
          <p14:tracePt t="275830" x="3382963" y="3417888"/>
          <p14:tracePt t="275847" x="3400425" y="3417888"/>
          <p14:tracePt t="275863" x="3433763" y="3417888"/>
          <p14:tracePt t="275880" x="3451225" y="3417888"/>
          <p14:tracePt t="275897" x="3468688" y="3417888"/>
          <p14:tracePt t="275913" x="3484563" y="3417888"/>
          <p14:tracePt t="275930" x="3535363" y="3417888"/>
          <p14:tracePt t="275947" x="3586163" y="3417888"/>
          <p14:tracePt t="275964" x="3629025" y="3425825"/>
          <p14:tracePt t="275981" x="3713163" y="3443288"/>
          <p14:tracePt t="275997" x="3746500" y="3443288"/>
          <p14:tracePt t="276014" x="3771900" y="3443288"/>
          <p14:tracePt t="276030" x="3789363" y="3443288"/>
          <p14:tracePt t="276047" x="3805238" y="3443288"/>
          <p14:tracePt t="276149" x="3822700" y="3443288"/>
          <p14:tracePt t="276171" x="3830638" y="3443288"/>
          <p14:tracePt t="276189" x="3838575" y="3443288"/>
          <p14:tracePt t="276709" x="3830638" y="3443288"/>
          <p14:tracePt t="276725" x="3814763" y="3443288"/>
          <p14:tracePt t="276733" x="3805238" y="3443288"/>
          <p14:tracePt t="276733" x="3797300" y="3443288"/>
          <p14:tracePt t="276749" x="3729038" y="3443288"/>
          <p14:tracePt t="276766" x="3687763" y="3443288"/>
          <p14:tracePt t="276782" x="3644900" y="3443288"/>
          <p14:tracePt t="276799" x="3629025" y="3443288"/>
          <p14:tracePt t="276816" x="3611563" y="3443288"/>
          <p14:tracePt t="276853" x="3603625" y="3443288"/>
          <p14:tracePt t="276857" x="3594100" y="3443288"/>
          <p14:tracePt t="277269" x="3603625" y="3443288"/>
          <p14:tracePt t="277277" x="3619500" y="3443288"/>
          <p14:tracePt t="277285" x="3644900" y="3443288"/>
          <p14:tracePt t="277293" x="3662363" y="3443288"/>
          <p14:tracePt t="277301" x="3713163" y="3443288"/>
          <p14:tracePt t="277301" x="3721100" y="3443288"/>
          <p14:tracePt t="277317" x="3746500" y="3443288"/>
          <p14:tracePt t="277333" x="3763963" y="3443288"/>
          <p14:tracePt t="277350" x="3771900" y="3443288"/>
          <p14:tracePt t="277367" x="3789363" y="3443288"/>
          <p14:tracePt t="277384" x="3805238" y="3443288"/>
          <p14:tracePt t="277400" x="3856038" y="3433763"/>
          <p14:tracePt t="277417" x="3889375" y="3433763"/>
          <p14:tracePt t="277434" x="3924300" y="3433763"/>
          <p14:tracePt t="277450" x="3965575" y="3433763"/>
          <p14:tracePt t="277467" x="3990975" y="3433763"/>
          <p14:tracePt t="277484" x="4008438" y="3433763"/>
          <p14:tracePt t="277500" x="4033838" y="3433763"/>
          <p14:tracePt t="277519" x="4049713" y="3433763"/>
          <p14:tracePt t="277534" x="4075113" y="3433763"/>
          <p14:tracePt t="277573" x="4084638" y="3433763"/>
          <p14:tracePt t="277725" x="4100513" y="3433763"/>
          <p14:tracePt t="277733" x="4117975" y="3433763"/>
          <p14:tracePt t="277741" x="4143375" y="3433763"/>
          <p14:tracePt t="277749" x="4159250" y="3433763"/>
          <p14:tracePt t="277751" x="4227513" y="3433763"/>
          <p14:tracePt t="277768" x="4303713" y="3433763"/>
          <p14:tracePt t="277784" x="4370388" y="3433763"/>
          <p14:tracePt t="277801" x="4421188" y="3433763"/>
          <p14:tracePt t="277818" x="4471988" y="3433763"/>
          <p14:tracePt t="277835" x="4540250" y="3433763"/>
          <p14:tracePt t="277851" x="4624388" y="3433763"/>
          <p14:tracePt t="277868" x="4691063" y="3433763"/>
          <p14:tracePt t="277885" x="4700588" y="3433763"/>
          <p14:tracePt t="277901" x="4725988" y="3433763"/>
          <p14:tracePt t="277918" x="4741863" y="3433763"/>
          <p14:tracePt t="277935" x="4767263" y="3433763"/>
          <p14:tracePt t="277952" x="4784725" y="3433763"/>
          <p14:tracePt t="277968" x="4818063" y="3433763"/>
          <p14:tracePt t="277985" x="4835525" y="3433763"/>
          <p14:tracePt t="278003" x="4843463" y="3433763"/>
          <p14:tracePt t="278061" x="4851400" y="3433763"/>
          <p14:tracePt t="278069" x="4860925" y="3433763"/>
          <p14:tracePt t="278077" x="4876800" y="3433763"/>
          <p14:tracePt t="278085" x="4886325" y="3433763"/>
          <p14:tracePt t="278085" x="4902200" y="3433763"/>
          <p14:tracePt t="278102" x="4910138" y="3433763"/>
          <p14:tracePt t="278141" x="4919663" y="3433763"/>
          <p14:tracePt t="278152" x="4927600" y="3425825"/>
          <p14:tracePt t="278152" x="4995863" y="3425825"/>
          <p14:tracePt t="278169" x="5095875" y="3408363"/>
          <p14:tracePt t="278185" x="5172075" y="3408363"/>
          <p14:tracePt t="278202" x="5222875" y="3408363"/>
          <p14:tracePt t="278219" x="5281613" y="3408363"/>
          <p14:tracePt t="278235" x="5291138" y="3408363"/>
          <p14:tracePt t="278333" x="5299075" y="3408363"/>
          <p14:tracePt t="278629" x="5307013" y="3408363"/>
          <p14:tracePt t="278637" x="5324475" y="3408363"/>
          <p14:tracePt t="278646" x="5332413" y="3408363"/>
          <p14:tracePt t="278653" x="5367338" y="3408363"/>
          <p14:tracePt t="278661" x="5391150" y="3408363"/>
          <p14:tracePt t="278670" x="5416550" y="3400425"/>
          <p14:tracePt t="278687" x="5451475" y="3392488"/>
          <p14:tracePt t="278703" x="5484813" y="3382963"/>
          <p14:tracePt t="278720" x="5527675" y="3375025"/>
          <p14:tracePt t="278737" x="5561013" y="3375025"/>
          <p14:tracePt t="278753" x="5611813" y="3357563"/>
          <p14:tracePt t="278770" x="5637213" y="3357563"/>
          <p14:tracePt t="278787" x="5645150" y="3357563"/>
          <p14:tracePt t="278804" x="5653088" y="3357563"/>
          <p14:tracePt t="278853" x="5662613" y="3357563"/>
          <p14:tracePt t="278869" x="5678488" y="3357563"/>
          <p14:tracePt t="278885" x="5688013" y="3357563"/>
          <p14:tracePt t="278889" x="5695950" y="3357563"/>
          <p14:tracePt t="278904" x="5703888" y="3357563"/>
          <p14:tracePt t="278904" x="5721350" y="3357563"/>
          <p14:tracePt t="278921" x="5737225" y="3357563"/>
          <p14:tracePt t="278937" x="5762625" y="3357563"/>
          <p14:tracePt t="278954" x="5805488" y="3357563"/>
          <p14:tracePt t="278971" x="5872163" y="3357563"/>
          <p14:tracePt t="278987" x="5940425" y="3357563"/>
          <p14:tracePt t="279006" x="6032500" y="3357563"/>
          <p14:tracePt t="279021" x="6067425" y="3357563"/>
          <p14:tracePt t="279037" x="6092825" y="3357563"/>
          <p14:tracePt t="279133" x="6100763" y="3357563"/>
          <p14:tracePt t="279149" x="6108700" y="3357563"/>
          <p14:tracePt t="279165" x="6118225" y="3357563"/>
          <p14:tracePt t="279173" x="6126163" y="3357563"/>
          <p14:tracePt t="279181" x="6134100" y="3357563"/>
          <p14:tracePt t="279188" x="6151563" y="3357563"/>
          <p14:tracePt t="279204" x="6176963" y="3357563"/>
          <p14:tracePt t="279221" x="6184900" y="3357563"/>
          <p14:tracePt t="279325" x="6192838" y="3357563"/>
          <p14:tracePt t="279341" x="6202363" y="3357563"/>
          <p14:tracePt t="279357" x="6218238" y="3357563"/>
          <p14:tracePt t="279366" x="6227763" y="3357563"/>
          <p14:tracePt t="279389" x="6235700" y="3357563"/>
          <p14:tracePt t="279413" x="6243638" y="3357563"/>
          <p14:tracePt t="280029" x="6218238" y="3382963"/>
          <p14:tracePt t="280037" x="6184900" y="3392488"/>
          <p14:tracePt t="280045" x="6167438" y="3400425"/>
          <p14:tracePt t="280056" x="6118225" y="3425825"/>
          <p14:tracePt t="280057" x="5805488" y="3476625"/>
          <p14:tracePt t="280073" x="5467350" y="3509963"/>
          <p14:tracePt t="280090" x="5054600" y="3543300"/>
          <p14:tracePt t="280107" x="4540250" y="3560763"/>
          <p14:tracePt t="280123" x="3889375" y="3586163"/>
          <p14:tracePt t="280140" x="2784475" y="3586163"/>
          <p14:tracePt t="280157" x="2236788" y="3586163"/>
          <p14:tracePt t="280173" x="1763713" y="3586163"/>
          <p14:tracePt t="280190" x="1544638" y="3586163"/>
          <p14:tracePt t="280207" x="1366838" y="3586163"/>
          <p14:tracePt t="280224" x="1239838" y="3586163"/>
          <p14:tracePt t="280240" x="1071563" y="3586163"/>
          <p14:tracePt t="280257" x="944563" y="3603625"/>
          <p14:tracePt t="280274" x="793750" y="3611563"/>
          <p14:tracePt t="280290" x="658813" y="3627438"/>
          <p14:tracePt t="280307" x="565150" y="3627438"/>
          <p14:tracePt t="280324" x="523875" y="3627438"/>
          <p14:tracePt t="280340" x="488950" y="3627438"/>
          <p14:tracePt t="280357" x="447675" y="3627438"/>
          <p14:tracePt t="280374" x="363538" y="3619500"/>
          <p14:tracePt t="280391" x="328613" y="3619500"/>
          <p14:tracePt t="280407" x="295275" y="3619500"/>
          <p14:tracePt t="280424" x="287338" y="3619500"/>
          <p14:tracePt t="280661" x="303213" y="3619500"/>
          <p14:tracePt t="280669" x="320675" y="3603625"/>
          <p14:tracePt t="280677" x="338138" y="3603625"/>
          <p14:tracePt t="280691" x="371475" y="3603625"/>
          <p14:tracePt t="280693" x="455613" y="3603625"/>
          <p14:tracePt t="280708" x="582613" y="3603625"/>
          <p14:tracePt t="280725" x="641350" y="3603625"/>
          <p14:tracePt t="280741" x="725488" y="3603625"/>
          <p14:tracePt t="280758" x="793750" y="3603625"/>
          <p14:tracePt t="280775" x="844550" y="3594100"/>
          <p14:tracePt t="280792" x="877888" y="3594100"/>
          <p14:tracePt t="280808" x="885825" y="3594100"/>
          <p14:tracePt t="281045" x="893763" y="3594100"/>
          <p14:tracePt t="281061" x="903288" y="3594100"/>
          <p14:tracePt t="282029" x="903288" y="3586163"/>
          <p14:tracePt t="282053" x="903288" y="3578225"/>
          <p14:tracePt t="282069" x="911225" y="3568700"/>
          <p14:tracePt t="282077" x="911225" y="3560763"/>
          <p14:tracePt t="282085" x="919163" y="3517900"/>
          <p14:tracePt t="282095" x="928688" y="3502025"/>
          <p14:tracePt t="282111" x="928688" y="3492500"/>
          <p14:tracePt t="282128" x="928688" y="3484563"/>
          <p14:tracePt t="282173" x="928688" y="3476625"/>
          <p14:tracePt t="282197" x="936625" y="3468688"/>
          <p14:tracePt t="282205" x="936625" y="3459163"/>
          <p14:tracePt t="282213" x="962025" y="3451225"/>
          <p14:tracePt t="282218" x="962025" y="3443288"/>
          <p14:tracePt t="282228" x="979488" y="3425825"/>
          <p14:tracePt t="282245" x="995363" y="3417888"/>
          <p14:tracePt t="282262" x="1004888" y="3408363"/>
          <p14:tracePt t="282278" x="1012825" y="3408363"/>
          <p14:tracePt t="282295" x="1089025" y="3392488"/>
          <p14:tracePt t="282312" x="1155700" y="3382963"/>
          <p14:tracePt t="282328" x="1231900" y="3382963"/>
          <p14:tracePt t="282345" x="1316038" y="3382963"/>
          <p14:tracePt t="282362" x="1400175" y="3382963"/>
          <p14:tracePt t="282379" x="1435100" y="3382963"/>
          <p14:tracePt t="282395" x="1476375" y="3382963"/>
          <p14:tracePt t="282412" x="1560513" y="3382963"/>
          <p14:tracePt t="282429" x="1620838" y="3382963"/>
          <p14:tracePt t="282445" x="1644650" y="3382963"/>
          <p14:tracePt t="282462" x="1662113" y="3382963"/>
          <p14:tracePt t="282479" x="1670050" y="3382963"/>
          <p14:tracePt t="282496" x="1695450" y="3382963"/>
          <p14:tracePt t="282512" x="1730375" y="3382963"/>
          <p14:tracePt t="282529" x="1755775" y="3382963"/>
          <p14:tracePt t="282546" x="1771650" y="3382963"/>
          <p14:tracePt t="282563" x="1789113" y="3382963"/>
          <p14:tracePt t="282579" x="1822450" y="3382963"/>
          <p14:tracePt t="282596" x="1873250" y="3408363"/>
          <p14:tracePt t="282596" x="1898650" y="3408363"/>
          <p14:tracePt t="282613" x="1941513" y="3433763"/>
          <p14:tracePt t="282629" x="2025650" y="3433763"/>
          <p14:tracePt t="282646" x="2101850" y="3443288"/>
          <p14:tracePt t="282663" x="2143125" y="3443288"/>
          <p14:tracePt t="282679" x="2168525" y="3443288"/>
          <p14:tracePt t="282696" x="2185988" y="3443288"/>
          <p14:tracePt t="282713" x="2211388" y="3443288"/>
          <p14:tracePt t="282729" x="2252663" y="3443288"/>
          <p14:tracePt t="282746" x="2311400" y="3443288"/>
          <p14:tracePt t="282763" x="2354263" y="3443288"/>
          <p14:tracePt t="282780" x="2371725" y="3443288"/>
          <p14:tracePt t="282796" x="2387600" y="3443288"/>
          <p14:tracePt t="282813" x="2413000" y="3443288"/>
          <p14:tracePt t="282830" x="2430463" y="3443288"/>
          <p14:tracePt t="282846" x="2438400" y="3443288"/>
          <p14:tracePt t="282863" x="2446338" y="3443288"/>
          <p14:tracePt t="282917" x="2455863" y="3443288"/>
          <p14:tracePt t="282933" x="2463800" y="3443288"/>
          <p14:tracePt t="282941" x="2481263" y="3443288"/>
          <p14:tracePt t="282948" x="2506663" y="3443288"/>
          <p14:tracePt t="282956" x="2522538" y="3443288"/>
          <p14:tracePt t="282963" x="2590800" y="3443288"/>
          <p14:tracePt t="282980" x="2674938" y="3443288"/>
          <p14:tracePt t="282997" x="2741613" y="3443288"/>
          <p14:tracePt t="283013" x="2809875" y="3443288"/>
          <p14:tracePt t="283030" x="2843213" y="3443288"/>
          <p14:tracePt t="283047" x="2894013" y="3443288"/>
          <p14:tracePt t="283065" x="2952750" y="3433763"/>
          <p14:tracePt t="283080" x="2987675" y="3433763"/>
          <p14:tracePt t="283097" x="3003550" y="3433763"/>
          <p14:tracePt t="283133" x="3013075" y="3433763"/>
          <p14:tracePt t="283141" x="3021013" y="3433763"/>
          <p14:tracePt t="283229" x="3038475" y="3433763"/>
          <p14:tracePt t="283542" x="3021013" y="3433763"/>
          <p14:tracePt t="283550" x="3013075" y="3433763"/>
          <p14:tracePt t="283558" x="2987675" y="3433763"/>
          <p14:tracePt t="283566" x="2944813" y="3433763"/>
          <p14:tracePt t="283584" x="2919413" y="3433763"/>
          <p14:tracePt t="283599" x="2911475" y="3433763"/>
          <p14:tracePt t="283616" x="2901950" y="3433763"/>
          <p14:tracePt t="283632" x="2886075" y="3433763"/>
          <p14:tracePt t="283649" x="2868613" y="3433763"/>
          <p14:tracePt t="283666" x="2843213" y="3433763"/>
          <p14:tracePt t="283683" x="2827338" y="3433763"/>
          <p14:tracePt t="283699" x="2809875" y="3433763"/>
          <p14:tracePt t="283716" x="2801938" y="3433763"/>
          <p14:tracePt t="283733" x="2784475" y="3433763"/>
          <p14:tracePt t="284078" x="2792413" y="3417888"/>
          <p14:tracePt t="284118" x="2817813" y="3417888"/>
          <p14:tracePt t="284141" x="2827338" y="3417888"/>
          <p14:tracePt t="284157" x="2835275" y="3417888"/>
          <p14:tracePt t="284165" x="2843213" y="3417888"/>
          <p14:tracePt t="284184" x="2852738" y="3417888"/>
          <p14:tracePt t="284189" x="2868613" y="3417888"/>
          <p14:tracePt t="284201" x="2878138" y="3417888"/>
          <p14:tracePt t="284253" x="2886075" y="3417888"/>
          <p14:tracePt t="284261" x="2894013" y="3417888"/>
          <p14:tracePt t="284269" x="2901950" y="3417888"/>
          <p14:tracePt t="284277" x="2911475" y="3417888"/>
          <p14:tracePt t="284284" x="2944813" y="3417888"/>
          <p14:tracePt t="284301" x="2978150" y="3417888"/>
          <p14:tracePt t="284317" x="2987675" y="3417888"/>
          <p14:tracePt t="284357" x="2995613" y="3417888"/>
          <p14:tracePt t="284374" x="3021013" y="3417888"/>
          <p14:tracePt t="284380" x="3028950" y="3417888"/>
          <p14:tracePt t="284384" x="3062288" y="3417888"/>
          <p14:tracePt t="284401" x="3113088" y="3417888"/>
          <p14:tracePt t="284418" x="3148013" y="3417888"/>
          <p14:tracePt t="284434" x="3181350" y="3408363"/>
          <p14:tracePt t="284451" x="3214688" y="3408363"/>
          <p14:tracePt t="284468" x="3290888" y="3400425"/>
          <p14:tracePt t="284484" x="3357563" y="3400425"/>
          <p14:tracePt t="284501" x="3417888" y="3400425"/>
          <p14:tracePt t="284518" x="3425825" y="3400425"/>
          <p14:tracePt t="284805" x="3443288" y="3400425"/>
          <p14:tracePt t="284813" x="3468688" y="3400425"/>
          <p14:tracePt t="284829" x="3502025" y="3400425"/>
          <p14:tracePt t="284837" x="3535363" y="3400425"/>
          <p14:tracePt t="284845" x="3552825" y="3400425"/>
          <p14:tracePt t="284853" x="3629025" y="3400425"/>
          <p14:tracePt t="284869" x="3754438" y="3400425"/>
          <p14:tracePt t="284885" x="3814763" y="3400425"/>
          <p14:tracePt t="284902" x="3881438" y="3400425"/>
          <p14:tracePt t="284919" x="3932238" y="3392488"/>
          <p14:tracePt t="284936" x="4024313" y="3392488"/>
          <p14:tracePt t="284952" x="4117975" y="3382963"/>
          <p14:tracePt t="284969" x="4202113" y="3382963"/>
          <p14:tracePt t="284986" x="4227513" y="3382963"/>
          <p14:tracePt t="285002" x="4260850" y="3382963"/>
          <p14:tracePt t="285019" x="4294188" y="3382963"/>
          <p14:tracePt t="285036" x="4329113" y="3382963"/>
          <p14:tracePt t="285052" x="4362450" y="3382963"/>
          <p14:tracePt t="285052" x="4395788" y="3382963"/>
          <p14:tracePt t="285069" x="4464050" y="3382963"/>
          <p14:tracePt t="285087" x="4548188" y="3382963"/>
          <p14:tracePt t="285102" x="4598988" y="3382963"/>
          <p14:tracePt t="285119" x="4665663" y="3382963"/>
          <p14:tracePt t="285136" x="4708525" y="3382963"/>
          <p14:tracePt t="285153" x="4725988" y="3382963"/>
          <p14:tracePt t="285169" x="4751388" y="3382963"/>
          <p14:tracePt t="285186" x="4792663" y="3382963"/>
          <p14:tracePt t="285203" x="4826000" y="3392488"/>
          <p14:tracePt t="285219" x="4868863" y="3392488"/>
          <p14:tracePt t="285236" x="4910138" y="3392488"/>
          <p14:tracePt t="285253" x="4970463" y="3392488"/>
          <p14:tracePt t="285270" x="5003800" y="3392488"/>
          <p14:tracePt t="285286" x="5011738" y="3392488"/>
          <p14:tracePt t="285303" x="5037138" y="3392488"/>
          <p14:tracePt t="285320" x="5046663" y="3392488"/>
          <p14:tracePt t="285336" x="5054600" y="3392488"/>
          <p14:tracePt t="285353" x="5062538" y="3392488"/>
          <p14:tracePt t="285370" x="5080000" y="3392488"/>
          <p14:tracePt t="285387" x="5113338" y="3400425"/>
          <p14:tracePt t="285403" x="5121275" y="3400425"/>
          <p14:tracePt t="285420" x="5130800" y="3400425"/>
          <p14:tracePt t="285437" x="5138738" y="3400425"/>
          <p14:tracePt t="285453" x="5146675" y="3400425"/>
          <p14:tracePt t="285517" x="5156200" y="3400425"/>
          <p14:tracePt t="285533" x="5164138" y="3400425"/>
          <p14:tracePt t="285549" x="5172075" y="3400425"/>
          <p14:tracePt t="285573" x="5181600" y="3400425"/>
          <p14:tracePt t="285581" x="5189538" y="3400425"/>
          <p14:tracePt t="285597" x="5222875" y="3400425"/>
          <p14:tracePt t="285605" x="5230813" y="3408363"/>
          <p14:tracePt t="285608" x="5248275" y="3408363"/>
          <p14:tracePt t="285621" x="5273675" y="3408363"/>
          <p14:tracePt t="285637" x="5291138" y="3408363"/>
          <p14:tracePt t="285654" x="5307013" y="3408363"/>
          <p14:tracePt t="285670" x="5324475" y="3417888"/>
          <p14:tracePt t="285687" x="5357813" y="3417888"/>
          <p14:tracePt t="285704" x="5375275" y="3417888"/>
          <p14:tracePt t="285721" x="5383213" y="3417888"/>
          <p14:tracePt t="285737" x="5400675" y="3417888"/>
          <p14:tracePt t="285754" x="5416550" y="3417888"/>
          <p14:tracePt t="285789" x="5426075" y="3417888"/>
          <p14:tracePt t="285805" x="5434013" y="3417888"/>
          <p14:tracePt t="285806" x="5441950" y="3417888"/>
          <p14:tracePt t="285821" x="5459413" y="3417888"/>
          <p14:tracePt t="286989" x="5434013" y="3417888"/>
          <p14:tracePt t="286998" x="5416550" y="3417888"/>
          <p14:tracePt t="286999" x="5299075" y="3417888"/>
          <p14:tracePt t="287007" x="5070475" y="3417888"/>
          <p14:tracePt t="287024" x="4818063" y="3417888"/>
          <p14:tracePt t="287040" x="4725988" y="3417888"/>
          <p14:tracePt t="287057" x="4675188" y="3417888"/>
          <p14:tracePt t="287074" x="4657725" y="3417888"/>
          <p14:tracePt t="287091" x="4640263" y="3417888"/>
          <p14:tracePt t="287107" x="4632325" y="3417888"/>
          <p14:tracePt t="287125" x="4581525" y="3425825"/>
          <p14:tracePt t="287141" x="4489450" y="3425825"/>
          <p14:tracePt t="287158" x="4454525" y="3425825"/>
          <p14:tracePt t="287174" x="4446588" y="3425825"/>
          <p14:tracePt t="287191" x="4430713" y="3425825"/>
          <p14:tracePt t="287207" x="4405313" y="3425825"/>
          <p14:tracePt t="287224" x="4354513" y="3425825"/>
          <p14:tracePt t="287241" x="4311650" y="3443288"/>
          <p14:tracePt t="287258" x="4303713" y="3443288"/>
          <p14:tracePt t="287274" x="4294188" y="3443288"/>
          <p14:tracePt t="287477" x="4319588" y="3443288"/>
          <p14:tracePt t="287485" x="4354513" y="3443288"/>
          <p14:tracePt t="287493" x="4370388" y="3443288"/>
          <p14:tracePt t="287501" x="4395788" y="3443288"/>
          <p14:tracePt t="287509" x="4430713" y="3443288"/>
          <p14:tracePt t="287525" x="4540250" y="3443288"/>
          <p14:tracePt t="287542" x="4581525" y="3443288"/>
          <p14:tracePt t="287558" x="4598988" y="3443288"/>
          <p14:tracePt t="287575" x="4614863" y="3443288"/>
          <p14:tracePt t="287592" x="4649788" y="3443288"/>
          <p14:tracePt t="287609" x="4665663" y="3443288"/>
          <p14:tracePt t="287625" x="4683125" y="3443288"/>
          <p14:tracePt t="287642" x="4716463" y="3443288"/>
          <p14:tracePt t="287660" x="4784725" y="3443288"/>
          <p14:tracePt t="287675" x="4843463" y="3443288"/>
          <p14:tracePt t="287692" x="4860925" y="3443288"/>
          <p14:tracePt t="287709" x="4894263" y="3443288"/>
          <p14:tracePt t="287726" x="4919663" y="3443288"/>
          <p14:tracePt t="287742" x="4960938" y="3443288"/>
          <p14:tracePt t="287759" x="4986338" y="3443288"/>
          <p14:tracePt t="287776" x="5011738" y="3443288"/>
          <p14:tracePt t="287792" x="5029200" y="3443288"/>
          <p14:tracePt t="287809" x="5046663" y="3443288"/>
          <p14:tracePt t="287826" x="5105400" y="3443288"/>
          <p14:tracePt t="287842" x="5146675" y="3443288"/>
          <p14:tracePt t="287859" x="5197475" y="3443288"/>
          <p14:tracePt t="287876" x="5222875" y="3443288"/>
          <p14:tracePt t="287892" x="5230813" y="3443288"/>
          <p14:tracePt t="287909" x="5273675" y="3443288"/>
          <p14:tracePt t="287926" x="5299075" y="3433763"/>
          <p14:tracePt t="287943" x="5332413" y="3433763"/>
          <p14:tracePt t="287959" x="5349875" y="3425825"/>
          <p14:tracePt t="287976" x="5375275" y="3425825"/>
          <p14:tracePt t="287993" x="5391150" y="3425825"/>
          <p14:tracePt t="288061" x="5400675" y="3425825"/>
          <p14:tracePt t="288069" x="5408613" y="3425825"/>
          <p14:tracePt t="288077" x="5441950" y="3425825"/>
          <p14:tracePt t="288085" x="5467350" y="3425825"/>
          <p14:tracePt t="288093" x="5484813" y="3425825"/>
          <p14:tracePt t="288110" x="5492750" y="3425825"/>
          <p14:tracePt t="288127" x="5502275" y="3425825"/>
          <p14:tracePt t="288143" x="5510213" y="3425825"/>
          <p14:tracePt t="288160" x="5543550" y="3425825"/>
          <p14:tracePt t="288176" x="5586413" y="3425825"/>
          <p14:tracePt t="288193" x="5602288" y="3425825"/>
          <p14:tracePt t="288267" x="5619750" y="3425825"/>
          <p14:tracePt t="288293" x="5627688" y="3425825"/>
          <p14:tracePt t="288357" x="5645150" y="3425825"/>
          <p14:tracePt t="288373" x="5662613" y="3425825"/>
          <p14:tracePt t="288397" x="5670550" y="3425825"/>
          <p14:tracePt t="288405" x="5678488" y="3425825"/>
          <p14:tracePt t="288413" x="5688013" y="3425825"/>
          <p14:tracePt t="288418" x="5703888" y="3425825"/>
          <p14:tracePt t="288427" x="5721350" y="3425825"/>
          <p14:tracePt t="288444" x="5729288" y="3425825"/>
          <p14:tracePt t="288517" x="5754688" y="3425825"/>
          <p14:tracePt t="288525" x="5762625" y="3425825"/>
          <p14:tracePt t="288533" x="5772150" y="3425825"/>
          <p14:tracePt t="288605" x="5788025" y="3425825"/>
          <p14:tracePt t="288613" x="5805488" y="3425825"/>
          <p14:tracePt t="288621" x="5813425" y="3425825"/>
          <p14:tracePt t="288640" x="5822950" y="3425825"/>
          <p14:tracePt t="288677" x="5830888" y="3425825"/>
          <p14:tracePt t="288693" x="5864225" y="3425825"/>
          <p14:tracePt t="288701" x="5872163" y="3425825"/>
          <p14:tracePt t="288711" x="5889625" y="3425825"/>
          <p14:tracePt t="288711" x="5915025" y="3425825"/>
          <p14:tracePt t="288728" x="5940425" y="3425825"/>
          <p14:tracePt t="288744" x="5948363" y="3425825"/>
          <p14:tracePt t="288761" x="5965825" y="3425825"/>
          <p14:tracePt t="288853" x="5973763" y="3425825"/>
          <p14:tracePt t="288868" x="5983288" y="3425825"/>
          <p14:tracePt t="288933" x="5991225" y="3425825"/>
          <p14:tracePt t="288957" x="5999163" y="3425825"/>
          <p14:tracePt t="288973" x="6007100" y="3425825"/>
          <p14:tracePt t="288989" x="6016625" y="3425825"/>
          <p14:tracePt t="288997" x="6024563" y="3425825"/>
          <p14:tracePt t="289012" x="6032500" y="3425825"/>
          <p14:tracePt t="289012" x="6042025" y="3433763"/>
          <p14:tracePt t="289029" x="6057900" y="3433763"/>
          <p14:tracePt t="289045" x="6067425" y="3433763"/>
          <p14:tracePt t="289062" x="6083300" y="3433763"/>
          <p14:tracePt t="289079" x="6092825" y="3433763"/>
          <p14:tracePt t="289095" x="6126163" y="3433763"/>
          <p14:tracePt t="289112" x="6176963" y="3451225"/>
          <p14:tracePt t="289129" x="6218238" y="3451225"/>
          <p14:tracePt t="289146" x="6261100" y="3451225"/>
          <p14:tracePt t="289162" x="6303963" y="3451225"/>
          <p14:tracePt t="289179" x="6311900" y="3451225"/>
          <p14:tracePt t="289196" x="6319838" y="3451225"/>
          <p14:tracePt t="291701" x="6311900" y="3459163"/>
          <p14:tracePt t="291717" x="6303963" y="3468688"/>
          <p14:tracePt t="291725" x="6294438" y="3476625"/>
          <p14:tracePt t="291741" x="6286500" y="3476625"/>
          <p14:tracePt t="291757" x="6278563" y="3476625"/>
          <p14:tracePt t="291768" x="6278563" y="3484563"/>
          <p14:tracePt t="291772" x="6261100" y="3484563"/>
          <p14:tracePt t="291785" x="6253163" y="3484563"/>
          <p14:tracePt t="291802" x="6243638" y="3484563"/>
          <p14:tracePt t="291909" x="6235700" y="3492500"/>
          <p14:tracePt t="291917" x="6227763" y="3492500"/>
          <p14:tracePt t="291925" x="6218238" y="3492500"/>
          <p14:tracePt t="291941" x="6218238" y="3502025"/>
          <p14:tracePt t="291981" x="6210300" y="3502025"/>
          <p14:tracePt t="292021" x="6202363" y="3502025"/>
          <p14:tracePt t="292829" x="6184900" y="3502025"/>
          <p14:tracePt t="292836" x="6176963" y="3502025"/>
          <p14:tracePt t="292837" x="6159500" y="3502025"/>
          <p14:tracePt t="292854" x="6143625" y="3502025"/>
          <p14:tracePt t="292871" x="6108700" y="3502025"/>
          <p14:tracePt t="293509" x="6092825" y="3502025"/>
          <p14:tracePt t="293517" x="6067425" y="3502025"/>
          <p14:tracePt t="293525" x="6016625" y="3527425"/>
          <p14:tracePt t="293533" x="5907088" y="3560763"/>
          <p14:tracePt t="293541" x="5864225" y="3560763"/>
          <p14:tracePt t="293556" x="5830888" y="3560763"/>
          <p14:tracePt t="293572" x="5662613" y="3636963"/>
          <p14:tracePt t="293589" x="5637213" y="3644900"/>
          <p14:tracePt t="293606" x="5543550" y="3670300"/>
          <p14:tracePt t="293623" x="5367338" y="3713163"/>
          <p14:tracePt t="293639" x="5207000" y="3754438"/>
          <p14:tracePt t="293656" x="5087938" y="3779838"/>
          <p14:tracePt t="293673" x="4751388" y="3848100"/>
          <p14:tracePt t="293689" x="4471988" y="3932238"/>
          <p14:tracePt t="293706" x="4329113" y="3957638"/>
          <p14:tracePt t="293724" x="4049713" y="4008438"/>
          <p14:tracePt t="293740" x="3779838" y="4041775"/>
          <p14:tracePt t="293756" x="3357563" y="4075113"/>
          <p14:tracePt t="293773" x="3021013" y="4143375"/>
          <p14:tracePt t="293790" x="2641600" y="4210050"/>
          <p14:tracePt t="293806" x="2286000" y="4278313"/>
          <p14:tracePt t="293823" x="1974850" y="4311650"/>
          <p14:tracePt t="293840" x="1781175" y="4344988"/>
          <p14:tracePt t="293856" x="1670050" y="4344988"/>
          <p14:tracePt t="293873" x="1595438" y="4344988"/>
          <p14:tracePt t="293890" x="1501775" y="4344988"/>
          <p14:tracePt t="293907" x="1392238" y="4344988"/>
          <p14:tracePt t="293923" x="1257300" y="4337050"/>
          <p14:tracePt t="293940" x="1104900" y="4337050"/>
          <p14:tracePt t="293957" x="969963" y="4329113"/>
          <p14:tracePt t="293974" x="903288" y="4329113"/>
          <p14:tracePt t="293990" x="868363" y="4311650"/>
          <p14:tracePt t="294007" x="844550" y="4303713"/>
          <p14:tracePt t="294023" x="827088" y="4303713"/>
          <p14:tracePt t="294040" x="809625" y="4286250"/>
          <p14:tracePt t="294057" x="801688" y="4278313"/>
          <p14:tracePt t="294074" x="784225" y="4268788"/>
          <p14:tracePt t="294090" x="776288" y="4243388"/>
          <p14:tracePt t="294107" x="758825" y="4202113"/>
          <p14:tracePt t="294124" x="733425" y="4151313"/>
          <p14:tracePt t="294124" x="725488" y="4108450"/>
          <p14:tracePt t="294141" x="717550" y="4059238"/>
          <p14:tracePt t="294157" x="717550" y="4016375"/>
          <p14:tracePt t="294174" x="717550" y="3973513"/>
          <p14:tracePt t="294191" x="717550" y="3940175"/>
          <p14:tracePt t="294207" x="725488" y="3898900"/>
          <p14:tracePt t="294226" x="725488" y="3856038"/>
          <p14:tracePt t="294241" x="750888" y="3813175"/>
          <p14:tracePt t="294257" x="758825" y="3787775"/>
          <p14:tracePt t="294274" x="758825" y="3738563"/>
          <p14:tracePt t="294291" x="758825" y="3721100"/>
          <p14:tracePt t="294307" x="784225" y="3678238"/>
          <p14:tracePt t="294324" x="809625" y="3627438"/>
          <p14:tracePt t="294341" x="827088" y="3586163"/>
          <p14:tracePt t="294358" x="835025" y="3568700"/>
          <p14:tracePt t="294669" x="844550" y="3578225"/>
          <p14:tracePt t="294685" x="852488" y="3578225"/>
          <p14:tracePt t="294693" x="852488" y="3586163"/>
          <p14:tracePt t="294701" x="877888" y="3594100"/>
          <p14:tracePt t="294733" x="885825" y="3594100"/>
          <p14:tracePt t="294773" x="893763" y="3594100"/>
          <p14:tracePt t="294781" x="911225" y="3594100"/>
          <p14:tracePt t="294792" x="919163" y="3594100"/>
          <p14:tracePt t="294797" x="936625" y="3594100"/>
          <p14:tracePt t="294809" x="954088" y="3594100"/>
          <p14:tracePt t="294825" x="995363" y="3594100"/>
          <p14:tracePt t="294842" x="1020763" y="3594100"/>
          <p14:tracePt t="294859" x="1063625" y="3594100"/>
          <p14:tracePt t="294876" x="1079500" y="3594100"/>
          <p14:tracePt t="294892" x="1089025" y="3594100"/>
          <p14:tracePt t="295117" x="1114425" y="3594100"/>
          <p14:tracePt t="295125" x="1122363" y="3594100"/>
          <p14:tracePt t="295126" x="1139825" y="3594100"/>
          <p14:tracePt t="295143" x="1165225" y="3594100"/>
          <p14:tracePt t="295159" x="1173163" y="3594100"/>
          <p14:tracePt t="295261" x="1189038" y="3594100"/>
          <p14:tracePt t="295269" x="1198563" y="3594100"/>
          <p14:tracePt t="295277" x="1206500" y="3594100"/>
          <p14:tracePt t="295285" x="1239838" y="3594100"/>
          <p14:tracePt t="295293" x="1265238" y="3611563"/>
          <p14:tracePt t="295310" x="1290638" y="3611563"/>
          <p14:tracePt t="295327" x="1333500" y="3611563"/>
          <p14:tracePt t="295343" x="1384300" y="3611563"/>
          <p14:tracePt t="295360" x="1450975" y="3611563"/>
          <p14:tracePt t="295377" x="1535113" y="3611563"/>
          <p14:tracePt t="295394" x="1585913" y="3611563"/>
          <p14:tracePt t="295410" x="1595438" y="3611563"/>
          <p14:tracePt t="295469" x="1603375" y="3611563"/>
          <p14:tracePt t="295485" x="1611313" y="3611563"/>
          <p14:tracePt t="295501" x="1620838" y="3611563"/>
          <p14:tracePt t="295565" x="1628775" y="3611563"/>
          <p14:tracePt t="295589" x="1636713" y="3611563"/>
          <p14:tracePt t="295797" x="1644650" y="3611563"/>
          <p14:tracePt t="295805" x="1662113" y="3611563"/>
          <p14:tracePt t="295813" x="1679575" y="3611563"/>
          <p14:tracePt t="295821" x="1695450" y="3611563"/>
          <p14:tracePt t="295829" x="1712913" y="3611563"/>
          <p14:tracePt t="295845" x="1781175" y="3611563"/>
          <p14:tracePt t="295861" x="1797050" y="3611563"/>
          <p14:tracePt t="295878" x="1814513" y="3611563"/>
          <p14:tracePt t="295895" x="1822450" y="3611563"/>
          <p14:tracePt t="295912" x="1830388" y="3611563"/>
          <p14:tracePt t="295928" x="1855788" y="3611563"/>
          <p14:tracePt t="295945" x="1865313" y="3611563"/>
          <p14:tracePt t="295961" x="1906588" y="3611563"/>
          <p14:tracePt t="295978" x="1924050" y="3611563"/>
          <p14:tracePt t="296141" x="1931988" y="3611563"/>
          <p14:tracePt t="296149" x="1941513" y="3611563"/>
          <p14:tracePt t="296157" x="1957388" y="3611563"/>
          <p14:tracePt t="296181" x="1965325" y="3611563"/>
          <p14:tracePt t="296901" x="1965325" y="3603625"/>
          <p14:tracePt t="296917" x="1982788" y="3603625"/>
          <p14:tracePt t="296925" x="2008188" y="3603625"/>
          <p14:tracePt t="296933" x="2025650" y="3594100"/>
          <p14:tracePt t="296937" x="2058988" y="3594100"/>
          <p14:tracePt t="296947" x="2109788" y="3594100"/>
          <p14:tracePt t="296964" x="2168525" y="3594100"/>
          <p14:tracePt t="296981" x="2211388" y="3594100"/>
          <p14:tracePt t="296997" x="2252663" y="3594100"/>
          <p14:tracePt t="297014" x="2270125" y="3594100"/>
          <p14:tracePt t="297245" x="2278063" y="3594100"/>
          <p14:tracePt t="297254" x="2286000" y="3594100"/>
          <p14:tracePt t="297277" x="2295525" y="3594100"/>
          <p14:tracePt t="297293" x="2303463" y="3594100"/>
          <p14:tracePt t="297341" x="2311400" y="3594100"/>
          <p14:tracePt t="297356" x="2320925" y="3594100"/>
          <p14:tracePt t="297365" x="2336800" y="3594100"/>
          <p14:tracePt t="297372" x="2371725" y="3594100"/>
          <p14:tracePt t="297387" x="2379663" y="3594100"/>
          <p14:tracePt t="297469" x="2397125" y="3594100"/>
          <p14:tracePt t="297477" x="2405063" y="3594100"/>
          <p14:tracePt t="297483" x="2438400" y="3619500"/>
          <p14:tracePt t="297499" x="2471738" y="3627438"/>
          <p14:tracePt t="297499" x="2514600" y="3652838"/>
          <p14:tracePt t="297516" x="2557463" y="3662363"/>
          <p14:tracePt t="297532" x="2598738" y="3662363"/>
          <p14:tracePt t="297549" x="2657475" y="3670300"/>
          <p14:tracePt t="297566" x="2700338" y="3670300"/>
          <p14:tracePt t="297582" x="2717800" y="3678238"/>
          <p14:tracePt t="297599" x="2733675" y="3678238"/>
          <p14:tracePt t="297668" x="2741613" y="3678238"/>
          <p14:tracePt t="297684" x="2751138" y="3678238"/>
          <p14:tracePt t="297692" x="2759075" y="3678238"/>
          <p14:tracePt t="297701" x="2776538" y="3678238"/>
          <p14:tracePt t="297717" x="2784475" y="3678238"/>
          <p14:tracePt t="297717" x="2792413" y="3678238"/>
          <p14:tracePt t="297732" x="2843213" y="3678238"/>
          <p14:tracePt t="298981" x="2843213" y="3703638"/>
          <p14:tracePt t="298989" x="2843213" y="3713163"/>
          <p14:tracePt t="298996" x="2835275" y="3713163"/>
          <p14:tracePt t="299044" x="2809875" y="3721100"/>
          <p14:tracePt t="299052" x="2776538" y="3738563"/>
          <p14:tracePt t="299060" x="2725738" y="3763963"/>
          <p14:tracePt t="299069" x="2657475" y="3797300"/>
          <p14:tracePt t="299069" x="2497138" y="3881438"/>
          <p14:tracePt t="299086" x="2354263" y="3940175"/>
          <p14:tracePt t="299102" x="2252663" y="3990975"/>
          <p14:tracePt t="299119" x="2168525" y="4024313"/>
          <p14:tracePt t="299136" x="2092325" y="4092575"/>
          <p14:tracePt t="299153" x="2016125" y="4125913"/>
          <p14:tracePt t="299169" x="1890713" y="4194175"/>
          <p14:tracePt t="299186" x="1730375" y="4252913"/>
          <p14:tracePt t="299202" x="1628775" y="4303713"/>
          <p14:tracePt t="299219" x="1552575" y="4329113"/>
          <p14:tracePt t="299236" x="1509713" y="4337050"/>
          <p14:tracePt t="299253" x="1468438" y="4344988"/>
          <p14:tracePt t="299269" x="1460500" y="4354513"/>
          <p14:tracePt t="299287" x="1392238" y="4370388"/>
          <p14:tracePt t="299303" x="1341438" y="4379913"/>
          <p14:tracePt t="299319" x="1308100" y="4379913"/>
          <p14:tracePt t="299336" x="1300163" y="4379913"/>
          <p14:tracePt t="299524" x="1300163" y="4370388"/>
          <p14:tracePt t="299532" x="1300163" y="4362450"/>
          <p14:tracePt t="299548" x="1300163" y="4354513"/>
          <p14:tracePt t="299556" x="1300163" y="4344988"/>
          <p14:tracePt t="299570" x="1300163" y="4337050"/>
          <p14:tracePt t="299570" x="1300163" y="4303713"/>
          <p14:tracePt t="299587" x="1300163" y="4286250"/>
          <p14:tracePt t="299604" x="1300163" y="4252913"/>
          <p14:tracePt t="299644" x="1300163" y="4235450"/>
          <p14:tracePt t="299648" x="1300163" y="4227513"/>
          <p14:tracePt t="299654" x="1300163" y="4194175"/>
          <p14:tracePt t="299670" x="1300163" y="4168775"/>
          <p14:tracePt t="299687" x="1300163" y="4151313"/>
          <p14:tracePt t="299703" x="1300163" y="4125913"/>
          <p14:tracePt t="299721" x="1300163" y="4100513"/>
          <p14:tracePt t="299737" x="1300163" y="4067175"/>
          <p14:tracePt t="299754" x="1300163" y="4024313"/>
          <p14:tracePt t="299771" x="1300163" y="3983038"/>
          <p14:tracePt t="299787" x="1300163" y="3932238"/>
          <p14:tracePt t="299806" x="1316038" y="3881438"/>
          <p14:tracePt t="299821" x="1349375" y="3848100"/>
          <p14:tracePt t="299837" x="1366838" y="3787775"/>
          <p14:tracePt t="299854" x="1392238" y="3746500"/>
          <p14:tracePt t="299871" x="1435100" y="3703638"/>
          <p14:tracePt t="299887" x="1460500" y="3678238"/>
          <p14:tracePt t="299904" x="1484313" y="3644900"/>
          <p14:tracePt t="299921" x="1493838" y="3627438"/>
          <p14:tracePt t="299938" x="1493838" y="3619500"/>
          <p14:tracePt t="300116" x="1535113" y="3619500"/>
          <p14:tracePt t="300124" x="1560513" y="3619500"/>
          <p14:tracePt t="300130" x="1595438" y="3619500"/>
          <p14:tracePt t="300138" x="1679575" y="3619500"/>
          <p14:tracePt t="300155" x="1789113" y="3619500"/>
          <p14:tracePt t="300172" x="1890713" y="3619500"/>
          <p14:tracePt t="300188" x="1898650" y="3619500"/>
          <p14:tracePt t="300205" x="1906588" y="3619500"/>
          <p14:tracePt t="307677" x="1906588" y="3644900"/>
          <p14:tracePt t="307677" x="1906588" y="3652838"/>
          <p14:tracePt t="307741" x="1906588" y="3662363"/>
          <p14:tracePt t="307757" x="1906588" y="3670300"/>
          <p14:tracePt t="307773" x="1906588" y="3678238"/>
          <p14:tracePt t="307781" x="1906588" y="3687763"/>
          <p14:tracePt t="307782" x="1906588" y="3695700"/>
          <p14:tracePt t="307790" x="1906588" y="3713163"/>
          <p14:tracePt t="307807" x="1906588" y="3729038"/>
          <p14:tracePt t="307823" x="1898650" y="3729038"/>
          <p14:tracePt t="308085" x="1881188" y="3729038"/>
          <p14:tracePt t="308093" x="1881188" y="3721100"/>
          <p14:tracePt t="308125" x="1873250" y="3703638"/>
          <p14:tracePt t="308133" x="1873250" y="3695700"/>
          <p14:tracePt t="308493" x="1873250" y="3687763"/>
          <p14:tracePt t="308509" x="1873250" y="3678238"/>
          <p14:tracePt t="308677" x="1873250" y="3670300"/>
          <p14:tracePt t="308685" x="1873250" y="3662363"/>
          <p14:tracePt t="308717" x="1881188" y="3644900"/>
          <p14:tracePt t="308741" x="1890713" y="3644900"/>
          <p14:tracePt t="308749" x="1890713" y="3636963"/>
          <p14:tracePt t="308781" x="1890713" y="3627438"/>
          <p14:tracePt t="308789" x="1906588" y="3619500"/>
          <p14:tracePt t="308805" x="1916113" y="3611563"/>
          <p14:tracePt t="308816" x="1924050" y="3603625"/>
          <p14:tracePt t="308826" x="1931988" y="3594100"/>
          <p14:tracePt t="308826" x="1941513" y="3594100"/>
          <p14:tracePt t="309165" x="1949450" y="3586163"/>
          <p14:tracePt t="309173" x="1957388" y="3586163"/>
          <p14:tracePt t="309181" x="1965325" y="3586163"/>
          <p14:tracePt t="309229" x="1974850" y="3578225"/>
          <p14:tracePt t="309381" x="1990725" y="3578225"/>
          <p14:tracePt t="309397" x="2000250" y="3578225"/>
          <p14:tracePt t="309413" x="2008188" y="3578225"/>
          <p14:tracePt t="309422" x="2016125" y="3568700"/>
          <p14:tracePt t="309434" x="2025650" y="3568700"/>
          <p14:tracePt t="309434" x="2033588" y="3568700"/>
          <p14:tracePt t="309444" x="2041525" y="3568700"/>
          <p14:tracePt t="310157" x="2041525" y="3578225"/>
          <p14:tracePt t="310173" x="2041525" y="3586163"/>
          <p14:tracePt t="310189" x="2041525" y="3594100"/>
          <p14:tracePt t="310197" x="2041525" y="3603625"/>
          <p14:tracePt t="310213" x="2041525" y="3611563"/>
          <p14:tracePt t="310213" x="2041525" y="3619500"/>
          <p14:tracePt t="310229" x="2041525" y="3636963"/>
          <p14:tracePt t="310597" x="2041525" y="3627438"/>
          <p14:tracePt t="310645" x="2041525" y="3619500"/>
          <p14:tracePt t="310653" x="2041525" y="3611563"/>
          <p14:tracePt t="310663" x="2051050" y="3603625"/>
          <p14:tracePt t="310685" x="2051050" y="3594100"/>
          <p14:tracePt t="310709" x="2051050" y="3586163"/>
          <p14:tracePt t="310725" x="2051050" y="3578225"/>
          <p14:tracePt t="310749" x="2051050" y="3568700"/>
          <p14:tracePt t="310957" x="2066925" y="3568700"/>
          <p14:tracePt t="311005" x="2076450" y="3568700"/>
          <p14:tracePt t="311045" x="2084388" y="3568700"/>
          <p14:tracePt t="311053" x="2084388" y="3578225"/>
          <p14:tracePt t="311069" x="2092325" y="3586163"/>
          <p14:tracePt t="311085" x="2092325" y="3594100"/>
          <p14:tracePt t="311213" x="2101850" y="3603625"/>
          <p14:tracePt t="311237" x="2101850" y="3611563"/>
          <p14:tracePt t="311301" x="2101850" y="3619500"/>
          <p14:tracePt t="311324" x="2101850" y="3636963"/>
          <p14:tracePt t="311341" x="2101850" y="3644900"/>
          <p14:tracePt t="311357" x="2101850" y="3652838"/>
          <p14:tracePt t="311365" x="2101850" y="3662363"/>
          <p14:tracePt t="311382" x="2101850" y="3687763"/>
          <p14:tracePt t="311382" x="2101850" y="3713163"/>
          <p14:tracePt t="311399" x="2101850" y="3729038"/>
          <p14:tracePt t="311415" x="2101850" y="3746500"/>
          <p14:tracePt t="311432" x="2101850" y="3754438"/>
          <p14:tracePt t="311725" x="2092325" y="3754438"/>
          <p14:tracePt t="311749" x="2084388" y="3754438"/>
          <p14:tracePt t="311773" x="2051050" y="3721100"/>
          <p14:tracePt t="311781" x="2041525" y="3713163"/>
          <p14:tracePt t="311789" x="2033588" y="3687763"/>
          <p14:tracePt t="311789" x="2025650" y="3687763"/>
          <p14:tracePt t="311799" x="2008188" y="3670300"/>
          <p14:tracePt t="311909" x="2008188" y="3662363"/>
          <p14:tracePt t="311933" x="2008188" y="3652838"/>
          <p14:tracePt t="311965" x="1990725" y="3652838"/>
          <p14:tracePt t="311973" x="1990725" y="3644900"/>
          <p14:tracePt t="313509" x="2000250" y="3636963"/>
          <p14:tracePt t="313517" x="2016125" y="3627438"/>
          <p14:tracePt t="313525" x="2025650" y="3627438"/>
          <p14:tracePt t="313537" x="2051050" y="3619500"/>
          <p14:tracePt t="313537" x="2092325" y="3611563"/>
          <p14:tracePt t="313554" x="2151063" y="3578225"/>
          <p14:tracePt t="313570" x="2185988" y="3552825"/>
          <p14:tracePt t="313587" x="2201863" y="3543300"/>
          <p14:tracePt t="313604" x="2211388" y="3535363"/>
          <p14:tracePt t="313620" x="2227263" y="3527425"/>
          <p14:tracePt t="313637" x="2278063" y="3509963"/>
          <p14:tracePt t="313654" x="2362200" y="3484563"/>
          <p14:tracePt t="313670" x="2420938" y="3468688"/>
          <p14:tracePt t="313687" x="2430463" y="3468688"/>
          <p14:tracePt t="313704" x="2438400" y="3468688"/>
          <p14:tracePt t="313749" x="2446338" y="3468688"/>
          <p14:tracePt t="313754" x="2455863" y="3468688"/>
          <p14:tracePt t="313771" x="2463800" y="3468688"/>
          <p14:tracePt t="313771" x="2489200" y="3468688"/>
          <p14:tracePt t="313787" x="2497138" y="3459163"/>
          <p14:tracePt t="313804" x="2522538" y="3451225"/>
          <p14:tracePt t="313821" x="2547938" y="3451225"/>
          <p14:tracePt t="313837" x="2573338" y="3451225"/>
          <p14:tracePt t="313854" x="2581275" y="3451225"/>
          <p14:tracePt t="313871" x="2590800" y="3451225"/>
          <p14:tracePt t="313909" x="2598738" y="3451225"/>
          <p14:tracePt t="313925" x="2606675" y="3451225"/>
          <p14:tracePt t="313949" x="2616200" y="3451225"/>
          <p14:tracePt t="313956" x="2624138" y="3451225"/>
          <p14:tracePt t="313981" x="2632075" y="3451225"/>
          <p14:tracePt t="313988" x="2641600" y="3451225"/>
          <p14:tracePt t="314020" x="2649538" y="3451225"/>
          <p14:tracePt t="314525" x="2674938" y="3451225"/>
          <p14:tracePt t="314533" x="2682875" y="3451225"/>
          <p14:tracePt t="314540" x="2692400" y="3443288"/>
          <p14:tracePt t="314549" x="2700338" y="3443288"/>
          <p14:tracePt t="314773" x="2708275" y="3443288"/>
          <p14:tracePt t="314781" x="2725738" y="3443288"/>
          <p14:tracePt t="314790" x="2733675" y="3443288"/>
          <p14:tracePt t="314790" x="2741613" y="3443288"/>
          <p14:tracePt t="314845" x="2751138" y="3443288"/>
          <p14:tracePt t="314860" x="2759075" y="3443288"/>
          <p14:tracePt t="314884" x="2767013" y="3443288"/>
          <p14:tracePt t="314908" x="2776538" y="3443288"/>
          <p14:tracePt t="314924" x="2801938" y="3443288"/>
          <p14:tracePt t="314932" x="2809875" y="3443288"/>
          <p14:tracePt t="314948" x="2817813" y="3443288"/>
          <p14:tracePt t="314957" x="2827338" y="3443288"/>
          <p14:tracePt t="314957" x="2843213" y="3443288"/>
          <p14:tracePt t="315012" x="2852738" y="3443288"/>
          <p14:tracePt t="315028" x="2860675" y="3443288"/>
          <p14:tracePt t="315037" x="2878138" y="3443288"/>
          <p14:tracePt t="315044" x="2927350" y="3443288"/>
          <p14:tracePt t="315049" x="2944813" y="3443288"/>
          <p14:tracePt t="315057" x="3062288" y="3451225"/>
          <p14:tracePt t="315074" x="3122613" y="3451225"/>
          <p14:tracePt t="315091" x="3148013" y="3451225"/>
          <p14:tracePt t="315148" x="3155950" y="3451225"/>
          <p14:tracePt t="315164" x="3163888" y="3451225"/>
          <p14:tracePt t="315172" x="3173413" y="3451225"/>
          <p14:tracePt t="315175" x="3197225" y="3451225"/>
          <p14:tracePt t="315191" x="3206750" y="3451225"/>
          <p14:tracePt t="315269" x="3214688" y="3451225"/>
          <p14:tracePt t="315284" x="3222625" y="3451225"/>
          <p14:tracePt t="315468" x="3222625" y="3459163"/>
          <p14:tracePt t="315477" x="3181350" y="3492500"/>
          <p14:tracePt t="315484" x="3155950" y="3502025"/>
          <p14:tracePt t="315492" x="3122613" y="3527425"/>
          <p14:tracePt t="315499" x="3071813" y="3552825"/>
          <p14:tracePt t="315508" x="2987675" y="3594100"/>
          <p14:tracePt t="315525" x="2911475" y="3619500"/>
          <p14:tracePt t="315543" x="2817813" y="3644900"/>
          <p14:tracePt t="315558" x="2717800" y="3670300"/>
          <p14:tracePt t="315575" x="2547938" y="3670300"/>
          <p14:tracePt t="315592" x="2379663" y="3670300"/>
          <p14:tracePt t="315608" x="2303463" y="3670300"/>
          <p14:tracePt t="315625" x="2211388" y="3678238"/>
          <p14:tracePt t="315642" x="2185988" y="3678238"/>
          <p14:tracePt t="315658" x="2168525" y="3678238"/>
          <p14:tracePt t="315675" x="2151063" y="3678238"/>
          <p14:tracePt t="315692" x="2092325" y="3678238"/>
          <p14:tracePt t="315709" x="2058988" y="3678238"/>
          <p14:tracePt t="315725" x="2008188" y="3687763"/>
          <p14:tracePt t="315742" x="2000250" y="3687763"/>
          <p14:tracePt t="315759" x="1990725" y="3687763"/>
          <p14:tracePt t="315956" x="1982788" y="3687763"/>
          <p14:tracePt t="315972" x="1982788" y="3678238"/>
          <p14:tracePt t="315996" x="1982788" y="3670300"/>
          <p14:tracePt t="316708" x="1982788" y="3662363"/>
          <p14:tracePt t="316732" x="1990725" y="3662363"/>
          <p14:tracePt t="316740" x="1990725" y="3652838"/>
          <p14:tracePt t="316828" x="2000250" y="3644900"/>
          <p14:tracePt t="316844" x="2016125" y="3636963"/>
          <p14:tracePt t="316855" x="2025650" y="3636963"/>
          <p14:tracePt t="317076" x="2016125" y="3636963"/>
          <p14:tracePt t="317212" x="2016125" y="3627438"/>
          <p14:tracePt t="317228" x="2016125" y="3619500"/>
          <p14:tracePt t="317244" x="2025650" y="3619500"/>
          <p14:tracePt t="317252" x="2033588" y="3619500"/>
          <p14:tracePt t="317260" x="2041525" y="3619500"/>
          <p14:tracePt t="317272" x="2041525" y="3611563"/>
          <p14:tracePt t="317452" x="2033588" y="3611563"/>
          <p14:tracePt t="317468" x="2025650" y="3611563"/>
          <p14:tracePt t="317479" x="2016125" y="3611563"/>
          <p14:tracePt t="318629" x="2000250" y="3611563"/>
          <p14:tracePt t="318637" x="1990725" y="3611563"/>
          <p14:tracePt t="318650" x="1982788" y="3611563"/>
          <p14:tracePt t="318653" x="1957388" y="3619500"/>
          <p14:tracePt t="318667" x="1916113" y="3627438"/>
          <p14:tracePt t="318683" x="1898650" y="3636963"/>
          <p14:tracePt t="318700" x="1890713" y="3636963"/>
          <p14:tracePt t="318717" x="1855788" y="3652838"/>
          <p14:tracePt t="318733" x="1839913" y="3662363"/>
          <p14:tracePt t="318750" x="1822450" y="3662363"/>
          <p14:tracePt t="318767" x="1771650" y="3670300"/>
          <p14:tracePt t="318783" x="1687513" y="3670300"/>
          <p14:tracePt t="318800" x="1595438" y="3687763"/>
          <p14:tracePt t="318817" x="1509713" y="3695700"/>
          <p14:tracePt t="318834" x="1493838" y="3695700"/>
          <p14:tracePt t="319229" x="1493838" y="3687763"/>
          <p14:tracePt t="319341" x="1493838" y="3678238"/>
          <p14:tracePt t="319365" x="1493838" y="3670300"/>
          <p14:tracePt t="319373" x="1501775" y="3670300"/>
          <p14:tracePt t="319385" x="1509713" y="3670300"/>
          <p14:tracePt t="319385" x="1535113" y="3662363"/>
          <p14:tracePt t="319402" x="1560513" y="3652838"/>
          <p14:tracePt t="319418" x="1585913" y="3644900"/>
          <p14:tracePt t="319435" x="1611313" y="3636963"/>
          <p14:tracePt t="319452" x="1628775" y="3636963"/>
          <p14:tracePt t="319468" x="1662113" y="3619500"/>
          <p14:tracePt t="319485" x="1679575" y="3619500"/>
          <p14:tracePt t="319533" x="1687513" y="3619500"/>
          <p14:tracePt t="319541" x="1695450" y="3619500"/>
          <p14:tracePt t="319549" x="1704975" y="3619500"/>
          <p14:tracePt t="319557" x="1738313" y="3619500"/>
          <p14:tracePt t="319569" x="1755775" y="3619500"/>
          <p14:tracePt t="319586" x="1781175" y="3619500"/>
          <p14:tracePt t="319602" x="1797050" y="3619500"/>
          <p14:tracePt t="319619" x="1804988" y="3619500"/>
          <p14:tracePt t="319636" x="1814513" y="3619500"/>
          <p14:tracePt t="319652" x="1822450" y="3619500"/>
          <p14:tracePt t="319669" x="1873250" y="3619500"/>
          <p14:tracePt t="319686" x="1890713" y="3619500"/>
          <p14:tracePt t="319702" x="1916113" y="3619500"/>
          <p14:tracePt t="319719" x="1924050" y="3619500"/>
          <p14:tracePt t="323253" x="1916113" y="3627438"/>
          <p14:tracePt t="323277" x="1906588" y="3644900"/>
          <p14:tracePt t="323293" x="1906588" y="3652838"/>
          <p14:tracePt t="323317" x="1898650" y="3652838"/>
          <p14:tracePt t="323357" x="1898650" y="3662363"/>
          <p14:tracePt t="323405" x="1881188" y="3670300"/>
          <p14:tracePt t="323413" x="1873250" y="3670300"/>
          <p14:tracePt t="323469" x="1865313" y="3670300"/>
          <p14:tracePt t="323485" x="1839913" y="3678238"/>
          <p14:tracePt t="323501" x="1830388" y="3687763"/>
          <p14:tracePt t="323597" x="1822450" y="3687763"/>
          <p14:tracePt t="323645" x="1814513" y="3687763"/>
          <p14:tracePt t="323693" x="1804988" y="3687763"/>
          <p14:tracePt t="323717" x="1797050" y="3687763"/>
          <p14:tracePt t="323725" x="1789113" y="3687763"/>
          <p14:tracePt t="323909" x="1781175" y="3687763"/>
          <p14:tracePt t="323925" x="1771650" y="3678238"/>
          <p14:tracePt t="323949" x="1763713" y="3670300"/>
          <p14:tracePt t="324068" x="1755775" y="3662363"/>
          <p14:tracePt t="324109" x="1755775" y="3652838"/>
          <p14:tracePt t="324119" x="1746250" y="3652838"/>
          <p14:tracePt t="324129" x="1746250" y="3636963"/>
          <p14:tracePt t="324165" x="1746250" y="3619500"/>
          <p14:tracePt t="326205" x="1755775" y="3611563"/>
          <p14:tracePt t="326213" x="1771650" y="3611563"/>
          <p14:tracePt t="326218" x="1781175" y="3611563"/>
          <p14:tracePt t="326234" x="1797050" y="3611563"/>
          <p14:tracePt t="326234" x="1797050" y="3603625"/>
          <p14:tracePt t="326293" x="1822450" y="3603625"/>
          <p14:tracePt t="326301" x="1830388" y="3603625"/>
          <p14:tracePt t="326314" x="1839913" y="3603625"/>
          <p14:tracePt t="326397" x="1847850" y="3611563"/>
          <p14:tracePt t="326405" x="1855788" y="3636963"/>
          <p14:tracePt t="326418" x="1855788" y="3644900"/>
          <p14:tracePt t="326418" x="1855788" y="3670300"/>
          <p14:tracePt t="326435" x="1855788" y="3738563"/>
          <p14:tracePt t="326451" x="1847850" y="3754438"/>
          <p14:tracePt t="326468" x="1847850" y="3763963"/>
          <p14:tracePt t="326581" x="1822450" y="3738563"/>
          <p14:tracePt t="326589" x="1822450" y="3729038"/>
          <p14:tracePt t="326613" x="1822450" y="3721100"/>
          <p14:tracePt t="326637" x="1822450" y="3713163"/>
          <p14:tracePt t="326885" x="1822450" y="3703638"/>
          <p14:tracePt t="326893" x="1822450" y="3695700"/>
          <p14:tracePt t="326902" x="1822450" y="3687763"/>
          <p14:tracePt t="326925" x="1822450" y="3678238"/>
          <p14:tracePt t="327157" x="1822450" y="3670300"/>
          <p14:tracePt t="327381" x="1814513" y="3670300"/>
          <p14:tracePt t="327389" x="1797050" y="3670300"/>
          <p14:tracePt t="327397" x="1789113" y="3670300"/>
          <p14:tracePt t="327405" x="1781175" y="3670300"/>
          <p14:tracePt t="327410" x="1771650" y="3670300"/>
          <p14:tracePt t="327420" x="1763713" y="3670300"/>
          <p14:tracePt t="327437" x="1746250" y="3670300"/>
          <p14:tracePt t="327454" x="1704975" y="3670300"/>
          <p14:tracePt t="327470" x="1679575" y="3678238"/>
          <p14:tracePt t="327509" x="1670050" y="3678238"/>
          <p14:tracePt t="327509" x="1662113" y="3678238"/>
          <p14:tracePt t="327701" x="1670050" y="3670300"/>
          <p14:tracePt t="327709" x="1687513" y="3662363"/>
          <p14:tracePt t="327717" x="1712913" y="3662363"/>
          <p14:tracePt t="327717" x="1720850" y="3662363"/>
          <p14:tracePt t="327757" x="1730375" y="3662363"/>
          <p14:tracePt t="327773" x="1738313" y="3662363"/>
          <p14:tracePt t="328437" x="1720850" y="3662363"/>
          <p14:tracePt t="328829" x="1746250" y="3662363"/>
          <p14:tracePt t="328845" x="1789113" y="3662363"/>
          <p14:tracePt t="328853" x="1797050" y="3662363"/>
          <p14:tracePt t="328863" x="1814513" y="3662363"/>
          <p14:tracePt t="328863" x="1839913" y="3662363"/>
          <p14:tracePt t="328874" x="1865313" y="3662363"/>
          <p14:tracePt t="328890" x="1873250" y="3662363"/>
          <p14:tracePt t="328907" x="1890713" y="3662363"/>
          <p14:tracePt t="328924" x="1916113" y="3662363"/>
          <p14:tracePt t="328941" x="1924050" y="3662363"/>
          <p14:tracePt t="330406" x="1898650" y="3662363"/>
          <p14:tracePt t="330421" x="1890713" y="3662363"/>
          <p14:tracePt t="330428" x="1873250" y="3662363"/>
          <p14:tracePt t="330436" x="1865313" y="3662363"/>
          <p14:tracePt t="330444" x="1847850" y="3670300"/>
          <p14:tracePt t="330461" x="1839913" y="3670300"/>
          <p14:tracePt t="330524" x="1830388" y="3670300"/>
          <p14:tracePt t="330534" x="1804988" y="3670300"/>
          <p14:tracePt t="330540" x="1789113" y="3670300"/>
          <p14:tracePt t="330544" x="1763713" y="3670300"/>
          <p14:tracePt t="330561" x="1720850" y="3678238"/>
          <p14:tracePt t="330578" x="1704975" y="3678238"/>
          <p14:tracePt t="330620" x="1695450" y="3678238"/>
          <p14:tracePt t="330628" x="1687513" y="3678238"/>
          <p14:tracePt t="330636" x="1644650" y="3678238"/>
          <p14:tracePt t="330645" x="1603375" y="3678238"/>
          <p14:tracePt t="330661" x="1585913" y="3687763"/>
          <p14:tracePt t="330678" x="1577975" y="3687763"/>
          <p14:tracePt t="330757" x="1560513" y="3687763"/>
          <p14:tracePt t="330768" x="1552575" y="3687763"/>
          <p14:tracePt t="330768" x="1544638" y="3687763"/>
          <p14:tracePt t="330778" x="1535113" y="3687763"/>
          <p14:tracePt t="330795" x="1527175" y="3687763"/>
          <p14:tracePt t="330812" x="1527175" y="3695700"/>
          <p14:tracePt t="331572" x="1544638" y="3695700"/>
          <p14:tracePt t="331580" x="1560513" y="3695700"/>
          <p14:tracePt t="331588" x="1603375" y="3687763"/>
          <p14:tracePt t="331596" x="1611313" y="3687763"/>
          <p14:tracePt t="331604" x="1628775" y="3670300"/>
          <p14:tracePt t="331613" x="1636713" y="3670300"/>
          <p14:tracePt t="331780" x="1644650" y="3670300"/>
          <p14:tracePt t="331788" x="1662113" y="3670300"/>
          <p14:tracePt t="331796" x="1670050" y="3670300"/>
          <p14:tracePt t="331804" x="1687513" y="3662363"/>
          <p14:tracePt t="331814" x="1720850" y="3652838"/>
          <p14:tracePt t="331831" x="1746250" y="3644900"/>
          <p14:tracePt t="331847" x="1771650" y="3644900"/>
          <p14:tracePt t="331864" x="1797050" y="3644900"/>
          <p14:tracePt t="331881" x="1822450" y="3644900"/>
          <p14:tracePt t="331897" x="1847850" y="3644900"/>
          <p14:tracePt t="331914" x="1855788" y="3644900"/>
          <p14:tracePt t="331931" x="1865313" y="3644900"/>
          <p14:tracePt t="331996" x="1873250" y="3644900"/>
          <p14:tracePt t="332012" x="1890713" y="3644900"/>
          <p14:tracePt t="332014" x="1965325" y="3636963"/>
          <p14:tracePt t="332052" x="1974850" y="3636963"/>
          <p14:tracePt t="332055" x="1990725" y="3636963"/>
          <p14:tracePt t="332065" x="2008188" y="3636963"/>
          <p14:tracePt t="332284" x="2016125" y="3636963"/>
          <p14:tracePt t="332324" x="2025650" y="3636963"/>
          <p14:tracePt t="332468" x="2033588" y="3636963"/>
          <p14:tracePt t="332476" x="2041525" y="3636963"/>
          <p14:tracePt t="332484" x="2051050" y="3636963"/>
          <p14:tracePt t="332499" x="2058988" y="3636963"/>
          <p14:tracePt t="332500" x="2092325" y="3636963"/>
          <p14:tracePt t="333452" x="2101850" y="3636963"/>
          <p14:tracePt t="333476" x="2109788" y="3627438"/>
          <p14:tracePt t="333492" x="2117725" y="3627438"/>
          <p14:tracePt t="333508" x="2125663" y="3627438"/>
          <p14:tracePt t="333812" x="2109788" y="3627438"/>
          <p14:tracePt t="333820" x="2092325" y="3636963"/>
          <p14:tracePt t="333828" x="2076450" y="3636963"/>
          <p14:tracePt t="333835" x="2051050" y="3644900"/>
          <p14:tracePt t="333852" x="2041525" y="3644900"/>
          <p14:tracePt t="333900" x="2033588" y="3644900"/>
          <p14:tracePt t="333908" x="2025650" y="3644900"/>
          <p14:tracePt t="333919" x="2000250" y="3652838"/>
          <p14:tracePt t="333924" x="1982788" y="3662363"/>
          <p14:tracePt t="333936" x="1931988" y="3662363"/>
          <p14:tracePt t="333952" x="1881188" y="3662363"/>
          <p14:tracePt t="333969" x="1873250" y="3662363"/>
          <p14:tracePt t="334044" x="1855788" y="3662363"/>
          <p14:tracePt t="334068" x="1847850" y="3662363"/>
          <p14:tracePt t="334124" x="1839913" y="3662363"/>
          <p14:tracePt t="334132" x="1830388" y="3662363"/>
          <p14:tracePt t="334148" x="1804988" y="3662363"/>
          <p14:tracePt t="334157" x="1797050" y="3662363"/>
          <p14:tracePt t="334159" x="1781175" y="3662363"/>
          <p14:tracePt t="334169" x="1763713" y="3662363"/>
          <p14:tracePt t="334324" x="1746250" y="3662363"/>
          <p14:tracePt t="336285" x="1746250" y="3670300"/>
          <p14:tracePt t="336293" x="1746250" y="3678238"/>
          <p14:tracePt t="336293" x="1746250" y="3687763"/>
          <p14:tracePt t="336309" x="1746250" y="3703638"/>
          <p14:tracePt t="336327" x="1746250" y="3771900"/>
          <p14:tracePt t="336342" x="1730375" y="3830638"/>
          <p14:tracePt t="336359" x="1720850" y="3881438"/>
          <p14:tracePt t="336376" x="1720850" y="3906838"/>
          <p14:tracePt t="336392" x="1720850" y="3924300"/>
          <p14:tracePt t="336409" x="1720850" y="3948113"/>
          <p14:tracePt t="336426" x="1720850" y="3983038"/>
          <p14:tracePt t="336442" x="1720850" y="4041775"/>
          <p14:tracePt t="336459" x="1720850" y="4092575"/>
          <p14:tracePt t="336476" x="1720850" y="4133850"/>
          <p14:tracePt t="336493" x="1720850" y="4168775"/>
          <p14:tracePt t="336509" x="1720850" y="4176713"/>
          <p14:tracePt t="336526" x="1720850" y="4184650"/>
          <p14:tracePt t="336543" x="1720850" y="4194175"/>
          <p14:tracePt t="336589" x="1720850" y="4202113"/>
          <p14:tracePt t="336613" x="1712913" y="4219575"/>
          <p14:tracePt t="336621" x="1695450" y="4235450"/>
          <p14:tracePt t="336629" x="1687513" y="4252913"/>
          <p14:tracePt t="336637" x="1662113" y="4252913"/>
          <p14:tracePt t="336645" x="1611313" y="4278313"/>
          <p14:tracePt t="336660" x="1552575" y="4286250"/>
          <p14:tracePt t="336676" x="1527175" y="4294188"/>
          <p14:tracePt t="336694" x="1509713" y="4294188"/>
          <p14:tracePt t="336710" x="1484313" y="4294188"/>
          <p14:tracePt t="336727" x="1468438" y="4294188"/>
          <p14:tracePt t="336743" x="1435100" y="4294188"/>
          <p14:tracePt t="336760" x="1400175" y="4286250"/>
          <p14:tracePt t="336777" x="1358900" y="4286250"/>
          <p14:tracePt t="336793" x="1333500" y="4278313"/>
          <p14:tracePt t="336810" x="1300163" y="4268788"/>
          <p14:tracePt t="336828" x="1265238" y="4268788"/>
          <p14:tracePt t="336844" x="1223963" y="4260850"/>
          <p14:tracePt t="336860" x="1155700" y="4235450"/>
          <p14:tracePt t="336877" x="1147763" y="4235450"/>
          <p14:tracePt t="336949" x="1139825" y="4227513"/>
          <p14:tracePt t="336957" x="1130300" y="4219575"/>
          <p14:tracePt t="336965" x="1122363" y="4219575"/>
          <p14:tracePt t="336981" x="1114425" y="4210050"/>
          <p14:tracePt t="336997" x="1104900" y="4210050"/>
          <p14:tracePt t="336998" x="1104900" y="4202113"/>
          <p14:tracePt t="337010" x="1089025" y="4194175"/>
          <p14:tracePt t="337027" x="1079500" y="4194175"/>
          <p14:tracePt t="337205" x="1071563" y="4202113"/>
          <p14:tracePt t="337213" x="1054100" y="4210050"/>
          <p14:tracePt t="337228" x="1054100" y="4219575"/>
          <p14:tracePt t="337228" x="1046163" y="4260850"/>
          <p14:tracePt t="337244" x="1046163" y="4329113"/>
          <p14:tracePt t="337261" x="1046163" y="4362450"/>
          <p14:tracePt t="337278" x="1046163" y="4370388"/>
          <p14:tracePt t="337294" x="1046163" y="4387850"/>
          <p14:tracePt t="337311" x="1063625" y="4421188"/>
          <p14:tracePt t="337328" x="1071563" y="4446588"/>
          <p14:tracePt t="337346" x="1079500" y="4471988"/>
          <p14:tracePt t="337361" x="1089025" y="4514850"/>
          <p14:tracePt t="337378" x="1096963" y="4564063"/>
          <p14:tracePt t="337395" x="1114425" y="4606925"/>
          <p14:tracePt t="337411" x="1114425" y="4657725"/>
          <p14:tracePt t="337428" x="1122363" y="4716463"/>
          <p14:tracePt t="337445" x="1139825" y="4792663"/>
          <p14:tracePt t="337462" x="1155700" y="4843463"/>
          <p14:tracePt t="337478" x="1165225" y="4884738"/>
          <p14:tracePt t="337495" x="1173163" y="4910138"/>
          <p14:tracePt t="337511" x="1181100" y="4945063"/>
          <p14:tracePt t="337528" x="1189038" y="4970463"/>
          <p14:tracePt t="337545" x="1206500" y="4986338"/>
          <p14:tracePt t="337562" x="1214438" y="5011738"/>
          <p14:tracePt t="337578" x="1231900" y="5029200"/>
          <p14:tracePt t="337595" x="1239838" y="5062538"/>
          <p14:tracePt t="337612" x="1239838" y="5080000"/>
          <p14:tracePt t="337629" x="1249363" y="5105400"/>
          <p14:tracePt t="337645" x="1249363" y="5130800"/>
          <p14:tracePt t="337662" x="1249363" y="5146675"/>
          <p14:tracePt t="337679" x="1239838" y="5189538"/>
          <p14:tracePt t="337695" x="1165225" y="5248275"/>
          <p14:tracePt t="337712" x="1079500" y="5299075"/>
          <p14:tracePt t="337729" x="1004888" y="5324475"/>
          <p14:tracePt t="337746" x="944563" y="5340350"/>
          <p14:tracePt t="337762" x="919163" y="5340350"/>
          <p14:tracePt t="337779" x="885825" y="5340350"/>
          <p14:tracePt t="337845" x="885825" y="5332413"/>
          <p14:tracePt t="337853" x="885825" y="5324475"/>
          <p14:tracePt t="337861" x="868363" y="5307013"/>
          <p14:tracePt t="337869" x="827088" y="5273675"/>
          <p14:tracePt t="337879" x="809625" y="5240338"/>
          <p14:tracePt t="337896" x="801688" y="5230813"/>
          <p14:tracePt t="337913" x="784225" y="5214938"/>
          <p14:tracePt t="337929" x="776288" y="5214938"/>
          <p14:tracePt t="337946" x="776288" y="5197475"/>
          <p14:tracePt t="337963" x="768350" y="5189538"/>
          <p14:tracePt t="337979" x="750888" y="5172075"/>
          <p14:tracePt t="337996" x="742950" y="5156200"/>
          <p14:tracePt t="338013" x="733425" y="5146675"/>
          <p14:tracePt t="338029" x="733425" y="5130800"/>
          <p14:tracePt t="338046" x="733425" y="5105400"/>
          <p14:tracePt t="338063" x="733425" y="5080000"/>
          <p14:tracePt t="338080" x="733425" y="5037138"/>
          <p14:tracePt t="338096" x="733425" y="5003800"/>
          <p14:tracePt t="338113" x="733425" y="4935538"/>
          <p14:tracePt t="338130" x="733425" y="4868863"/>
          <p14:tracePt t="338147" x="733425" y="4826000"/>
          <p14:tracePt t="338163" x="733425" y="4800600"/>
          <p14:tracePt t="338180" x="725488" y="4784725"/>
          <p14:tracePt t="338197" x="725488" y="4759325"/>
          <p14:tracePt t="338213" x="717550" y="4724400"/>
          <p14:tracePt t="338230" x="717550" y="4683125"/>
          <p14:tracePt t="338247" x="717550" y="4657725"/>
          <p14:tracePt t="338263" x="717550" y="4614863"/>
          <p14:tracePt t="338280" x="717550" y="4589463"/>
          <p14:tracePt t="338297" x="717550" y="4548188"/>
          <p14:tracePt t="338313" x="725488" y="4522788"/>
          <p14:tracePt t="338330" x="725488" y="4497388"/>
          <p14:tracePt t="338348" x="742950" y="4479925"/>
          <p14:tracePt t="338364" x="742950" y="4438650"/>
          <p14:tracePt t="338380" x="758825" y="4387850"/>
          <p14:tracePt t="338397" x="784225" y="4354513"/>
          <p14:tracePt t="338414" x="801688" y="4337050"/>
          <p14:tracePt t="338430" x="801688" y="4311650"/>
          <p14:tracePt t="338447" x="819150" y="4286250"/>
          <p14:tracePt t="338464" x="852488" y="4252913"/>
          <p14:tracePt t="338480" x="868363" y="4219575"/>
          <p14:tracePt t="338497" x="903288" y="4194175"/>
          <p14:tracePt t="338514" x="954088" y="4168775"/>
          <p14:tracePt t="338531" x="979488" y="4151313"/>
          <p14:tracePt t="338573" x="987425" y="4143375"/>
          <p14:tracePt t="338581" x="995363" y="4143375"/>
          <p14:tracePt t="338582" x="1020763" y="4133850"/>
          <p14:tracePt t="338598" x="1063625" y="4108450"/>
          <p14:tracePt t="338614" x="1147763" y="4100513"/>
          <p14:tracePt t="338631" x="1249363" y="4059238"/>
          <p14:tracePt t="338648" x="1325563" y="4059238"/>
          <p14:tracePt t="338664" x="1374775" y="4049713"/>
          <p14:tracePt t="338681" x="1435100" y="4049713"/>
          <p14:tracePt t="338698" x="1468438" y="4049713"/>
          <p14:tracePt t="338714" x="1527175" y="4049713"/>
          <p14:tracePt t="338731" x="1595438" y="4049713"/>
          <p14:tracePt t="338748" x="1687513" y="4067175"/>
          <p14:tracePt t="338765" x="1847850" y="4075113"/>
          <p14:tracePt t="338781" x="1916113" y="4075113"/>
          <p14:tracePt t="338798" x="1965325" y="4084638"/>
          <p14:tracePt t="338815" x="2033588" y="4084638"/>
          <p14:tracePt t="338831" x="2076450" y="4084638"/>
          <p14:tracePt t="338849" x="2143125" y="4084638"/>
          <p14:tracePt t="338865" x="2185988" y="4108450"/>
          <p14:tracePt t="338882" x="2227263" y="4108450"/>
          <p14:tracePt t="338898" x="2252663" y="4117975"/>
          <p14:tracePt t="338915" x="2286000" y="4125913"/>
          <p14:tracePt t="338932" x="2320925" y="4125913"/>
          <p14:tracePt t="338948" x="2397125" y="4143375"/>
          <p14:tracePt t="338965" x="2463800" y="4151313"/>
          <p14:tracePt t="338982" x="2497138" y="4159250"/>
          <p14:tracePt t="338999" x="2514600" y="4159250"/>
          <p14:tracePt t="339015" x="2522538" y="4168775"/>
          <p14:tracePt t="339032" x="2540000" y="4176713"/>
          <p14:tracePt t="339069" x="2547938" y="4176713"/>
          <p14:tracePt t="339077" x="2557463" y="4184650"/>
          <p14:tracePt t="339082" x="2573338" y="4219575"/>
          <p14:tracePt t="339099" x="2598738" y="4243388"/>
          <p14:tracePt t="339115" x="2624138" y="4268788"/>
          <p14:tracePt t="339132" x="2632075" y="4311650"/>
          <p14:tracePt t="339149" x="2641600" y="4344988"/>
          <p14:tracePt t="339165" x="2649538" y="4354513"/>
          <p14:tracePt t="339182" x="2657475" y="4387850"/>
          <p14:tracePt t="339199" x="2667000" y="4421188"/>
          <p14:tracePt t="339215" x="2667000" y="4438650"/>
          <p14:tracePt t="339277" x="2667000" y="4446588"/>
          <p14:tracePt t="339285" x="2667000" y="4454525"/>
          <p14:tracePt t="339293" x="2667000" y="4479925"/>
          <p14:tracePt t="339306" x="2667000" y="4505325"/>
          <p14:tracePt t="339309" x="2657475" y="4522788"/>
          <p14:tracePt t="339317" x="2649538" y="4581525"/>
          <p14:tracePt t="339332" x="2649538" y="4624388"/>
          <p14:tracePt t="339420" x="2674938" y="4589463"/>
          <p14:tracePt t="339429" x="2733675" y="4548188"/>
          <p14:tracePt t="339437" x="2809875" y="4489450"/>
          <p14:tracePt t="339445" x="2901950" y="4446588"/>
          <p14:tracePt t="339452" x="3105150" y="4337050"/>
          <p14:tracePt t="339466" x="3240088" y="4294188"/>
          <p14:tracePt t="339483" x="3502025" y="4194175"/>
          <p14:tracePt t="339500" x="3763963" y="4059238"/>
          <p14:tracePt t="339517" x="4041775" y="3940175"/>
          <p14:tracePt t="339533" x="4176713" y="3932238"/>
          <p14:tracePt t="339550" x="4438650" y="3813175"/>
          <p14:tracePt t="339566" x="4640263" y="3721100"/>
          <p14:tracePt t="339583" x="4751388" y="3678238"/>
          <p14:tracePt t="339600" x="4876800" y="3603625"/>
          <p14:tracePt t="339617" x="4995863" y="3560763"/>
          <p14:tracePt t="339633" x="5037138" y="3552825"/>
          <p14:tracePt t="339650" x="5156200" y="3484563"/>
          <p14:tracePt t="339667" x="5349875" y="3443288"/>
          <p14:tracePt t="339683" x="5627688" y="3357563"/>
          <p14:tracePt t="339700" x="5846763" y="3282950"/>
          <p14:tracePt t="339717" x="5948363" y="3257550"/>
          <p14:tracePt t="339733" x="6075363" y="3181350"/>
          <p14:tracePt t="339751" x="6235700" y="3087688"/>
          <p14:tracePt t="339767" x="6353175" y="3021013"/>
          <p14:tracePt t="339784" x="6488113" y="2952750"/>
          <p14:tracePt t="339800" x="6581775" y="2876550"/>
          <p14:tracePt t="339817" x="6615113" y="2860675"/>
          <p14:tracePt t="339834" x="6665913" y="2835275"/>
          <p14:tracePt t="339851" x="6716713" y="2809875"/>
          <p14:tracePt t="339868" x="6783388" y="2751138"/>
          <p14:tracePt t="339884" x="6818313" y="2733675"/>
          <p14:tracePt t="339901" x="6902450" y="2657475"/>
          <p14:tracePt t="339917" x="6961188" y="2616200"/>
          <p14:tracePt t="339934" x="6978650" y="2598738"/>
          <p14:tracePt t="339951" x="6994525" y="2590800"/>
          <p14:tracePt t="339967" x="7011988" y="2565400"/>
          <p14:tracePt t="339984" x="7062788" y="2547938"/>
          <p14:tracePt t="340001" x="7088188" y="2532063"/>
          <p14:tracePt t="340017" x="7096125" y="2522538"/>
          <p14:tracePt t="340034" x="7164388" y="2471738"/>
          <p14:tracePt t="340051" x="7205663" y="2463800"/>
          <p14:tracePt t="340068" x="7248525" y="2446338"/>
          <p14:tracePt t="340084" x="7350125" y="2387600"/>
          <p14:tracePt t="340101" x="7400925" y="2354263"/>
          <p14:tracePt t="340118" x="7450138" y="2328863"/>
          <p14:tracePt t="340134" x="7493000" y="2320925"/>
          <p14:tracePt t="340151" x="7500938" y="2320925"/>
          <p14:tracePt t="340168" x="7543800" y="2303463"/>
          <p14:tracePt t="340184" x="7559675" y="2303463"/>
          <p14:tracePt t="340201" x="7627938" y="2278063"/>
          <p14:tracePt t="340218" x="7720013" y="2278063"/>
          <p14:tracePt t="340235" x="7831138" y="2278063"/>
          <p14:tracePt t="340251" x="7872413" y="2278063"/>
          <p14:tracePt t="340268" x="7905750" y="2278063"/>
          <p14:tracePt t="340285" x="7940675" y="2278063"/>
          <p14:tracePt t="340302" x="7956550" y="2278063"/>
          <p14:tracePt t="340318" x="7981950" y="2278063"/>
          <p14:tracePt t="340335" x="7991475" y="2286000"/>
          <p14:tracePt t="340351" x="7991475" y="2295525"/>
          <p14:tracePt t="340397" x="7991475" y="2303463"/>
          <p14:tracePt t="340413" x="7991475" y="2328863"/>
          <p14:tracePt t="340425" x="7991475" y="2336800"/>
          <p14:tracePt t="340425" x="7991475" y="2354263"/>
          <p14:tracePt t="340435" x="7991475" y="2362200"/>
          <p14:tracePt t="340469" x="7991475" y="2371725"/>
          <p14:tracePt t="340469" x="7991475" y="2379663"/>
          <p14:tracePt t="340485" x="7991475" y="2387600"/>
          <p14:tracePt t="340525" x="7991475" y="2395538"/>
          <p14:tracePt t="340549" x="7991475" y="2405063"/>
          <p14:tracePt t="340557" x="7966075" y="2413000"/>
          <p14:tracePt t="340569" x="7948613" y="2413000"/>
          <p14:tracePt t="340573" x="7915275" y="2438400"/>
          <p14:tracePt t="340586" x="7897813" y="2438400"/>
          <p14:tracePt t="340602" x="7889875" y="2446338"/>
          <p14:tracePt t="340619" x="7872413" y="2446338"/>
          <p14:tracePt t="340701" x="7864475" y="2446338"/>
          <p14:tracePt t="340717" x="7847013" y="2430463"/>
          <p14:tracePt t="340725" x="7847013" y="2413000"/>
          <p14:tracePt t="340741" x="7831138" y="2387600"/>
          <p14:tracePt t="340742" x="7831138" y="2379663"/>
          <p14:tracePt t="340752" x="7821613" y="2336800"/>
          <p14:tracePt t="340769" x="7813675" y="2311400"/>
          <p14:tracePt t="340786" x="7805738" y="2260600"/>
          <p14:tracePt t="340803" x="7805738" y="2227263"/>
          <p14:tracePt t="340819" x="7805738" y="2193925"/>
          <p14:tracePt t="340836" x="7805738" y="2143125"/>
          <p14:tracePt t="340853" x="7805738" y="2100263"/>
          <p14:tracePt t="340869" x="7813675" y="2084388"/>
          <p14:tracePt t="340888" x="7821613" y="2066925"/>
          <p14:tracePt t="340903" x="7847013" y="2041525"/>
          <p14:tracePt t="340920" x="7889875" y="2000250"/>
          <p14:tracePt t="340936" x="7956550" y="1965325"/>
          <p14:tracePt t="340953" x="8016875" y="1939925"/>
          <p14:tracePt t="340970" x="8101013" y="1931988"/>
          <p14:tracePt t="340986" x="8193088" y="1931988"/>
          <p14:tracePt t="341003" x="8269288" y="1931988"/>
          <p14:tracePt t="341020" x="8353425" y="1939925"/>
          <p14:tracePt t="341020" x="8386763" y="1965325"/>
          <p14:tracePt t="341037" x="8396288" y="1974850"/>
          <p14:tracePt t="341053" x="8462963" y="2041525"/>
          <p14:tracePt t="341070" x="8496300" y="2076450"/>
          <p14:tracePt t="341087" x="8513763" y="2117725"/>
          <p14:tracePt t="341103" x="8531225" y="2168525"/>
          <p14:tracePt t="341120" x="8539163" y="2236788"/>
          <p14:tracePt t="341137" x="8547100" y="2270125"/>
          <p14:tracePt t="341153" x="8547100" y="2320925"/>
          <p14:tracePt t="341170" x="8547100" y="2379663"/>
          <p14:tracePt t="341187" x="8547100" y="2395538"/>
          <p14:tracePt t="341221" x="8547100" y="2405063"/>
          <p14:tracePt t="341221" x="8531225" y="2446338"/>
          <p14:tracePt t="341237" x="8496300" y="2463800"/>
          <p14:tracePt t="341254" x="8429625" y="2489200"/>
          <p14:tracePt t="341270" x="8226425" y="2555875"/>
          <p14:tracePt t="341287" x="8091488" y="2598738"/>
          <p14:tracePt t="341304" x="8032750" y="2632075"/>
          <p14:tracePt t="341321" x="8007350" y="2649538"/>
          <p14:tracePt t="341337" x="7991475" y="2649538"/>
          <p14:tracePt t="341354" x="7981950" y="2657475"/>
          <p14:tracePt t="341371" x="7974013" y="2657475"/>
          <p14:tracePt t="341388" x="7966075" y="2657475"/>
          <p14:tracePt t="341404" x="7948613" y="2657475"/>
          <p14:tracePt t="341421" x="7915275" y="2657475"/>
          <p14:tracePt t="341437" x="7897813" y="2657475"/>
          <p14:tracePt t="341454" x="7831138" y="2657475"/>
          <p14:tracePt t="341471" x="7805738" y="2657475"/>
          <p14:tracePt t="341488" x="7788275" y="2657475"/>
          <p14:tracePt t="341504" x="7770813" y="2641600"/>
          <p14:tracePt t="341521" x="7720013" y="2581275"/>
          <p14:tracePt t="341538" x="7720013" y="2555875"/>
          <p14:tracePt t="341554" x="7720013" y="2532063"/>
          <p14:tracePt t="341571" x="7720013" y="2506663"/>
          <p14:tracePt t="341588" x="7712075" y="2497138"/>
          <p14:tracePt t="341604" x="7686675" y="2446338"/>
          <p14:tracePt t="341621" x="7670800" y="2395538"/>
          <p14:tracePt t="341638" x="7670800" y="2354263"/>
          <p14:tracePt t="341655" x="7670800" y="2336800"/>
          <p14:tracePt t="341671" x="7678738" y="2303463"/>
          <p14:tracePt t="341688" x="7704138" y="2260600"/>
          <p14:tracePt t="341705" x="7745413" y="2236788"/>
          <p14:tracePt t="341722" x="7762875" y="2211388"/>
          <p14:tracePt t="341738" x="7796213" y="2193925"/>
          <p14:tracePt t="341755" x="7847013" y="2185988"/>
          <p14:tracePt t="341772" x="7905750" y="2160588"/>
          <p14:tracePt t="341788" x="7948613" y="2160588"/>
          <p14:tracePt t="341805" x="7974013" y="2160588"/>
          <p14:tracePt t="341822" x="8024813" y="2185988"/>
          <p14:tracePt t="341838" x="8032750" y="2193925"/>
          <p14:tracePt t="341877" x="8032750" y="2201863"/>
          <p14:tracePt t="341888" x="8040688" y="2201863"/>
          <p14:tracePt t="341889" x="8040688" y="2227263"/>
          <p14:tracePt t="341907" x="8050213" y="2236788"/>
          <p14:tracePt t="341922" x="8058150" y="2260600"/>
          <p14:tracePt t="341939" x="8083550" y="2311400"/>
          <p14:tracePt t="341955" x="8083550" y="2354263"/>
          <p14:tracePt t="341972" x="8083550" y="2387600"/>
          <p14:tracePt t="341989" x="8083550" y="2405063"/>
          <p14:tracePt t="342006" x="8083550" y="2430463"/>
          <p14:tracePt t="342022" x="8083550" y="2455863"/>
          <p14:tracePt t="342149" x="8075613" y="2455863"/>
          <p14:tracePt t="342157" x="8058150" y="2463800"/>
          <p14:tracePt t="342163" x="8016875" y="2489200"/>
          <p14:tracePt t="342173" x="7974013" y="2497138"/>
          <p14:tracePt t="342189" x="7948613" y="2497138"/>
          <p14:tracePt t="342206" x="7923213" y="2522538"/>
          <p14:tracePt t="342223" x="7872413" y="2565400"/>
          <p14:tracePt t="342239" x="7788275" y="2606675"/>
          <p14:tracePt t="342256" x="7729538" y="2624138"/>
          <p14:tracePt t="342273" x="7678738" y="2649538"/>
          <p14:tracePt t="342290" x="7670800" y="2649538"/>
          <p14:tracePt t="342306" x="7653338" y="2674938"/>
          <p14:tracePt t="342397" x="7645400" y="2682875"/>
          <p14:tracePt t="342421" x="7635875" y="2692400"/>
          <p14:tracePt t="342422" x="7610475" y="2692400"/>
          <p14:tracePt t="342440" x="7577138" y="2700338"/>
          <p14:tracePt t="342440" x="7551738" y="2708275"/>
          <p14:tracePt t="342457" x="7500938" y="2741613"/>
          <p14:tracePt t="342473" x="7408863" y="2792413"/>
          <p14:tracePt t="342490" x="7315200" y="2843213"/>
          <p14:tracePt t="342507" x="7289800" y="2860675"/>
          <p14:tracePt t="342524" x="7281863" y="2860675"/>
          <p14:tracePt t="343125" x="7240588" y="2886075"/>
          <p14:tracePt t="343133" x="7129463" y="2911475"/>
          <p14:tracePt t="343141" x="7054850" y="2952750"/>
          <p14:tracePt t="343142" x="6935788" y="2978150"/>
          <p14:tracePt t="343158" x="6894513" y="2995613"/>
          <p14:tracePt t="343357" x="6894513" y="2978150"/>
          <p14:tracePt t="343365" x="6894513" y="2962275"/>
          <p14:tracePt t="343375" x="6902450" y="2944813"/>
          <p14:tracePt t="343375" x="6935788" y="2911475"/>
          <p14:tracePt t="343392" x="7037388" y="2886075"/>
          <p14:tracePt t="343409" x="7231063" y="2868613"/>
          <p14:tracePt t="343427" x="7256463" y="2868613"/>
          <p14:tracePt t="343442" x="7299325" y="2876550"/>
          <p14:tracePt t="343459" x="7358063" y="2919413"/>
          <p14:tracePt t="343476" x="7442200" y="3011488"/>
          <p14:tracePt t="343492" x="7569200" y="3105150"/>
          <p14:tracePt t="343509" x="7696200" y="3222625"/>
          <p14:tracePt t="343526" x="7780338" y="3282950"/>
          <p14:tracePt t="343542" x="7831138" y="3316288"/>
          <p14:tracePt t="343559" x="7847013" y="3341688"/>
          <p14:tracePt t="343576" x="7856538" y="3375025"/>
          <p14:tracePt t="343593" x="7856538" y="3400425"/>
          <p14:tracePt t="343609" x="7856538" y="3425825"/>
          <p14:tracePt t="343626" x="7856538" y="3443288"/>
          <p14:tracePt t="343643" x="7856538" y="3468688"/>
          <p14:tracePt t="343659" x="7856538" y="3492500"/>
          <p14:tracePt t="343676" x="7821613" y="3517900"/>
          <p14:tracePt t="343693" x="7805738" y="3543300"/>
          <p14:tracePt t="343709" x="7788275" y="3543300"/>
          <p14:tracePt t="343813" x="7780338" y="3543300"/>
          <p14:tracePt t="343821" x="7762875" y="3527425"/>
          <p14:tracePt t="343829" x="7745413" y="3517900"/>
          <p14:tracePt t="343837" x="7720013" y="3492500"/>
          <p14:tracePt t="343843" x="7720013" y="3443288"/>
          <p14:tracePt t="343860" x="7745413" y="3290888"/>
          <p14:tracePt t="343877" x="7762875" y="3148013"/>
          <p14:tracePt t="343893" x="7762875" y="3079750"/>
          <p14:tracePt t="343910" x="7762875" y="3036888"/>
          <p14:tracePt t="343927" x="7762875" y="2876550"/>
          <p14:tracePt t="343943" x="7805738" y="2733675"/>
          <p14:tracePt t="343960" x="7821613" y="2641600"/>
          <p14:tracePt t="343977" x="7864475" y="2522538"/>
          <p14:tracePt t="343993" x="7897813" y="2438400"/>
          <p14:tracePt t="344010" x="7940675" y="2413000"/>
          <p14:tracePt t="344027" x="7956550" y="2413000"/>
          <p14:tracePt t="344044" x="7966075" y="2413000"/>
          <p14:tracePt t="344060" x="7974013" y="2413000"/>
          <p14:tracePt t="344100" x="7981950" y="2413000"/>
          <p14:tracePt t="344110" x="7991475" y="2413000"/>
          <p14:tracePt t="344111" x="8040688" y="2430463"/>
          <p14:tracePt t="344127" x="8126413" y="2481263"/>
          <p14:tracePt t="344144" x="8185150" y="2540000"/>
          <p14:tracePt t="344160" x="8210550" y="2590800"/>
          <p14:tracePt t="344177" x="8210550" y="2641600"/>
          <p14:tracePt t="344194" x="8210550" y="2674938"/>
          <p14:tracePt t="344211" x="8210550" y="2692400"/>
          <p14:tracePt t="344227" x="8210550" y="2700338"/>
          <p14:tracePt t="344276" x="8201025" y="2700338"/>
          <p14:tracePt t="344293" x="8193088" y="2700338"/>
          <p14:tracePt t="344309" x="8185150" y="2700338"/>
          <p14:tracePt t="344317" x="8177213" y="2700338"/>
          <p14:tracePt t="344325" x="8151813" y="2708275"/>
          <p14:tracePt t="344327" x="8126413" y="2716213"/>
          <p14:tracePt t="344344" x="8058150" y="2741613"/>
          <p14:tracePt t="344361" x="8016875" y="2776538"/>
          <p14:tracePt t="344378" x="7940675" y="2835275"/>
          <p14:tracePt t="344394" x="7872413" y="2901950"/>
          <p14:tracePt t="344411" x="7796213" y="2944813"/>
          <p14:tracePt t="344411" x="7762875" y="2962275"/>
          <p14:tracePt t="344429" x="7720013" y="2978150"/>
          <p14:tracePt t="344445" x="7559675" y="3079750"/>
          <p14:tracePt t="344461" x="7332663" y="3206750"/>
          <p14:tracePt t="344478" x="7088188" y="3357563"/>
          <p14:tracePt t="344495" x="6783388" y="3509963"/>
          <p14:tracePt t="344511" x="6464300" y="3662363"/>
          <p14:tracePt t="344528" x="6042025" y="3848100"/>
          <p14:tracePt t="344545" x="5459413" y="4084638"/>
          <p14:tracePt t="344562" x="5207000" y="4219575"/>
          <p14:tracePt t="344578" x="4860925" y="4370388"/>
          <p14:tracePt t="344595" x="4573588" y="4489450"/>
          <p14:tracePt t="344612" x="4311650" y="4589463"/>
          <p14:tracePt t="344612" x="4184650" y="4632325"/>
          <p14:tracePt t="344629" x="3949700" y="4700588"/>
          <p14:tracePt t="344645" x="3746500" y="4759325"/>
          <p14:tracePt t="344662" x="3527425" y="4835525"/>
          <p14:tracePt t="344678" x="3248025" y="4884738"/>
          <p14:tracePt t="344695" x="2978150" y="4935538"/>
          <p14:tracePt t="344712" x="2700338" y="4986338"/>
          <p14:tracePt t="344729" x="2489200" y="4986338"/>
          <p14:tracePt t="344745" x="2303463" y="4986338"/>
          <p14:tracePt t="344762" x="2076450" y="4986338"/>
          <p14:tracePt t="344779" x="1822450" y="4986338"/>
          <p14:tracePt t="344795" x="1552575" y="4978400"/>
          <p14:tracePt t="344812" x="1274763" y="4960938"/>
          <p14:tracePt t="344829" x="1155700" y="4935538"/>
          <p14:tracePt t="344845" x="1089025" y="4927600"/>
          <p14:tracePt t="344862" x="1004888" y="4876800"/>
          <p14:tracePt t="344879" x="936625" y="4835525"/>
          <p14:tracePt t="344895" x="844550" y="4741863"/>
          <p14:tracePt t="344912" x="784225" y="4683125"/>
          <p14:tracePt t="344930" x="742950" y="4606925"/>
          <p14:tracePt t="344946" x="717550" y="4581525"/>
          <p14:tracePt t="344962" x="684213" y="4522788"/>
          <p14:tracePt t="344979" x="649288" y="4471988"/>
          <p14:tracePt t="344996" x="615950" y="4362450"/>
          <p14:tracePt t="345013" x="590550" y="4294188"/>
          <p14:tracePt t="345029" x="590550" y="4243388"/>
          <p14:tracePt t="345046" x="590550" y="4202113"/>
          <p14:tracePt t="345063" x="633413" y="4117975"/>
          <p14:tracePt t="345079" x="742950" y="4049713"/>
          <p14:tracePt t="345096" x="844550" y="3998913"/>
          <p14:tracePt t="345113" x="962025" y="3973513"/>
          <p14:tracePt t="345129" x="1038225" y="3965575"/>
          <p14:tracePt t="345146" x="1139825" y="3948113"/>
          <p14:tracePt t="345163" x="1189038" y="3940175"/>
          <p14:tracePt t="345180" x="1206500" y="3940175"/>
          <p14:tracePt t="345196" x="1214438" y="3940175"/>
          <p14:tracePt t="345213" x="1249363" y="3940175"/>
          <p14:tracePt t="345229" x="1265238" y="3940175"/>
          <p14:tracePt t="345246" x="1290638" y="3940175"/>
          <p14:tracePt t="345263" x="1300163" y="3940175"/>
          <p14:tracePt t="345429" x="1300163" y="3948113"/>
          <p14:tracePt t="345445" x="1300163" y="3957638"/>
          <p14:tracePt t="345453" x="1308100" y="3965575"/>
          <p14:tracePt t="345455" x="1325563" y="3990975"/>
          <p14:tracePt t="345464" x="1358900" y="3998913"/>
          <p14:tracePt t="345480" x="1384300" y="4008438"/>
          <p14:tracePt t="345497" x="1443038" y="4033838"/>
          <p14:tracePt t="345514" x="1535113" y="4049713"/>
          <p14:tracePt t="345530" x="1654175" y="4075113"/>
          <p14:tracePt t="345547" x="1781175" y="4075113"/>
          <p14:tracePt t="345564" x="1990725" y="4092575"/>
          <p14:tracePt t="345581" x="2084388" y="4092575"/>
          <p14:tracePt t="345597" x="2143125" y="4092575"/>
          <p14:tracePt t="345614" x="2160588" y="4092575"/>
          <p14:tracePt t="345631" x="2176463" y="4092575"/>
          <p14:tracePt t="345647" x="2185988" y="4092575"/>
          <p14:tracePt t="345684" x="2193925" y="4092575"/>
          <p14:tracePt t="346093" x="2201863" y="4092575"/>
          <p14:tracePt t="346105" x="2219325" y="4067175"/>
          <p14:tracePt t="346105" x="2252663" y="4059238"/>
          <p14:tracePt t="346115" x="2286000" y="4049713"/>
          <p14:tracePt t="346132" x="2303463" y="4041775"/>
          <p14:tracePt t="346420" x="2295525" y="4049713"/>
          <p14:tracePt t="346436" x="2286000" y="4059238"/>
          <p14:tracePt t="346452" x="2278063" y="4059238"/>
          <p14:tracePt t="346460" x="2236788" y="4067175"/>
          <p14:tracePt t="346468" x="2201863" y="4084638"/>
          <p14:tracePt t="346476" x="2176463" y="4092575"/>
          <p14:tracePt t="346484" x="2151063" y="4100513"/>
          <p14:tracePt t="346572" x="2143125" y="4100513"/>
          <p14:tracePt t="346580" x="2135188" y="4100513"/>
          <p14:tracePt t="346589" x="2125663" y="4100513"/>
          <p14:tracePt t="346700" x="2117725" y="4108450"/>
          <p14:tracePt t="346708" x="2092325" y="4108450"/>
          <p14:tracePt t="346716" x="2084388" y="4108450"/>
          <p14:tracePt t="346741" x="2076450" y="4108450"/>
          <p14:tracePt t="346916" x="2033588" y="4133850"/>
          <p14:tracePt t="346924" x="2016125" y="4133850"/>
          <p14:tracePt t="346932" x="2008188" y="4133850"/>
          <p14:tracePt t="346964" x="2000250" y="4133850"/>
          <p14:tracePt t="347020" x="1990725" y="4133850"/>
          <p14:tracePt t="347028" x="1965325" y="4117975"/>
          <p14:tracePt t="347040" x="1957388" y="4108450"/>
          <p14:tracePt t="347040" x="1941513" y="4100513"/>
          <p14:tracePt t="347051" x="1924050" y="4100513"/>
          <p14:tracePt t="347067" x="1916113" y="4092575"/>
          <p14:tracePt t="347196" x="1906588" y="4092575"/>
          <p14:tracePt t="347516" x="1924050" y="4092575"/>
          <p14:tracePt t="347564" x="1931988" y="4092575"/>
          <p14:tracePt t="347572" x="1941513" y="4092575"/>
          <p14:tracePt t="347585" x="1949450" y="4092575"/>
          <p14:tracePt t="347716" x="1965325" y="4092575"/>
          <p14:tracePt t="347732" x="1974850" y="4092575"/>
          <p14:tracePt t="347780" x="1982788" y="4092575"/>
          <p14:tracePt t="347804" x="1990725" y="4092575"/>
          <p14:tracePt t="347812" x="2000250" y="4092575"/>
          <p14:tracePt t="347828" x="2008188" y="4092575"/>
          <p14:tracePt t="347836" x="2016125" y="4092575"/>
          <p14:tracePt t="347836" x="2025650" y="4092575"/>
          <p14:tracePt t="347860" x="2033588" y="4084638"/>
          <p14:tracePt t="347868" x="2051050" y="4084638"/>
          <p14:tracePt t="347876" x="2066925" y="4075113"/>
          <p14:tracePt t="347886" x="2101850" y="4067175"/>
          <p14:tracePt t="347903" x="2109788" y="4067175"/>
          <p14:tracePt t="348004" x="2117725" y="4067175"/>
          <p14:tracePt t="348020" x="2135188" y="4067175"/>
          <p14:tracePt t="348028" x="2143125" y="4067175"/>
          <p14:tracePt t="348036" x="2160588" y="4067175"/>
          <p14:tracePt t="348043" x="2185988" y="4067175"/>
          <p14:tracePt t="348053" x="2211388" y="4067175"/>
          <p14:tracePt t="348070" x="2219325" y="4067175"/>
          <p14:tracePt t="348252" x="2193925" y="4067175"/>
          <p14:tracePt t="348260" x="2185988" y="4075113"/>
          <p14:tracePt t="348264" x="2168525" y="4075113"/>
          <p14:tracePt t="348270" x="2143125" y="4084638"/>
          <p14:tracePt t="348287" x="2109788" y="4092575"/>
          <p14:tracePt t="348304" x="2092325" y="4092575"/>
          <p14:tracePt t="348320" x="2084388" y="4092575"/>
          <p14:tracePt t="348396" x="2076450" y="4092575"/>
          <p14:tracePt t="348412" x="2058988" y="4092575"/>
          <p14:tracePt t="348420" x="2051050" y="4092575"/>
          <p14:tracePt t="348427" x="2041525" y="4092575"/>
          <p14:tracePt t="348437" x="2033588" y="4092575"/>
          <p14:tracePt t="348484" x="2025650" y="4092575"/>
          <p14:tracePt t="348508" x="2016125" y="4092575"/>
          <p14:tracePt t="348516" x="2008188" y="4092575"/>
          <p14:tracePt t="348527" x="1982788" y="4092575"/>
          <p14:tracePt t="348540" x="1974850" y="4100513"/>
          <p14:tracePt t="348554" x="1965325" y="4100513"/>
          <p14:tracePt t="348554" x="1941513" y="4100513"/>
          <p14:tracePt t="348588" x="1931988" y="4100513"/>
          <p14:tracePt t="348748" x="1916113" y="4100513"/>
          <p14:tracePt t="348756" x="1906588" y="4100513"/>
          <p14:tracePt t="348772" x="1898650" y="4100513"/>
          <p14:tracePt t="348900" x="1890713" y="4100513"/>
          <p14:tracePt t="348911" x="1873250" y="4100513"/>
          <p14:tracePt t="348911" x="1865313" y="4100513"/>
          <p14:tracePt t="348922" x="1847850" y="4100513"/>
          <p14:tracePt t="348938" x="1839913" y="4100513"/>
          <p14:tracePt t="348955" x="1830388" y="4100513"/>
          <p14:tracePt t="349348" x="1830388" y="4092575"/>
          <p14:tracePt t="349356" x="1830388" y="4084638"/>
          <p14:tracePt t="349362" x="1830388" y="4067175"/>
          <p14:tracePt t="349373" x="1830388" y="4049713"/>
          <p14:tracePt t="349412" x="1830388" y="4041775"/>
          <p14:tracePt t="350100" x="1865313" y="4041775"/>
          <p14:tracePt t="350108" x="1881188" y="4041775"/>
          <p14:tracePt t="350116" x="1890713" y="4041775"/>
          <p14:tracePt t="350124" x="1906588" y="4041775"/>
          <p14:tracePt t="350132" x="1949450" y="4041775"/>
          <p14:tracePt t="350141" x="2016125" y="4041775"/>
          <p14:tracePt t="350158" x="2041525" y="4041775"/>
          <p14:tracePt t="350175" x="2058988" y="4041775"/>
          <p14:tracePt t="350191" x="2066925" y="4041775"/>
          <p14:tracePt t="350208" x="2076450" y="4041775"/>
          <p14:tracePt t="350225" x="2084388" y="4041775"/>
          <p14:tracePt t="350241" x="2101850" y="4041775"/>
          <p14:tracePt t="350258" x="2109788" y="4041775"/>
          <p14:tracePt t="350275" x="2117725" y="4041775"/>
          <p14:tracePt t="350500" x="2084388" y="4041775"/>
          <p14:tracePt t="350508" x="2066925" y="4041775"/>
          <p14:tracePt t="350516" x="2008188" y="4049713"/>
          <p14:tracePt t="350525" x="1974850" y="4049713"/>
          <p14:tracePt t="350542" x="1931988" y="4049713"/>
          <p14:tracePt t="350559" x="1881188" y="4049713"/>
          <p14:tracePt t="350575" x="1814513" y="4067175"/>
          <p14:tracePt t="350592" x="1755775" y="4075113"/>
          <p14:tracePt t="350609" x="1738313" y="4075113"/>
          <p14:tracePt t="350626" x="1730375" y="4075113"/>
          <p14:tracePt t="350908" x="1730375" y="4084638"/>
          <p14:tracePt t="350916" x="1738313" y="4092575"/>
          <p14:tracePt t="350926" x="1746250" y="4092575"/>
          <p14:tracePt t="350927" x="1789113" y="4092575"/>
          <p14:tracePt t="350943" x="1814513" y="4092575"/>
          <p14:tracePt t="350960" x="1839913" y="4092575"/>
          <p14:tracePt t="350976" x="1873250" y="4092575"/>
          <p14:tracePt t="350993" x="1881188" y="4092575"/>
          <p14:tracePt t="353509" x="1890713" y="4092575"/>
          <p14:tracePt t="358189" x="1890713" y="4100513"/>
          <p14:tracePt t="358197" x="1881188" y="4108450"/>
          <p14:tracePt t="358205" x="1873250" y="4117975"/>
          <p14:tracePt t="358211" x="1839913" y="4125913"/>
          <p14:tracePt t="358228" x="1789113" y="4159250"/>
          <p14:tracePt t="358245" x="1763713" y="4159250"/>
          <p14:tracePt t="358261" x="1738313" y="4168775"/>
          <p14:tracePt t="358278" x="1695450" y="4176713"/>
          <p14:tracePt t="358295" x="1654175" y="4202113"/>
          <p14:tracePt t="358311" x="1595438" y="4202113"/>
          <p14:tracePt t="358328" x="1544638" y="4202113"/>
          <p14:tracePt t="358345" x="1501775" y="4202113"/>
          <p14:tracePt t="358361" x="1443038" y="4202113"/>
          <p14:tracePt t="358378" x="1384300" y="4202113"/>
          <p14:tracePt t="358395" x="1316038" y="4202113"/>
          <p14:tracePt t="358412" x="1282700" y="4210050"/>
          <p14:tracePt t="358428" x="1189038" y="4219575"/>
          <p14:tracePt t="358445" x="1122363" y="4235450"/>
          <p14:tracePt t="358462" x="1054100" y="4235450"/>
          <p14:tracePt t="358478" x="1028700" y="4243388"/>
          <p14:tracePt t="358495" x="1004888" y="4243388"/>
          <p14:tracePt t="358512" x="987425" y="4243388"/>
          <p14:tracePt t="358549" x="962025" y="4243388"/>
          <p14:tracePt t="358557" x="954088" y="4243388"/>
          <p14:tracePt t="358562" x="936625" y="4243388"/>
          <p14:tracePt t="358578" x="928688" y="4243388"/>
          <p14:tracePt t="358595" x="919163" y="4243388"/>
          <p14:tracePt t="358612" x="911225" y="4243388"/>
          <p14:tracePt t="358709" x="903288" y="4243388"/>
          <p14:tracePt t="358717" x="893763" y="4243388"/>
          <p14:tracePt t="358729" x="885825" y="4243388"/>
          <p14:tracePt t="358729" x="877888" y="4235450"/>
          <p14:tracePt t="358746" x="868363" y="4235450"/>
          <p14:tracePt t="358762" x="868363" y="4227513"/>
          <p14:tracePt t="358779" x="860425" y="4210050"/>
          <p14:tracePt t="358796" x="860425" y="4194175"/>
          <p14:tracePt t="358812" x="860425" y="4133850"/>
          <p14:tracePt t="358829" x="860425" y="4117975"/>
          <p14:tracePt t="358846" x="860425" y="4100513"/>
          <p14:tracePt t="358863" x="860425" y="4092575"/>
          <p14:tracePt t="358879" x="860425" y="4075113"/>
          <p14:tracePt t="358917" x="860425" y="4067175"/>
          <p14:tracePt t="359397" x="868363" y="4067175"/>
          <p14:tracePt t="359413" x="877888" y="4067175"/>
          <p14:tracePt t="359437" x="893763" y="4067175"/>
          <p14:tracePt t="359461" x="903288" y="4067175"/>
          <p14:tracePt t="359471" x="911225" y="4067175"/>
          <p14:tracePt t="359501" x="919163" y="4067175"/>
          <p14:tracePt t="359549" x="928688" y="4067175"/>
          <p14:tracePt t="359613" x="954088" y="4067175"/>
          <p14:tracePt t="359621" x="962025" y="4067175"/>
          <p14:tracePt t="359631" x="979488" y="4059238"/>
          <p14:tracePt t="359631" x="1004888" y="4049713"/>
          <p14:tracePt t="359648" x="1038225" y="4033838"/>
          <p14:tracePt t="359666" x="1046163" y="4033838"/>
          <p14:tracePt t="360301" x="1046163" y="4049713"/>
          <p14:tracePt t="360309" x="1028700" y="4067175"/>
          <p14:tracePt t="360316" x="1004888" y="4092575"/>
          <p14:tracePt t="360324" x="962025" y="4133850"/>
          <p14:tracePt t="360333" x="928688" y="4194175"/>
          <p14:tracePt t="360349" x="911225" y="4219575"/>
          <p14:tracePt t="360366" x="911225" y="4235450"/>
          <p14:tracePt t="360383" x="885825" y="4252913"/>
          <p14:tracePt t="360400" x="885825" y="4268788"/>
          <p14:tracePt t="360416" x="877888" y="4286250"/>
          <p14:tracePt t="360433" x="877888" y="4311650"/>
          <p14:tracePt t="360450" x="868363" y="4329113"/>
          <p14:tracePt t="360466" x="860425" y="4337050"/>
          <p14:tracePt t="360483" x="860425" y="4354513"/>
          <p14:tracePt t="360500" x="860425" y="4370388"/>
          <p14:tracePt t="360516" x="860425" y="4379913"/>
          <p14:tracePt t="360684" x="885825" y="4379913"/>
          <p14:tracePt t="360692" x="928688" y="4379913"/>
          <p14:tracePt t="360700" x="979488" y="4379913"/>
          <p14:tracePt t="360701" x="1079500" y="4379913"/>
          <p14:tracePt t="360722" x="1165225" y="4379913"/>
          <p14:tracePt t="360733" x="1214438" y="4379913"/>
          <p14:tracePt t="360750" x="1231900" y="4387850"/>
          <p14:tracePt t="360767" x="1249363" y="4387850"/>
          <p14:tracePt t="360784" x="1257300" y="4387850"/>
          <p14:tracePt t="360800" x="1265238" y="4387850"/>
          <p14:tracePt t="360817" x="1282700" y="4387850"/>
          <p14:tracePt t="361135" x="1282700" y="4403725"/>
          <p14:tracePt t="361157" x="1282700" y="4421188"/>
          <p14:tracePt t="361165" x="1274763" y="4429125"/>
          <p14:tracePt t="361173" x="1274763" y="4438650"/>
          <p14:tracePt t="361174" x="1265238" y="4446588"/>
          <p14:tracePt t="361185" x="1257300" y="4464050"/>
          <p14:tracePt t="361201" x="1239838" y="4489450"/>
          <p14:tracePt t="361218" x="1231900" y="4497388"/>
          <p14:tracePt t="361235" x="1223963" y="4505325"/>
          <p14:tracePt t="361268" x="1206500" y="4505325"/>
          <p14:tracePt t="361269" x="1198563" y="4514850"/>
          <p14:tracePt t="361285" x="1189038" y="4514850"/>
          <p14:tracePt t="361302" x="1173163" y="4522788"/>
          <p14:tracePt t="361660" x="1189038" y="4514850"/>
          <p14:tracePt t="361668" x="1198563" y="4514850"/>
          <p14:tracePt t="361676" x="1214438" y="4497388"/>
          <p14:tracePt t="361686" x="1239838" y="4489450"/>
          <p14:tracePt t="361690" x="1290638" y="4489450"/>
          <p14:tracePt t="361703" x="1358900" y="4479925"/>
          <p14:tracePt t="361719" x="1425575" y="4479925"/>
          <p14:tracePt t="361736" x="1468438" y="4479925"/>
          <p14:tracePt t="361753" x="1484313" y="4479925"/>
          <p14:tracePt t="361769" x="1527175" y="4479925"/>
          <p14:tracePt t="361786" x="1577975" y="4489450"/>
          <p14:tracePt t="361803" x="1662113" y="4505325"/>
          <p14:tracePt t="361819" x="1730375" y="4514850"/>
          <p14:tracePt t="361836" x="1763713" y="4514850"/>
          <p14:tracePt t="362132" x="1763713" y="4522788"/>
          <p14:tracePt t="362148" x="1771650" y="4522788"/>
          <p14:tracePt t="362156" x="1781175" y="4522788"/>
          <p14:tracePt t="362188" x="1789113" y="4522788"/>
          <p14:tracePt t="362196" x="1797050" y="4522788"/>
          <p14:tracePt t="362220" x="1804988" y="4522788"/>
          <p14:tracePt t="362236" x="1814513" y="4522788"/>
          <p14:tracePt t="362244" x="1830388" y="4522788"/>
          <p14:tracePt t="362254" x="1839913" y="4522788"/>
          <p14:tracePt t="362254" x="1865313" y="4522788"/>
          <p14:tracePt t="362271" x="1890713" y="4522788"/>
          <p14:tracePt t="362287" x="1916113" y="4522788"/>
          <p14:tracePt t="362304" x="1924050" y="4522788"/>
          <p14:tracePt t="362321" x="1931988" y="4522788"/>
          <p14:tracePt t="362338" x="1957388" y="4514850"/>
          <p14:tracePt t="362354" x="1965325" y="4514850"/>
          <p14:tracePt t="362371" x="1982788" y="4514850"/>
          <p14:tracePt t="362387" x="2016125" y="4505325"/>
          <p14:tracePt t="362404" x="2033588" y="4505325"/>
          <p14:tracePt t="362421" x="2066925" y="4505325"/>
          <p14:tracePt t="362438" x="2092325" y="4505325"/>
          <p14:tracePt t="362454" x="2117725" y="4505325"/>
          <p14:tracePt t="362471" x="2143125" y="4505325"/>
          <p14:tracePt t="362488" x="2185988" y="4505325"/>
          <p14:tracePt t="362505" x="2219325" y="4505325"/>
          <p14:tracePt t="362521" x="2270125" y="4505325"/>
          <p14:tracePt t="362538" x="2295525" y="4505325"/>
          <p14:tracePt t="362554" x="2405063" y="4505325"/>
          <p14:tracePt t="362571" x="2497138" y="4505325"/>
          <p14:tracePt t="362588" x="2598738" y="4505325"/>
          <p14:tracePt t="362605" x="2649538" y="4505325"/>
          <p14:tracePt t="362621" x="2682875" y="4505325"/>
          <p14:tracePt t="362638" x="2708275" y="4505325"/>
          <p14:tracePt t="362655" x="2733675" y="4505325"/>
          <p14:tracePt t="362671" x="2801938" y="4505325"/>
          <p14:tracePt t="362689" x="2878138" y="4505325"/>
          <p14:tracePt t="362705" x="2962275" y="4505325"/>
          <p14:tracePt t="362722" x="3028950" y="4505325"/>
          <p14:tracePt t="362738" x="3062288" y="4497388"/>
          <p14:tracePt t="362755" x="3097213" y="4479925"/>
          <p14:tracePt t="362772" x="3122613" y="4479925"/>
          <p14:tracePt t="362789" x="3130550" y="4471988"/>
          <p14:tracePt t="362805" x="3148013" y="4471988"/>
          <p14:tracePt t="362822" x="3155950" y="4471988"/>
          <p14:tracePt t="362838" x="3163888" y="4471988"/>
          <p14:tracePt t="362855" x="3181350" y="4471988"/>
          <p14:tracePt t="362872" x="3189288" y="4471988"/>
          <p14:tracePt t="362889" x="3197225" y="4471988"/>
          <p14:tracePt t="362905" x="3214688" y="4471988"/>
          <p14:tracePt t="362922" x="3222625" y="4471988"/>
          <p14:tracePt t="362939" x="3232150" y="4464050"/>
          <p14:tracePt t="363060" x="3240088" y="4464050"/>
          <p14:tracePt t="363108" x="3248025" y="4464050"/>
          <p14:tracePt t="363132" x="3257550" y="4464050"/>
          <p14:tracePt t="363140" x="3265488" y="4464050"/>
          <p14:tracePt t="363156" x="3273425" y="4464050"/>
          <p14:tracePt t="363156" x="3290888" y="4454525"/>
          <p14:tracePt t="363324" x="3273425" y="4454525"/>
          <p14:tracePt t="363332" x="3206750" y="4454525"/>
          <p14:tracePt t="363340" x="3122613" y="4464050"/>
          <p14:tracePt t="363340" x="2911475" y="4489450"/>
          <p14:tracePt t="363356" x="2657475" y="4489450"/>
          <p14:tracePt t="363373" x="2446338" y="4489450"/>
          <p14:tracePt t="363390" x="2303463" y="4489450"/>
          <p14:tracePt t="363407" x="2219325" y="4489450"/>
          <p14:tracePt t="363423" x="2143125" y="4489450"/>
          <p14:tracePt t="363440" x="2109788" y="4489450"/>
          <p14:tracePt t="363457" x="2051050" y="4489450"/>
          <p14:tracePt t="363473" x="1949450" y="4514850"/>
          <p14:tracePt t="363490" x="1881188" y="4514850"/>
          <p14:tracePt t="363507" x="1839913" y="4530725"/>
          <p14:tracePt t="363523" x="1814513" y="4530725"/>
          <p14:tracePt t="363557" x="1797050" y="4530725"/>
          <p14:tracePt t="363557" x="1755775" y="4530725"/>
          <p14:tracePt t="363574" x="1730375" y="4530725"/>
          <p14:tracePt t="363590" x="1712913" y="4530725"/>
          <p14:tracePt t="363732" x="1720850" y="4530725"/>
          <p14:tracePt t="363747" x="1738313" y="4530725"/>
          <p14:tracePt t="363748" x="1830388" y="4530725"/>
          <p14:tracePt t="363757" x="1941513" y="4522788"/>
          <p14:tracePt t="363774" x="2117725" y="4514850"/>
          <p14:tracePt t="363791" x="2286000" y="4514850"/>
          <p14:tracePt t="363807" x="2413000" y="4514850"/>
          <p14:tracePt t="363824" x="2463800" y="4514850"/>
          <p14:tracePt t="363841" x="2522538" y="4514850"/>
          <p14:tracePt t="363858" x="2573338" y="4514850"/>
          <p14:tracePt t="363874" x="2641600" y="4514850"/>
          <p14:tracePt t="363891" x="2692400" y="4514850"/>
          <p14:tracePt t="363908" x="2792413" y="4514850"/>
          <p14:tracePt t="363925" x="2827338" y="4514850"/>
          <p14:tracePt t="363941" x="2886075" y="4497388"/>
          <p14:tracePt t="363958" x="2911475" y="4497388"/>
          <p14:tracePt t="363975" x="2952750" y="4497388"/>
          <p14:tracePt t="363991" x="2978150" y="4497388"/>
          <p14:tracePt t="364008" x="3013075" y="4497388"/>
          <p14:tracePt t="364025" x="3038475" y="4497388"/>
          <p14:tracePt t="364041" x="3046413" y="4497388"/>
          <p14:tracePt t="364058" x="3062288" y="4497388"/>
          <p14:tracePt t="364092" x="3071813" y="4497388"/>
          <p14:tracePt t="364092" x="3087688" y="4497388"/>
          <p14:tracePt t="364109" x="3105150" y="4497388"/>
          <p14:tracePt t="364125" x="3148013" y="4497388"/>
          <p14:tracePt t="364141" x="3173413" y="4497388"/>
          <p14:tracePt t="364158" x="3181350" y="4497388"/>
          <p14:tracePt t="364175" x="3189288" y="4497388"/>
          <p14:tracePt t="364876" x="3197225" y="4497388"/>
          <p14:tracePt t="364884" x="3222625" y="4497388"/>
          <p14:tracePt t="364887" x="3240088" y="4497388"/>
          <p14:tracePt t="364893" x="3257550" y="4497388"/>
          <p14:tracePt t="364910" x="3282950" y="4497388"/>
          <p14:tracePt t="364927" x="3298825" y="4497388"/>
          <p14:tracePt t="364943" x="3308350" y="4497388"/>
          <p14:tracePt t="365012" x="3324225" y="4497388"/>
          <p14:tracePt t="365020" x="3333750" y="4497388"/>
          <p14:tracePt t="365028" x="3341688" y="4497388"/>
          <p14:tracePt t="365044" x="3357563" y="4497388"/>
          <p14:tracePt t="365060" x="3375025" y="4497388"/>
          <p14:tracePt t="365061" x="3400425" y="4497388"/>
          <p14:tracePt t="365077" x="3408363" y="4497388"/>
          <p14:tracePt t="365094" x="3417888" y="4497388"/>
          <p14:tracePt t="365111" x="3425825" y="4497388"/>
          <p14:tracePt t="365127" x="3433763" y="4497388"/>
          <p14:tracePt t="365144" x="3459163" y="4497388"/>
          <p14:tracePt t="365161" x="3484563" y="4497388"/>
          <p14:tracePt t="365177" x="3502025" y="4497388"/>
          <p14:tracePt t="365194" x="3509963" y="4497388"/>
          <p14:tracePt t="365212" x="3535363" y="4497388"/>
          <p14:tracePt t="365228" x="3568700" y="4497388"/>
          <p14:tracePt t="365245" x="3578225" y="4497388"/>
          <p14:tracePt t="365261" x="3594100" y="4497388"/>
          <p14:tracePt t="365278" x="3611563" y="4497388"/>
          <p14:tracePt t="365294" x="3644900" y="4497388"/>
          <p14:tracePt t="365311" x="3670300" y="4497388"/>
          <p14:tracePt t="365328" x="3695700" y="4497388"/>
          <p14:tracePt t="365344" x="3721100" y="4497388"/>
          <p14:tracePt t="365361" x="3746500" y="4497388"/>
          <p14:tracePt t="365378" x="3763963" y="4497388"/>
          <p14:tracePt t="365394" x="3779838" y="4497388"/>
          <p14:tracePt t="365411" x="3797300" y="4489450"/>
          <p14:tracePt t="365428" x="3814763" y="4489450"/>
          <p14:tracePt t="365484" x="3822700" y="4489450"/>
          <p14:tracePt t="365492" x="3830638" y="4489450"/>
          <p14:tracePt t="365516" x="3848100" y="4489450"/>
          <p14:tracePt t="365524" x="3856038" y="4489450"/>
          <p14:tracePt t="365548" x="3873500" y="4489450"/>
          <p14:tracePt t="365588" x="3881438" y="4489450"/>
          <p14:tracePt t="365596" x="3898900" y="4489450"/>
          <p14:tracePt t="365601" x="3906838" y="4489450"/>
          <p14:tracePt t="365700" x="3914775" y="4489450"/>
          <p14:tracePt t="365708" x="3924300" y="4489450"/>
          <p14:tracePt t="365716" x="3932238" y="4489450"/>
          <p14:tracePt t="365729" x="3949700" y="4489450"/>
          <p14:tracePt t="365730" x="3965575" y="4489450"/>
          <p14:tracePt t="365745" x="3983038" y="4489450"/>
          <p14:tracePt t="365762" x="3990975" y="4489450"/>
          <p14:tracePt t="365852" x="4008438" y="4489450"/>
          <p14:tracePt t="365868" x="4016375" y="4489450"/>
          <p14:tracePt t="365876" x="4024313" y="4489450"/>
          <p14:tracePt t="365884" x="4033838" y="4489450"/>
          <p14:tracePt t="366004" x="4008438" y="4489450"/>
          <p14:tracePt t="366012" x="3965575" y="4489450"/>
          <p14:tracePt t="366029" x="3797300" y="4489450"/>
          <p14:tracePt t="366030" x="3509963" y="4489450"/>
          <p14:tracePt t="366046" x="3298825" y="4489450"/>
          <p14:tracePt t="366063" x="2987675" y="4497388"/>
          <p14:tracePt t="366079" x="2776538" y="4514850"/>
          <p14:tracePt t="366096" x="2590800" y="4514850"/>
          <p14:tracePt t="366113" x="2455863" y="4514850"/>
          <p14:tracePt t="366129" x="2286000" y="4514850"/>
          <p14:tracePt t="366146" x="2058988" y="4514850"/>
          <p14:tracePt t="366163" x="1847850" y="4514850"/>
          <p14:tracePt t="366180" x="1636713" y="4514850"/>
          <p14:tracePt t="366196" x="1611313" y="4514850"/>
          <p14:tracePt t="366244" x="1585913" y="4514850"/>
          <p14:tracePt t="366252" x="1552575" y="4514850"/>
          <p14:tracePt t="366260" x="1509713" y="4514850"/>
          <p14:tracePt t="366280" x="1425575" y="4514850"/>
          <p14:tracePt t="366280" x="1366838" y="4514850"/>
          <p14:tracePt t="366297" x="1341438" y="4514850"/>
          <p14:tracePt t="366420" x="1349375" y="4505325"/>
          <p14:tracePt t="366428" x="1358900" y="4497388"/>
          <p14:tracePt t="366437" x="1374775" y="4479925"/>
          <p14:tracePt t="366437" x="1392238" y="4471988"/>
          <p14:tracePt t="366447" x="1425575" y="4464050"/>
          <p14:tracePt t="366464" x="1450975" y="4454525"/>
          <p14:tracePt t="366480" x="1476375" y="4454525"/>
          <p14:tracePt t="366497" x="1519238" y="4454525"/>
          <p14:tracePt t="366514" x="1603375" y="4446588"/>
          <p14:tracePt t="366531" x="1712913" y="4429125"/>
          <p14:tracePt t="366547" x="1873250" y="4429125"/>
          <p14:tracePt t="366547" x="1957388" y="4429125"/>
          <p14:tracePt t="366564" x="2058988" y="4429125"/>
          <p14:tracePt t="366581" x="2135188" y="4429125"/>
          <p14:tracePt t="366597" x="2168525" y="4429125"/>
          <p14:tracePt t="366716" x="2176463" y="4429125"/>
          <p14:tracePt t="366724" x="2193925" y="4429125"/>
          <p14:tracePt t="366732" x="2201863" y="4429125"/>
          <p14:tracePt t="366732" x="2211388" y="4429125"/>
          <p14:tracePt t="366748" x="2260600" y="4429125"/>
          <p14:tracePt t="366766" x="2311400" y="4429125"/>
          <p14:tracePt t="366781" x="2362200" y="4429125"/>
          <p14:tracePt t="366798" x="2430463" y="4429125"/>
          <p14:tracePt t="366815" x="2514600" y="4429125"/>
          <p14:tracePt t="366831" x="2590800" y="4429125"/>
          <p14:tracePt t="366848" x="2674938" y="4421188"/>
          <p14:tracePt t="366865" x="2733675" y="4421188"/>
          <p14:tracePt t="366881" x="2801938" y="4403725"/>
          <p14:tracePt t="366898" x="2868613" y="4403725"/>
          <p14:tracePt t="366915" x="2927350" y="4403725"/>
          <p14:tracePt t="366931" x="2987675" y="4403725"/>
          <p14:tracePt t="366948" x="3021013" y="4403725"/>
          <p14:tracePt t="366965" x="3087688" y="4395788"/>
          <p14:tracePt t="366981" x="3155950" y="4395788"/>
          <p14:tracePt t="366998" x="3206750" y="4395788"/>
          <p14:tracePt t="367015" x="3248025" y="4395788"/>
          <p14:tracePt t="367032" x="3273425" y="4395788"/>
          <p14:tracePt t="367049" x="3308350" y="4395788"/>
          <p14:tracePt t="367065" x="3316288" y="4395788"/>
          <p14:tracePt t="367082" x="3333750" y="4395788"/>
          <p14:tracePt t="367098" x="3349625" y="4395788"/>
          <p14:tracePt t="367115" x="3392488" y="4395788"/>
          <p14:tracePt t="367132" x="3425825" y="4395788"/>
          <p14:tracePt t="367149" x="3451225" y="4395788"/>
          <p14:tracePt t="367165" x="3484563" y="4395788"/>
          <p14:tracePt t="367182" x="3509963" y="4395788"/>
          <p14:tracePt t="367199" x="3517900" y="4395788"/>
          <p14:tracePt t="367215" x="3543300" y="4395788"/>
          <p14:tracePt t="367232" x="3560763" y="4395788"/>
          <p14:tracePt t="367250" x="3594100" y="4395788"/>
          <p14:tracePt t="367265" x="3603625" y="4395788"/>
          <p14:tracePt t="367300" x="3611563" y="4395788"/>
          <p14:tracePt t="367300" x="3619500" y="4395788"/>
          <p14:tracePt t="367316" x="3644900" y="4395788"/>
          <p14:tracePt t="367332" x="3713163" y="4395788"/>
          <p14:tracePt t="367349" x="3738563" y="4395788"/>
          <p14:tracePt t="367366" x="3754438" y="4395788"/>
          <p14:tracePt t="367484" x="3763963" y="4395788"/>
          <p14:tracePt t="367700" x="3687763" y="4395788"/>
          <p14:tracePt t="367708" x="3603625" y="4429125"/>
          <p14:tracePt t="367716" x="3494088" y="4446588"/>
          <p14:tracePt t="367723" x="3282950" y="4464050"/>
          <p14:tracePt t="367733" x="3028950" y="4471988"/>
          <p14:tracePt t="367750" x="2776538" y="4489450"/>
          <p14:tracePt t="367768" x="2606675" y="4505325"/>
          <p14:tracePt t="367783" x="2532063" y="4505325"/>
          <p14:tracePt t="367800" x="2489200" y="4505325"/>
          <p14:tracePt t="367817" x="2438400" y="4505325"/>
          <p14:tracePt t="367834" x="2379663" y="4505325"/>
          <p14:tracePt t="367850" x="2286000" y="4505325"/>
          <p14:tracePt t="367867" x="2211388" y="4505325"/>
          <p14:tracePt t="367884" x="2084388" y="4514850"/>
          <p14:tracePt t="367901" x="2066925" y="4514850"/>
          <p14:tracePt t="367917" x="2058988" y="4514850"/>
          <p14:tracePt t="367934" x="2051050" y="4514850"/>
          <p14:tracePt t="367950" x="2000250" y="4514850"/>
          <p14:tracePt t="367967" x="1957388" y="4514850"/>
          <p14:tracePt t="367984" x="1890713" y="4514850"/>
          <p14:tracePt t="368001" x="1814513" y="4514850"/>
          <p14:tracePt t="368017" x="1730375" y="4540250"/>
          <p14:tracePt t="368034" x="1679575" y="4548188"/>
          <p14:tracePt t="368051" x="1670050" y="4548188"/>
          <p14:tracePt t="368140" x="1662113" y="4548188"/>
          <p14:tracePt t="368276" x="1670050" y="4548188"/>
          <p14:tracePt t="368284" x="1704975" y="4540250"/>
          <p14:tracePt t="368292" x="1746250" y="4540250"/>
          <p14:tracePt t="368308" x="1822450" y="4540250"/>
          <p14:tracePt t="368318" x="1916113" y="4540250"/>
          <p14:tracePt t="368335" x="2025650" y="4522788"/>
          <p14:tracePt t="368351" x="2092325" y="4522788"/>
          <p14:tracePt t="368368" x="2160588" y="4522788"/>
          <p14:tracePt t="368385" x="2201863" y="4522788"/>
          <p14:tracePt t="368401" x="2227263" y="4522788"/>
          <p14:tracePt t="368418" x="2244725" y="4522788"/>
          <p14:tracePt t="368435" x="2252663" y="4522788"/>
          <p14:tracePt t="368636" x="2260600" y="4522788"/>
          <p14:tracePt t="368644" x="2270125" y="4522788"/>
          <p14:tracePt t="368660" x="2295525" y="4522788"/>
          <p14:tracePt t="368662" x="2303463" y="4522788"/>
          <p14:tracePt t="368669" x="2320925" y="4522788"/>
          <p14:tracePt t="368686" x="2346325" y="4514850"/>
          <p14:tracePt t="368702" x="2362200" y="4514850"/>
          <p14:tracePt t="368719" x="2387600" y="4505325"/>
          <p14:tracePt t="368736" x="2397125" y="4505325"/>
          <p14:tracePt t="368812" x="2405063" y="4505325"/>
          <p14:tracePt t="368876" x="2413000" y="4505325"/>
          <p14:tracePt t="368988" x="2420938" y="4505325"/>
          <p14:tracePt t="368997" x="2430463" y="4505325"/>
          <p14:tracePt t="369004" x="2438400" y="4505325"/>
          <p14:tracePt t="369012" x="2446338" y="4505325"/>
          <p14:tracePt t="369037" x="2455863" y="4505325"/>
          <p14:tracePt t="369037" x="2471738" y="4505325"/>
          <p14:tracePt t="369053" x="2481263" y="4505325"/>
          <p14:tracePt t="369092" x="2497138" y="4505325"/>
          <p14:tracePt t="369100" x="2522538" y="4505325"/>
          <p14:tracePt t="369120" x="2547938" y="4505325"/>
          <p14:tracePt t="369120" x="2573338" y="4505325"/>
          <p14:tracePt t="369136" x="2598738" y="4505325"/>
          <p14:tracePt t="369153" x="2632075" y="4505325"/>
          <p14:tracePt t="369170" x="2649538" y="4505325"/>
          <p14:tracePt t="369204" x="2657475" y="4505325"/>
          <p14:tracePt t="369260" x="2674938" y="4505325"/>
          <p14:tracePt t="369276" x="2682875" y="4505325"/>
          <p14:tracePt t="369292" x="2692400" y="4505325"/>
          <p14:tracePt t="369306" x="2700338" y="4505325"/>
          <p14:tracePt t="369340" x="2708275" y="4505325"/>
          <p14:tracePt t="369360" x="2717800" y="4505325"/>
          <p14:tracePt t="369364" x="2725738" y="4505325"/>
          <p14:tracePt t="369364" x="2741613" y="4505325"/>
          <p14:tracePt t="369372" x="2751138" y="4505325"/>
          <p14:tracePt t="369387" x="2801938" y="4505325"/>
          <p14:tracePt t="369404" x="2827338" y="4497388"/>
          <p14:tracePt t="369421" x="2852738" y="4497388"/>
          <p14:tracePt t="369438" x="2886075" y="4497388"/>
          <p14:tracePt t="369476" x="2894013" y="4497388"/>
          <p14:tracePt t="369487" x="2901950" y="4497388"/>
          <p14:tracePt t="369508" x="2911475" y="4497388"/>
          <p14:tracePt t="369532" x="2919413" y="4497388"/>
          <p14:tracePt t="369564" x="2927350" y="4497388"/>
          <p14:tracePt t="369580" x="2936875" y="4497388"/>
          <p14:tracePt t="369588" x="2944813" y="4497388"/>
          <p14:tracePt t="369596" x="2987675" y="4489450"/>
          <p14:tracePt t="369604" x="3021013" y="4489450"/>
          <p14:tracePt t="369621" x="3054350" y="4479925"/>
          <p14:tracePt t="369638" x="3071813" y="4479925"/>
          <p14:tracePt t="369654" x="3079750" y="4479925"/>
          <p14:tracePt t="369708" x="3087688" y="4479925"/>
          <p14:tracePt t="369724" x="3097213" y="4479925"/>
          <p14:tracePt t="369725" x="3105150" y="4479925"/>
          <p14:tracePt t="369738" x="3113088" y="4479925"/>
          <p14:tracePt t="369755" x="3130550" y="4479925"/>
          <p14:tracePt t="369772" x="3138488" y="4479925"/>
          <p14:tracePt t="369852" x="3148013" y="4479925"/>
          <p14:tracePt t="369856" x="3155950" y="4479925"/>
          <p14:tracePt t="369892" x="3173413" y="4479925"/>
          <p14:tracePt t="369956" x="3181350" y="4479925"/>
          <p14:tracePt t="369978" x="3189288" y="4479925"/>
          <p14:tracePt t="369989" x="3197225" y="4479925"/>
          <p14:tracePt t="369989" x="3206750" y="4479925"/>
          <p14:tracePt t="370188" x="3214688" y="4479925"/>
          <p14:tracePt t="370196" x="3222625" y="4479925"/>
          <p14:tracePt t="370228" x="3232150" y="4479925"/>
          <p14:tracePt t="370236" x="3248025" y="4479925"/>
          <p14:tracePt t="370244" x="3257550" y="4479925"/>
          <p14:tracePt t="370256" x="3273425" y="4479925"/>
          <p14:tracePt t="370256" x="3308350" y="4479925"/>
          <p14:tracePt t="370272" x="3316288" y="4479925"/>
          <p14:tracePt t="370452" x="3324225" y="4479925"/>
          <p14:tracePt t="370460" x="3349625" y="4489450"/>
          <p14:tracePt t="370473" x="3375025" y="4489450"/>
          <p14:tracePt t="370473" x="3400425" y="4497388"/>
          <p14:tracePt t="370490" x="3443288" y="4505325"/>
          <p14:tracePt t="370506" x="3451225" y="4505325"/>
          <p14:tracePt t="370612" x="3459163" y="4505325"/>
          <p14:tracePt t="370620" x="3476625" y="4505325"/>
          <p14:tracePt t="370636" x="3502025" y="4505325"/>
          <p14:tracePt t="370644" x="3509963" y="4505325"/>
          <p14:tracePt t="370652" x="3527425" y="4505325"/>
          <p14:tracePt t="370663" x="3535363" y="4505325"/>
          <p14:tracePt t="370674" x="3560763" y="4505325"/>
          <p14:tracePt t="370732" x="3568700" y="4505325"/>
          <p14:tracePt t="371861" x="3586163" y="4497388"/>
          <p14:tracePt t="371869" x="3603625" y="4497388"/>
          <p14:tracePt t="371877" x="3611563" y="4497388"/>
          <p14:tracePt t="371957" x="3619500" y="4497388"/>
          <p14:tracePt t="371965" x="3629025" y="4497388"/>
          <p14:tracePt t="371989" x="3636963" y="4497388"/>
          <p14:tracePt t="371997" x="3644900" y="4497388"/>
          <p14:tracePt t="372005" x="3654425" y="4497388"/>
          <p14:tracePt t="372013" x="3662363" y="4497388"/>
          <p14:tracePt t="372028" x="3670300" y="4497388"/>
          <p14:tracePt t="372044" x="3687763" y="4479925"/>
          <p14:tracePt t="372061" x="3713163" y="4471988"/>
          <p14:tracePt t="372078" x="3729038" y="4464050"/>
          <p14:tracePt t="372095" x="3754438" y="4464050"/>
          <p14:tracePt t="372621" x="3713163" y="4446588"/>
          <p14:tracePt t="372629" x="3644900" y="4446588"/>
          <p14:tracePt t="372646" x="3502025" y="4446588"/>
          <p14:tracePt t="372646" x="3392488" y="4446588"/>
          <p14:tracePt t="372663" x="3248025" y="4446588"/>
          <p14:tracePt t="372679" x="3163888" y="4446588"/>
          <p14:tracePt t="372696" x="3087688" y="4446588"/>
          <p14:tracePt t="372712" x="3021013" y="4446588"/>
          <p14:tracePt t="372730" x="2911475" y="4446588"/>
          <p14:tracePt t="372746" x="2801938" y="4446588"/>
          <p14:tracePt t="372763" x="2692400" y="4446588"/>
          <p14:tracePt t="372779" x="2581275" y="4446588"/>
          <p14:tracePt t="372796" x="2438400" y="4446588"/>
          <p14:tracePt t="372813" x="2362200" y="4446588"/>
          <p14:tracePt t="372831" x="2295525" y="4446588"/>
          <p14:tracePt t="372846" x="2252663" y="4446588"/>
          <p14:tracePt t="372863" x="2201863" y="4446588"/>
          <p14:tracePt t="372880" x="2151063" y="4454525"/>
          <p14:tracePt t="372897" x="2092325" y="4454525"/>
          <p14:tracePt t="372913" x="2041525" y="4454525"/>
          <p14:tracePt t="372930" x="2000250" y="4454525"/>
          <p14:tracePt t="372947" x="1982788" y="4454525"/>
          <p14:tracePt t="373085" x="2016125" y="4454525"/>
          <p14:tracePt t="373093" x="2092325" y="4454525"/>
          <p14:tracePt t="373103" x="2176463" y="4454525"/>
          <p14:tracePt t="373114" x="2286000" y="4454525"/>
          <p14:tracePt t="373116" x="2598738" y="4446588"/>
          <p14:tracePt t="373130" x="2927350" y="4429125"/>
          <p14:tracePt t="373147" x="3181350" y="4429125"/>
          <p14:tracePt t="373164" x="3333750" y="4429125"/>
          <p14:tracePt t="373181" x="3408363" y="4429125"/>
          <p14:tracePt t="373197" x="3417888" y="4429125"/>
          <p14:tracePt t="373214" x="3433763" y="4429125"/>
          <p14:tracePt t="373230" x="3443288" y="4429125"/>
          <p14:tracePt t="373247" x="3459163" y="4429125"/>
          <p14:tracePt t="373264" x="3484563" y="4429125"/>
          <p14:tracePt t="373281" x="3494088" y="4429125"/>
          <p14:tracePt t="373297" x="3502025" y="4429125"/>
          <p14:tracePt t="374693" x="3509963" y="4429125"/>
          <p14:tracePt t="374709" x="3517900" y="4429125"/>
          <p14:tracePt t="374717" x="3527425" y="4429125"/>
          <p14:tracePt t="374725" x="3560763" y="4429125"/>
          <p14:tracePt t="374734" x="3568700" y="4438650"/>
          <p14:tracePt t="374773" x="3586163" y="4438650"/>
          <p14:tracePt t="374781" x="3594100" y="4438650"/>
          <p14:tracePt t="374789" x="3611563" y="4438650"/>
          <p14:tracePt t="374801" x="3629025" y="4446588"/>
          <p14:tracePt t="374817" x="3636963" y="4446588"/>
          <p14:tracePt t="374941" x="3644900" y="4446588"/>
          <p14:tracePt t="374965" x="3654425" y="4446588"/>
          <p14:tracePt t="375541" x="3654425" y="4454525"/>
          <p14:tracePt t="375924" x="3662363" y="4454525"/>
          <p14:tracePt t="375932" x="3678238" y="4464050"/>
          <p14:tracePt t="376068" x="3713163" y="4479925"/>
          <p14:tracePt t="376077" x="3746500" y="4479925"/>
          <p14:tracePt t="376087" x="3779838" y="4479925"/>
          <p14:tracePt t="376088" x="3822700" y="4489450"/>
          <p14:tracePt t="376104" x="3863975" y="4489450"/>
          <p14:tracePt t="376121" x="3914775" y="4489450"/>
          <p14:tracePt t="376137" x="3983038" y="4479925"/>
          <p14:tracePt t="376154" x="4024313" y="4471988"/>
          <p14:tracePt t="376171" x="4067175" y="4471988"/>
          <p14:tracePt t="376187" x="4110038" y="4471988"/>
          <p14:tracePt t="376204" x="4143375" y="4471988"/>
          <p14:tracePt t="376221" x="4151313" y="4471988"/>
          <p14:tracePt t="376237" x="4159250" y="4471988"/>
          <p14:tracePt t="376668" x="4151313" y="4471988"/>
          <p14:tracePt t="376709" x="4143375" y="4471988"/>
          <p14:tracePt t="376716" x="4117975" y="4479925"/>
          <p14:tracePt t="376725" x="4110038" y="4479925"/>
          <p14:tracePt t="376731" x="4092575" y="4489450"/>
          <p14:tracePt t="376739" x="4049713" y="4522788"/>
          <p14:tracePt t="376755" x="3975100" y="4530725"/>
          <p14:tracePt t="376772" x="3838575" y="4581525"/>
          <p14:tracePt t="376789" x="3746500" y="4589463"/>
          <p14:tracePt t="376806" x="3644900" y="4632325"/>
          <p14:tracePt t="376822" x="3535363" y="4640263"/>
          <p14:tracePt t="376839" x="3400425" y="4657725"/>
          <p14:tracePt t="376856" x="3324225" y="4665663"/>
          <p14:tracePt t="376872" x="3206750" y="4691063"/>
          <p14:tracePt t="376890" x="3130550" y="4708525"/>
          <p14:tracePt t="376906" x="3062288" y="4724400"/>
          <p14:tracePt t="376922" x="3003550" y="4741863"/>
          <p14:tracePt t="376939" x="2936875" y="4759325"/>
          <p14:tracePt t="376956" x="2852738" y="4784725"/>
          <p14:tracePt t="376973" x="2776538" y="4810125"/>
          <p14:tracePt t="376990" x="2682875" y="4843463"/>
          <p14:tracePt t="377006" x="2590800" y="4860925"/>
          <p14:tracePt t="377023" x="2489200" y="4876800"/>
          <p14:tracePt t="377039" x="2397125" y="4894263"/>
          <p14:tracePt t="377056" x="2336800" y="4894263"/>
          <p14:tracePt t="377073" x="2311400" y="4894263"/>
          <p14:tracePt t="377090" x="2295525" y="4894263"/>
          <p14:tracePt t="377106" x="2260600" y="4894263"/>
          <p14:tracePt t="377123" x="2211388" y="4894263"/>
          <p14:tracePt t="377140" x="2084388" y="4894263"/>
          <p14:tracePt t="377157" x="2051050" y="4894263"/>
          <p14:tracePt t="377173" x="2000250" y="4894263"/>
          <p14:tracePt t="377293" x="1990725" y="4894263"/>
          <p14:tracePt t="377300" x="1982788" y="4884738"/>
          <p14:tracePt t="377309" x="1965325" y="4884738"/>
          <p14:tracePt t="377323" x="1965325" y="4876800"/>
          <p14:tracePt t="377324" x="1941513" y="4868863"/>
          <p14:tracePt t="377340" x="1916113" y="4851400"/>
          <p14:tracePt t="377340" x="1898650" y="4843463"/>
          <p14:tracePt t="377357" x="1881188" y="4843463"/>
          <p14:tracePt t="377373" x="1881188" y="4835525"/>
          <p14:tracePt t="377391" x="1873250" y="4835525"/>
          <p14:tracePt t="377452" x="1865313" y="4835525"/>
          <p14:tracePt t="377460" x="1855788" y="4835525"/>
          <p14:tracePt t="377474" x="1839913" y="4826000"/>
          <p14:tracePt t="377492" x="1830388" y="4826000"/>
          <p14:tracePt t="377500" x="1830388" y="4818063"/>
          <p14:tracePt t="377507" x="1822450" y="4818063"/>
          <p14:tracePt t="377524" x="1814513" y="4800600"/>
          <p14:tracePt t="377685" x="1814513" y="4784725"/>
          <p14:tracePt t="377692" x="1814513" y="4759325"/>
          <p14:tracePt t="377708" x="1814513" y="4749800"/>
          <p14:tracePt t="377709" x="1822450" y="4733925"/>
          <p14:tracePt t="377724" x="1822450" y="4716463"/>
          <p14:tracePt t="377741" x="1822450" y="4708525"/>
          <p14:tracePt t="378044" x="1830388" y="4708525"/>
          <p14:tracePt t="378052" x="1839913" y="4708525"/>
          <p14:tracePt t="378060" x="1847850" y="4708525"/>
          <p14:tracePt t="378082" x="1855788" y="4708525"/>
          <p14:tracePt t="378084" x="1865313" y="4708525"/>
          <p14:tracePt t="378124" x="1873250" y="4708525"/>
          <p14:tracePt t="378132" x="1881188" y="4708525"/>
          <p14:tracePt t="378140" x="1890713" y="4708525"/>
          <p14:tracePt t="378151" x="1906588" y="4708525"/>
          <p14:tracePt t="378159" x="1941513" y="4708525"/>
          <p14:tracePt t="378175" x="1957388" y="4708525"/>
          <p14:tracePt t="378192" x="1982788" y="4716463"/>
          <p14:tracePt t="378209" x="2008188" y="4716463"/>
          <p14:tracePt t="378244" x="2016125" y="4716463"/>
          <p14:tracePt t="378259" x="2033588" y="4716463"/>
          <p14:tracePt t="378259" x="2041525" y="4716463"/>
          <p14:tracePt t="378276" x="2084388" y="4716463"/>
          <p14:tracePt t="378292" x="2109788" y="4716463"/>
          <p14:tracePt t="378309" x="2151063" y="4716463"/>
          <p14:tracePt t="378326" x="2160588" y="4716463"/>
          <p14:tracePt t="378342" x="2168525" y="4716463"/>
          <p14:tracePt t="378388" x="2176463" y="4716463"/>
          <p14:tracePt t="378396" x="2185988" y="4716463"/>
          <p14:tracePt t="378409" x="2193925" y="4716463"/>
          <p14:tracePt t="378409" x="2201863" y="4716463"/>
          <p14:tracePt t="378427" x="2227263" y="4716463"/>
          <p14:tracePt t="378443" x="2227263" y="4708525"/>
          <p14:tracePt t="378460" x="2244725" y="4708525"/>
          <p14:tracePt t="378508" x="2252663" y="4708525"/>
          <p14:tracePt t="378524" x="2260600" y="4708525"/>
          <p14:tracePt t="378533" x="2270125" y="4700588"/>
          <p14:tracePt t="378543" x="2278063" y="4700588"/>
          <p14:tracePt t="378543" x="2286000" y="4700588"/>
          <p14:tracePt t="378560" x="2295525" y="4700588"/>
          <p14:tracePt t="378596" x="2303463" y="4700588"/>
          <p14:tracePt t="378620" x="2320925" y="4700588"/>
          <p14:tracePt t="378628" x="2328863" y="4700588"/>
          <p14:tracePt t="378636" x="2336800" y="4700588"/>
          <p14:tracePt t="378643" x="2362200" y="4691063"/>
          <p14:tracePt t="378660" x="2405063" y="4683125"/>
          <p14:tracePt t="378677" x="2430463" y="4675188"/>
          <p14:tracePt t="378693" x="2455863" y="4649788"/>
          <p14:tracePt t="378710" x="2471738" y="4649788"/>
          <p14:tracePt t="378727" x="2489200" y="4649788"/>
          <p14:tracePt t="378772" x="2497138" y="4649788"/>
          <p14:tracePt t="378788" x="2506663" y="4649788"/>
          <p14:tracePt t="378796" x="2514600" y="4649788"/>
          <p14:tracePt t="378800" x="2522538" y="4649788"/>
          <p14:tracePt t="378810" x="2540000" y="4649788"/>
          <p14:tracePt t="378827" x="2547938" y="4649788"/>
          <p14:tracePt t="378844" x="2598738" y="4649788"/>
          <p14:tracePt t="378861" x="2632075" y="4640263"/>
          <p14:tracePt t="378877" x="2682875" y="4640263"/>
          <p14:tracePt t="378894" x="2751138" y="4640263"/>
          <p14:tracePt t="378911" x="2809875" y="4640263"/>
          <p14:tracePt t="378927" x="2835275" y="4640263"/>
          <p14:tracePt t="378944" x="2852738" y="4640263"/>
          <p14:tracePt t="378961" x="2868613" y="4640263"/>
          <p14:tracePt t="378977" x="2878138" y="4640263"/>
          <p14:tracePt t="378994" x="2886075" y="4640263"/>
          <p14:tracePt t="379011" x="2919413" y="4640263"/>
          <p14:tracePt t="379027" x="2944813" y="4640263"/>
          <p14:tracePt t="379044" x="2978150" y="4640263"/>
          <p14:tracePt t="379061" x="3013075" y="4640263"/>
          <p14:tracePt t="379077" x="3038475" y="4640263"/>
          <p14:tracePt t="379094" x="3046413" y="4640263"/>
          <p14:tracePt t="379111" x="3071813" y="4640263"/>
          <p14:tracePt t="379128" x="3138488" y="4649788"/>
          <p14:tracePt t="379144" x="3181350" y="4649788"/>
          <p14:tracePt t="379161" x="3206750" y="4649788"/>
          <p14:tracePt t="379178" x="3214688" y="4649788"/>
          <p14:tracePt t="379195" x="3222625" y="4649788"/>
          <p14:tracePt t="379228" x="3232150" y="4649788"/>
          <p14:tracePt t="379228" x="3257550" y="4649788"/>
          <p14:tracePt t="379245" x="3290888" y="4649788"/>
          <p14:tracePt t="379261" x="3316288" y="4649788"/>
          <p14:tracePt t="379278" x="3324225" y="4649788"/>
          <p14:tracePt t="379500" x="3333750" y="4649788"/>
          <p14:tracePt t="379516" x="3341688" y="4649788"/>
          <p14:tracePt t="379604" x="3349625" y="4649788"/>
          <p14:tracePt t="379620" x="3357563" y="4649788"/>
          <p14:tracePt t="379628" x="3367088" y="4649788"/>
          <p14:tracePt t="379635" x="3375025" y="4649788"/>
          <p14:tracePt t="379646" x="3392488" y="4632325"/>
          <p14:tracePt t="380292" x="3382963" y="4632325"/>
          <p14:tracePt t="380300" x="3375025" y="4640263"/>
          <p14:tracePt t="380308" x="3349625" y="4640263"/>
          <p14:tracePt t="380315" x="3333750" y="4665663"/>
          <p14:tracePt t="380330" x="3290888" y="4665663"/>
          <p14:tracePt t="380348" x="3248025" y="4675188"/>
          <p14:tracePt t="380364" x="3163888" y="4691063"/>
          <p14:tracePt t="380381" x="3079750" y="4700588"/>
          <p14:tracePt t="380397" x="3013075" y="4700588"/>
          <p14:tracePt t="380414" x="2962275" y="4700588"/>
          <p14:tracePt t="380432" x="2936875" y="4700588"/>
          <p14:tracePt t="380447" x="2894013" y="4700588"/>
          <p14:tracePt t="380464" x="2878138" y="4700588"/>
          <p14:tracePt t="380481" x="2852738" y="4700588"/>
          <p14:tracePt t="380497" x="2843213" y="4700588"/>
          <p14:tracePt t="380636" x="2860675" y="4700588"/>
          <p14:tracePt t="380644" x="2894013" y="4700588"/>
          <p14:tracePt t="380654" x="2927350" y="4700588"/>
          <p14:tracePt t="380660" x="2962275" y="4700588"/>
          <p14:tracePt t="380668" x="3071813" y="4683125"/>
          <p14:tracePt t="380681" x="3163888" y="4683125"/>
          <p14:tracePt t="380699" x="3222625" y="4683125"/>
          <p14:tracePt t="380715" x="3240088" y="4683125"/>
          <p14:tracePt t="380804" x="3248025" y="4683125"/>
          <p14:tracePt t="380828" x="3257550" y="4683125"/>
          <p14:tracePt t="380836" x="3265488" y="4683125"/>
          <p14:tracePt t="380852" x="3273425" y="4683125"/>
          <p14:tracePt t="380860" x="3282950" y="4683125"/>
          <p14:tracePt t="380865" x="3290888" y="4683125"/>
          <p14:tracePt t="380900" x="3298825" y="4683125"/>
          <p14:tracePt t="381548" x="3282950" y="4683125"/>
          <p14:tracePt t="381556" x="3257550" y="4683125"/>
          <p14:tracePt t="381564" x="3240088" y="4683125"/>
          <p14:tracePt t="381583" x="3197225" y="4691063"/>
          <p14:tracePt t="381584" x="3130550" y="4716463"/>
          <p14:tracePt t="381600" x="3062288" y="4716463"/>
          <p14:tracePt t="381617" x="2978150" y="4741863"/>
          <p14:tracePt t="381633" x="2901950" y="4749800"/>
          <p14:tracePt t="381650" x="2817813" y="4775200"/>
          <p14:tracePt t="381667" x="2767013" y="4800600"/>
          <p14:tracePt t="381684" x="2667000" y="4818063"/>
          <p14:tracePt t="381700" x="2590800" y="4843463"/>
          <p14:tracePt t="381717" x="2514600" y="4851400"/>
          <p14:tracePt t="381734" x="2430463" y="4876800"/>
          <p14:tracePt t="381750" x="2346325" y="4902200"/>
          <p14:tracePt t="381767" x="2270125" y="4927600"/>
          <p14:tracePt t="381784" x="2185988" y="4935538"/>
          <p14:tracePt t="381801" x="2135188" y="4945063"/>
          <p14:tracePt t="381817" x="2076450" y="4970463"/>
          <p14:tracePt t="381834" x="2025650" y="4995863"/>
          <p14:tracePt t="381851" x="1965325" y="5003800"/>
          <p14:tracePt t="381867" x="1890713" y="5011738"/>
          <p14:tracePt t="381884" x="1865313" y="5019675"/>
          <p14:tracePt t="381901" x="1855788" y="5019675"/>
          <p14:tracePt t="381917" x="1847850" y="5019675"/>
          <p14:tracePt t="381934" x="1839913" y="5019675"/>
          <p14:tracePt t="381952" x="1830388" y="5019675"/>
          <p14:tracePt t="381968" x="1804988" y="5019675"/>
          <p14:tracePt t="381984" x="1789113" y="5019675"/>
          <p14:tracePt t="382020" x="1781175" y="5019675"/>
          <p14:tracePt t="382023" x="1771650" y="5019675"/>
          <p14:tracePt t="382034" x="1763713" y="5019675"/>
          <p14:tracePt t="382051" x="1755775" y="5019675"/>
          <p14:tracePt t="382148" x="1755775" y="5011738"/>
          <p14:tracePt t="382164" x="1755775" y="5003800"/>
          <p14:tracePt t="382172" x="1755775" y="4995863"/>
          <p14:tracePt t="382178" x="1755775" y="4986338"/>
          <p14:tracePt t="382188" x="1755775" y="4978400"/>
          <p14:tracePt t="382201" x="1763713" y="4970463"/>
          <p14:tracePt t="382218" x="1789113" y="4945063"/>
          <p14:tracePt t="382235" x="1797050" y="4927600"/>
          <p14:tracePt t="382252" x="1830388" y="4884738"/>
          <p14:tracePt t="382268" x="1847850" y="4876800"/>
          <p14:tracePt t="382285" x="1865313" y="4860925"/>
          <p14:tracePt t="382302" x="1865313" y="4851400"/>
          <p14:tracePt t="382319" x="1881188" y="4851400"/>
          <p14:tracePt t="382335" x="1890713" y="4843463"/>
          <p14:tracePt t="382352" x="1906588" y="4835525"/>
          <p14:tracePt t="382368" x="1916113" y="4826000"/>
          <p14:tracePt t="382385" x="1924050" y="4818063"/>
          <p14:tracePt t="382596" x="1941513" y="4818063"/>
          <p14:tracePt t="382609" x="1949450" y="4818063"/>
          <p14:tracePt t="382609" x="1957388" y="4818063"/>
          <p14:tracePt t="382619" x="1965325" y="4818063"/>
          <p14:tracePt t="382636" x="1990725" y="4818063"/>
          <p14:tracePt t="382653" x="2109788" y="4818063"/>
          <p14:tracePt t="382669" x="2176463" y="4818063"/>
          <p14:tracePt t="382686" x="2252663" y="4818063"/>
          <p14:tracePt t="382703" x="2346325" y="4818063"/>
          <p14:tracePt t="382719" x="2405063" y="4818063"/>
          <p14:tracePt t="382736" x="2455863" y="4818063"/>
          <p14:tracePt t="382753" x="2506663" y="4818063"/>
          <p14:tracePt t="382770" x="2532063" y="4818063"/>
          <p14:tracePt t="382786" x="2565400" y="4818063"/>
          <p14:tracePt t="382803" x="2590800" y="4818063"/>
          <p14:tracePt t="382820" x="2717800" y="4818063"/>
          <p14:tracePt t="382837" x="2767013" y="4818063"/>
          <p14:tracePt t="382853" x="2827338" y="4818063"/>
          <p14:tracePt t="382870" x="2878138" y="4818063"/>
          <p14:tracePt t="382886" x="2944813" y="4818063"/>
          <p14:tracePt t="382903" x="2995613" y="4818063"/>
          <p14:tracePt t="382920" x="3038475" y="4800600"/>
          <p14:tracePt t="382937" x="3054350" y="4800600"/>
          <p14:tracePt t="382953" x="3071813" y="4800600"/>
          <p14:tracePt t="382971" x="3113088" y="4800600"/>
          <p14:tracePt t="382987" x="3148013" y="4800600"/>
          <p14:tracePt t="383003" x="3240088" y="4800600"/>
          <p14:tracePt t="383020" x="3308350" y="4800600"/>
          <p14:tracePt t="383037" x="3324225" y="4800600"/>
          <p14:tracePt t="383053" x="3357563" y="4800600"/>
          <p14:tracePt t="383070" x="3392488" y="4800600"/>
          <p14:tracePt t="383087" x="3417888" y="4792663"/>
          <p14:tracePt t="383104" x="3451225" y="4792663"/>
          <p14:tracePt t="383120" x="3476625" y="4792663"/>
          <p14:tracePt t="383137" x="3484563" y="4792663"/>
          <p14:tracePt t="383154" x="3502025" y="4792663"/>
          <p14:tracePt t="383188" x="3509963" y="4792663"/>
          <p14:tracePt t="383188" x="3517900" y="4792663"/>
          <p14:tracePt t="383204" x="3527425" y="4792663"/>
          <p14:tracePt t="383221" x="3543300" y="4800600"/>
          <p14:tracePt t="383237" x="3568700" y="4810125"/>
          <p14:tracePt t="383254" x="3594100" y="4818063"/>
          <p14:tracePt t="383271" x="3611563" y="4835525"/>
          <p14:tracePt t="383288" x="3636963" y="4851400"/>
          <p14:tracePt t="383304" x="3644900" y="4851400"/>
          <p14:tracePt t="383321" x="3654425" y="4860925"/>
          <p14:tracePt t="383364" x="3662363" y="4860925"/>
          <p14:tracePt t="383380" x="3678238" y="4860925"/>
          <p14:tracePt t="383388" x="3678238" y="4868863"/>
          <p14:tracePt t="383388" x="3687763" y="4868863"/>
          <p14:tracePt t="383404" x="3695700" y="4868863"/>
          <p14:tracePt t="383484" x="3703638" y="4868863"/>
          <p14:tracePt t="383508" x="3713163" y="4868863"/>
          <p14:tracePt t="383524" x="3721100" y="4876800"/>
          <p14:tracePt t="383548" x="3729038" y="4876800"/>
          <p14:tracePt t="383556" x="3738563" y="4876800"/>
          <p14:tracePt t="383572" x="3746500" y="4876800"/>
          <p14:tracePt t="383578" x="3763963" y="4876800"/>
          <p14:tracePt t="383612" x="3771900" y="4876800"/>
          <p14:tracePt t="383652" x="3779838" y="4876800"/>
          <p14:tracePt t="383788" x="3789363" y="4876800"/>
          <p14:tracePt t="383844" x="3797300" y="4876800"/>
          <p14:tracePt t="383852" x="3805238" y="4876800"/>
          <p14:tracePt t="383860" x="3814763" y="4876800"/>
          <p14:tracePt t="383872" x="3822700" y="4876800"/>
          <p14:tracePt t="383872" x="3830638" y="4876800"/>
          <p14:tracePt t="383889" x="3856038" y="4876800"/>
          <p14:tracePt t="383905" x="3863975" y="4876800"/>
          <p14:tracePt t="383996" x="3873500" y="4876800"/>
          <p14:tracePt t="384012" x="3881438" y="4876800"/>
          <p14:tracePt t="384022" x="3889375" y="4876800"/>
          <p14:tracePt t="384025" x="3898900" y="4876800"/>
          <p14:tracePt t="384484" x="3906838" y="4876800"/>
          <p14:tracePt t="384492" x="3914775" y="4876800"/>
          <p14:tracePt t="384513" x="3924300" y="4868863"/>
          <p14:tracePt t="384513" x="3932238" y="4860925"/>
          <p14:tracePt t="384524" x="3949700" y="4843463"/>
          <p14:tracePt t="384540" x="3965575" y="4826000"/>
          <p14:tracePt t="384557" x="3998913" y="4792663"/>
          <p14:tracePt t="384574" x="4041775" y="4759325"/>
          <p14:tracePt t="384590" x="4084638" y="4733925"/>
          <p14:tracePt t="384607" x="4100513" y="4724400"/>
          <p14:tracePt t="384624" x="4110038" y="4716463"/>
          <p14:tracePt t="384641" x="4125913" y="4700588"/>
          <p14:tracePt t="384657" x="4133850" y="4691063"/>
          <p14:tracePt t="384674" x="4151313" y="4675188"/>
          <p14:tracePt t="384691" x="4184650" y="4657725"/>
          <p14:tracePt t="384707" x="4219575" y="4632325"/>
          <p14:tracePt t="384724" x="4244975" y="4614863"/>
          <p14:tracePt t="384741" x="4294188" y="4581525"/>
          <p14:tracePt t="384757" x="4337050" y="4548188"/>
          <p14:tracePt t="384774" x="4379913" y="4522788"/>
          <p14:tracePt t="384791" x="4405313" y="4505325"/>
          <p14:tracePt t="384808" x="4471988" y="4479925"/>
          <p14:tracePt t="384824" x="4489450" y="4479925"/>
          <p14:tracePt t="384841" x="4514850" y="4479925"/>
          <p14:tracePt t="384858" x="4556125" y="4454525"/>
          <p14:tracePt t="384875" x="4598988" y="4446588"/>
          <p14:tracePt t="384891" x="4700588" y="4395788"/>
          <p14:tracePt t="384908" x="4800600" y="4362450"/>
          <p14:tracePt t="384925" x="4902200" y="4329113"/>
          <p14:tracePt t="384941" x="4978400" y="4311650"/>
          <p14:tracePt t="384958" x="5062538" y="4278313"/>
          <p14:tracePt t="384975" x="5207000" y="4202113"/>
          <p14:tracePt t="384993" x="5391150" y="4117975"/>
          <p14:tracePt t="385008" x="5602288" y="3983038"/>
          <p14:tracePt t="385025" x="5788025" y="3848100"/>
          <p14:tracePt t="385041" x="6042025" y="3611563"/>
          <p14:tracePt t="385058" x="6227763" y="3451225"/>
          <p14:tracePt t="385075" x="6370638" y="3316288"/>
          <p14:tracePt t="385092" x="6505575" y="3163888"/>
          <p14:tracePt t="385109" x="6607175" y="3021013"/>
          <p14:tracePt t="385125" x="6708775" y="2894013"/>
          <p14:tracePt t="385142" x="6783388" y="2784475"/>
          <p14:tracePt t="385159" x="6851650" y="2674938"/>
          <p14:tracePt t="385175" x="6943725" y="2598738"/>
          <p14:tracePt t="385192" x="6953250" y="2489200"/>
          <p14:tracePt t="385209" x="6986588" y="2455863"/>
          <p14:tracePt t="385225" x="6969125" y="2320925"/>
          <p14:tracePt t="385242" x="6943725" y="2219325"/>
          <p14:tracePt t="385259" x="6894513" y="2151063"/>
          <p14:tracePt t="385275" x="6884988" y="2117725"/>
          <p14:tracePt t="385292" x="6884988" y="2092325"/>
          <p14:tracePt t="385309" x="6884988" y="2076450"/>
          <p14:tracePt t="385326" x="6884988" y="2066925"/>
          <p14:tracePt t="385460" x="6877050" y="2076450"/>
          <p14:tracePt t="385468" x="6877050" y="2084388"/>
          <p14:tracePt t="385476" x="6877050" y="2092325"/>
          <p14:tracePt t="385477" x="6859588" y="2100263"/>
          <p14:tracePt t="385493" x="6851650" y="2109788"/>
          <p14:tracePt t="385628" x="6859588" y="2100263"/>
          <p14:tracePt t="385636" x="6884988" y="2092325"/>
          <p14:tracePt t="385644" x="6902450" y="2066925"/>
          <p14:tracePt t="385644" x="6919913" y="2058988"/>
          <p14:tracePt t="385660" x="7004050" y="2025650"/>
          <p14:tracePt t="385676" x="7070725" y="1990725"/>
          <p14:tracePt t="385693" x="7138988" y="1990725"/>
          <p14:tracePt t="385710" x="7248525" y="1974850"/>
          <p14:tracePt t="385726" x="7391400" y="1974850"/>
          <p14:tracePt t="385743" x="7526338" y="1965325"/>
          <p14:tracePt t="385760" x="7627938" y="1939925"/>
          <p14:tracePt t="385777" x="7670800" y="1931988"/>
          <p14:tracePt t="385793" x="7678738" y="1924050"/>
          <p14:tracePt t="385810" x="7686675" y="1924050"/>
          <p14:tracePt t="385956" x="7686675" y="1931988"/>
          <p14:tracePt t="385967" x="7686675" y="1939925"/>
          <p14:tracePt t="385967" x="7686675" y="1982788"/>
          <p14:tracePt t="385977" x="7610475" y="2125663"/>
          <p14:tracePt t="385994" x="7467600" y="2354263"/>
          <p14:tracePt t="386011" x="7324725" y="2540000"/>
          <p14:tracePt t="386027" x="7037388" y="2767013"/>
          <p14:tracePt t="386044" x="6742113" y="2970213"/>
          <p14:tracePt t="386061" x="6472238" y="3155950"/>
          <p14:tracePt t="386077" x="6286500" y="3316288"/>
          <p14:tracePt t="386094" x="6100763" y="3443288"/>
          <p14:tracePt t="386111" x="5948363" y="3560763"/>
          <p14:tracePt t="386128" x="5797550" y="3678238"/>
          <p14:tracePt t="386144" x="5594350" y="3805238"/>
          <p14:tracePt t="386161" x="5349875" y="3948113"/>
          <p14:tracePt t="386177" x="5121275" y="4084638"/>
          <p14:tracePt t="386194" x="4860925" y="4194175"/>
          <p14:tracePt t="386211" x="4716463" y="4268788"/>
          <p14:tracePt t="386211" x="4649788" y="4286250"/>
          <p14:tracePt t="386228" x="4573588" y="4311650"/>
          <p14:tracePt t="386244" x="4379913" y="4438650"/>
          <p14:tracePt t="386261" x="4151313" y="4564063"/>
          <p14:tracePt t="386278" x="3924300" y="4749800"/>
          <p14:tracePt t="386294" x="3729038" y="4910138"/>
          <p14:tracePt t="386311" x="3603625" y="5029200"/>
          <p14:tracePt t="386328" x="3543300" y="5080000"/>
          <p14:tracePt t="386344" x="3484563" y="5130800"/>
          <p14:tracePt t="386361" x="3476625" y="5146675"/>
          <p14:tracePt t="386378" x="3468688" y="5156200"/>
          <p14:tracePt t="386395" x="3451225" y="5172075"/>
          <p14:tracePt t="386411" x="3433763" y="5189538"/>
          <p14:tracePt t="386428" x="3425825" y="5189538"/>
          <p14:tracePt t="386468" x="3417888" y="5189538"/>
          <p14:tracePt t="386540" x="3451225" y="5197475"/>
          <p14:tracePt t="386548" x="3594100" y="5189538"/>
          <p14:tracePt t="386556" x="3779838" y="5156200"/>
          <p14:tracePt t="386564" x="4117975" y="5087938"/>
          <p14:tracePt t="386579" x="4505325" y="5003800"/>
          <p14:tracePt t="386595" x="4691063" y="4953000"/>
          <p14:tracePt t="386668" x="4675188" y="4953000"/>
          <p14:tracePt t="386676" x="4665663" y="4953000"/>
          <p14:tracePt t="386684" x="4640263" y="4953000"/>
          <p14:tracePt t="386695" x="4632325" y="4953000"/>
          <p14:tracePt t="386700" x="4591050" y="4953000"/>
          <p14:tracePt t="386712" x="4522788" y="4960938"/>
          <p14:tracePt t="386729" x="4421188" y="4978400"/>
          <p14:tracePt t="386746" x="4294188" y="4986338"/>
          <p14:tracePt t="386762" x="4210050" y="4986338"/>
          <p14:tracePt t="386779" x="4159250" y="4986338"/>
          <p14:tracePt t="386796" x="4151313" y="4986338"/>
          <p14:tracePt t="386940" x="4117975" y="4986338"/>
          <p14:tracePt t="386948" x="4075113" y="4986338"/>
          <p14:tracePt t="386956" x="4024313" y="4995863"/>
          <p14:tracePt t="386963" x="3914775" y="4995863"/>
          <p14:tracePt t="386979" x="3763963" y="4995863"/>
          <p14:tracePt t="386996" x="3678238" y="4978400"/>
          <p14:tracePt t="387013" x="3594100" y="4953000"/>
          <p14:tracePt t="387031" x="3502025" y="4945063"/>
          <p14:tracePt t="387046" x="3417888" y="4927600"/>
          <p14:tracePt t="387063" x="3341688" y="4927600"/>
          <p14:tracePt t="387080" x="3248025" y="4927600"/>
          <p14:tracePt t="387096" x="3138488" y="4927600"/>
          <p14:tracePt t="387113" x="3071813" y="4927600"/>
          <p14:tracePt t="387130" x="3028950" y="4927600"/>
          <p14:tracePt t="387146" x="2995613" y="4927600"/>
          <p14:tracePt t="387163" x="2962275" y="4927600"/>
          <p14:tracePt t="387180" x="2860675" y="4927600"/>
          <p14:tracePt t="387197" x="2767013" y="4927600"/>
          <p14:tracePt t="387213" x="2717800" y="4927600"/>
          <p14:tracePt t="387230" x="2667000" y="4927600"/>
          <p14:tracePt t="387247" x="2641600" y="4927600"/>
          <p14:tracePt t="387263" x="2606675" y="4927600"/>
          <p14:tracePt t="387280" x="2590800" y="4927600"/>
          <p14:tracePt t="387297" x="2581275" y="4927600"/>
          <p14:tracePt t="387313" x="2573338" y="4927600"/>
          <p14:tracePt t="387428" x="2557463" y="4927600"/>
          <p14:tracePt t="387437" x="2532063" y="4927600"/>
          <p14:tracePt t="387444" x="2514600" y="4927600"/>
          <p14:tracePt t="387447" x="2489200" y="4927600"/>
          <p14:tracePt t="387464" x="2420938" y="4927600"/>
          <p14:tracePt t="387481" x="2336800" y="4927600"/>
          <p14:tracePt t="387497" x="2270125" y="4927600"/>
          <p14:tracePt t="387514" x="2193925" y="4935538"/>
          <p14:tracePt t="387514" x="2143125" y="4935538"/>
          <p14:tracePt t="387532" x="2101850" y="4935538"/>
          <p14:tracePt t="387547" x="2000250" y="4935538"/>
          <p14:tracePt t="387564" x="1974850" y="4935538"/>
          <p14:tracePt t="387581" x="1949450" y="4935538"/>
          <p14:tracePt t="387597" x="1941513" y="4935538"/>
          <p14:tracePt t="387614" x="1931988" y="4935538"/>
          <p14:tracePt t="387631" x="1924050" y="4935538"/>
          <p14:tracePt t="387648" x="1906588" y="4935538"/>
          <p14:tracePt t="387664" x="1898650" y="4935538"/>
          <p14:tracePt t="387681" x="1881188" y="4935538"/>
          <p14:tracePt t="387698" x="1865313" y="4945063"/>
          <p14:tracePt t="387715" x="1822450" y="4945063"/>
          <p14:tracePt t="387731" x="1771650" y="4945063"/>
          <p14:tracePt t="387748" x="1763713" y="4945063"/>
          <p14:tracePt t="387796" x="1755775" y="4945063"/>
          <p14:tracePt t="387940" x="1763713" y="4945063"/>
          <p14:tracePt t="387948" x="1789113" y="4945063"/>
          <p14:tracePt t="387956" x="1830388" y="4945063"/>
          <p14:tracePt t="387965" x="1906588" y="4927600"/>
          <p14:tracePt t="387982" x="1974850" y="4927600"/>
          <p14:tracePt t="387998" x="2041525" y="4927600"/>
          <p14:tracePt t="388015" x="2092325" y="4927600"/>
          <p14:tracePt t="388033" x="2143125" y="4927600"/>
          <p14:tracePt t="388048" x="2201863" y="4927600"/>
          <p14:tracePt t="388065" x="2252663" y="4927600"/>
          <p14:tracePt t="388082" x="2260600" y="4927600"/>
          <p14:tracePt t="388292" x="2270125" y="4927600"/>
          <p14:tracePt t="388308" x="2278063" y="4927600"/>
          <p14:tracePt t="388316" x="2286000" y="4919663"/>
          <p14:tracePt t="388316" x="2303463" y="4919663"/>
          <p14:tracePt t="388334" x="2371725" y="4910138"/>
          <p14:tracePt t="388351" x="2397125" y="4902200"/>
          <p14:tracePt t="388367" x="2446338" y="4894263"/>
          <p14:tracePt t="388384" x="2471738" y="4894263"/>
          <p14:tracePt t="388421" x="2481263" y="4894263"/>
          <p14:tracePt t="388469" x="2489200" y="4894263"/>
          <p14:tracePt t="388477" x="2497138" y="4894263"/>
          <p14:tracePt t="388485" x="2514600" y="4894263"/>
          <p14:tracePt t="388485" x="2522538" y="4894263"/>
          <p14:tracePt t="388501" x="2547938" y="4884738"/>
          <p14:tracePt t="388517" x="2581275" y="4868863"/>
          <p14:tracePt t="388534" x="2598738" y="4868863"/>
          <p14:tracePt t="388552" x="2624138" y="4860925"/>
          <p14:tracePt t="388567" x="2649538" y="4860925"/>
          <p14:tracePt t="388584" x="2682875" y="4860925"/>
          <p14:tracePt t="388601" x="2700338" y="4860925"/>
          <p14:tracePt t="388618" x="2708275" y="4860925"/>
          <p14:tracePt t="388677" x="2733675" y="4860925"/>
          <p14:tracePt t="388685" x="2759075" y="4860925"/>
          <p14:tracePt t="388693" x="2784475" y="4851400"/>
          <p14:tracePt t="388701" x="2801938" y="4851400"/>
          <p14:tracePt t="390349" x="2801938" y="4860925"/>
          <p14:tracePt t="390361" x="2792413" y="4876800"/>
          <p14:tracePt t="390361" x="2792413" y="4884738"/>
          <p14:tracePt t="390372" x="2759075" y="4902200"/>
          <p14:tracePt t="390388" x="2700338" y="4945063"/>
          <p14:tracePt t="390405" x="2682875" y="4953000"/>
          <p14:tracePt t="390422" x="2674938" y="4960938"/>
          <p14:tracePt t="390661" x="2692400" y="4945063"/>
          <p14:tracePt t="390666" x="2741613" y="4902200"/>
          <p14:tracePt t="390685" x="2751138" y="4902200"/>
          <p14:tracePt t="390693" x="2759075" y="4894263"/>
          <p14:tracePt t="390701" x="2767013" y="4884738"/>
          <p14:tracePt t="390709" x="2776538" y="4884738"/>
          <p14:tracePt t="391125" x="2776538" y="4876800"/>
          <p14:tracePt t="391149" x="2776538" y="4868863"/>
          <p14:tracePt t="391396" x="2792413" y="4860925"/>
          <p14:tracePt t="391405" x="2809875" y="4851400"/>
          <p14:tracePt t="391413" x="2817813" y="4843463"/>
          <p14:tracePt t="391424" x="2835275" y="4843463"/>
          <p14:tracePt t="391424" x="2944813" y="4800600"/>
          <p14:tracePt t="391441" x="3013075" y="4767263"/>
          <p14:tracePt t="391458" x="3189288" y="4708525"/>
          <p14:tracePt t="391474" x="3408363" y="4614863"/>
          <p14:tracePt t="391491" x="3738563" y="4497388"/>
          <p14:tracePt t="391508" x="4133850" y="4243388"/>
          <p14:tracePt t="391525" x="4362450" y="4084638"/>
          <p14:tracePt t="391541" x="4614863" y="3914775"/>
          <p14:tracePt t="391558" x="4751388" y="3822700"/>
          <p14:tracePt t="391574" x="5011738" y="3652838"/>
          <p14:tracePt t="391591" x="5207000" y="3527425"/>
          <p14:tracePt t="391609" x="5391150" y="3425825"/>
          <p14:tracePt t="391625" x="5561013" y="3298825"/>
          <p14:tracePt t="391641" x="5703888" y="3181350"/>
          <p14:tracePt t="391658" x="5772150" y="3097213"/>
          <p14:tracePt t="391675" x="5813425" y="3036888"/>
          <p14:tracePt t="391692" x="5881688" y="2936875"/>
          <p14:tracePt t="391708" x="6057900" y="2792413"/>
          <p14:tracePt t="391725" x="6167438" y="2725738"/>
          <p14:tracePt t="391742" x="6269038" y="2700338"/>
          <p14:tracePt t="391758" x="6311900" y="2674938"/>
          <p14:tracePt t="391775" x="6345238" y="2657475"/>
          <p14:tracePt t="391792" x="6370638" y="2641600"/>
          <p14:tracePt t="391808" x="6413500" y="2616200"/>
          <p14:tracePt t="391825" x="6472238" y="2590800"/>
          <p14:tracePt t="391842" x="6488113" y="2590800"/>
          <p14:tracePt t="391876" x="6497638" y="2590800"/>
          <p14:tracePt t="391901" x="6505575" y="2590800"/>
          <p14:tracePt t="391917" x="6523038" y="2590800"/>
          <p14:tracePt t="391925" x="6548438" y="2590800"/>
          <p14:tracePt t="391933" x="6564313" y="2590800"/>
          <p14:tracePt t="391965" x="6573838" y="2590800"/>
          <p14:tracePt t="391989" x="6581775" y="2590800"/>
          <p14:tracePt t="391997" x="6599238" y="2590800"/>
          <p14:tracePt t="391998" x="6624638" y="2590800"/>
          <p14:tracePt t="392009" x="6716713" y="2590800"/>
          <p14:tracePt t="392025" x="6843713" y="2573338"/>
          <p14:tracePt t="392042" x="7019925" y="2547938"/>
          <p14:tracePt t="392059" x="7154863" y="2522538"/>
          <p14:tracePt t="392076" x="7223125" y="2497138"/>
          <p14:tracePt t="392076" x="7231063" y="2497138"/>
          <p14:tracePt t="392093" x="7240588" y="2497138"/>
          <p14:tracePt t="392148" x="7248525" y="2497138"/>
          <p14:tracePt t="392161" x="7256463" y="2497138"/>
          <p14:tracePt t="392181" x="7264400" y="2497138"/>
          <p14:tracePt t="392420" x="7264400" y="2489200"/>
          <p14:tracePt t="392452" x="7240588" y="2489200"/>
          <p14:tracePt t="392461" x="7121525" y="2565400"/>
          <p14:tracePt t="392469" x="6851650" y="2741613"/>
          <p14:tracePt t="392483" x="6523038" y="2919413"/>
          <p14:tracePt t="392493" x="6218238" y="3105150"/>
          <p14:tracePt t="392510" x="5932488" y="3308350"/>
          <p14:tracePt t="392527" x="5721350" y="3468688"/>
          <p14:tracePt t="392543" x="5451475" y="3636963"/>
          <p14:tracePt t="392560" x="5181600" y="3805238"/>
          <p14:tracePt t="392577" x="4876800" y="3940175"/>
          <p14:tracePt t="392593" x="4614863" y="4059238"/>
          <p14:tracePt t="392611" x="4370388" y="4168775"/>
          <p14:tracePt t="392627" x="4210050" y="4243388"/>
          <p14:tracePt t="392644" x="4016375" y="4319588"/>
          <p14:tracePt t="392661" x="3898900" y="4379913"/>
          <p14:tracePt t="392677" x="3797300" y="4429125"/>
          <p14:tracePt t="392694" x="3713163" y="4464050"/>
          <p14:tracePt t="392710" x="3629025" y="4489450"/>
          <p14:tracePt t="392727" x="3578225" y="4497388"/>
          <p14:tracePt t="392744" x="3517900" y="4505325"/>
          <p14:tracePt t="392760" x="3425825" y="4530725"/>
          <p14:tracePt t="392777" x="3333750" y="4548188"/>
          <p14:tracePt t="392794" x="3206750" y="4581525"/>
          <p14:tracePt t="392811" x="3087688" y="4640263"/>
          <p14:tracePt t="392827" x="2987675" y="4675188"/>
          <p14:tracePt t="392844" x="2868613" y="4724400"/>
          <p14:tracePt t="392861" x="2792413" y="4741863"/>
          <p14:tracePt t="392877" x="2733675" y="4767263"/>
          <p14:tracePt t="392894" x="2708275" y="4775200"/>
          <p14:tracePt t="392911" x="2682875" y="4800600"/>
          <p14:tracePt t="392928" x="2649538" y="4810125"/>
          <p14:tracePt t="392944" x="2641600" y="4810125"/>
          <p14:tracePt t="393476" x="2649538" y="4810125"/>
          <p14:tracePt t="393540" x="2657475" y="4810125"/>
          <p14:tracePt t="393653" x="2674938" y="4810125"/>
          <p14:tracePt t="393780" x="2682875" y="4810125"/>
          <p14:tracePt t="393796" x="2692400" y="4810125"/>
          <p14:tracePt t="394084" x="2700338" y="4810125"/>
          <p14:tracePt t="394236" x="2708275" y="4810125"/>
          <p14:tracePt t="394637" x="2692400" y="4810125"/>
          <p14:tracePt t="394644" x="2667000" y="4818063"/>
          <p14:tracePt t="394652" x="2649538" y="4818063"/>
          <p14:tracePt t="394660" x="2624138" y="4826000"/>
          <p14:tracePt t="394668" x="2590800" y="4826000"/>
          <p14:tracePt t="394732" x="2581275" y="4826000"/>
          <p14:tracePt t="394740" x="2573338" y="4826000"/>
          <p14:tracePt t="394748" x="2540000" y="4826000"/>
          <p14:tracePt t="394749" x="2497138" y="4835525"/>
          <p14:tracePt t="394765" x="2471738" y="4835525"/>
          <p14:tracePt t="394782" x="2455863" y="4843463"/>
          <p14:tracePt t="394908" x="2463800" y="4843463"/>
          <p14:tracePt t="394916" x="2497138" y="4843463"/>
          <p14:tracePt t="394924" x="2590800" y="4843463"/>
          <p14:tracePt t="394933" x="2733675" y="4835525"/>
          <p14:tracePt t="394949" x="2852738" y="4810125"/>
          <p14:tracePt t="394966" x="2987675" y="4792663"/>
          <p14:tracePt t="394982" x="3113088" y="4792663"/>
          <p14:tracePt t="394999" x="3257550" y="4792663"/>
          <p14:tracePt t="395016" x="3392488" y="4792663"/>
          <p14:tracePt t="395033" x="3517900" y="4792663"/>
          <p14:tracePt t="395049" x="3629025" y="4767263"/>
          <p14:tracePt t="395066" x="3729038" y="4759325"/>
          <p14:tracePt t="395083" x="3779838" y="4741863"/>
          <p14:tracePt t="395099" x="3814763" y="4733925"/>
          <p14:tracePt t="395116" x="3848100" y="4733925"/>
          <p14:tracePt t="395134" x="3863975" y="4733925"/>
          <p14:tracePt t="395149" x="3873500" y="4733925"/>
          <p14:tracePt t="395166" x="3889375" y="4724400"/>
          <p14:tracePt t="395183" x="3898900" y="4724400"/>
          <p14:tracePt t="395200" x="3906838" y="4724400"/>
          <p14:tracePt t="395407" x="3898900" y="4724400"/>
          <p14:tracePt t="395428" x="3881438" y="4733925"/>
          <p14:tracePt t="395436" x="3873500" y="4741863"/>
          <p14:tracePt t="395444" x="3848100" y="4759325"/>
          <p14:tracePt t="395452" x="3830638" y="4767263"/>
          <p14:tracePt t="395467" x="3805238" y="4775200"/>
          <p14:tracePt t="395484" x="3789363" y="4792663"/>
          <p14:tracePt t="395500" x="3779838" y="4800600"/>
          <p14:tracePt t="395517" x="3763963" y="4800600"/>
          <p14:tracePt t="395534" x="3738563" y="4800600"/>
          <p14:tracePt t="395551" x="3703638" y="4800600"/>
          <p14:tracePt t="395567" x="3678238" y="4800600"/>
          <p14:tracePt t="395584" x="3636963" y="4800600"/>
          <p14:tracePt t="395600" x="3629025" y="4800600"/>
          <p14:tracePt t="395617" x="3611563" y="4800600"/>
          <p14:tracePt t="395634" x="3578225" y="4800600"/>
          <p14:tracePt t="395652" x="3527425" y="4800600"/>
          <p14:tracePt t="395667" x="3494088" y="4800600"/>
          <p14:tracePt t="395684" x="3468688" y="4800600"/>
          <p14:tracePt t="395701" x="3433763" y="4800600"/>
          <p14:tracePt t="395718" x="3375025" y="4800600"/>
          <p14:tracePt t="395734" x="3324225" y="4800600"/>
          <p14:tracePt t="395751" x="3257550" y="4800600"/>
          <p14:tracePt t="395767" x="3206750" y="4800600"/>
          <p14:tracePt t="395784" x="3148013" y="4800600"/>
          <p14:tracePt t="395801" x="3113088" y="4800600"/>
          <p14:tracePt t="395818" x="3046413" y="4800600"/>
          <p14:tracePt t="395834" x="3003550" y="4800600"/>
          <p14:tracePt t="395851" x="2952750" y="4800600"/>
          <p14:tracePt t="395868" x="2878138" y="4800600"/>
          <p14:tracePt t="395885" x="2835275" y="4800600"/>
          <p14:tracePt t="395901" x="2801938" y="4800600"/>
          <p14:tracePt t="395918" x="2759075" y="4800600"/>
          <p14:tracePt t="395935" x="2733675" y="4800600"/>
          <p14:tracePt t="395951" x="2667000" y="4800600"/>
          <p14:tracePt t="395968" x="2641600" y="4800600"/>
          <p14:tracePt t="395985" x="2598738" y="4800600"/>
          <p14:tracePt t="396002" x="2573338" y="4800600"/>
          <p14:tracePt t="396018" x="2557463" y="4800600"/>
          <p14:tracePt t="396035" x="2522538" y="4800600"/>
          <p14:tracePt t="396052" x="2489200" y="4800600"/>
          <p14:tracePt t="396068" x="2446338" y="4800600"/>
          <p14:tracePt t="396085" x="2397125" y="4800600"/>
          <p14:tracePt t="396102" x="2371725" y="4800600"/>
          <p14:tracePt t="396118" x="2354263" y="4800600"/>
          <p14:tracePt t="396164" x="2346325" y="4800600"/>
          <p14:tracePt t="396340" x="2320925" y="4800600"/>
          <p14:tracePt t="396349" x="2311400" y="4800600"/>
          <p14:tracePt t="396356" x="2303463" y="4800600"/>
          <p14:tracePt t="396369" x="2295525" y="4800600"/>
          <p14:tracePt t="396369" x="2278063" y="4800600"/>
          <p14:tracePt t="396386" x="2270125" y="4810125"/>
          <p14:tracePt t="396436" x="2260600" y="4810125"/>
          <p14:tracePt t="396444" x="2252663" y="4810125"/>
          <p14:tracePt t="396452" x="2244725" y="4810125"/>
          <p14:tracePt t="396459" x="2236788" y="4810125"/>
          <p14:tracePt t="396469" x="2211388" y="4810125"/>
          <p14:tracePt t="396486" x="2201863" y="4818063"/>
          <p14:tracePt t="396503" x="2168525" y="4835525"/>
          <p14:tracePt t="396540" x="2160588" y="4835525"/>
          <p14:tracePt t="396604" x="2151063" y="4843463"/>
          <p14:tracePt t="396612" x="2143125" y="4843463"/>
          <p14:tracePt t="396628" x="2143125" y="4851400"/>
          <p14:tracePt t="396636" x="2135188" y="4851400"/>
          <p14:tracePt t="396660" x="2125663" y="4851400"/>
          <p14:tracePt t="396676" x="2117725" y="4860925"/>
          <p14:tracePt t="396700" x="2101850" y="4876800"/>
          <p14:tracePt t="396708" x="2092325" y="4876800"/>
          <p14:tracePt t="396711" x="2066925" y="4884738"/>
          <p14:tracePt t="396720" x="2016125" y="4919663"/>
          <p14:tracePt t="396737" x="1957388" y="4953000"/>
          <p14:tracePt t="396753" x="1890713" y="4986338"/>
          <p14:tracePt t="396770" x="1814513" y="5045075"/>
          <p14:tracePt t="396787" x="1755775" y="5105400"/>
          <p14:tracePt t="396803" x="1679575" y="5172075"/>
          <p14:tracePt t="396820" x="1620838" y="5222875"/>
          <p14:tracePt t="396837" x="1560513" y="5273675"/>
          <p14:tracePt t="396853" x="1519238" y="5307013"/>
          <p14:tracePt t="396870" x="1476375" y="5357813"/>
          <p14:tracePt t="396887" x="1450975" y="5383213"/>
          <p14:tracePt t="396903" x="1435100" y="5416550"/>
          <p14:tracePt t="396920" x="1417638" y="5441950"/>
          <p14:tracePt t="396937" x="1409700" y="5459413"/>
          <p14:tracePt t="396954" x="1392238" y="5484813"/>
          <p14:tracePt t="396970" x="1384300" y="5492750"/>
          <p14:tracePt t="396987" x="1366838" y="5510213"/>
          <p14:tracePt t="396987" x="1358900" y="5535613"/>
          <p14:tracePt t="397021" x="1349375" y="5543550"/>
          <p14:tracePt t="397021" x="1341438" y="5561013"/>
          <p14:tracePt t="397116" x="1333500" y="5561013"/>
          <p14:tracePt t="397127" x="1325563" y="5561013"/>
          <p14:tracePt t="397137" x="1325563" y="5568950"/>
          <p14:tracePt t="397138" x="1308100" y="5568950"/>
          <p14:tracePt t="397154" x="1290638" y="5576888"/>
          <p14:tracePt t="397172" x="1274763" y="5576888"/>
          <p14:tracePt t="397188" x="1249363" y="5586413"/>
          <p14:tracePt t="397204" x="1198563" y="5611813"/>
          <p14:tracePt t="397221" x="1165225" y="5611813"/>
          <p14:tracePt t="397238" x="1130300" y="5619750"/>
          <p14:tracePt t="397254" x="1104900" y="5619750"/>
          <p14:tracePt t="397271" x="1071563" y="5619750"/>
          <p14:tracePt t="397288" x="1063625" y="5619750"/>
          <p14:tracePt t="397356" x="1054100" y="5619750"/>
          <p14:tracePt t="397372" x="1028700" y="5619750"/>
          <p14:tracePt t="397380" x="995363" y="5619750"/>
          <p14:tracePt t="397388" x="962025" y="5619750"/>
          <p14:tracePt t="397395" x="903288" y="5627688"/>
          <p14:tracePt t="397405" x="835025" y="5653088"/>
          <p14:tracePt t="397422" x="819150" y="5653088"/>
          <p14:tracePt t="397438" x="801688" y="5653088"/>
          <p14:tracePt t="397476" x="793750" y="5653088"/>
          <p14:tracePt t="397540" x="776288" y="5653088"/>
          <p14:tracePt t="397548" x="776288" y="5645150"/>
          <p14:tracePt t="397556" x="768350" y="5619750"/>
          <p14:tracePt t="397556" x="750888" y="5586413"/>
          <p14:tracePt t="397572" x="742950" y="5441950"/>
          <p14:tracePt t="397589" x="793750" y="5375275"/>
          <p14:tracePt t="397605" x="852488" y="5281613"/>
          <p14:tracePt t="397622" x="903288" y="5248275"/>
          <p14:tracePt t="397639" x="928688" y="5222875"/>
          <p14:tracePt t="397655" x="954088" y="5189538"/>
          <p14:tracePt t="397673" x="962025" y="5164138"/>
          <p14:tracePt t="397689" x="987425" y="5138738"/>
          <p14:tracePt t="397706" x="1004888" y="5121275"/>
          <p14:tracePt t="397722" x="1038225" y="5095875"/>
          <p14:tracePt t="397739" x="1054100" y="5087938"/>
          <p14:tracePt t="397756" x="1089025" y="5062538"/>
          <p14:tracePt t="397772" x="1096963" y="5045075"/>
          <p14:tracePt t="397789" x="1104900" y="5037138"/>
          <p14:tracePt t="397806" x="1114425" y="5029200"/>
          <p14:tracePt t="397822" x="1122363" y="5011738"/>
          <p14:tracePt t="397839" x="1155700" y="4995863"/>
          <p14:tracePt t="397856" x="1165225" y="4970463"/>
          <p14:tracePt t="397873" x="1198563" y="4945063"/>
          <p14:tracePt t="397889" x="1223963" y="4919663"/>
          <p14:tracePt t="397906" x="1249363" y="4894263"/>
          <p14:tracePt t="397923" x="1257300" y="4884738"/>
          <p14:tracePt t="397939" x="1290638" y="4868863"/>
          <p14:tracePt t="397956" x="1300163" y="4860925"/>
          <p14:tracePt t="397973" x="1316038" y="4851400"/>
          <p14:tracePt t="397989" x="1333500" y="4843463"/>
          <p14:tracePt t="398006" x="1349375" y="4835525"/>
          <p14:tracePt t="398023" x="1358900" y="4818063"/>
          <p14:tracePt t="398040" x="1366838" y="4818063"/>
          <p14:tracePt t="398076" x="1374775" y="4810125"/>
          <p14:tracePt t="398092" x="1384300" y="4800600"/>
          <p14:tracePt t="398092" x="1392238" y="4800600"/>
          <p14:tracePt t="398108" x="1400175" y="4792663"/>
          <p14:tracePt t="398116" x="1409700" y="4784725"/>
          <p14:tracePt t="398124" x="1417638" y="4775200"/>
          <p14:tracePt t="398140" x="1435100" y="4759325"/>
          <p14:tracePt t="398157" x="1443038" y="4759325"/>
          <p14:tracePt t="398173" x="1468438" y="4733925"/>
          <p14:tracePt t="398191" x="1484313" y="4708525"/>
          <p14:tracePt t="398207" x="1501775" y="4683125"/>
          <p14:tracePt t="398223" x="1535113" y="4649788"/>
          <p14:tracePt t="398240" x="1577975" y="4624388"/>
          <p14:tracePt t="398257" x="1603375" y="4598988"/>
          <p14:tracePt t="398274" x="1662113" y="4581525"/>
          <p14:tracePt t="398290" x="1712913" y="4581525"/>
          <p14:tracePt t="398307" x="1781175" y="4564063"/>
          <p14:tracePt t="398324" x="1847850" y="4564063"/>
          <p14:tracePt t="398340" x="1881188" y="4564063"/>
          <p14:tracePt t="398357" x="1941513" y="4573588"/>
          <p14:tracePt t="398374" x="1965325" y="4581525"/>
          <p14:tracePt t="398390" x="2000250" y="4589463"/>
          <p14:tracePt t="398407" x="2025650" y="4598988"/>
          <p14:tracePt t="398424" x="2041525" y="4606925"/>
          <p14:tracePt t="398441" x="2058988" y="4614863"/>
          <p14:tracePt t="398457" x="2076450" y="4624388"/>
          <p14:tracePt t="398474" x="2076450" y="4665663"/>
          <p14:tracePt t="398491" x="2076450" y="4716463"/>
          <p14:tracePt t="398507" x="2076450" y="4810125"/>
          <p14:tracePt t="398524" x="2066925" y="4876800"/>
          <p14:tracePt t="398541" x="2041525" y="4919663"/>
          <p14:tracePt t="398558" x="2025650" y="4945063"/>
          <p14:tracePt t="398574" x="2008188" y="4960938"/>
          <p14:tracePt t="398591" x="2000250" y="4970463"/>
          <p14:tracePt t="398772" x="2000250" y="4960938"/>
          <p14:tracePt t="398788" x="2000250" y="4953000"/>
          <p14:tracePt t="398796" x="2000250" y="4945063"/>
          <p14:tracePt t="398808" x="2000250" y="4935538"/>
          <p14:tracePt t="398815" x="2008188" y="4935538"/>
          <p14:tracePt t="398825" x="2008188" y="4927600"/>
          <p14:tracePt t="398841" x="2016125" y="4927600"/>
          <p14:tracePt t="398858" x="2025650" y="4919663"/>
          <p14:tracePt t="398875" x="2033588" y="4910138"/>
          <p14:tracePt t="398892" x="2101850" y="4876800"/>
          <p14:tracePt t="398908" x="2125663" y="4868863"/>
          <p14:tracePt t="398925" x="2151063" y="4860925"/>
          <p14:tracePt t="398942" x="2168525" y="4851400"/>
          <p14:tracePt t="398958" x="2176463" y="4843463"/>
          <p14:tracePt t="398975" x="2193925" y="4835525"/>
          <p14:tracePt t="398992" x="2219325" y="4810125"/>
          <p14:tracePt t="399009" x="2227263" y="4800600"/>
          <p14:tracePt t="399025" x="2244725" y="4784725"/>
          <p14:tracePt t="399042" x="2252663" y="4767263"/>
          <p14:tracePt t="399059" x="2260600" y="4767263"/>
          <p14:tracePt t="399075" x="2303463" y="4759325"/>
          <p14:tracePt t="399092" x="2320925" y="4759325"/>
          <p14:tracePt t="399109" x="2346325" y="4741863"/>
          <p14:tracePt t="399125" x="2362200" y="4741863"/>
          <p14:tracePt t="399142" x="2371725" y="4741863"/>
          <p14:tracePt t="399159" x="2379663" y="4741863"/>
          <p14:tracePt t="399176" x="2397125" y="4741863"/>
          <p14:tracePt t="399276" x="2420938" y="4741863"/>
          <p14:tracePt t="399284" x="2438400" y="4741863"/>
          <p14:tracePt t="399292" x="2446338" y="4741863"/>
          <p14:tracePt t="399299" x="2481263" y="4733925"/>
          <p14:tracePt t="399309" x="2497138" y="4733925"/>
          <p14:tracePt t="399326" x="2514600" y="4733925"/>
          <p14:tracePt t="399343" x="2547938" y="4733925"/>
          <p14:tracePt t="399359" x="2581275" y="4733925"/>
          <p14:tracePt t="399376" x="2632075" y="4733925"/>
          <p14:tracePt t="399393" x="2667000" y="4733925"/>
          <p14:tracePt t="399409" x="2700338" y="4733925"/>
          <p14:tracePt t="399426" x="2717800" y="4733925"/>
          <p14:tracePt t="399443" x="2733675" y="4733925"/>
          <p14:tracePt t="399820" x="2708275" y="4741863"/>
          <p14:tracePt t="399828" x="2674938" y="4749800"/>
          <p14:tracePt t="399836" x="2616200" y="4767263"/>
          <p14:tracePt t="399844" x="2371725" y="4810125"/>
          <p14:tracePt t="399861" x="2236788" y="4835525"/>
          <p14:tracePt t="399877" x="2185988" y="4843463"/>
          <p14:tracePt t="399894" x="2151063" y="4868863"/>
          <p14:tracePt t="400220" x="2151063" y="4876800"/>
          <p14:tracePt t="400236" x="2151063" y="4884738"/>
          <p14:tracePt t="400244" x="2151063" y="4902200"/>
          <p14:tracePt t="400252" x="2151063" y="4935538"/>
          <p14:tracePt t="400262" x="2160588" y="4986338"/>
          <p14:tracePt t="400278" x="2160588" y="5054600"/>
          <p14:tracePt t="400295" x="2160588" y="5095875"/>
          <p14:tracePt t="400312" x="2151063" y="5121275"/>
          <p14:tracePt t="400328" x="2151063" y="5130800"/>
          <p14:tracePt t="400345" x="2143125" y="5146675"/>
          <p14:tracePt t="400362" x="2135188" y="5156200"/>
          <p14:tracePt t="400378" x="2117725" y="5172075"/>
          <p14:tracePt t="400395" x="2109788" y="5189538"/>
          <p14:tracePt t="400412" x="2000250" y="5291138"/>
          <p14:tracePt t="400429" x="1941513" y="5332413"/>
          <p14:tracePt t="400445" x="1906588" y="5365750"/>
          <p14:tracePt t="400462" x="1881188" y="5383213"/>
          <p14:tracePt t="400479" x="1855788" y="5400675"/>
          <p14:tracePt t="400495" x="1822450" y="5434013"/>
          <p14:tracePt t="400512" x="1797050" y="5451475"/>
          <p14:tracePt t="400529" x="1771650" y="5476875"/>
          <p14:tracePt t="400545" x="1704975" y="5492750"/>
          <p14:tracePt t="400562" x="1662113" y="5510213"/>
          <p14:tracePt t="400579" x="1603375" y="5535613"/>
          <p14:tracePt t="400596" x="1527175" y="5568950"/>
          <p14:tracePt t="400612" x="1484313" y="5586413"/>
          <p14:tracePt t="400629" x="1468438" y="5586413"/>
          <p14:tracePt t="400646" x="1460500" y="5586413"/>
          <p14:tracePt t="400708" x="1450975" y="5586413"/>
          <p14:tracePt t="400708" x="1443038" y="5594350"/>
          <p14:tracePt t="400724" x="1435100" y="5594350"/>
          <p14:tracePt t="400732" x="1409700" y="5602288"/>
          <p14:tracePt t="400740" x="1400175" y="5602288"/>
          <p14:tracePt t="400740" x="1374775" y="5602288"/>
          <p14:tracePt t="400748" x="1349375" y="5619750"/>
          <p14:tracePt t="400763" x="1300163" y="5619750"/>
          <p14:tracePt t="400780" x="1239838" y="5627688"/>
          <p14:tracePt t="400796" x="1214438" y="5627688"/>
          <p14:tracePt t="400813" x="1206500" y="5627688"/>
          <p14:tracePt t="400829" x="1198563" y="5627688"/>
          <p14:tracePt t="400846" x="1147763" y="5627688"/>
          <p14:tracePt t="400863" x="1114425" y="5635625"/>
          <p14:tracePt t="400880" x="1071563" y="5635625"/>
          <p14:tracePt t="400896" x="1046163" y="5635625"/>
          <p14:tracePt t="400988" x="1038225" y="5635625"/>
          <p14:tracePt t="400996" x="1028700" y="5635625"/>
          <p14:tracePt t="401148" x="1063625" y="5627688"/>
          <p14:tracePt t="401156" x="1096963" y="5611813"/>
          <p14:tracePt t="401164" x="1130300" y="5602288"/>
          <p14:tracePt t="401170" x="1189038" y="5568950"/>
          <p14:tracePt t="401180" x="1274763" y="5518150"/>
          <p14:tracePt t="401197" x="1409700" y="5451475"/>
          <p14:tracePt t="401214" x="1493838" y="5400675"/>
          <p14:tracePt t="401231" x="1620838" y="5332413"/>
          <p14:tracePt t="401247" x="1755775" y="5291138"/>
          <p14:tracePt t="401264" x="1898650" y="5230813"/>
          <p14:tracePt t="401280" x="2092325" y="5172075"/>
          <p14:tracePt t="401297" x="2336800" y="5080000"/>
          <p14:tracePt t="401314" x="2581275" y="4978400"/>
          <p14:tracePt t="401331" x="2868613" y="4810125"/>
          <p14:tracePt t="401347" x="3459163" y="4505325"/>
          <p14:tracePt t="401364" x="3863975" y="4286250"/>
          <p14:tracePt t="401381" x="4260850" y="4067175"/>
          <p14:tracePt t="401398" x="4657725" y="3873500"/>
          <p14:tracePt t="401414" x="5349875" y="3509963"/>
          <p14:tracePt t="401431" x="5932488" y="3273425"/>
          <p14:tracePt t="401447" x="6446838" y="3028950"/>
          <p14:tracePt t="401464" x="6884988" y="2792413"/>
          <p14:tracePt t="401481" x="7273925" y="2624138"/>
          <p14:tracePt t="401498" x="7559675" y="2455863"/>
          <p14:tracePt t="401515" x="7788275" y="2346325"/>
          <p14:tracePt t="401531" x="7931150" y="2270125"/>
          <p14:tracePt t="401548" x="8126413" y="2176463"/>
          <p14:tracePt t="401565" x="8177213" y="2143125"/>
          <p14:tracePt t="401581" x="8218488" y="2117725"/>
          <p14:tracePt t="401598" x="8226425" y="2109788"/>
          <p14:tracePt t="401615" x="8243888" y="2100263"/>
          <p14:tracePt t="401732" x="8261350" y="2100263"/>
          <p14:tracePt t="401772" x="8269288" y="2100263"/>
          <p14:tracePt t="401804" x="8269288" y="2109788"/>
          <p14:tracePt t="401820" x="8261350" y="2143125"/>
          <p14:tracePt t="401828" x="8261350" y="2185988"/>
          <p14:tracePt t="401836" x="8251825" y="2211388"/>
          <p14:tracePt t="401848" x="8251825" y="2227263"/>
          <p14:tracePt t="401849" x="8251825" y="2244725"/>
          <p14:tracePt t="401865" x="8261350" y="2252663"/>
          <p14:tracePt t="401882" x="8269288" y="2252663"/>
          <p14:tracePt t="402084" x="8286750" y="2252663"/>
          <p14:tracePt t="402092" x="8328025" y="2252663"/>
          <p14:tracePt t="402100" x="8361363" y="2244725"/>
          <p14:tracePt t="402106" x="8437563" y="2227263"/>
          <p14:tracePt t="402116" x="8496300" y="2219325"/>
          <p14:tracePt t="402133" x="8531225" y="2211388"/>
          <p14:tracePt t="402149" x="8564563" y="2211388"/>
          <p14:tracePt t="402166" x="8589963" y="2211388"/>
          <p14:tracePt t="402183" x="8632825" y="2211388"/>
          <p14:tracePt t="402199" x="8656638" y="2211388"/>
          <p14:tracePt t="402216" x="8682038" y="2211388"/>
          <p14:tracePt t="402233" x="8699500" y="2211388"/>
          <p14:tracePt t="402250" x="8732838" y="2211388"/>
          <p14:tracePt t="402266" x="8758238" y="2211388"/>
          <p14:tracePt t="402283" x="8775700" y="2211388"/>
          <p14:tracePt t="402300" x="8826500" y="2219325"/>
          <p14:tracePt t="402316" x="8834438" y="2219325"/>
          <p14:tracePt t="402436" x="8834438" y="2227263"/>
          <p14:tracePt t="402452" x="8834438" y="2236788"/>
          <p14:tracePt t="402457" x="8834438" y="2244725"/>
          <p14:tracePt t="402467" x="8809038" y="2286000"/>
          <p14:tracePt t="402483" x="8699500" y="2354263"/>
          <p14:tracePt t="402500" x="8556625" y="2430463"/>
          <p14:tracePt t="402517" x="8404225" y="2471738"/>
          <p14:tracePt t="402533" x="8261350" y="2514600"/>
          <p14:tracePt t="402550" x="8193088" y="2540000"/>
          <p14:tracePt t="402567" x="8116888" y="2565400"/>
          <p14:tracePt t="402584" x="8032750" y="2573338"/>
          <p14:tracePt t="402600" x="8016875" y="2573338"/>
          <p14:tracePt t="402617" x="8007350" y="2573338"/>
          <p14:tracePt t="402634" x="7999413" y="2573338"/>
          <p14:tracePt t="402713" x="7999413" y="2555875"/>
          <p14:tracePt t="402732" x="8016875" y="2540000"/>
          <p14:tracePt t="402740" x="8024813" y="2532063"/>
          <p14:tracePt t="402752" x="8058150" y="2506663"/>
          <p14:tracePt t="402752" x="8177213" y="2446338"/>
          <p14:tracePt t="402767" x="8320088" y="2395538"/>
          <p14:tracePt t="402784" x="8421688" y="2362200"/>
          <p14:tracePt t="402801" x="8597900" y="2303463"/>
          <p14:tracePt t="402818" x="8716963" y="2270125"/>
          <p14:tracePt t="402834" x="8732838" y="2252663"/>
          <p14:tracePt t="403220" x="8640763" y="2320925"/>
          <p14:tracePt t="403229" x="8488363" y="2438400"/>
          <p14:tracePt t="403236" x="8370888" y="2540000"/>
          <p14:tracePt t="403236" x="8177213" y="2700338"/>
          <p14:tracePt t="403252" x="7999413" y="2911475"/>
          <p14:tracePt t="403269" x="7831138" y="3079750"/>
          <p14:tracePt t="403286" x="7594600" y="3298825"/>
          <p14:tracePt t="403302" x="7299325" y="3552825"/>
          <p14:tracePt t="403319" x="6902450" y="3889375"/>
          <p14:tracePt t="403335" x="6192838" y="4337050"/>
          <p14:tracePt t="403352" x="5594350" y="4624388"/>
          <p14:tracePt t="403369" x="5130800" y="4835525"/>
          <p14:tracePt t="403385" x="4741863" y="5011738"/>
          <p14:tracePt t="403402" x="4379913" y="5172075"/>
          <p14:tracePt t="403419" x="3965575" y="5349875"/>
          <p14:tracePt t="403436" x="3721100" y="5451475"/>
          <p14:tracePt t="403452" x="3517900" y="5543550"/>
          <p14:tracePt t="403469" x="3298825" y="5619750"/>
          <p14:tracePt t="403486" x="3079750" y="5670550"/>
          <p14:tracePt t="403502" x="2886075" y="5695950"/>
          <p14:tracePt t="403519" x="2717800" y="5729288"/>
          <p14:tracePt t="403536" x="2557463" y="5754688"/>
          <p14:tracePt t="403552" x="2455863" y="5780088"/>
          <p14:tracePt t="403569" x="2328863" y="5780088"/>
          <p14:tracePt t="403586" x="2143125" y="5795963"/>
          <p14:tracePt t="403603" x="1931988" y="5805488"/>
          <p14:tracePt t="403619" x="1670050" y="5805488"/>
          <p14:tracePt t="403636" x="1552575" y="5762625"/>
          <p14:tracePt t="403653" x="1468438" y="5729288"/>
          <p14:tracePt t="403669" x="1366838" y="5661025"/>
          <p14:tracePt t="403686" x="1257300" y="5586413"/>
          <p14:tracePt t="403703" x="1104900" y="5467350"/>
          <p14:tracePt t="403720" x="995363" y="5365750"/>
          <p14:tracePt t="403736" x="911225" y="5291138"/>
          <p14:tracePt t="403754" x="835025" y="5222875"/>
          <p14:tracePt t="403770" x="819150" y="5180013"/>
          <p14:tracePt t="403787" x="819150" y="5146675"/>
          <p14:tracePt t="403803" x="819150" y="5062538"/>
          <p14:tracePt t="403820" x="844550" y="4945063"/>
          <p14:tracePt t="403836" x="936625" y="4800600"/>
          <p14:tracePt t="403853" x="1004888" y="4675188"/>
          <p14:tracePt t="403870" x="1089025" y="4564063"/>
          <p14:tracePt t="403887" x="1147763" y="4489450"/>
          <p14:tracePt t="403903" x="1173163" y="4464050"/>
          <p14:tracePt t="403940" x="1181100" y="4464050"/>
          <p14:tracePt t="403953" x="1189038" y="4454525"/>
          <p14:tracePt t="403954" x="1214438" y="4429125"/>
          <p14:tracePt t="403970" x="1274763" y="4379913"/>
          <p14:tracePt t="403987" x="1392238" y="4294188"/>
          <p14:tracePt t="404004" x="1519238" y="4194175"/>
          <p14:tracePt t="404020" x="1644650" y="4125913"/>
          <p14:tracePt t="404037" x="1755775" y="4067175"/>
          <p14:tracePt t="404054" x="1804988" y="4049713"/>
          <p14:tracePt t="404070" x="1814513" y="4041775"/>
          <p14:tracePt t="404087" x="1822450" y="4049713"/>
          <p14:tracePt t="404104" x="1855788" y="4117975"/>
          <p14:tracePt t="404121" x="1855788" y="4159250"/>
          <p14:tracePt t="404137" x="1865313" y="4219575"/>
          <p14:tracePt t="404154" x="1890713" y="4286250"/>
          <p14:tracePt t="404171" x="1916113" y="4354513"/>
          <p14:tracePt t="404187" x="1931988" y="4446588"/>
          <p14:tracePt t="404204" x="1931988" y="4514850"/>
          <p14:tracePt t="404221" x="1906588" y="4598988"/>
          <p14:tracePt t="404238" x="1839913" y="4716463"/>
          <p14:tracePt t="404254" x="1781175" y="4792663"/>
          <p14:tracePt t="404272" x="1746250" y="4818063"/>
          <p14:tracePt t="404288" x="1712913" y="4860925"/>
          <p14:tracePt t="404304" x="1679575" y="4884738"/>
          <p14:tracePt t="404321" x="1662113" y="4902200"/>
          <p14:tracePt t="404338" x="1636713" y="4927600"/>
          <p14:tracePt t="404354" x="1628775" y="4935538"/>
          <p14:tracePt t="404444" x="1628775" y="4953000"/>
          <p14:tracePt t="404452" x="1628775" y="4960938"/>
          <p14:tracePt t="404458" x="1644650" y="5003800"/>
          <p14:tracePt t="404471" x="1654175" y="5070475"/>
          <p14:tracePt t="404488" x="1654175" y="5156200"/>
          <p14:tracePt t="404505" x="1628775" y="5222875"/>
          <p14:tracePt t="404521" x="1595438" y="5273675"/>
          <p14:tracePt t="404538" x="1560513" y="5299075"/>
          <p14:tracePt t="404555" x="1519238" y="5299075"/>
          <p14:tracePt t="404572" x="1460500" y="5299075"/>
          <p14:tracePt t="404588" x="1349375" y="5299075"/>
          <p14:tracePt t="404605" x="1249363" y="5299075"/>
          <p14:tracePt t="404622" x="1071563" y="5273675"/>
          <p14:tracePt t="404638" x="911225" y="5180013"/>
          <p14:tracePt t="404655" x="801688" y="5037138"/>
          <p14:tracePt t="404672" x="758825" y="4876800"/>
          <p14:tracePt t="404689" x="827088" y="4675188"/>
          <p14:tracePt t="404705" x="962025" y="4540250"/>
          <p14:tracePt t="404722" x="1071563" y="4479925"/>
          <p14:tracePt t="404739" x="1155700" y="4438650"/>
          <p14:tracePt t="404755" x="1214438" y="4438650"/>
          <p14:tracePt t="404773" x="1223963" y="4438650"/>
          <p14:tracePt t="404789" x="1239838" y="4446588"/>
          <p14:tracePt t="404806" x="1300163" y="4497388"/>
          <p14:tracePt t="404822" x="1341438" y="4556125"/>
          <p14:tracePt t="404839" x="1392238" y="4614863"/>
          <p14:tracePt t="404856" x="1425575" y="4683125"/>
          <p14:tracePt t="404872" x="1435100" y="4749800"/>
          <p14:tracePt t="404889" x="1450975" y="4843463"/>
          <p14:tracePt t="404906" x="1450975" y="4927600"/>
          <p14:tracePt t="404922" x="1417638" y="4995863"/>
          <p14:tracePt t="404939" x="1409700" y="5011738"/>
          <p14:tracePt t="405276" x="1425575" y="5037138"/>
          <p14:tracePt t="405285" x="1435100" y="5045075"/>
          <p14:tracePt t="405292" x="1435100" y="5054600"/>
          <p14:tracePt t="405298" x="1435100" y="5062538"/>
          <p14:tracePt t="405307" x="1435100" y="5105400"/>
          <p14:tracePt t="405323" x="1435100" y="5130800"/>
          <p14:tracePt t="405340" x="1425575" y="5146675"/>
          <p14:tracePt t="405357" x="1417638" y="5156200"/>
          <p14:tracePt t="405476" x="1425575" y="5156200"/>
          <p14:tracePt t="405484" x="1460500" y="5180013"/>
          <p14:tracePt t="405484" x="1484313" y="5197475"/>
          <p14:tracePt t="405500" x="1501775" y="5214938"/>
          <p14:tracePt t="405508" x="1509713" y="5230813"/>
          <p14:tracePt t="405515" x="1560513" y="5273675"/>
          <p14:tracePt t="405524" x="1595438" y="5332413"/>
          <p14:tracePt t="405541" x="1611313" y="5391150"/>
          <p14:tracePt t="405558" x="1611313" y="5426075"/>
          <p14:tracePt t="405574" x="1611313" y="5451475"/>
          <p14:tracePt t="405591" x="1611313" y="5459413"/>
          <p14:tracePt t="405607" x="1595438" y="5484813"/>
          <p14:tracePt t="405624" x="1570038" y="5500688"/>
          <p14:tracePt t="405641" x="1560513" y="5535613"/>
          <p14:tracePt t="405657" x="1552575" y="5551488"/>
          <p14:tracePt t="405674" x="1535113" y="5561013"/>
          <p14:tracePt t="405691" x="1535113" y="5586413"/>
          <p14:tracePt t="405708" x="1527175" y="5594350"/>
          <p14:tracePt t="405724" x="1509713" y="5611813"/>
          <p14:tracePt t="405741" x="1484313" y="5635625"/>
          <p14:tracePt t="405758" x="1468438" y="5670550"/>
          <p14:tracePt t="405774" x="1443038" y="5686425"/>
          <p14:tracePt t="405792" x="1409700" y="5721350"/>
          <p14:tracePt t="405845" x="1400175" y="5721350"/>
          <p14:tracePt t="405853" x="1392238" y="5721350"/>
          <p14:tracePt t="405865" x="1366838" y="5729288"/>
          <p14:tracePt t="405869" x="1349375" y="5737225"/>
          <p14:tracePt t="405876" x="1282700" y="5746750"/>
          <p14:tracePt t="405876" x="1265238" y="5746750"/>
          <p14:tracePt t="405893" x="1231900" y="5754688"/>
          <p14:tracePt t="406172" x="1265238" y="5754688"/>
          <p14:tracePt t="406181" x="1282700" y="5746750"/>
          <p14:tracePt t="406189" x="1316038" y="5746750"/>
          <p14:tracePt t="406197" x="1349375" y="5737225"/>
          <p14:tracePt t="406204" x="1384300" y="5721350"/>
          <p14:tracePt t="406210" x="1484313" y="5721350"/>
          <p14:tracePt t="406226" x="1560513" y="5711825"/>
          <p14:tracePt t="406243" x="1611313" y="5711825"/>
          <p14:tracePt t="406260" x="1687513" y="5711825"/>
          <p14:tracePt t="406277" x="1755775" y="5703888"/>
          <p14:tracePt t="406293" x="1822450" y="5686425"/>
          <p14:tracePt t="406311" x="1839913" y="5686425"/>
          <p14:tracePt t="406327" x="1855788" y="5686425"/>
          <p14:tracePt t="406343" x="1873250" y="5678488"/>
          <p14:tracePt t="406360" x="1906588" y="5670550"/>
          <p14:tracePt t="406377" x="1931988" y="5670550"/>
          <p14:tracePt t="406393" x="1982788" y="5653088"/>
          <p14:tracePt t="406410" x="2025650" y="5635625"/>
          <p14:tracePt t="406427" x="2066925" y="5635625"/>
          <p14:tracePt t="406444" x="2117725" y="5619750"/>
          <p14:tracePt t="406460" x="2168525" y="5619750"/>
          <p14:tracePt t="406477" x="2185988" y="5611813"/>
          <p14:tracePt t="406517" x="2193925" y="5611813"/>
          <p14:tracePt t="406525" x="2201863" y="5611813"/>
          <p14:tracePt t="406529" x="2252663" y="5611813"/>
          <p14:tracePt t="406544" x="2362200" y="5611813"/>
          <p14:tracePt t="406561" x="2514600" y="5611813"/>
          <p14:tracePt t="406577" x="2606675" y="5611813"/>
          <p14:tracePt t="406594" x="2682875" y="5611813"/>
          <p14:tracePt t="406685" x="2700338" y="5611813"/>
          <p14:tracePt t="406693" x="2708275" y="5611813"/>
          <p14:tracePt t="406701" x="2725738" y="5611813"/>
          <p14:tracePt t="406717" x="2733675" y="5611813"/>
          <p14:tracePt t="406727" x="2741613" y="5611813"/>
          <p14:tracePt t="406728" x="2751138" y="5611813"/>
          <p14:tracePt t="406744" x="2759075" y="5611813"/>
          <p14:tracePt t="406761" x="2767013" y="5611813"/>
          <p14:tracePt t="406778" x="2784475" y="5611813"/>
          <p14:tracePt t="406794" x="2792413" y="5611813"/>
          <p14:tracePt t="406829" x="2792413" y="5619750"/>
          <p14:tracePt t="406829" x="2801938" y="5619750"/>
          <p14:tracePt t="406845" x="2827338" y="5619750"/>
          <p14:tracePt t="406861" x="2860675" y="5619750"/>
          <p14:tracePt t="406878" x="2919413" y="5619750"/>
          <p14:tracePt t="406895" x="2970213" y="5619750"/>
          <p14:tracePt t="406911" x="3013075" y="5619750"/>
          <p14:tracePt t="406928" x="3038475" y="5619750"/>
          <p14:tracePt t="406945" x="3062288" y="5619750"/>
          <p14:tracePt t="406961" x="3097213" y="5619750"/>
          <p14:tracePt t="406978" x="3122613" y="5619750"/>
          <p14:tracePt t="406995" x="3155950" y="5619750"/>
          <p14:tracePt t="407012" x="3214688" y="5619750"/>
          <p14:tracePt t="407028" x="3316288" y="5619750"/>
          <p14:tracePt t="407045" x="3392488" y="5619750"/>
          <p14:tracePt t="407062" x="3443288" y="5619750"/>
          <p14:tracePt t="407078" x="3502025" y="5619750"/>
          <p14:tracePt t="407095" x="3535363" y="5627688"/>
          <p14:tracePt t="407112" x="3543300" y="5627688"/>
          <p14:tracePt t="407197" x="3578225" y="5635625"/>
          <p14:tracePt t="407197" x="3594100" y="5635625"/>
          <p14:tracePt t="407213" x="3619500" y="5635625"/>
          <p14:tracePt t="407221" x="3636963" y="5635625"/>
          <p14:tracePt t="407293" x="3644900" y="5653088"/>
          <p14:tracePt t="407302" x="3662363" y="5653088"/>
          <p14:tracePt t="407303" x="3687763" y="5653088"/>
          <p14:tracePt t="407313" x="3729038" y="5661025"/>
          <p14:tracePt t="407329" x="3754438" y="5661025"/>
          <p14:tracePt t="407346" x="3771900" y="5661025"/>
          <p14:tracePt t="407362" x="3805238" y="5661025"/>
          <p14:tracePt t="407379" x="3822700" y="5661025"/>
          <p14:tracePt t="407396" x="3898900" y="5670550"/>
          <p14:tracePt t="407413" x="3949700" y="5678488"/>
          <p14:tracePt t="407429" x="4016375" y="5695950"/>
          <p14:tracePt t="407446" x="4041775" y="5695950"/>
          <p14:tracePt t="407660" x="4049713" y="5695950"/>
          <p14:tracePt t="407677" x="4075113" y="5695950"/>
          <p14:tracePt t="407685" x="4084638" y="5695950"/>
          <p14:tracePt t="407696" x="4092575" y="5695950"/>
          <p14:tracePt t="407697" x="4125913" y="5695950"/>
          <p14:tracePt t="407713" x="4159250" y="5695950"/>
          <p14:tracePt t="407730" x="4176713" y="5695950"/>
          <p14:tracePt t="407948" x="4168775" y="5695950"/>
          <p14:tracePt t="408005" x="4159250" y="5695950"/>
          <p14:tracePt t="408069" x="4151313" y="5695950"/>
          <p14:tracePt t="408084" x="4143375" y="5695950"/>
          <p14:tracePt t="408108" x="4133850" y="5695950"/>
          <p14:tracePt t="408124" x="4125913" y="5695950"/>
          <p14:tracePt t="408469" x="4092575" y="5695950"/>
          <p14:tracePt t="408477" x="4041775" y="5695950"/>
          <p14:tracePt t="408488" x="4016375" y="5695950"/>
          <p14:tracePt t="408492" x="3983038" y="5695950"/>
          <p14:tracePt t="408498" x="3898900" y="5695950"/>
          <p14:tracePt t="408515" x="3848100" y="5703888"/>
          <p14:tracePt t="408532" x="3789363" y="5703888"/>
          <p14:tracePt t="408549" x="3746500" y="5703888"/>
          <p14:tracePt t="408565" x="3721100" y="5703888"/>
          <p14:tracePt t="408582" x="3678238" y="5703888"/>
          <p14:tracePt t="408599" x="3611563" y="5703888"/>
          <p14:tracePt t="408615" x="3527425" y="5703888"/>
          <p14:tracePt t="408632" x="3451225" y="5703888"/>
          <p14:tracePt t="408649" x="3382963" y="5703888"/>
          <p14:tracePt t="408666" x="3273425" y="5703888"/>
          <p14:tracePt t="408682" x="3181350" y="5721350"/>
          <p14:tracePt t="408699" x="3113088" y="5729288"/>
          <p14:tracePt t="408716" x="3021013" y="5737225"/>
          <p14:tracePt t="408732" x="2970213" y="5754688"/>
          <p14:tracePt t="408749" x="2886075" y="5762625"/>
          <p14:tracePt t="408766" x="2835275" y="5762625"/>
          <p14:tracePt t="408782" x="2767013" y="5762625"/>
          <p14:tracePt t="408799" x="2717800" y="5762625"/>
          <p14:tracePt t="408816" x="2674938" y="5762625"/>
          <p14:tracePt t="408834" x="2616200" y="5762625"/>
          <p14:tracePt t="408849" x="2557463" y="5762625"/>
          <p14:tracePt t="408866" x="2471738" y="5762625"/>
          <p14:tracePt t="408883" x="2379663" y="5762625"/>
          <p14:tracePt t="408899" x="2311400" y="5762625"/>
          <p14:tracePt t="408916" x="2236788" y="5762625"/>
          <p14:tracePt t="408933" x="2185988" y="5762625"/>
          <p14:tracePt t="408949" x="2143125" y="5762625"/>
          <p14:tracePt t="408966" x="2109788" y="5762625"/>
          <p14:tracePt t="408983" x="2076450" y="5762625"/>
          <p14:tracePt t="408999" x="2051050" y="5762625"/>
          <p14:tracePt t="409016" x="2041525" y="5762625"/>
          <p14:tracePt t="409033" x="2016125" y="5762625"/>
          <p14:tracePt t="409050" x="1990725" y="5762625"/>
          <p14:tracePt t="409066" x="1949450" y="5762625"/>
          <p14:tracePt t="409083" x="1890713" y="5762625"/>
          <p14:tracePt t="409100" x="1830388" y="5754688"/>
          <p14:tracePt t="409117" x="1804988" y="5737225"/>
          <p14:tracePt t="409133" x="1771650" y="5737225"/>
          <p14:tracePt t="409150" x="1746250" y="5737225"/>
          <p14:tracePt t="409167" x="1720850" y="5737225"/>
          <p14:tracePt t="409183" x="1712913" y="5737225"/>
          <p14:tracePt t="409200" x="1695450" y="5737225"/>
          <p14:tracePt t="409217" x="1679575" y="5737225"/>
          <p14:tracePt t="409233" x="1644650" y="5737225"/>
          <p14:tracePt t="409250" x="1628775" y="5737225"/>
          <p14:tracePt t="409267" x="1611313" y="5737225"/>
          <p14:tracePt t="409284" x="1585913" y="5737225"/>
          <p14:tracePt t="409300" x="1570038" y="5737225"/>
          <p14:tracePt t="409317" x="1535113" y="5737225"/>
          <p14:tracePt t="409333" x="1509713" y="5737225"/>
          <p14:tracePt t="409351" x="1484313" y="5737225"/>
          <p14:tracePt t="409367" x="1476375" y="5737225"/>
          <p14:tracePt t="409384" x="1468438" y="5737225"/>
          <p14:tracePt t="409420" x="1443038" y="5737225"/>
          <p14:tracePt t="409428" x="1435100" y="5746750"/>
          <p14:tracePt t="409434" x="1417638" y="5746750"/>
          <p14:tracePt t="409450" x="1409700" y="5746750"/>
          <p14:tracePt t="409884" x="1409700" y="5729288"/>
          <p14:tracePt t="409892" x="1409700" y="5711825"/>
          <p14:tracePt t="409900" x="1409700" y="5703888"/>
          <p14:tracePt t="409908" x="1400175" y="5653088"/>
          <p14:tracePt t="409918" x="1366838" y="5594350"/>
          <p14:tracePt t="409935" x="1333500" y="5526088"/>
          <p14:tracePt t="409952" x="1290638" y="5426075"/>
          <p14:tracePt t="409968" x="1249363" y="5357813"/>
          <p14:tracePt t="409985" x="1181100" y="5265738"/>
          <p14:tracePt t="410002" x="1139825" y="5197475"/>
          <p14:tracePt t="410019" x="1130300" y="5121275"/>
          <p14:tracePt t="410035" x="1114425" y="5054600"/>
          <p14:tracePt t="410035" x="1104900" y="5003800"/>
          <p14:tracePt t="410052" x="1079500" y="4945063"/>
          <p14:tracePt t="410069" x="1071563" y="4910138"/>
          <p14:tracePt t="410085" x="1063625" y="4884738"/>
          <p14:tracePt t="410102" x="1038225" y="4860925"/>
          <p14:tracePt t="410119" x="1020763" y="4835525"/>
          <p14:tracePt t="410135" x="987425" y="4810125"/>
          <p14:tracePt t="410152" x="944563" y="4749800"/>
          <p14:tracePt t="410169" x="919163" y="4657725"/>
          <p14:tracePt t="410186" x="919163" y="4564063"/>
          <p14:tracePt t="410202" x="944563" y="4479925"/>
          <p14:tracePt t="410219" x="979488" y="4421188"/>
          <p14:tracePt t="410236" x="1028700" y="4354513"/>
          <p14:tracePt t="410253" x="1063625" y="4337050"/>
          <p14:tracePt t="410269" x="1096963" y="4303713"/>
          <p14:tracePt t="410286" x="1206500" y="4294188"/>
          <p14:tracePt t="410303" x="1265238" y="4294188"/>
          <p14:tracePt t="410319" x="1308100" y="4278313"/>
          <p14:tracePt t="410336" x="1366838" y="4268788"/>
          <p14:tracePt t="410354" x="1409700" y="4260850"/>
          <p14:tracePt t="410369" x="1468438" y="4260850"/>
          <p14:tracePt t="410386" x="1535113" y="4260850"/>
          <p14:tracePt t="410403" x="1636713" y="4278313"/>
          <p14:tracePt t="410420" x="1755775" y="4337050"/>
          <p14:tracePt t="410437" x="1797050" y="4370388"/>
          <p14:tracePt t="410453" x="1822450" y="4403725"/>
          <p14:tracePt t="410470" x="1881188" y="4479925"/>
          <p14:tracePt t="410486" x="1924050" y="4530725"/>
          <p14:tracePt t="410503" x="1949450" y="4614863"/>
          <p14:tracePt t="410520" x="1949450" y="4683125"/>
          <p14:tracePt t="410537" x="1949450" y="4749800"/>
          <p14:tracePt t="410553" x="1949450" y="4826000"/>
          <p14:tracePt t="410570" x="1881188" y="4953000"/>
          <p14:tracePt t="410587" x="1873250" y="4995863"/>
          <p14:tracePt t="410603" x="1847850" y="5045075"/>
          <p14:tracePt t="410620" x="1830388" y="5095875"/>
          <p14:tracePt t="410637" x="1822450" y="5121275"/>
          <p14:tracePt t="410653" x="1814513" y="5138738"/>
          <p14:tracePt t="410670" x="1797050" y="5164138"/>
          <p14:tracePt t="410687" x="1771650" y="5189538"/>
          <p14:tracePt t="410704" x="1712913" y="5214938"/>
          <p14:tracePt t="410720" x="1636713" y="5240338"/>
          <p14:tracePt t="410737" x="1552575" y="5265738"/>
          <p14:tracePt t="410754" x="1484313" y="5273675"/>
          <p14:tracePt t="410770" x="1435100" y="5281613"/>
          <p14:tracePt t="410787" x="1349375" y="5299075"/>
          <p14:tracePt t="410804" x="1265238" y="5299075"/>
          <p14:tracePt t="410821" x="1206500" y="5281613"/>
          <p14:tracePt t="410837" x="1181100" y="5265738"/>
          <p14:tracePt t="410856" x="1139825" y="5256213"/>
          <p14:tracePt t="410871" x="1114425" y="5230813"/>
          <p14:tracePt t="410887" x="1071563" y="5214938"/>
          <p14:tracePt t="410904" x="1004888" y="5180013"/>
          <p14:tracePt t="410921" x="962025" y="5164138"/>
          <p14:tracePt t="410937" x="919163" y="5130800"/>
          <p14:tracePt t="410954" x="893763" y="5105400"/>
          <p14:tracePt t="410971" x="885825" y="5087938"/>
          <p14:tracePt t="410988" x="885825" y="5070475"/>
          <p14:tracePt t="411004" x="885825" y="5054600"/>
          <p14:tracePt t="411021" x="885825" y="4978400"/>
          <p14:tracePt t="411038" x="885825" y="4953000"/>
          <p14:tracePt t="411054" x="885825" y="4902200"/>
          <p14:tracePt t="411071" x="911225" y="4818063"/>
          <p14:tracePt t="411088" x="936625" y="4749800"/>
          <p14:tracePt t="411104" x="969963" y="4683125"/>
          <p14:tracePt t="411121" x="987425" y="4614863"/>
          <p14:tracePt t="411138" x="995363" y="4556125"/>
          <p14:tracePt t="411155" x="1004888" y="4505325"/>
          <p14:tracePt t="411171" x="1020763" y="4471988"/>
          <p14:tracePt t="411188" x="1054100" y="4395788"/>
          <p14:tracePt t="411205" x="1071563" y="4354513"/>
          <p14:tracePt t="411221" x="1096963" y="4311650"/>
          <p14:tracePt t="411238" x="1114425" y="4278313"/>
          <p14:tracePt t="411255" x="1130300" y="4252913"/>
          <p14:tracePt t="411272" x="1139825" y="4219575"/>
          <p14:tracePt t="411288" x="1173163" y="4194175"/>
          <p14:tracePt t="411305" x="1214438" y="4159250"/>
          <p14:tracePt t="411322" x="1257300" y="4125913"/>
          <p14:tracePt t="411339" x="1282700" y="4108450"/>
          <p14:tracePt t="411355" x="1341438" y="4075113"/>
          <p14:tracePt t="411355" x="1358900" y="4067175"/>
          <p14:tracePt t="411373" x="1384300" y="4049713"/>
          <p14:tracePt t="411389" x="1417638" y="4041775"/>
          <p14:tracePt t="411405" x="1450975" y="4024313"/>
          <p14:tracePt t="411422" x="1476375" y="4016375"/>
          <p14:tracePt t="411439" x="1519238" y="4016375"/>
          <p14:tracePt t="411455" x="1552575" y="4016375"/>
          <p14:tracePt t="411472" x="1611313" y="4016375"/>
          <p14:tracePt t="411489" x="1662113" y="4016375"/>
          <p14:tracePt t="411505" x="1730375" y="4016375"/>
          <p14:tracePt t="411522" x="1797050" y="4033838"/>
          <p14:tracePt t="411539" x="1855788" y="4049713"/>
          <p14:tracePt t="411555" x="1924050" y="4075113"/>
          <p14:tracePt t="411572" x="1957388" y="4108450"/>
          <p14:tracePt t="411589" x="1990725" y="4143375"/>
          <p14:tracePt t="411606" x="2051050" y="4202113"/>
          <p14:tracePt t="411622" x="2109788" y="4319588"/>
          <p14:tracePt t="411639" x="2125663" y="4387850"/>
          <p14:tracePt t="411656" x="2135188" y="4421188"/>
          <p14:tracePt t="411672" x="2135188" y="4454525"/>
          <p14:tracePt t="411689" x="2135188" y="4479925"/>
          <p14:tracePt t="411706" x="2135188" y="4497388"/>
          <p14:tracePt t="411723" x="2135188" y="4522788"/>
          <p14:tracePt t="411739" x="2135188" y="4589463"/>
          <p14:tracePt t="411756" x="2117725" y="4749800"/>
          <p14:tracePt t="411773" x="2092325" y="4818063"/>
          <p14:tracePt t="411789" x="2076450" y="4884738"/>
          <p14:tracePt t="411806" x="2058988" y="4945063"/>
          <p14:tracePt t="411823" x="2041525" y="4970463"/>
          <p14:tracePt t="411839" x="2025650" y="5011738"/>
          <p14:tracePt t="411856" x="1974850" y="5054600"/>
          <p14:tracePt t="411873" x="1949450" y="5095875"/>
          <p14:tracePt t="411891" x="1916113" y="5121275"/>
          <p14:tracePt t="411906" x="1873250" y="5156200"/>
          <p14:tracePt t="411923" x="1830388" y="5164138"/>
          <p14:tracePt t="411940" x="1771650" y="5189538"/>
          <p14:tracePt t="411957" x="1730375" y="5197475"/>
          <p14:tracePt t="411973" x="1687513" y="5214938"/>
          <p14:tracePt t="411990" x="1670050" y="5214938"/>
          <p14:tracePt t="412007" x="1662113" y="5214938"/>
          <p14:tracePt t="412572" x="1654175" y="5222875"/>
          <p14:tracePt t="412580" x="1636713" y="5248275"/>
          <p14:tracePt t="412588" x="1620838" y="5299075"/>
          <p14:tracePt t="412596" x="1603375" y="5365750"/>
          <p14:tracePt t="412608" x="1560513" y="5467350"/>
          <p14:tracePt t="412625" x="1560513" y="5561013"/>
          <p14:tracePt t="412642" x="1552575" y="5627688"/>
          <p14:tracePt t="412658" x="1544638" y="5678488"/>
          <p14:tracePt t="412675" x="1519238" y="5721350"/>
          <p14:tracePt t="412691" x="1501775" y="5772150"/>
          <p14:tracePt t="412709" x="1484313" y="5805488"/>
          <p14:tracePt t="412725" x="1484313" y="5821363"/>
          <p14:tracePt t="412742" x="1476375" y="5846763"/>
          <p14:tracePt t="412758" x="1468438" y="5881688"/>
          <p14:tracePt t="412775" x="1450975" y="5907088"/>
          <p14:tracePt t="412792" x="1443038" y="5922963"/>
          <p14:tracePt t="412809" x="1425575" y="5940425"/>
          <p14:tracePt t="412825" x="1417638" y="5948363"/>
          <p14:tracePt t="412842" x="1417638" y="5956300"/>
          <p14:tracePt t="412948" x="1409700" y="5956300"/>
          <p14:tracePt t="412956" x="1400175" y="5956300"/>
          <p14:tracePt t="412964" x="1384300" y="5956300"/>
          <p14:tracePt t="412972" x="1358900" y="5956300"/>
          <p14:tracePt t="412980" x="1333500" y="5956300"/>
          <p14:tracePt t="412992" x="1290638" y="5940425"/>
          <p14:tracePt t="413009" x="1257300" y="5915025"/>
          <p14:tracePt t="413026" x="1231900" y="5889625"/>
          <p14:tracePt t="413042" x="1198563" y="5856288"/>
          <p14:tracePt t="413059" x="1173163" y="5830888"/>
          <p14:tracePt t="413076" x="1155700" y="5821363"/>
          <p14:tracePt t="413093" x="1147763" y="5813425"/>
          <p14:tracePt t="413109" x="1139825" y="5805488"/>
          <p14:tracePt t="413148" x="1130300" y="5795963"/>
          <p14:tracePt t="413164" x="1122363" y="5788025"/>
          <p14:tracePt t="413172" x="1122363" y="5780088"/>
          <p14:tracePt t="413180" x="1114425" y="5772150"/>
          <p14:tracePt t="413193" x="1104900" y="5772150"/>
          <p14:tracePt t="413209" x="1104900" y="5762625"/>
          <p14:tracePt t="413268" x="1104900" y="5746750"/>
          <p14:tracePt t="413270" x="1096963" y="5746750"/>
          <p14:tracePt t="413292" x="1096963" y="5737225"/>
          <p14:tracePt t="413300" x="1079500" y="5737225"/>
          <p14:tracePt t="413324" x="1071563" y="5737225"/>
          <p14:tracePt t="413332" x="1071563" y="5729288"/>
          <p14:tracePt t="413596" x="1063625" y="5729288"/>
          <p14:tracePt t="413612" x="1054100" y="5729288"/>
          <p14:tracePt t="413628" x="1046163" y="5729288"/>
          <p14:tracePt t="413756" x="1071563" y="5721350"/>
          <p14:tracePt t="413767" x="1104900" y="5711825"/>
          <p14:tracePt t="413767" x="1122363" y="5711825"/>
          <p14:tracePt t="413777" x="1165225" y="5703888"/>
          <p14:tracePt t="413794" x="1206500" y="5678488"/>
          <p14:tracePt t="413811" x="1249363" y="5670550"/>
          <p14:tracePt t="413828" x="1290638" y="5661025"/>
          <p14:tracePt t="413844" x="1316038" y="5661025"/>
          <p14:tracePt t="413861" x="1341438" y="5653088"/>
          <p14:tracePt t="413878" x="1366838" y="5653088"/>
          <p14:tracePt t="413894" x="1392238" y="5653088"/>
          <p14:tracePt t="413912" x="1417638" y="5653088"/>
          <p14:tracePt t="413928" x="1425575" y="5653088"/>
          <p14:tracePt t="413996" x="1435100" y="5653088"/>
          <p14:tracePt t="414004" x="1450975" y="5653088"/>
          <p14:tracePt t="414012" x="1476375" y="5653088"/>
          <p14:tracePt t="414028" x="1501775" y="5653088"/>
          <p14:tracePt t="414028" x="1544638" y="5653088"/>
          <p14:tracePt t="414045" x="1552575" y="5653088"/>
          <p14:tracePt t="414061" x="1570038" y="5653088"/>
          <p14:tracePt t="414078" x="1577975" y="5653088"/>
          <p14:tracePt t="414095" x="1603375" y="5653088"/>
          <p14:tracePt t="414111" x="1620838" y="5653088"/>
          <p14:tracePt t="414128" x="1628775" y="5653088"/>
          <p14:tracePt t="414145" x="1636713" y="5653088"/>
          <p14:tracePt t="414162" x="1644650" y="5653088"/>
          <p14:tracePt t="414372" x="1628775" y="5653088"/>
          <p14:tracePt t="414380" x="1595438" y="5653088"/>
          <p14:tracePt t="414388" x="1560513" y="5670550"/>
          <p14:tracePt t="414396" x="1527175" y="5670550"/>
          <p14:tracePt t="414404" x="1468438" y="5670550"/>
          <p14:tracePt t="414414" x="1392238" y="5670550"/>
          <p14:tracePt t="414429" x="1300163" y="5670550"/>
          <p14:tracePt t="414446" x="1214438" y="5670550"/>
          <p14:tracePt t="414462" x="1147763" y="5678488"/>
          <p14:tracePt t="414479" x="1096963" y="5686425"/>
          <p14:tracePt t="414496" x="1071563" y="5686425"/>
          <p14:tracePt t="414513" x="1063625" y="5695950"/>
          <p14:tracePt t="414548" x="1054100" y="5695950"/>
          <p14:tracePt t="414572" x="1038225" y="5695950"/>
          <p14:tracePt t="414708" x="1054100" y="5695950"/>
          <p14:tracePt t="414716" x="1114425" y="5695950"/>
          <p14:tracePt t="414729" x="1181100" y="5695950"/>
          <p14:tracePt t="414730" x="1316038" y="5678488"/>
          <p14:tracePt t="414746" x="1425575" y="5670550"/>
          <p14:tracePt t="414763" x="1560513" y="5653088"/>
          <p14:tracePt t="414780" x="1720850" y="5635625"/>
          <p14:tracePt t="414797" x="1814513" y="5635625"/>
          <p14:tracePt t="414813" x="1881188" y="5635625"/>
          <p14:tracePt t="414830" x="1906588" y="5635625"/>
          <p14:tracePt t="414847" x="1916113" y="5635625"/>
          <p14:tracePt t="415148" x="1906588" y="5635625"/>
          <p14:tracePt t="415156" x="1890713" y="5645150"/>
          <p14:tracePt t="415164" x="1881188" y="5653088"/>
          <p14:tracePt t="415172" x="1822450" y="5670550"/>
          <p14:tracePt t="415182" x="1763713" y="5686425"/>
          <p14:tracePt t="415197" x="1679575" y="5695950"/>
          <p14:tracePt t="415214" x="1628775" y="5703888"/>
          <p14:tracePt t="415231" x="1585913" y="5721350"/>
          <p14:tracePt t="415248" x="1544638" y="5729288"/>
          <p14:tracePt t="415264" x="1501775" y="5737225"/>
          <p14:tracePt t="415281" x="1468438" y="5737225"/>
          <p14:tracePt t="415298" x="1450975" y="5746750"/>
          <p14:tracePt t="415314" x="1443038" y="5746750"/>
          <p14:tracePt t="415404" x="1468438" y="5746750"/>
          <p14:tracePt t="415412" x="1509713" y="5746750"/>
          <p14:tracePt t="415420" x="1577975" y="5746750"/>
          <p14:tracePt t="415428" x="1644650" y="5746750"/>
          <p14:tracePt t="415436" x="1847850" y="5746750"/>
          <p14:tracePt t="415448" x="2076450" y="5746750"/>
          <p14:tracePt t="415465" x="2270125" y="5746750"/>
          <p14:tracePt t="415481" x="2362200" y="5746750"/>
          <p14:tracePt t="415498" x="2397125" y="5746750"/>
          <p14:tracePt t="415515" x="2405063" y="5746750"/>
          <p14:tracePt t="415564" x="2413000" y="5746750"/>
          <p14:tracePt t="415572" x="2430463" y="5746750"/>
          <p14:tracePt t="415580" x="2438400" y="5746750"/>
          <p14:tracePt t="415588" x="2489200" y="5746750"/>
          <p14:tracePt t="415601" x="2532063" y="5746750"/>
          <p14:tracePt t="415615" x="2557463" y="5746750"/>
          <p14:tracePt t="415632" x="2590800" y="5746750"/>
          <p14:tracePt t="415648" x="2616200" y="5746750"/>
          <p14:tracePt t="415665" x="2641600" y="5746750"/>
          <p14:tracePt t="415682" x="2674938" y="5737225"/>
          <p14:tracePt t="415699" x="2692400" y="5737225"/>
          <p14:tracePt t="415715" x="2725738" y="5737225"/>
          <p14:tracePt t="415732" x="2759075" y="5737225"/>
          <p14:tracePt t="415749" x="2784475" y="5737225"/>
          <p14:tracePt t="415765" x="2835275" y="5737225"/>
          <p14:tracePt t="415782" x="2878138" y="5737225"/>
          <p14:tracePt t="415799" x="2901950" y="5737225"/>
          <p14:tracePt t="415815" x="2927350" y="5737225"/>
          <p14:tracePt t="415832" x="2952750" y="5737225"/>
          <p14:tracePt t="415849" x="2978150" y="5737225"/>
          <p14:tracePt t="415866" x="3003550" y="5737225"/>
          <p14:tracePt t="415882" x="3021013" y="5737225"/>
          <p14:tracePt t="415899" x="3028950" y="5737225"/>
          <p14:tracePt t="415916" x="3071813" y="5737225"/>
          <p14:tracePt t="415934" x="3087688" y="5737225"/>
          <p14:tracePt t="415949" x="3105150" y="5737225"/>
          <p14:tracePt t="415988" x="3113088" y="5737225"/>
          <p14:tracePt t="415989" x="3130550" y="5737225"/>
          <p14:tracePt t="415999" x="3155950" y="5737225"/>
          <p14:tracePt t="416016" x="3189288" y="5729288"/>
          <p14:tracePt t="416033" x="3240088" y="5729288"/>
          <p14:tracePt t="416049" x="3282950" y="5729288"/>
          <p14:tracePt t="416066" x="3333750" y="5729288"/>
          <p14:tracePt t="416083" x="3375025" y="5729288"/>
          <p14:tracePt t="416100" x="3476625" y="5729288"/>
          <p14:tracePt t="416116" x="3527425" y="5729288"/>
          <p14:tracePt t="416133" x="3594100" y="5737225"/>
          <p14:tracePt t="416150" x="3619500" y="5737225"/>
          <p14:tracePt t="416166" x="3636963" y="5737225"/>
          <p14:tracePt t="416183" x="3662363" y="5737225"/>
          <p14:tracePt t="416200" x="3670300" y="5737225"/>
          <p14:tracePt t="416217" x="3678238" y="5737225"/>
          <p14:tracePt t="416233" x="3695700" y="5737225"/>
          <p14:tracePt t="416250" x="3721100" y="5737225"/>
          <p14:tracePt t="416266" x="3746500" y="5737225"/>
          <p14:tracePt t="416283" x="3779838" y="5737225"/>
          <p14:tracePt t="416300" x="3797300" y="5737225"/>
          <p14:tracePt t="416317" x="3805238" y="5737225"/>
          <p14:tracePt t="416333" x="3814763" y="5737225"/>
          <p14:tracePt t="416350" x="3822700" y="5737225"/>
          <p14:tracePt t="416367" x="3830638" y="5737225"/>
          <p14:tracePt t="416748" x="3763963" y="5754688"/>
          <p14:tracePt t="416756" x="3636963" y="5772150"/>
          <p14:tracePt t="416756" x="3484563" y="5788025"/>
          <p14:tracePt t="416772" x="3324225" y="5805488"/>
          <p14:tracePt t="416784" x="3173413" y="5805488"/>
          <p14:tracePt t="416788" x="2927350" y="5813425"/>
          <p14:tracePt t="416801" x="2692400" y="5830888"/>
          <p14:tracePt t="416818" x="2540000" y="5846763"/>
          <p14:tracePt t="416835" x="2463800" y="5846763"/>
          <p14:tracePt t="416851" x="2346325" y="5856288"/>
          <p14:tracePt t="416868" x="2236788" y="5856288"/>
          <p14:tracePt t="416885" x="2033588" y="5856288"/>
          <p14:tracePt t="416901" x="1839913" y="5856288"/>
          <p14:tracePt t="416918" x="1746250" y="5856288"/>
          <p14:tracePt t="416935" x="1679575" y="5856288"/>
          <p14:tracePt t="416952" x="1670050" y="5856288"/>
          <p14:tracePt t="416996" x="1662113" y="5856288"/>
          <p14:tracePt t="417004" x="1654175" y="5856288"/>
          <p14:tracePt t="417012" x="1636713" y="5856288"/>
          <p14:tracePt t="417023" x="1603375" y="5856288"/>
          <p14:tracePt t="417035" x="1577975" y="5856288"/>
          <p14:tracePt t="417188" x="1577975" y="5846763"/>
          <p14:tracePt t="417196" x="1585913" y="5838825"/>
          <p14:tracePt t="417204" x="1603375" y="5830888"/>
          <p14:tracePt t="417212" x="1636713" y="5813425"/>
          <p14:tracePt t="417219" x="1738313" y="5780088"/>
          <p14:tracePt t="417235" x="2025650" y="5721350"/>
          <p14:tracePt t="417253" x="2219325" y="5686425"/>
          <p14:tracePt t="417269" x="2346325" y="5678488"/>
          <p14:tracePt t="417286" x="2481263" y="5661025"/>
          <p14:tracePt t="417302" x="2590800" y="5661025"/>
          <p14:tracePt t="417319" x="2657475" y="5661025"/>
          <p14:tracePt t="417336" x="2725738" y="5661025"/>
          <p14:tracePt t="417353" x="2817813" y="5661025"/>
          <p14:tracePt t="417369" x="2911475" y="5661025"/>
          <p14:tracePt t="417386" x="3003550" y="5661025"/>
          <p14:tracePt t="417403" x="3079750" y="5670550"/>
          <p14:tracePt t="417419" x="3173413" y="5678488"/>
          <p14:tracePt t="417436" x="3197225" y="5678488"/>
          <p14:tracePt t="417454" x="3240088" y="5678488"/>
          <p14:tracePt t="417469" x="3316288" y="5678488"/>
          <p14:tracePt t="417486" x="3425825" y="5678488"/>
          <p14:tracePt t="417503" x="3509963" y="5695950"/>
          <p14:tracePt t="417519" x="3560763" y="5703888"/>
          <p14:tracePt t="417536" x="3586163" y="5711825"/>
          <p14:tracePt t="417553" x="3619500" y="5711825"/>
          <p14:tracePt t="417569" x="3654425" y="5721350"/>
          <p14:tracePt t="417586" x="3678238" y="5721350"/>
          <p14:tracePt t="417603" x="3754438" y="5746750"/>
          <p14:tracePt t="417620" x="3797300" y="5754688"/>
          <p14:tracePt t="417637" x="3856038" y="5754688"/>
          <p14:tracePt t="417653" x="3898900" y="5754688"/>
          <p14:tracePt t="417671" x="3965575" y="5754688"/>
          <p14:tracePt t="417687" x="4033838" y="5754688"/>
          <p14:tracePt t="417704" x="4075113" y="5754688"/>
          <p14:tracePt t="417720" x="4100513" y="5754688"/>
          <p14:tracePt t="417737" x="4143375" y="5754688"/>
          <p14:tracePt t="417753" x="4176713" y="5754688"/>
          <p14:tracePt t="417771" x="4219575" y="5754688"/>
          <p14:tracePt t="417787" x="4294188" y="5754688"/>
          <p14:tracePt t="417804" x="4329113" y="5754688"/>
          <p14:tracePt t="417821" x="4370388" y="5754688"/>
          <p14:tracePt t="417837" x="4413250" y="5754688"/>
          <p14:tracePt t="417854" x="4464050" y="5754688"/>
          <p14:tracePt t="417870" x="4497388" y="5754688"/>
          <p14:tracePt t="417887" x="4548188" y="5746750"/>
          <p14:tracePt t="417904" x="4573588" y="5746750"/>
          <p14:tracePt t="417921" x="4598988" y="5729288"/>
          <p14:tracePt t="417938" x="4614863" y="5729288"/>
          <p14:tracePt t="417955" x="4624388" y="5729288"/>
          <p14:tracePt t="417971" x="4640263" y="5729288"/>
          <p14:tracePt t="417988" x="4675188" y="5729288"/>
          <p14:tracePt t="418004" x="4683125" y="5721350"/>
          <p14:tracePt t="418021" x="4700588" y="5721350"/>
          <p14:tracePt t="418038" x="4708525" y="5721350"/>
          <p14:tracePt t="418204" x="4716463" y="5721350"/>
          <p14:tracePt t="418212" x="4725988" y="5721350"/>
          <p14:tracePt t="421036" x="4708525" y="5721350"/>
          <p14:tracePt t="421044" x="4657725" y="5729288"/>
          <p14:tracePt t="421052" x="4591050" y="5737225"/>
          <p14:tracePt t="421058" x="4540250" y="5754688"/>
          <p14:tracePt t="421062" x="4430713" y="5762625"/>
          <p14:tracePt t="421078" x="4278313" y="5780088"/>
          <p14:tracePt t="421095" x="4168775" y="5780088"/>
          <p14:tracePt t="421111" x="4041775" y="5795963"/>
          <p14:tracePt t="421128" x="3932238" y="5805488"/>
          <p14:tracePt t="421145" x="3721100" y="5821363"/>
          <p14:tracePt t="421162" x="3484563" y="5821363"/>
          <p14:tracePt t="421179" x="3298825" y="5838825"/>
          <p14:tracePt t="421195" x="3003550" y="5838825"/>
          <p14:tracePt t="421212" x="2936875" y="5838825"/>
          <p14:tracePt t="421228" x="2919413" y="5838825"/>
          <p14:tracePt t="421245" x="2901950" y="5838825"/>
          <p14:tracePt t="421262" x="2878138" y="5838825"/>
          <p14:tracePt t="421279" x="2767013" y="5830888"/>
          <p14:tracePt t="421295" x="2632075" y="5830888"/>
          <p14:tracePt t="421312" x="2522538" y="5821363"/>
          <p14:tracePt t="421329" x="2387600" y="5795963"/>
          <p14:tracePt t="421345" x="2252663" y="5780088"/>
          <p14:tracePt t="421362" x="2201863" y="5780088"/>
          <p14:tracePt t="421378" x="2117725" y="5754688"/>
          <p14:tracePt t="421396" x="2033588" y="5754688"/>
          <p14:tracePt t="421412" x="1982788" y="5754688"/>
          <p14:tracePt t="421429" x="1931988" y="5754688"/>
          <p14:tracePt t="421446" x="1890713" y="5754688"/>
          <p14:tracePt t="421462" x="1855788" y="5754688"/>
          <p14:tracePt t="421479" x="1814513" y="5754688"/>
          <p14:tracePt t="421496" x="1771650" y="5754688"/>
          <p14:tracePt t="421514" x="1704975" y="5754688"/>
          <p14:tracePt t="421529" x="1620838" y="5754688"/>
          <p14:tracePt t="421546" x="1570038" y="5754688"/>
          <p14:tracePt t="421563" x="1527175" y="5754688"/>
          <p14:tracePt t="421563" x="1509713" y="5754688"/>
          <p14:tracePt t="421580" x="1501775" y="5754688"/>
          <p14:tracePt t="421644" x="1493838" y="5754688"/>
          <p14:tracePt t="421652" x="1476375" y="5754688"/>
          <p14:tracePt t="421660" x="1450975" y="5754688"/>
          <p14:tracePt t="421668" x="1400175" y="5754688"/>
          <p14:tracePt t="421680" x="1349375" y="5746750"/>
          <p14:tracePt t="421696" x="1316038" y="5746750"/>
          <p14:tracePt t="421713" x="1290638" y="5746750"/>
          <p14:tracePt t="421748" x="1282700" y="5746750"/>
          <p14:tracePt t="421748" x="1274763" y="5746750"/>
          <p14:tracePt t="421763" x="1249363" y="5746750"/>
          <p14:tracePt t="421780" x="1239838" y="5746750"/>
          <p14:tracePt t="421796" x="1231900" y="5746750"/>
          <p14:tracePt t="421813" x="1223963" y="5746750"/>
          <p14:tracePt t="421830" x="1198563" y="5746750"/>
          <p14:tracePt t="421847" x="1173163" y="5746750"/>
          <p14:tracePt t="421863" x="1147763" y="5746750"/>
          <p14:tracePt t="421880" x="1130300" y="5754688"/>
          <p14:tracePt t="421897" x="1114425" y="5754688"/>
          <p14:tracePt t="421913" x="1104900" y="5754688"/>
          <p14:tracePt t="422300" x="1089025" y="5754688"/>
          <p14:tracePt t="422308" x="1063625" y="5754688"/>
          <p14:tracePt t="422316" x="1046163" y="5754688"/>
          <p14:tracePt t="422331" x="1004888" y="5754688"/>
          <p14:tracePt t="422332" x="969963" y="5754688"/>
          <p14:tracePt t="422348" x="954088" y="5746750"/>
          <p14:tracePt t="422365" x="944563" y="5746750"/>
          <p14:tracePt t="422580" x="979488" y="5746750"/>
          <p14:tracePt t="422588" x="987425" y="5746750"/>
          <p14:tracePt t="422596" x="995363" y="5746750"/>
          <p14:tracePt t="422604" x="1012825" y="5737225"/>
          <p14:tracePt t="422615" x="1028700" y="5737225"/>
          <p14:tracePt t="422632" x="1046163" y="5737225"/>
          <p14:tracePt t="422649" x="1063625" y="5737225"/>
          <p14:tracePt t="422665" x="1089025" y="5737225"/>
          <p14:tracePt t="422682" x="1122363" y="5737225"/>
          <p14:tracePt t="422699" x="1165225" y="5737225"/>
          <p14:tracePt t="422716" x="1189038" y="5737225"/>
          <p14:tracePt t="422732" x="1231900" y="5729288"/>
          <p14:tracePt t="422749" x="1257300" y="5729288"/>
          <p14:tracePt t="422766" x="1282700" y="5729288"/>
          <p14:tracePt t="422804" x="1290638" y="5729288"/>
          <p14:tracePt t="422868" x="1300163" y="5729288"/>
          <p14:tracePt t="422876" x="1308100" y="5729288"/>
          <p14:tracePt t="422884" x="1316038" y="5729288"/>
          <p14:tracePt t="422889" x="1341438" y="5729288"/>
          <p14:tracePt t="422901" x="1417638" y="5729288"/>
          <p14:tracePt t="422916" x="1484313" y="5729288"/>
          <p14:tracePt t="422933" x="1527175" y="5729288"/>
          <p14:tracePt t="422949" x="1560513" y="5729288"/>
          <p14:tracePt t="422966" x="1570038" y="5729288"/>
          <p14:tracePt t="423044" x="1585913" y="5729288"/>
          <p14:tracePt t="423056" x="1595438" y="5729288"/>
          <p14:tracePt t="423067" x="1611313" y="5729288"/>
          <p14:tracePt t="423076" x="1620838" y="5729288"/>
          <p14:tracePt t="423084" x="1636713" y="5729288"/>
          <p14:tracePt t="423099" x="1662113" y="5729288"/>
          <p14:tracePt t="423116" x="1670050" y="5729288"/>
          <p14:tracePt t="423133" x="1687513" y="5729288"/>
          <p14:tracePt t="423149" x="1695450" y="5729288"/>
          <p14:tracePt t="423187" x="1704975" y="5729288"/>
          <p14:tracePt t="423191" x="1712913" y="5729288"/>
          <p14:tracePt t="423200" x="1730375" y="5729288"/>
          <p14:tracePt t="423217" x="1738313" y="5729288"/>
          <p14:tracePt t="423233" x="1746250" y="5721350"/>
          <p14:tracePt t="423249" x="1763713" y="5721350"/>
          <p14:tracePt t="423267" x="1781175" y="5721350"/>
          <p14:tracePt t="423283" x="1830388" y="5711825"/>
          <p14:tracePt t="423301" x="1855788" y="5711825"/>
          <p14:tracePt t="423318" x="1881188" y="5711825"/>
          <p14:tracePt t="423334" x="1924050" y="5703888"/>
          <p14:tracePt t="423351" x="1965325" y="5703888"/>
          <p14:tracePt t="423368" x="1982788" y="5695950"/>
          <p14:tracePt t="423589" x="1957388" y="5695950"/>
          <p14:tracePt t="423596" x="1881188" y="5695950"/>
          <p14:tracePt t="423604" x="1814513" y="5695950"/>
          <p14:tracePt t="423612" x="1746250" y="5711825"/>
          <p14:tracePt t="423618" x="1577975" y="5729288"/>
          <p14:tracePt t="423635" x="1400175" y="5737225"/>
          <p14:tracePt t="423652" x="1308100" y="5737225"/>
          <p14:tracePt t="423668" x="1249363" y="5754688"/>
          <p14:tracePt t="423686" x="1206500" y="5754688"/>
          <p14:tracePt t="423702" x="1189038" y="5754688"/>
          <p14:tracePt t="423719" x="1147763" y="5754688"/>
          <p14:tracePt t="423735" x="1096963" y="5754688"/>
          <p14:tracePt t="423752" x="1054100" y="5754688"/>
          <p14:tracePt t="423769" x="1028700" y="5754688"/>
          <p14:tracePt t="423837" x="1020763" y="5754688"/>
          <p14:tracePt t="423845" x="1012825" y="5754688"/>
          <p14:tracePt t="424061" x="1020763" y="5737225"/>
          <p14:tracePt t="424076" x="1046163" y="5721350"/>
          <p14:tracePt t="424084" x="1079500" y="5721350"/>
          <p14:tracePt t="424092" x="1114425" y="5721350"/>
          <p14:tracePt t="424103" x="1147763" y="5711825"/>
          <p14:tracePt t="424103" x="1231900" y="5695950"/>
          <p14:tracePt t="424119" x="1282700" y="5695950"/>
          <p14:tracePt t="424136" x="1290638" y="5686425"/>
          <p14:tracePt t="424404" x="1265238" y="5686425"/>
          <p14:tracePt t="424412" x="1239838" y="5686425"/>
          <p14:tracePt t="424420" x="1206500" y="5686425"/>
          <p14:tracePt t="424421" x="1155700" y="5703888"/>
          <p14:tracePt t="424437" x="1089025" y="5703888"/>
          <p14:tracePt t="424454" x="1046163" y="5703888"/>
          <p14:tracePt t="424470" x="1038225" y="5711825"/>
          <p14:tracePt t="424532" x="1028700" y="5711825"/>
          <p14:tracePt t="424548" x="1020763" y="5711825"/>
          <p14:tracePt t="424564" x="1004888" y="5711825"/>
          <p14:tracePt t="424572" x="995363" y="5721350"/>
          <p14:tracePt t="424587" x="979488" y="5721350"/>
          <p14:tracePt t="424588" x="944563" y="5729288"/>
          <p14:tracePt t="424604" x="928688" y="5729288"/>
          <p14:tracePt t="425244" x="936625" y="5729288"/>
          <p14:tracePt t="425253" x="944563" y="5729288"/>
          <p14:tracePt t="425262" x="962025" y="5729288"/>
          <p14:tracePt t="425262" x="969963" y="5729288"/>
          <p14:tracePt t="425272" x="995363" y="5729288"/>
          <p14:tracePt t="425289" x="1046163" y="5729288"/>
          <p14:tracePt t="425306" x="1096963" y="5729288"/>
          <p14:tracePt t="425322" x="1181100" y="5729288"/>
          <p14:tracePt t="425339" x="1249363" y="5729288"/>
          <p14:tracePt t="425356" x="1308100" y="5729288"/>
          <p14:tracePt t="425373" x="1333500" y="5729288"/>
          <p14:tracePt t="425389" x="1349375" y="5729288"/>
          <p14:tracePt t="425406" x="1374775" y="5729288"/>
          <p14:tracePt t="425423" x="1392238" y="5729288"/>
          <p14:tracePt t="425439" x="1443038" y="5729288"/>
          <p14:tracePt t="425456" x="1468438" y="5729288"/>
          <p14:tracePt t="425473" x="1501775" y="5729288"/>
          <p14:tracePt t="426364" x="1527175" y="5729288"/>
          <p14:tracePt t="426372" x="1611313" y="5721350"/>
          <p14:tracePt t="426380" x="1924050" y="5661025"/>
          <p14:tracePt t="426391" x="2379663" y="5526088"/>
          <p14:tracePt t="426408" x="3181350" y="5307013"/>
          <p14:tracePt t="426425" x="4075113" y="5029200"/>
          <p14:tracePt t="426442" x="4851400" y="4767263"/>
          <p14:tracePt t="426458" x="5349875" y="4471988"/>
          <p14:tracePt t="426475" x="5662613" y="4235450"/>
          <p14:tracePt t="426492" x="6007100" y="3914775"/>
          <p14:tracePt t="426509" x="6218238" y="3754438"/>
          <p14:tracePt t="426526" x="6523038" y="3586163"/>
          <p14:tracePt t="426542" x="6783388" y="3451225"/>
          <p14:tracePt t="426559" x="6994525" y="3324225"/>
          <p14:tracePt t="426575" x="7062788" y="3290888"/>
          <p14:tracePt t="426593" x="7129463" y="3257550"/>
          <p14:tracePt t="426609" x="7164388" y="3240088"/>
          <p14:tracePt t="426626" x="7172325" y="3206750"/>
          <p14:tracePt t="426642" x="7189788" y="3189288"/>
          <p14:tracePt t="426659" x="7215188" y="3155950"/>
          <p14:tracePt t="426676" x="7240588" y="3113088"/>
          <p14:tracePt t="426692" x="7273925" y="3079750"/>
          <p14:tracePt t="426709" x="7307263" y="3021013"/>
          <p14:tracePt t="426726" x="7366000" y="2962275"/>
          <p14:tracePt t="426743" x="7459663" y="2852738"/>
          <p14:tracePt t="426760" x="7559675" y="2716213"/>
          <p14:tracePt t="426776" x="7653338" y="2632075"/>
          <p14:tracePt t="426793" x="7720013" y="2573338"/>
          <p14:tracePt t="426810" x="7780338" y="2514600"/>
          <p14:tracePt t="426826" x="7796213" y="2471738"/>
          <p14:tracePt t="426843" x="7872413" y="2420938"/>
          <p14:tracePt t="426859" x="7948613" y="2379663"/>
          <p14:tracePt t="426876" x="7999413" y="2354263"/>
          <p14:tracePt t="426893" x="8007350" y="2336800"/>
          <p14:tracePt t="426910" x="8016875" y="2320925"/>
          <p14:tracePt t="426927" x="8016875" y="2311400"/>
          <p14:tracePt t="426943" x="8032750" y="2295525"/>
          <p14:tracePt t="426960" x="8050213" y="2270125"/>
          <p14:tracePt t="426976" x="8050213" y="2260600"/>
          <p14:tracePt t="427052" x="8040688" y="2260600"/>
          <p14:tracePt t="427066" x="8032750" y="2260600"/>
          <p14:tracePt t="427066" x="8024813" y="2260600"/>
          <p14:tracePt t="427092" x="8024813" y="2270125"/>
          <p14:tracePt t="427101" x="8024813" y="2278063"/>
          <p14:tracePt t="427102" x="8134350" y="2303463"/>
          <p14:tracePt t="427110" x="8615363" y="2320925"/>
          <p14:tracePt t="427126" x="8885238" y="2320925"/>
          <p14:tracePt t="427143" x="9137650" y="2362200"/>
          <p14:tracePt t="427212" x="9121775" y="2362200"/>
          <p14:tracePt t="427220" x="9063038" y="2362200"/>
          <p14:tracePt t="427220" x="8961438" y="2362200"/>
          <p14:tracePt t="427236" x="8877300" y="2362200"/>
          <p14:tracePt t="427244" x="8809038" y="2354263"/>
          <p14:tracePt t="427252" x="8775700" y="2346325"/>
          <p14:tracePt t="427261" x="8767763" y="2346325"/>
          <p14:tracePt t="427277" x="8732838" y="2336800"/>
          <p14:tracePt t="427295" x="8666163" y="2336800"/>
          <p14:tracePt t="427311" x="8582025" y="2320925"/>
          <p14:tracePt t="427327" x="8547100" y="2320925"/>
          <p14:tracePt t="427344" x="8480425" y="2328863"/>
          <p14:tracePt t="427404" x="8488363" y="2328863"/>
          <p14:tracePt t="427412" x="8513763" y="2320925"/>
          <p14:tracePt t="427420" x="8521700" y="2320925"/>
          <p14:tracePt t="427427" x="8556625" y="2311400"/>
          <p14:tracePt t="427444" x="8572500" y="2311400"/>
          <p14:tracePt t="427461" x="8582025" y="2311400"/>
          <p14:tracePt t="427572" x="8597900" y="2311400"/>
          <p14:tracePt t="427584" x="8640763" y="2303463"/>
          <p14:tracePt t="427584" x="8699500" y="2303463"/>
          <p14:tracePt t="427595" x="8716963" y="2303463"/>
          <p14:tracePt t="427611" x="8724900" y="2303463"/>
          <p14:tracePt t="427684" x="8707438" y="2303463"/>
          <p14:tracePt t="427692" x="8699500" y="2303463"/>
          <p14:tracePt t="427716" x="8691563" y="2303463"/>
          <p14:tracePt t="427796" x="8666163" y="2311400"/>
          <p14:tracePt t="427804" x="8632825" y="2336800"/>
          <p14:tracePt t="427812" x="8607425" y="2371725"/>
          <p14:tracePt t="427812" x="8556625" y="2405063"/>
          <p14:tracePt t="427828" x="8429625" y="2497138"/>
          <p14:tracePt t="427845" x="8142288" y="2682875"/>
          <p14:tracePt t="427862" x="7686675" y="2987675"/>
          <p14:tracePt t="427879" x="6943725" y="3408363"/>
          <p14:tracePt t="427895" x="5999163" y="3889375"/>
          <p14:tracePt t="427912" x="5070475" y="4344988"/>
          <p14:tracePt t="427928" x="4184650" y="4733925"/>
          <p14:tracePt t="427945" x="3517900" y="5011738"/>
          <p14:tracePt t="427962" x="3113088" y="5189538"/>
          <p14:tracePt t="427979" x="2792413" y="5340350"/>
          <p14:tracePt t="427995" x="2397125" y="5510213"/>
          <p14:tracePt t="428012" x="2193925" y="5619750"/>
          <p14:tracePt t="428028" x="1957388" y="5678488"/>
          <p14:tracePt t="428046" x="1738313" y="5762625"/>
          <p14:tracePt t="428062" x="1519238" y="5821363"/>
          <p14:tracePt t="428079" x="1333500" y="5881688"/>
          <p14:tracePt t="428097" x="1214438" y="5922963"/>
          <p14:tracePt t="428112" x="1089025" y="5956300"/>
          <p14:tracePt t="428129" x="987425" y="5999163"/>
          <p14:tracePt t="428146" x="877888" y="6042025"/>
          <p14:tracePt t="428162" x="801688" y="6057900"/>
          <p14:tracePt t="428179" x="717550" y="6083300"/>
          <p14:tracePt t="428196" x="708025" y="6092825"/>
          <p14:tracePt t="428284" x="750888" y="6092825"/>
          <p14:tracePt t="428292" x="809625" y="6092825"/>
          <p14:tracePt t="428300" x="919163" y="6075363"/>
          <p14:tracePt t="428308" x="1028700" y="6057900"/>
          <p14:tracePt t="428316" x="1325563" y="5991225"/>
          <p14:tracePt t="428329" x="1603375" y="5940425"/>
          <p14:tracePt t="428346" x="1738313" y="5915025"/>
          <p14:tracePt t="428363" x="1781175" y="5915025"/>
          <p14:tracePt t="428379" x="1789113" y="5915025"/>
          <p14:tracePt t="428396" x="1797050" y="5915025"/>
          <p14:tracePt t="428413" x="1822450" y="5907088"/>
          <p14:tracePt t="428429" x="1865313" y="5897563"/>
          <p14:tracePt t="428446" x="1890713" y="5889625"/>
          <p14:tracePt t="428463" x="1898650" y="5889625"/>
          <p14:tracePt t="428508" x="1906588" y="5881688"/>
          <p14:tracePt t="428516" x="1916113" y="5872163"/>
          <p14:tracePt t="428532" x="1965325" y="5846763"/>
          <p14:tracePt t="428540" x="2000250" y="5821363"/>
          <p14:tracePt t="428548" x="2051050" y="5805488"/>
          <p14:tracePt t="428563" x="2084388" y="5805488"/>
          <p14:tracePt t="428580" x="2101850" y="5805488"/>
          <p14:tracePt t="428628" x="2109788" y="5780088"/>
          <p14:tracePt t="428636" x="2125663" y="5772150"/>
          <p14:tracePt t="428644" x="2135188" y="5762625"/>
          <p14:tracePt t="428649" x="2168525" y="5746750"/>
          <p14:tracePt t="428663" x="2193925" y="5729288"/>
          <p14:tracePt t="428680" x="2201863" y="5729288"/>
          <p14:tracePt t="428716" x="2211388" y="5729288"/>
          <p14:tracePt t="428740" x="2219325" y="5721350"/>
          <p14:tracePt t="428753" x="2227263" y="5721350"/>
          <p14:tracePt t="428753" x="2252663" y="5703888"/>
          <p14:tracePt t="428763" x="2286000" y="5695950"/>
          <p14:tracePt t="428892" x="2295525" y="5695950"/>
          <p14:tracePt t="428900" x="2303463" y="5695950"/>
          <p14:tracePt t="428916" x="2320925" y="5695950"/>
          <p14:tracePt t="429196" x="2328863" y="5695950"/>
          <p14:tracePt t="429204" x="2362200" y="5695950"/>
          <p14:tracePt t="429204" x="2430463" y="5695950"/>
          <p14:tracePt t="429215" x="2540000" y="5695950"/>
          <p14:tracePt t="429231" x="2616200" y="5695950"/>
          <p14:tracePt t="429248" x="2641600" y="5695950"/>
          <p14:tracePt t="429340" x="2657475" y="5695950"/>
          <p14:tracePt t="429356" x="2667000" y="5695950"/>
          <p14:tracePt t="429365" x="2674938" y="5695950"/>
          <p14:tracePt t="429428" x="2682875" y="5695950"/>
          <p14:tracePt t="429436" x="2700338" y="5695950"/>
          <p14:tracePt t="429455" x="2717800" y="5695950"/>
          <p14:tracePt t="429456" x="2741613" y="5695950"/>
          <p14:tracePt t="429465" x="2759075" y="5695950"/>
          <p14:tracePt t="429482" x="2767013" y="5695950"/>
          <p14:tracePt t="429532" x="2784475" y="5695950"/>
          <p14:tracePt t="429540" x="2801938" y="5695950"/>
          <p14:tracePt t="429548" x="2827338" y="5695950"/>
          <p14:tracePt t="429555" x="2860675" y="5695950"/>
          <p14:tracePt t="429565" x="2878138" y="5695950"/>
          <p14:tracePt t="429582" x="2886075" y="5695950"/>
          <p14:tracePt t="430012" x="2901950" y="5695950"/>
          <p14:tracePt t="430220" x="2927350" y="5695950"/>
          <p14:tracePt t="430228" x="2962275" y="5695950"/>
          <p14:tracePt t="430236" x="2978150" y="5695950"/>
          <p14:tracePt t="430244" x="3013075" y="5695950"/>
          <p14:tracePt t="430252" x="3038475" y="5695950"/>
          <p14:tracePt t="430267" x="3087688" y="5695950"/>
          <p14:tracePt t="430284" x="3181350" y="5695950"/>
          <p14:tracePt t="430301" x="3290888" y="5695950"/>
          <p14:tracePt t="430317" x="3417888" y="5695950"/>
          <p14:tracePt t="430334" x="3494088" y="5686425"/>
          <p14:tracePt t="430350" x="3535363" y="5686425"/>
          <p14:tracePt t="430367" x="3543300" y="5686425"/>
          <p14:tracePt t="430988" x="3586163" y="5686425"/>
          <p14:tracePt t="430997" x="3619500" y="5686425"/>
          <p14:tracePt t="431004" x="3636963" y="5686425"/>
          <p14:tracePt t="431019" x="3662363" y="5686425"/>
          <p14:tracePt t="431019" x="3687763" y="5686425"/>
          <p14:tracePt t="431035" x="3695700" y="5686425"/>
          <p14:tracePt t="431084" x="3713163" y="5686425"/>
          <p14:tracePt t="431092" x="3721100" y="5686425"/>
          <p14:tracePt t="431102" x="3754438" y="5678488"/>
          <p14:tracePt t="431104" x="3779838" y="5678488"/>
          <p14:tracePt t="431119" x="3797300" y="5678488"/>
          <p14:tracePt t="431156" x="3805238" y="5678488"/>
          <p14:tracePt t="431188" x="3822700" y="5678488"/>
          <p14:tracePt t="431196" x="3830638" y="5678488"/>
          <p14:tracePt t="431212" x="3838575" y="5678488"/>
          <p14:tracePt t="431220" x="3848100" y="5678488"/>
          <p14:tracePt t="431228" x="3863975" y="5678488"/>
          <p14:tracePt t="431236" x="3873500" y="5678488"/>
          <p14:tracePt t="431276" x="3881438" y="5678488"/>
          <p14:tracePt t="431348" x="3906838" y="5678488"/>
          <p14:tracePt t="431388" x="3914775" y="5678488"/>
          <p14:tracePt t="431395" x="3924300" y="5678488"/>
          <p14:tracePt t="431404" x="3949700" y="5678488"/>
          <p14:tracePt t="431404" x="3983038" y="5678488"/>
          <p14:tracePt t="431420" x="4024313" y="5678488"/>
          <p14:tracePt t="431437" x="4059238" y="5678488"/>
          <p14:tracePt t="431453" x="4075113" y="5678488"/>
          <p14:tracePt t="431948" x="4084638" y="5678488"/>
          <p14:tracePt t="431956" x="4092575" y="5678488"/>
          <p14:tracePt t="432372" x="4100513" y="5678488"/>
          <p14:tracePt t="432380" x="4110038" y="5678488"/>
          <p14:tracePt t="432388" x="4151313" y="5678488"/>
          <p14:tracePt t="432396" x="4202113" y="5678488"/>
          <p14:tracePt t="432405" x="4270375" y="5678488"/>
          <p14:tracePt t="432422" x="4362450" y="5678488"/>
          <p14:tracePt t="432439" x="4430713" y="5678488"/>
          <p14:tracePt t="432455" x="4454525" y="5670550"/>
          <p14:tracePt t="432472" x="4489450" y="5661025"/>
          <p14:tracePt t="432489" x="4505325" y="5661025"/>
          <p14:tracePt t="432524" x="4514850" y="5661025"/>
          <p14:tracePt t="433732" x="4548188" y="5670550"/>
          <p14:tracePt t="433740" x="4581525" y="5670550"/>
          <p14:tracePt t="433748" x="4614863" y="5670550"/>
          <p14:tracePt t="433759" x="4657725" y="5661025"/>
          <p14:tracePt t="433775" x="4683125" y="5661025"/>
          <p14:tracePt t="433792" x="4708525" y="5653088"/>
          <p14:tracePt t="433808" x="4733925" y="5653088"/>
          <p14:tracePt t="433825" x="4751388" y="5645150"/>
          <p14:tracePt t="433842" x="4775200" y="5635625"/>
          <p14:tracePt t="433859" x="4800600" y="5635625"/>
          <p14:tracePt t="433875" x="4818063" y="5635625"/>
          <p14:tracePt t="434140" x="4826000" y="5635625"/>
          <p14:tracePt t="434148" x="4851400" y="5635625"/>
          <p14:tracePt t="434156" x="4876800" y="5635625"/>
          <p14:tracePt t="434164" x="4894263" y="5635625"/>
          <p14:tracePt t="434171" x="4910138" y="5635625"/>
          <p14:tracePt t="434176" x="4953000" y="5635625"/>
          <p14:tracePt t="434193" x="5021263" y="5635625"/>
          <p14:tracePt t="434210" x="5062538" y="5635625"/>
          <p14:tracePt t="434226" x="5080000" y="5627688"/>
          <p14:tracePt t="434243" x="5095875" y="5627688"/>
          <p14:tracePt t="434260" x="5130800" y="5619750"/>
          <p14:tracePt t="434277" x="5172075" y="5611813"/>
          <p14:tracePt t="434293" x="5189538" y="5611813"/>
          <p14:tracePt t="434310" x="5207000" y="5611813"/>
          <p14:tracePt t="434327" x="5214938" y="5611813"/>
          <p14:tracePt t="434343" x="5230813" y="5611813"/>
          <p14:tracePt t="434412" x="5240338" y="5611813"/>
          <p14:tracePt t="434428" x="5248275" y="5611813"/>
          <p14:tracePt t="434436" x="5256213" y="5611813"/>
          <p14:tracePt t="434444" x="5265738" y="5611813"/>
          <p14:tracePt t="434452" x="5291138" y="5611813"/>
          <p14:tracePt t="434460" x="5316538" y="5602288"/>
          <p14:tracePt t="434477" x="5349875" y="5602288"/>
          <p14:tracePt t="434494" x="5400675" y="5602288"/>
          <p14:tracePt t="434510" x="5441950" y="5602288"/>
          <p14:tracePt t="434527" x="5451475" y="5602288"/>
          <p14:tracePt t="434544" x="5459413" y="5602288"/>
          <p14:tracePt t="434628" x="5467350" y="5602288"/>
          <p14:tracePt t="434636" x="5476875" y="5602288"/>
          <p14:tracePt t="434644" x="5492750" y="5602288"/>
          <p14:tracePt t="434652" x="5510213" y="5602288"/>
          <p14:tracePt t="434661" x="5518150" y="5611813"/>
          <p14:tracePt t="434764" x="5527675" y="5611813"/>
          <p14:tracePt t="434772" x="5543550" y="5611813"/>
          <p14:tracePt t="434780" x="5551488" y="5611813"/>
          <p14:tracePt t="434794" x="5561013" y="5611813"/>
          <p14:tracePt t="434794" x="5576888" y="5611813"/>
          <p14:tracePt t="434811" x="5586413" y="5611813"/>
          <p14:tracePt t="434852" x="5594350" y="5611813"/>
          <p14:tracePt t="435252" x="5602288" y="5611813"/>
          <p14:tracePt t="435260" x="5619750" y="5611813"/>
          <p14:tracePt t="435279" x="5688013" y="5611813"/>
          <p14:tracePt t="435279" x="5721350" y="5602288"/>
          <p14:tracePt t="435295" x="5737225" y="5602288"/>
          <p14:tracePt t="435312" x="5746750" y="5602288"/>
          <p14:tracePt t="435329" x="5754688" y="5602288"/>
          <p14:tracePt t="435346" x="5772150" y="5602288"/>
          <p14:tracePt t="435362" x="5788025" y="5602288"/>
          <p14:tracePt t="435379" x="5797550" y="5602288"/>
          <p14:tracePt t="436116" x="5797550" y="5594350"/>
          <p14:tracePt t="437076" x="5797550" y="5602288"/>
          <p14:tracePt t="437092" x="5797550" y="5611813"/>
          <p14:tracePt t="437116" x="5805488" y="5619750"/>
          <p14:tracePt t="437132" x="5813425" y="5627688"/>
          <p14:tracePt t="437148" x="5813425" y="5635625"/>
          <p14:tracePt t="437156" x="5822950" y="5645150"/>
          <p14:tracePt t="437180" x="5830888" y="5653088"/>
          <p14:tracePt t="437196" x="5830888" y="5661025"/>
          <p14:tracePt t="437220" x="5838825" y="5661025"/>
          <p14:tracePt t="437260" x="5846763" y="5670550"/>
          <p14:tracePt t="437308" x="5846763" y="5678488"/>
          <p14:tracePt t="437332" x="5856288" y="5678488"/>
          <p14:tracePt t="437436" x="5856288" y="5686425"/>
          <p14:tracePt t="437460" x="5856288" y="5695950"/>
          <p14:tracePt t="437524" x="5830888" y="5695950"/>
          <p14:tracePt t="437532" x="5805488" y="5695950"/>
          <p14:tracePt t="437540" x="5788025" y="5695950"/>
          <p14:tracePt t="437548" x="5780088" y="5695950"/>
          <p14:tracePt t="437556" x="5762625" y="5695950"/>
          <p14:tracePt t="437588" x="5754688" y="5695950"/>
          <p14:tracePt t="437684" x="5746750" y="5695950"/>
          <p14:tracePt t="437700" x="5737225" y="5695950"/>
          <p14:tracePt t="437708" x="5729288" y="5703888"/>
          <p14:tracePt t="437732" x="5721350" y="5703888"/>
          <p14:tracePt t="438571" x="5711825" y="5711825"/>
          <p14:tracePt t="438587" x="5703888" y="5711825"/>
          <p14:tracePt t="438612" x="5703888" y="5729288"/>
          <p14:tracePt t="438635" x="5688013" y="5729288"/>
          <p14:tracePt t="438644" x="5678488" y="5729288"/>
          <p14:tracePt t="438652" x="5678488" y="5737225"/>
          <p14:tracePt t="438660" x="5670550" y="5737225"/>
          <p14:tracePt t="439012" x="5653088" y="5737225"/>
          <p14:tracePt t="439019" x="5645150" y="5737225"/>
          <p14:tracePt t="439028" x="5611813" y="5729288"/>
          <p14:tracePt t="439035" x="5576888" y="5721350"/>
          <p14:tracePt t="439043" x="5527675" y="5721350"/>
          <p14:tracePt t="439054" x="5484813" y="5711825"/>
          <p14:tracePt t="439071" x="5467350" y="5703888"/>
          <p14:tracePt t="439115" x="5459413" y="5703888"/>
          <p14:tracePt t="439124" x="5451475" y="5703888"/>
          <p14:tracePt t="439131" x="5441950" y="5695950"/>
          <p14:tracePt t="439145" x="5434013" y="5686425"/>
          <p14:tracePt t="439154" x="5416550" y="5678488"/>
          <p14:tracePt t="439171" x="5400675" y="5670550"/>
          <p14:tracePt t="439188" x="5391150" y="5670550"/>
          <p14:tracePt t="439364" x="5400675" y="5670550"/>
          <p14:tracePt t="439371" x="5416550" y="5670550"/>
          <p14:tracePt t="439379" x="5434013" y="5670550"/>
          <p14:tracePt t="439388" x="5535613" y="5670550"/>
          <p14:tracePt t="439396" x="5662613" y="5670550"/>
          <p14:tracePt t="439405" x="5746750" y="5670550"/>
          <p14:tracePt t="439422" x="5797550" y="5670550"/>
          <p14:tracePt t="439438" x="5813425" y="5670550"/>
          <p14:tracePt t="439455" x="5822950" y="5670550"/>
          <p14:tracePt t="439472" x="5830888" y="5670550"/>
          <p14:tracePt t="439488" x="5846763" y="5670550"/>
          <p14:tracePt t="439595" x="5838825" y="5670550"/>
          <p14:tracePt t="439603" x="5797550" y="5670550"/>
          <p14:tracePt t="439611" x="5780088" y="5670550"/>
          <p14:tracePt t="439622" x="5729288" y="5670550"/>
          <p14:tracePt t="439627" x="5619750" y="5670550"/>
          <p14:tracePt t="439639" x="5527675" y="5678488"/>
          <p14:tracePt t="439656" x="5492750" y="5678488"/>
          <p14:tracePt t="439723" x="5518150" y="5678488"/>
          <p14:tracePt t="439731" x="5586413" y="5678488"/>
          <p14:tracePt t="439739" x="5611813" y="5678488"/>
          <p14:tracePt t="439747" x="5695950" y="5670550"/>
          <p14:tracePt t="439756" x="5746750" y="5670550"/>
          <p14:tracePt t="439875" x="5729288" y="5670550"/>
          <p14:tracePt t="439883" x="5695950" y="5670550"/>
          <p14:tracePt t="439891" x="5662613" y="5670550"/>
          <p14:tracePt t="439906" x="5627688" y="5670550"/>
          <p14:tracePt t="439907" x="5602288" y="5670550"/>
          <p14:tracePt t="439923" x="5594350" y="5670550"/>
          <p14:tracePt t="439964" x="5602288" y="5670550"/>
          <p14:tracePt t="439972" x="5627688" y="5661025"/>
          <p14:tracePt t="439990" x="5737225" y="5645150"/>
          <p14:tracePt t="439990" x="5754688" y="5645150"/>
          <p14:tracePt t="440075" x="5746750" y="5645150"/>
          <p14:tracePt t="440084" x="5737225" y="5645150"/>
          <p14:tracePt t="440091" x="5711825" y="5645150"/>
          <p14:tracePt t="440099" x="5703888" y="5645150"/>
          <p14:tracePt t="440107" x="5688013" y="5653088"/>
          <p14:tracePt t="440259" x="5678488" y="5653088"/>
          <p14:tracePt t="440267" x="5670550" y="5661025"/>
          <p14:tracePt t="440273" x="5662613" y="5661025"/>
          <p14:tracePt t="440281" x="5653088" y="5670550"/>
          <p14:tracePt t="440290" x="5619750" y="5670550"/>
          <p14:tracePt t="440755" x="5611813" y="5670550"/>
          <p14:tracePt t="440765" x="5602288" y="5670550"/>
          <p14:tracePt t="440765" x="5586413" y="5670550"/>
          <p14:tracePt t="440775" x="5561013" y="5670550"/>
          <p14:tracePt t="440794" x="5535613" y="5670550"/>
          <p14:tracePt t="440809" x="5518150" y="5670550"/>
          <p14:tracePt t="440826" x="5510213" y="5670550"/>
          <p14:tracePt t="440948" x="5492750" y="5670550"/>
          <p14:tracePt t="440964" x="5467350" y="5670550"/>
          <p14:tracePt t="440988" x="5459413" y="5670550"/>
          <p14:tracePt t="441140" x="5451475" y="5670550"/>
          <p14:tracePt t="441149" x="5441950" y="5670550"/>
          <p14:tracePt t="441164" x="5434013" y="5670550"/>
          <p14:tracePt t="441179" x="5426075" y="5670550"/>
          <p14:tracePt t="441300" x="5416550" y="5670550"/>
          <p14:tracePt t="441332" x="5408613" y="5670550"/>
          <p14:tracePt t="441340" x="5400675" y="5670550"/>
          <p14:tracePt t="441356" x="5391150" y="5670550"/>
          <p14:tracePt t="441364" x="5383213" y="5670550"/>
          <p14:tracePt t="441372" x="5375275" y="5686425"/>
          <p14:tracePt t="441377" x="5341938" y="5686425"/>
          <p14:tracePt t="441394" x="5316538" y="5686425"/>
          <p14:tracePt t="441411" x="5307013" y="5686425"/>
          <p14:tracePt t="441428" x="5299075" y="5686425"/>
          <p14:tracePt t="441500" x="5291138" y="5686425"/>
          <p14:tracePt t="441508" x="5273675" y="5686425"/>
          <p14:tracePt t="442908" x="5273675" y="5678488"/>
          <p14:tracePt t="443308" x="5265738" y="5678488"/>
          <p14:tracePt t="443317" x="5256213" y="5678488"/>
          <p14:tracePt t="443324" x="5222875" y="5686425"/>
          <p14:tracePt t="443332" x="5207000" y="5695950"/>
          <p14:tracePt t="443340" x="5181600" y="5711825"/>
          <p14:tracePt t="443349" x="5172075" y="5729288"/>
          <p14:tracePt t="443612" x="5181600" y="5729288"/>
          <p14:tracePt t="443620" x="5207000" y="5729288"/>
          <p14:tracePt t="443628" x="5240338" y="5729288"/>
          <p14:tracePt t="443635" x="5273675" y="5729288"/>
          <p14:tracePt t="443649" x="5357813" y="5729288"/>
          <p14:tracePt t="443666" x="5426075" y="5729288"/>
          <p14:tracePt t="443683" x="5441950" y="5729288"/>
          <p14:tracePt t="443699" x="5451475" y="5729288"/>
          <p14:tracePt t="443756" x="5467350" y="5721350"/>
          <p14:tracePt t="443772" x="5492750" y="5721350"/>
          <p14:tracePt t="443789" x="5502275" y="5721350"/>
          <p14:tracePt t="443988" x="5502275" y="5711825"/>
          <p14:tracePt t="443996" x="5502275" y="5703888"/>
          <p14:tracePt t="444012" x="5502275" y="5686425"/>
          <p14:tracePt t="444023" x="5492750" y="5686425"/>
          <p14:tracePt t="444023" x="5492750" y="5661025"/>
          <p14:tracePt t="444034" x="5484813" y="5661025"/>
          <p14:tracePt t="444050" x="5467350" y="5653088"/>
          <p14:tracePt t="444067" x="5459413" y="5645150"/>
          <p14:tracePt t="444084" x="5451475" y="5645150"/>
          <p14:tracePt t="444100" x="5441950" y="5635625"/>
          <p14:tracePt t="444117" x="5434013" y="5635625"/>
          <p14:tracePt t="444156" x="5426075" y="5627688"/>
          <p14:tracePt t="444188" x="5416550" y="5627688"/>
          <p14:tracePt t="444268" x="5408613" y="5619750"/>
          <p14:tracePt t="444284" x="5400675" y="5611813"/>
          <p14:tracePt t="444300" x="5400675" y="5602288"/>
          <p14:tracePt t="444308" x="5400675" y="5594350"/>
          <p14:tracePt t="444324" x="5400675" y="5586413"/>
          <p14:tracePt t="444628" x="5400675" y="5594350"/>
          <p14:tracePt t="444641" x="5400675" y="5619750"/>
          <p14:tracePt t="444641" x="5400675" y="5627688"/>
          <p14:tracePt t="444652" x="5400675" y="5653088"/>
          <p14:tracePt t="444669" x="5400675" y="5661025"/>
          <p14:tracePt t="445044" x="5400675" y="5653088"/>
          <p14:tracePt t="445060" x="5400675" y="5645150"/>
          <p14:tracePt t="445076" x="5391150" y="5635625"/>
          <p14:tracePt t="446148" x="5375275" y="5635625"/>
          <p14:tracePt t="446164" x="5367338" y="5645150"/>
          <p14:tracePt t="446172" x="5357813" y="5645150"/>
          <p14:tracePt t="446180" x="5341938" y="5645150"/>
          <p14:tracePt t="446189" x="5307013" y="5661025"/>
          <p14:tracePt t="446205" x="5281613" y="5670550"/>
          <p14:tracePt t="446222" x="5248275" y="5670550"/>
          <p14:tracePt t="446239" x="5240338" y="5670550"/>
          <p14:tracePt t="446255" x="5222875" y="5670550"/>
          <p14:tracePt t="446272" x="5214938" y="5670550"/>
          <p14:tracePt t="446289" x="5197475" y="5670550"/>
          <p14:tracePt t="446396" x="5181600" y="5670550"/>
          <p14:tracePt t="446405" x="5172075" y="5670550"/>
          <p14:tracePt t="446411" x="5164138" y="5678488"/>
          <p14:tracePt t="446423" x="5156200" y="5678488"/>
          <p14:tracePt t="446972" x="5156200" y="5670550"/>
          <p14:tracePt t="446980" x="5156200" y="5661025"/>
          <p14:tracePt t="446988" x="5156200" y="5653088"/>
          <p14:tracePt t="446992" x="5146675" y="5627688"/>
          <p14:tracePt t="447007" x="5138738" y="5602288"/>
          <p14:tracePt t="447044" x="5138738" y="5586413"/>
          <p14:tracePt t="447628" x="5164138" y="5594350"/>
          <p14:tracePt t="447636" x="5214938" y="5594350"/>
          <p14:tracePt t="447644" x="5230813" y="5594350"/>
          <p14:tracePt t="447652" x="5299075" y="5602288"/>
          <p14:tracePt t="447660" x="5332413" y="5602288"/>
          <p14:tracePt t="447676" x="5383213" y="5602288"/>
          <p14:tracePt t="447692" x="5400675" y="5602288"/>
          <p14:tracePt t="447772" x="5408613" y="5602288"/>
          <p14:tracePt t="447780" x="5416550" y="5602288"/>
          <p14:tracePt t="447788" x="5434013" y="5602288"/>
          <p14:tracePt t="447793" x="5451475" y="5594350"/>
          <p14:tracePt t="447809" x="5467350" y="5576888"/>
          <p14:tracePt t="447826" x="5476875" y="5568950"/>
          <p14:tracePt t="447843" x="5484813" y="5551488"/>
          <p14:tracePt t="447859" x="5492750" y="5551488"/>
          <p14:tracePt t="447877" x="5502275" y="5551488"/>
          <p14:tracePt t="448396" x="5502275" y="5543550"/>
          <p14:tracePt t="448404" x="5492750" y="5543550"/>
          <p14:tracePt t="448412" x="5484813" y="5535613"/>
          <p14:tracePt t="448428" x="5484813" y="5526088"/>
          <p14:tracePt t="448444" x="5484813" y="5518150"/>
          <p14:tracePt t="448444" x="5484813" y="5492750"/>
          <p14:tracePt t="448461" x="5484813" y="5484813"/>
          <p14:tracePt t="449292" x="5492750" y="5484813"/>
          <p14:tracePt t="449300" x="5492750" y="5492750"/>
          <p14:tracePt t="449313" x="5492750" y="5510213"/>
          <p14:tracePt t="449317" x="5492750" y="5518150"/>
          <p14:tracePt t="449329" x="5492750" y="5526088"/>
          <p14:tracePt t="449346" x="5492750" y="5535613"/>
          <p14:tracePt t="449363" x="5492750" y="5543550"/>
          <p14:tracePt t="449379" x="5492750" y="5561013"/>
          <p14:tracePt t="449396" x="5492750" y="5568950"/>
          <p14:tracePt t="449413" x="5492750" y="5586413"/>
          <p14:tracePt t="449508" x="5492750" y="5594350"/>
          <p14:tracePt t="449524" x="5492750" y="5602288"/>
          <p14:tracePt t="449532" x="5492750" y="5611813"/>
          <p14:tracePt t="449548" x="5492750" y="5619750"/>
          <p14:tracePt t="449572" x="5484813" y="5627688"/>
          <p14:tracePt t="449588" x="5476875" y="5627688"/>
          <p14:tracePt t="449605" x="5476875" y="5635625"/>
          <p14:tracePt t="449620" x="5476875" y="5645150"/>
          <p14:tracePt t="450060" x="5467350" y="5645150"/>
          <p14:tracePt t="450484" x="5459413" y="5645150"/>
          <p14:tracePt t="450548" x="5451475" y="5645150"/>
          <p14:tracePt t="450564" x="5441950" y="5645150"/>
          <p14:tracePt t="450588" x="5434013" y="5645150"/>
          <p14:tracePt t="451012" x="5426075" y="5645150"/>
          <p14:tracePt t="451020" x="5416550" y="5645150"/>
          <p14:tracePt t="451052" x="5408613" y="5645150"/>
          <p14:tracePt t="451068" x="5400675" y="5645150"/>
          <p14:tracePt t="451460" x="5391150" y="5645150"/>
          <p14:tracePt t="451468" x="5383213" y="5645150"/>
          <p14:tracePt t="456066" x="5383213" y="5653088"/>
          <p14:tracePt t="456076" x="5383213" y="5678488"/>
          <p14:tracePt t="456083" x="5383213" y="5686425"/>
          <p14:tracePt t="456091" x="5383213" y="5695950"/>
          <p14:tracePt t="456099" x="5383213" y="5721350"/>
          <p14:tracePt t="456112" x="5383213" y="5737225"/>
          <p14:tracePt t="456129" x="5383213" y="5746750"/>
          <p14:tracePt t="456443" x="5375275" y="5746750"/>
          <p14:tracePt t="456452" x="5375275" y="5737225"/>
          <p14:tracePt t="456467" x="5357813" y="5711825"/>
          <p14:tracePt t="456475" x="5357813" y="5703888"/>
          <p14:tracePt t="456723" x="5367338" y="5703888"/>
          <p14:tracePt t="456731" x="5375275" y="5703888"/>
          <p14:tracePt t="456753" x="5391150" y="5703888"/>
          <p14:tracePt t="456753" x="5408613" y="5703888"/>
          <p14:tracePt t="456787" x="5416550" y="5711825"/>
          <p14:tracePt t="456811" x="5426075" y="5711825"/>
          <p14:tracePt t="456819" x="5434013" y="5721350"/>
          <p14:tracePt t="456827" x="5441950" y="5721350"/>
          <p14:tracePt t="456830" x="5459413" y="5721350"/>
          <p14:tracePt t="456847" x="5484813" y="5729288"/>
          <p14:tracePt t="456864" x="5492750" y="5729288"/>
          <p14:tracePt t="456880" x="5502275" y="5729288"/>
          <p14:tracePt t="456897" x="5510213" y="5729288"/>
          <p14:tracePt t="456966" x="5518150" y="5729288"/>
          <p14:tracePt t="456979" x="5527675" y="5729288"/>
          <p14:tracePt t="456995" x="5535613" y="5729288"/>
          <p14:tracePt t="457003" x="5543550" y="5729288"/>
          <p14:tracePt t="457019" x="5551488" y="5729288"/>
          <p14:tracePt t="457035" x="5561013" y="5729288"/>
          <p14:tracePt t="460964" x="5551488" y="5729288"/>
          <p14:tracePt t="460988" x="5543550" y="5729288"/>
          <p14:tracePt t="461140" x="5535613" y="5729288"/>
          <p14:tracePt t="461156" x="5527675" y="5721350"/>
          <p14:tracePt t="461164" x="5518150" y="5711825"/>
          <p14:tracePt t="461174" x="5510213" y="5703888"/>
          <p14:tracePt t="461175" x="5510213" y="5695950"/>
          <p14:tracePt t="461191" x="5492750" y="5678488"/>
          <p14:tracePt t="461208" x="5484813" y="5670550"/>
          <p14:tracePt t="461225" x="5467350" y="5670550"/>
          <p14:tracePt t="461241" x="5459413" y="5653088"/>
          <p14:tracePt t="461258" x="5459413" y="5645150"/>
          <p14:tracePt t="461332" x="5451475" y="5635625"/>
          <p14:tracePt t="461372" x="5451475" y="5627688"/>
          <p14:tracePt t="461396" x="5441950" y="5619750"/>
          <p14:tracePt t="461436" x="5441950" y="5611813"/>
          <p14:tracePt t="461764" x="5467350" y="5611813"/>
          <p14:tracePt t="461772" x="5484813" y="5611813"/>
          <p14:tracePt t="461780" x="5502275" y="5611813"/>
          <p14:tracePt t="461793" x="5510213" y="5611813"/>
          <p14:tracePt t="461793" x="5551488" y="5611813"/>
          <p14:tracePt t="461809" x="5594350" y="5611813"/>
          <p14:tracePt t="461826" x="5611813" y="5611813"/>
          <p14:tracePt t="461843" x="5637213" y="5611813"/>
          <p14:tracePt t="461860" x="5645150" y="5611813"/>
          <p14:tracePt t="462060" x="5637213" y="5619750"/>
          <p14:tracePt t="462068" x="5619750" y="5627688"/>
          <p14:tracePt t="462077" x="5594350" y="5645150"/>
          <p14:tracePt t="462077" x="5551488" y="5661025"/>
          <p14:tracePt t="462093" x="5510213" y="5678488"/>
          <p14:tracePt t="462111" x="5492750" y="5678488"/>
          <p14:tracePt t="462127" x="5484813" y="5686425"/>
          <p14:tracePt t="462144" x="5476875" y="5686425"/>
          <p14:tracePt t="462160" x="5467350" y="5686425"/>
          <p14:tracePt t="462364" x="5476875" y="5686425"/>
          <p14:tracePt t="462372" x="5484813" y="5686425"/>
          <p14:tracePt t="462380" x="5492750" y="5686425"/>
          <p14:tracePt t="462401" x="5510213" y="5686425"/>
          <p14:tracePt t="462401" x="5527675" y="5686425"/>
          <p14:tracePt t="462411" x="5543550" y="5686425"/>
          <p14:tracePt t="462427" x="5568950" y="5686425"/>
          <p14:tracePt t="462445" x="5586413" y="5686425"/>
          <p14:tracePt t="463148" x="5586413" y="5695950"/>
          <p14:tracePt t="463156" x="5576888" y="5695950"/>
          <p14:tracePt t="463164" x="5568950" y="5703888"/>
          <p14:tracePt t="463172" x="5535613" y="5711825"/>
          <p14:tracePt t="463179" x="5502275" y="5711825"/>
          <p14:tracePt t="463196" x="5459413" y="5729288"/>
          <p14:tracePt t="463213" x="5451475" y="5729288"/>
          <p14:tracePt t="463229" x="5441950" y="5729288"/>
          <p14:tracePt t="463540" x="5400675" y="5729288"/>
          <p14:tracePt t="463548" x="5391150" y="5729288"/>
          <p14:tracePt t="463556" x="5375275" y="5721350"/>
          <p14:tracePt t="463556" x="5349875" y="5721350"/>
          <p14:tracePt t="463564" x="5332413" y="5721350"/>
          <p14:tracePt t="463580" x="5324475" y="5721350"/>
          <p14:tracePt t="463788" x="5316538" y="5721350"/>
          <p14:tracePt t="463796" x="5307013" y="5721350"/>
          <p14:tracePt t="463820" x="5299075" y="5721350"/>
          <p14:tracePt t="463852" x="5291138" y="5721350"/>
          <p14:tracePt t="464100" x="5291138" y="5711825"/>
          <p14:tracePt t="464124" x="5299075" y="5711825"/>
          <p14:tracePt t="464132" x="5307013" y="5711825"/>
          <p14:tracePt t="464140" x="5332413" y="5711825"/>
          <p14:tracePt t="464148" x="5357813" y="5711825"/>
          <p14:tracePt t="464165" x="5408613" y="5711825"/>
          <p14:tracePt t="464182" x="5492750" y="5711825"/>
          <p14:tracePt t="464198" x="5561013" y="5711825"/>
          <p14:tracePt t="464215" x="5586413" y="5711825"/>
          <p14:tracePt t="464232" x="5594350" y="5711825"/>
          <p14:tracePt t="464708" x="5576888" y="5711825"/>
          <p14:tracePt t="464716" x="5561013" y="5711825"/>
          <p14:tracePt t="464733" x="5535613" y="5711825"/>
          <p14:tracePt t="464733" x="5502275" y="5711825"/>
          <p14:tracePt t="464750" x="5467350" y="5711825"/>
          <p14:tracePt t="464767" x="5441950" y="5711825"/>
          <p14:tracePt t="464783" x="5416550" y="5711825"/>
          <p14:tracePt t="464800" x="5375275" y="5711825"/>
          <p14:tracePt t="464816" x="5341938" y="5711825"/>
          <p14:tracePt t="464833" x="5299075" y="5721350"/>
          <p14:tracePt t="464850" x="5230813" y="5721350"/>
          <p14:tracePt t="464867" x="5164138" y="5746750"/>
          <p14:tracePt t="464883" x="5080000" y="5754688"/>
          <p14:tracePt t="464900" x="5037138" y="5754688"/>
          <p14:tracePt t="464917" x="4986338" y="5772150"/>
          <p14:tracePt t="464933" x="4927600" y="5772150"/>
          <p14:tracePt t="464950" x="4751388" y="5772150"/>
          <p14:tracePt t="464967" x="4649788" y="5772150"/>
          <p14:tracePt t="464984" x="4530725" y="5772150"/>
          <p14:tracePt t="465000" x="4395788" y="5772150"/>
          <p14:tracePt t="465017" x="4227513" y="5772150"/>
          <p14:tracePt t="465034" x="4067175" y="5746750"/>
          <p14:tracePt t="465051" x="3914775" y="5721350"/>
          <p14:tracePt t="465067" x="3670300" y="5678488"/>
          <p14:tracePt t="465084" x="3517900" y="5635625"/>
          <p14:tracePt t="465101" x="3357563" y="5602288"/>
          <p14:tracePt t="465117" x="3222625" y="5576888"/>
          <p14:tracePt t="465135" x="3130550" y="5551488"/>
          <p14:tracePt t="465151" x="3013075" y="5526088"/>
          <p14:tracePt t="465167" x="2927350" y="5518150"/>
          <p14:tracePt t="465184" x="2843213" y="5500688"/>
          <p14:tracePt t="465201" x="2809875" y="5492750"/>
          <p14:tracePt t="465217" x="2767013" y="5484813"/>
          <p14:tracePt t="465234" x="2759075" y="5484813"/>
          <p14:tracePt t="465276" x="2751138" y="5476875"/>
          <p14:tracePt t="465284" x="2751138" y="5467350"/>
          <p14:tracePt t="465292" x="2733675" y="5451475"/>
          <p14:tracePt t="465304" x="2725738" y="5416550"/>
          <p14:tracePt t="465318" x="2708275" y="5383213"/>
          <p14:tracePt t="465334" x="2700338" y="5357813"/>
          <p14:tracePt t="465351" x="2682875" y="5332413"/>
          <p14:tracePt t="465368" x="2674938" y="5316538"/>
          <p14:tracePt t="465384" x="2674938" y="5299075"/>
          <p14:tracePt t="465401" x="2674938" y="5291138"/>
          <p14:tracePt t="465418" x="2649538" y="5273675"/>
          <p14:tracePt t="465435" x="2641600" y="5240338"/>
          <p14:tracePt t="465451" x="2632075" y="5222875"/>
          <p14:tracePt t="465492" x="2632075" y="5214938"/>
          <p14:tracePt t="465498" x="2624138" y="5214938"/>
          <p14:tracePt t="465572" x="2616200" y="5214938"/>
          <p14:tracePt t="465580" x="2606675" y="5240338"/>
          <p14:tracePt t="465588" x="2590800" y="5256213"/>
          <p14:tracePt t="465602" x="2547938" y="5281613"/>
          <p14:tracePt t="465602" x="2463800" y="5340350"/>
          <p14:tracePt t="465618" x="2362200" y="5391150"/>
          <p14:tracePt t="465618" x="2311400" y="5408613"/>
          <p14:tracePt t="465637" x="2193925" y="5441950"/>
          <p14:tracePt t="465652" x="2125663" y="5484813"/>
          <p14:tracePt t="465669" x="2084388" y="5500688"/>
          <p14:tracePt t="465685" x="2051050" y="5518150"/>
          <p14:tracePt t="465702" x="2033588" y="5543550"/>
          <p14:tracePt t="465719" x="1990725" y="5561013"/>
          <p14:tracePt t="465735" x="1949450" y="5576888"/>
          <p14:tracePt t="465752" x="1865313" y="5619750"/>
          <p14:tracePt t="465769" x="1781175" y="5645150"/>
          <p14:tracePt t="465785" x="1771650" y="5645150"/>
          <p14:tracePt t="465868" x="1763713" y="5645150"/>
          <p14:tracePt t="465964" x="1771650" y="5645150"/>
          <p14:tracePt t="465972" x="1814513" y="5645150"/>
          <p14:tracePt t="465980" x="1847850" y="5645150"/>
          <p14:tracePt t="465986" x="1941513" y="5653088"/>
          <p14:tracePt t="466003" x="2076450" y="5686425"/>
          <p14:tracePt t="466019" x="2371725" y="5729288"/>
          <p14:tracePt t="466036" x="2624138" y="5762625"/>
          <p14:tracePt t="466053" x="2919413" y="5780088"/>
          <p14:tracePt t="466069" x="3105150" y="5780088"/>
          <p14:tracePt t="466086" x="3240088" y="5780088"/>
          <p14:tracePt t="466103" x="3308350" y="5780088"/>
          <p14:tracePt t="466120" x="3333750" y="5780088"/>
          <p14:tracePt t="466136" x="3357563" y="5780088"/>
          <p14:tracePt t="466154" x="3400425" y="5780088"/>
          <p14:tracePt t="466170" x="3476625" y="5780088"/>
          <p14:tracePt t="466186" x="3629025" y="5780088"/>
          <p14:tracePt t="466203" x="3940175" y="5780088"/>
          <p14:tracePt t="466220" x="4125913" y="5780088"/>
          <p14:tracePt t="466236" x="4319588" y="5780088"/>
          <p14:tracePt t="466253" x="4505325" y="5780088"/>
          <p14:tracePt t="466270" x="4624388" y="5780088"/>
          <p14:tracePt t="466287" x="4649788" y="5780088"/>
          <p14:tracePt t="466388" x="4640263" y="5780088"/>
          <p14:tracePt t="466396" x="4606925" y="5780088"/>
          <p14:tracePt t="466410" x="4548188" y="5780088"/>
          <p14:tracePt t="466410" x="4337050" y="5780088"/>
          <p14:tracePt t="466420" x="4049713" y="5780088"/>
          <p14:tracePt t="466437" x="3754438" y="5780088"/>
          <p14:tracePt t="466454" x="3509963" y="5780088"/>
          <p14:tracePt t="466470" x="3316288" y="5780088"/>
          <p14:tracePt t="466487" x="3240088" y="5780088"/>
          <p14:tracePt t="466504" x="3197225" y="5772150"/>
          <p14:tracePt t="466521" x="3138488" y="5762625"/>
          <p14:tracePt t="466537" x="3062288" y="5754688"/>
          <p14:tracePt t="466554" x="2952750" y="5729288"/>
          <p14:tracePt t="466571" x="2827338" y="5711825"/>
          <p14:tracePt t="466587" x="2682875" y="5703888"/>
          <p14:tracePt t="466604" x="2624138" y="5703888"/>
          <p14:tracePt t="466621" x="2598738" y="5703888"/>
          <p14:tracePt t="466639" x="2557463" y="5686425"/>
          <p14:tracePt t="466654" x="2506663" y="5686425"/>
          <p14:tracePt t="466671" x="2471738" y="5678488"/>
          <p14:tracePt t="466688" x="2397125" y="5678488"/>
          <p14:tracePt t="466704" x="2311400" y="5653088"/>
          <p14:tracePt t="466721" x="2236788" y="5653088"/>
          <p14:tracePt t="466738" x="2151063" y="5653088"/>
          <p14:tracePt t="466754" x="2084388" y="5653088"/>
          <p14:tracePt t="466771" x="1982788" y="5635625"/>
          <p14:tracePt t="466788" x="1890713" y="5619750"/>
          <p14:tracePt t="466804" x="1814513" y="5602288"/>
          <p14:tracePt t="466821" x="1730375" y="5602288"/>
          <p14:tracePt t="466838" x="1636713" y="5576888"/>
          <p14:tracePt t="466855" x="1544638" y="5576888"/>
          <p14:tracePt t="466871" x="1484313" y="5561013"/>
          <p14:tracePt t="466888" x="1417638" y="5551488"/>
          <p14:tracePt t="466905" x="1366838" y="5543550"/>
          <p14:tracePt t="466921" x="1290638" y="5543550"/>
          <p14:tracePt t="466938" x="1206500" y="5526088"/>
          <p14:tracePt t="466955" x="1139825" y="5518150"/>
          <p14:tracePt t="466971" x="1079500" y="5518150"/>
          <p14:tracePt t="466988" x="1071563" y="5518150"/>
          <p14:tracePt t="467228" x="1089025" y="5518150"/>
          <p14:tracePt t="467236" x="1096963" y="5518150"/>
          <p14:tracePt t="467245" x="1104900" y="5526088"/>
          <p14:tracePt t="467245" x="1114425" y="5526088"/>
          <p14:tracePt t="467255" x="1155700" y="5543550"/>
          <p14:tracePt t="467272" x="1173163" y="5561013"/>
          <p14:tracePt t="467289" x="1198563" y="5576888"/>
          <p14:tracePt t="467306" x="1257300" y="5586413"/>
          <p14:tracePt t="467322" x="1282700" y="5594350"/>
          <p14:tracePt t="467339" x="1300163" y="5602288"/>
          <p14:tracePt t="467356" x="1316038" y="5602288"/>
          <p14:tracePt t="467444" x="1316038" y="5619750"/>
          <p14:tracePt t="467452" x="1333500" y="5627688"/>
          <p14:tracePt t="467500" x="1341438" y="5635625"/>
          <p14:tracePt t="467524" x="1349375" y="5635625"/>
          <p14:tracePt t="467540" x="1358900" y="5635625"/>
          <p14:tracePt t="467548" x="1374775" y="5635625"/>
          <p14:tracePt t="467556" x="1384300" y="5635625"/>
          <p14:tracePt t="467564" x="1425575" y="5635625"/>
          <p14:tracePt t="467573" x="1468438" y="5635625"/>
          <p14:tracePt t="467590" x="1493838" y="5635625"/>
          <p14:tracePt t="467606" x="1535113" y="5635625"/>
          <p14:tracePt t="467623" x="1560513" y="5635625"/>
          <p14:tracePt t="467640" x="1577975" y="5635625"/>
          <p14:tracePt t="467657" x="1585913" y="5635625"/>
          <p14:tracePt t="467692" x="1595438" y="5635625"/>
          <p14:tracePt t="467708" x="1603375" y="5635625"/>
          <p14:tracePt t="467988" x="1595438" y="5635625"/>
          <p14:tracePt t="467996" x="1585913" y="5619750"/>
          <p14:tracePt t="468004" x="1577975" y="5611813"/>
          <p14:tracePt t="468012" x="1552575" y="5568950"/>
          <p14:tracePt t="468024" x="1519238" y="5518150"/>
          <p14:tracePt t="468041" x="1501775" y="5484813"/>
          <p14:tracePt t="468058" x="1460500" y="5441950"/>
          <p14:tracePt t="468074" x="1417638" y="5400675"/>
          <p14:tracePt t="468091" x="1341438" y="5324475"/>
          <p14:tracePt t="468107" x="1282700" y="5248275"/>
          <p14:tracePt t="468124" x="1274763" y="5205413"/>
          <p14:tracePt t="468141" x="1265238" y="5180013"/>
          <p14:tracePt t="468158" x="1265238" y="5156200"/>
          <p14:tracePt t="468175" x="1257300" y="5130800"/>
          <p14:tracePt t="468191" x="1239838" y="5113338"/>
          <p14:tracePt t="468208" x="1231900" y="5062538"/>
          <p14:tracePt t="468224" x="1206500" y="5019675"/>
          <p14:tracePt t="468241" x="1155700" y="4935538"/>
          <p14:tracePt t="468258" x="1139825" y="4876800"/>
          <p14:tracePt t="468275" x="1139825" y="4843463"/>
          <p14:tracePt t="468291" x="1139825" y="4741863"/>
          <p14:tracePt t="468309" x="1173163" y="4675188"/>
          <p14:tracePt t="468325" x="1206500" y="4598988"/>
          <p14:tracePt t="468341" x="1257300" y="4530725"/>
          <p14:tracePt t="468358" x="1290638" y="4471988"/>
          <p14:tracePt t="468375" x="1325563" y="4421188"/>
          <p14:tracePt t="468392" x="1392238" y="4403725"/>
          <p14:tracePt t="468408" x="1425575" y="4370388"/>
          <p14:tracePt t="468425" x="1443038" y="4344988"/>
          <p14:tracePt t="468442" x="1460500" y="4329113"/>
          <p14:tracePt t="468458" x="1476375" y="4319588"/>
          <p14:tracePt t="468475" x="1544638" y="4311650"/>
          <p14:tracePt t="468492" x="1670050" y="4311650"/>
          <p14:tracePt t="468508" x="1804988" y="4329113"/>
          <p14:tracePt t="468525" x="1906588" y="4354513"/>
          <p14:tracePt t="468542" x="1941513" y="4362450"/>
          <p14:tracePt t="468558" x="1957388" y="4395788"/>
          <p14:tracePt t="468575" x="1974850" y="4413250"/>
          <p14:tracePt t="468592" x="2051050" y="4489450"/>
          <p14:tracePt t="468609" x="2101850" y="4556125"/>
          <p14:tracePt t="468625" x="2135188" y="4675188"/>
          <p14:tracePt t="468642" x="2185988" y="4792663"/>
          <p14:tracePt t="468659" x="2185988" y="4884738"/>
          <p14:tracePt t="468677" x="2160588" y="4935538"/>
          <p14:tracePt t="468692" x="2143125" y="4970463"/>
          <p14:tracePt t="468709" x="2109788" y="5003800"/>
          <p14:tracePt t="468726" x="2084388" y="5029200"/>
          <p14:tracePt t="468742" x="2041525" y="5062538"/>
          <p14:tracePt t="468759" x="1957388" y="5080000"/>
          <p14:tracePt t="468776" x="1865313" y="5105400"/>
          <p14:tracePt t="468793" x="1712913" y="5146675"/>
          <p14:tracePt t="468809" x="1595438" y="5189538"/>
          <p14:tracePt t="468826" x="1509713" y="5214938"/>
          <p14:tracePt t="468843" x="1460500" y="5240338"/>
          <p14:tracePt t="468859" x="1392238" y="5248275"/>
          <p14:tracePt t="468876" x="1374775" y="5248275"/>
          <p14:tracePt t="468893" x="1366838" y="5248275"/>
          <p14:tracePt t="468909" x="1341438" y="5248275"/>
          <p14:tracePt t="468926" x="1300163" y="5248275"/>
          <p14:tracePt t="468943" x="1274763" y="5240338"/>
          <p14:tracePt t="468960" x="1239838" y="5214938"/>
          <p14:tracePt t="468976" x="1198563" y="5197475"/>
          <p14:tracePt t="468993" x="1155700" y="5164138"/>
          <p14:tracePt t="469010" x="1130300" y="5130800"/>
          <p14:tracePt t="469026" x="1096963" y="5105400"/>
          <p14:tracePt t="469043" x="1054100" y="5029200"/>
          <p14:tracePt t="469060" x="1046163" y="4986338"/>
          <p14:tracePt t="469077" x="1046163" y="4945063"/>
          <p14:tracePt t="469093" x="1046163" y="4910138"/>
          <p14:tracePt t="469110" x="1046163" y="4868863"/>
          <p14:tracePt t="469127" x="1046163" y="4851400"/>
          <p14:tracePt t="469143" x="1046163" y="4835525"/>
          <p14:tracePt t="469160" x="1046163" y="4818063"/>
          <p14:tracePt t="469177" x="1046163" y="4792663"/>
          <p14:tracePt t="469194" x="1046163" y="4759325"/>
          <p14:tracePt t="469210" x="1046163" y="4665663"/>
          <p14:tracePt t="469227" x="1046163" y="4522788"/>
          <p14:tracePt t="469244" x="1071563" y="4438650"/>
          <p14:tracePt t="469260" x="1122363" y="4379913"/>
          <p14:tracePt t="469277" x="1173163" y="4344988"/>
          <p14:tracePt t="469294" x="1231900" y="4311650"/>
          <p14:tracePt t="469310" x="1257300" y="4286250"/>
          <p14:tracePt t="469327" x="1316038" y="4260850"/>
          <p14:tracePt t="469344" x="1366838" y="4243388"/>
          <p14:tracePt t="469360" x="1450975" y="4219575"/>
          <p14:tracePt t="469377" x="1535113" y="4194175"/>
          <p14:tracePt t="469394" x="1611313" y="4184650"/>
          <p14:tracePt t="469411" x="1670050" y="4184650"/>
          <p14:tracePt t="469427" x="1712913" y="4184650"/>
          <p14:tracePt t="469444" x="1755775" y="4184650"/>
          <p14:tracePt t="469461" x="1814513" y="4227513"/>
          <p14:tracePt t="469477" x="1898650" y="4294188"/>
          <p14:tracePt t="469494" x="1990725" y="4370388"/>
          <p14:tracePt t="469511" x="2066925" y="4454525"/>
          <p14:tracePt t="469527" x="2125663" y="4514850"/>
          <p14:tracePt t="469544" x="2185988" y="4598988"/>
          <p14:tracePt t="469561" x="2252663" y="4708525"/>
          <p14:tracePt t="469578" x="2260600" y="4775200"/>
          <p14:tracePt t="469594" x="2270125" y="4826000"/>
          <p14:tracePt t="469611" x="2260600" y="4910138"/>
          <p14:tracePt t="469628" x="2236788" y="4960938"/>
          <p14:tracePt t="469645" x="2201863" y="5011738"/>
          <p14:tracePt t="469661" x="2135188" y="5121275"/>
          <p14:tracePt t="469678" x="2092325" y="5172075"/>
          <p14:tracePt t="469696" x="2051050" y="5230813"/>
          <p14:tracePt t="469711" x="2000250" y="5265738"/>
          <p14:tracePt t="469728" x="1974850" y="5299075"/>
          <p14:tracePt t="469745" x="1931988" y="5316538"/>
          <p14:tracePt t="469761" x="1855788" y="5349875"/>
          <p14:tracePt t="469778" x="1781175" y="5349875"/>
          <p14:tracePt t="469795" x="1679575" y="5375275"/>
          <p14:tracePt t="469812" x="1535113" y="5375275"/>
          <p14:tracePt t="469828" x="1400175" y="5375275"/>
          <p14:tracePt t="469845" x="1308100" y="5375275"/>
          <p14:tracePt t="469862" x="1239838" y="5375275"/>
          <p14:tracePt t="469878" x="1173163" y="5349875"/>
          <p14:tracePt t="469895" x="1104900" y="5316538"/>
          <p14:tracePt t="469912" x="1046163" y="5265738"/>
          <p14:tracePt t="469928" x="995363" y="5197475"/>
          <p14:tracePt t="469945" x="954088" y="5138738"/>
          <p14:tracePt t="469962" x="919163" y="5062538"/>
          <p14:tracePt t="469978" x="868363" y="4945063"/>
          <p14:tracePt t="469995" x="852488" y="4876800"/>
          <p14:tracePt t="470012" x="835025" y="4792663"/>
          <p14:tracePt t="470029" x="835025" y="4649788"/>
          <p14:tracePt t="470045" x="844550" y="4564063"/>
          <p14:tracePt t="470062" x="860425" y="4514850"/>
          <p14:tracePt t="470079" x="911225" y="4454525"/>
          <p14:tracePt t="470096" x="962025" y="4413250"/>
          <p14:tracePt t="470112" x="1020763" y="4362450"/>
          <p14:tracePt t="470129" x="1063625" y="4344988"/>
          <p14:tracePt t="470146" x="1104900" y="4344988"/>
          <p14:tracePt t="470162" x="1181100" y="4329113"/>
          <p14:tracePt t="470179" x="1358900" y="4329113"/>
          <p14:tracePt t="470196" x="1425575" y="4329113"/>
          <p14:tracePt t="470213" x="1476375" y="4329113"/>
          <p14:tracePt t="470229" x="1501775" y="4329113"/>
          <p14:tracePt t="470276" x="1519238" y="4329113"/>
          <p14:tracePt t="470283" x="1535113" y="4329113"/>
          <p14:tracePt t="470291" x="1552575" y="4329113"/>
          <p14:tracePt t="470300" x="1585913" y="4344988"/>
          <p14:tracePt t="470313" x="1662113" y="4362450"/>
          <p14:tracePt t="470329" x="1695450" y="4395788"/>
          <p14:tracePt t="470346" x="1730375" y="4421188"/>
          <p14:tracePt t="470363" x="1789113" y="4464050"/>
          <p14:tracePt t="470380" x="1797050" y="4471988"/>
          <p14:tracePt t="470396" x="1804988" y="4479925"/>
          <p14:tracePt t="470413" x="1804988" y="4497388"/>
          <p14:tracePt t="470430" x="1814513" y="4514850"/>
          <p14:tracePt t="470447" x="1814513" y="4522788"/>
          <p14:tracePt t="470596" x="1814513" y="4530725"/>
          <p14:tracePt t="470612" x="1814513" y="4540250"/>
          <p14:tracePt t="470620" x="1814513" y="4564063"/>
          <p14:tracePt t="470630" x="1814513" y="4598988"/>
          <p14:tracePt t="470632" x="1814513" y="4649788"/>
          <p14:tracePt t="470647" x="1847850" y="4733925"/>
          <p14:tracePt t="470664" x="1865313" y="4800600"/>
          <p14:tracePt t="470680" x="1865313" y="4868863"/>
          <p14:tracePt t="470697" x="1865313" y="4960938"/>
          <p14:tracePt t="470715" x="1855788" y="5037138"/>
          <p14:tracePt t="470730" x="1855788" y="5138738"/>
          <p14:tracePt t="470747" x="1847850" y="5248275"/>
          <p14:tracePt t="470764" x="1847850" y="5332413"/>
          <p14:tracePt t="470780" x="1847850" y="5391150"/>
          <p14:tracePt t="470797" x="1847850" y="5434013"/>
          <p14:tracePt t="470814" x="1847850" y="5467350"/>
          <p14:tracePt t="470831" x="1847850" y="5492750"/>
          <p14:tracePt t="470847" x="1839913" y="5518150"/>
          <p14:tracePt t="470864" x="1822450" y="5526088"/>
          <p14:tracePt t="470881" x="1746250" y="5627688"/>
          <p14:tracePt t="470898" x="1695450" y="5678488"/>
          <p14:tracePt t="470914" x="1620838" y="5721350"/>
          <p14:tracePt t="470931" x="1570038" y="5754688"/>
          <p14:tracePt t="470948" x="1552575" y="5772150"/>
          <p14:tracePt t="470964" x="1527175" y="5772150"/>
          <p14:tracePt t="470981" x="1493838" y="5780088"/>
          <p14:tracePt t="470998" x="1443038" y="5788025"/>
          <p14:tracePt t="471014" x="1392238" y="5788025"/>
          <p14:tracePt t="471031" x="1325563" y="5788025"/>
          <p14:tracePt t="471048" x="1257300" y="5788025"/>
          <p14:tracePt t="471064" x="1189038" y="5788025"/>
          <p14:tracePt t="471081" x="1139825" y="5788025"/>
          <p14:tracePt t="471098" x="1114425" y="5788025"/>
          <p14:tracePt t="471115" x="1089025" y="5788025"/>
          <p14:tracePt t="471131" x="1079500" y="5788025"/>
          <p14:tracePt t="471148" x="1063625" y="5788025"/>
          <p14:tracePt t="471165" x="1028700" y="5788025"/>
          <p14:tracePt t="471182" x="995363" y="5788025"/>
          <p14:tracePt t="471198" x="954088" y="5762625"/>
          <p14:tracePt t="471216" x="928688" y="5762625"/>
          <p14:tracePt t="471231" x="919163" y="5754688"/>
          <p14:tracePt t="471315" x="919163" y="5746750"/>
          <p14:tracePt t="471323" x="928688" y="5737225"/>
          <p14:tracePt t="471331" x="944563" y="5729288"/>
          <p14:tracePt t="471331" x="979488" y="5729288"/>
          <p14:tracePt t="471340" x="1012825" y="5721350"/>
          <p14:tracePt t="471348" x="1206500" y="5686425"/>
          <p14:tracePt t="471365" x="1358900" y="5678488"/>
          <p14:tracePt t="471382" x="1509713" y="5678488"/>
          <p14:tracePt t="471399" x="1577975" y="5678488"/>
          <p14:tracePt t="471415" x="1611313" y="5678488"/>
          <p14:tracePt t="471432" x="1636713" y="5678488"/>
          <p14:tracePt t="471449" x="1644650" y="5678488"/>
          <p14:tracePt t="471465" x="1654175" y="5678488"/>
          <p14:tracePt t="471482" x="1687513" y="5678488"/>
          <p14:tracePt t="471499" x="1781175" y="5678488"/>
          <p14:tracePt t="471516" x="1847850" y="5678488"/>
          <p14:tracePt t="471532" x="1916113" y="5678488"/>
          <p14:tracePt t="471549" x="1949450" y="5678488"/>
          <p14:tracePt t="471566" x="1965325" y="5678488"/>
          <p14:tracePt t="471582" x="2000250" y="5678488"/>
          <p14:tracePt t="471599" x="2033588" y="5678488"/>
          <p14:tracePt t="471616" x="2101850" y="5686425"/>
          <p14:tracePt t="471632" x="2193925" y="5703888"/>
          <p14:tracePt t="471649" x="2295525" y="5711825"/>
          <p14:tracePt t="471666" x="2387600" y="5711825"/>
          <p14:tracePt t="471683" x="2497138" y="5711825"/>
          <p14:tracePt t="471700" x="2581275" y="5729288"/>
          <p14:tracePt t="471717" x="2674938" y="5746750"/>
          <p14:tracePt t="471733" x="2767013" y="5772150"/>
          <p14:tracePt t="471749" x="2860675" y="5788025"/>
          <p14:tracePt t="471766" x="2962275" y="5795963"/>
          <p14:tracePt t="471783" x="3071813" y="5813425"/>
          <p14:tracePt t="471800" x="3189288" y="5813425"/>
          <p14:tracePt t="471816" x="3265488" y="5813425"/>
          <p14:tracePt t="471833" x="3341688" y="5813425"/>
          <p14:tracePt t="471850" x="3451225" y="5813425"/>
          <p14:tracePt t="471866" x="3578225" y="5813425"/>
          <p14:tracePt t="471883" x="3838575" y="5821363"/>
          <p14:tracePt t="471900" x="3965575" y="5838825"/>
          <p14:tracePt t="471916" x="4049713" y="5846763"/>
          <p14:tracePt t="471933" x="4100513" y="5864225"/>
          <p14:tracePt t="471950" x="4143375" y="5864225"/>
          <p14:tracePt t="471967" x="4184650" y="5864225"/>
          <p14:tracePt t="471983" x="4202113" y="5872163"/>
          <p14:tracePt t="472000" x="4244975" y="5881688"/>
          <p14:tracePt t="472017" x="4278313" y="5881688"/>
          <p14:tracePt t="472033" x="4303713" y="5881688"/>
          <p14:tracePt t="472050" x="4329113" y="5881688"/>
          <p14:tracePt t="472067" x="4379913" y="5864225"/>
          <p14:tracePt t="472084" x="4430713" y="5846763"/>
          <p14:tracePt t="472100" x="4471988" y="5830888"/>
          <p14:tracePt t="472117" x="4540250" y="5805488"/>
          <p14:tracePt t="472134" x="4598988" y="5788025"/>
          <p14:tracePt t="472151" x="4683125" y="5772150"/>
          <p14:tracePt t="472167" x="4759325" y="5746750"/>
          <p14:tracePt t="472184" x="4826000" y="5737225"/>
          <p14:tracePt t="472201" x="4886325" y="5737225"/>
          <p14:tracePt t="472217" x="4919663" y="5737225"/>
          <p14:tracePt t="472235" x="4927600" y="5737225"/>
          <p14:tracePt t="474979" x="4919663" y="5737225"/>
          <p14:tracePt t="474987" x="4910138" y="5737225"/>
          <p14:tracePt t="475019" x="4902200" y="5737225"/>
          <p14:tracePt t="475403" x="4894263" y="5737225"/>
          <p14:tracePt t="475414" x="4876800" y="5737225"/>
          <p14:tracePt t="475414" x="4843463" y="5746750"/>
          <p14:tracePt t="475425" x="4759325" y="5746750"/>
          <p14:tracePt t="475442" x="4683125" y="5746750"/>
          <p14:tracePt t="475458" x="4591050" y="5746750"/>
          <p14:tracePt t="475475" x="4125913" y="5670550"/>
          <p14:tracePt t="475491" x="3914775" y="5653088"/>
          <p14:tracePt t="475508" x="3644900" y="5653088"/>
          <p14:tracePt t="475525" x="3408363" y="5653088"/>
          <p14:tracePt t="475542" x="3181350" y="5653088"/>
          <p14:tracePt t="475558" x="3038475" y="5653088"/>
          <p14:tracePt t="475575" x="2901950" y="5653088"/>
          <p14:tracePt t="475592" x="2792413" y="5653088"/>
          <p14:tracePt t="475608" x="2657475" y="5627688"/>
          <p14:tracePt t="475625" x="2506663" y="5602288"/>
          <p14:tracePt t="475642" x="2354263" y="5576888"/>
          <p14:tracePt t="475659" x="2168525" y="5535613"/>
          <p14:tracePt t="475675" x="2076450" y="5518150"/>
          <p14:tracePt t="475692" x="2016125" y="5510213"/>
          <p14:tracePt t="475709" x="1965325" y="5492750"/>
          <p14:tracePt t="475725" x="1890713" y="5441950"/>
          <p14:tracePt t="475742" x="1822450" y="5400675"/>
          <p14:tracePt t="475760" x="1781175" y="5349875"/>
          <p14:tracePt t="475778" x="1738313" y="5299075"/>
          <p14:tracePt t="475793" x="1687513" y="5240338"/>
          <p14:tracePt t="475810" x="1679575" y="5214938"/>
          <p14:tracePt t="475827" x="1620838" y="5172075"/>
          <p14:tracePt t="475843" x="1501775" y="5062538"/>
          <p14:tracePt t="475860" x="1443038" y="5011738"/>
          <p14:tracePt t="475877" x="1374775" y="4970463"/>
          <p14:tracePt t="475893" x="1325563" y="4927600"/>
          <p14:tracePt t="475910" x="1282700" y="4876800"/>
          <p14:tracePt t="475927" x="1282700" y="4868863"/>
          <p14:tracePt t="475964" x="1282700" y="4860925"/>
          <p14:tracePt t="475977" x="1282700" y="4851400"/>
          <p14:tracePt t="475980" x="1282700" y="4843463"/>
          <p14:tracePt t="475993" x="1300163" y="4792663"/>
          <p14:tracePt t="476010" x="1392238" y="4683125"/>
          <p14:tracePt t="476027" x="1484313" y="4573588"/>
          <p14:tracePt t="476044" x="1595438" y="4413250"/>
          <p14:tracePt t="476061" x="1644650" y="4362450"/>
          <p14:tracePt t="476077" x="1654175" y="4344988"/>
          <p14:tracePt t="476094" x="1662113" y="4329113"/>
          <p14:tracePt t="476132" x="1670050" y="4329113"/>
          <p14:tracePt t="476144" x="1687513" y="4329113"/>
          <p14:tracePt t="476148" x="1738313" y="4319588"/>
          <p14:tracePt t="476161" x="1839913" y="4319588"/>
          <p14:tracePt t="476177" x="1931988" y="4319588"/>
          <p14:tracePt t="476194" x="2008188" y="4319588"/>
          <p14:tracePt t="476211" x="2066925" y="4344988"/>
          <p14:tracePt t="476228" x="2125663" y="4387850"/>
          <p14:tracePt t="476244" x="2176463" y="4413250"/>
          <p14:tracePt t="476261" x="2227263" y="4438650"/>
          <p14:tracePt t="476278" x="2236788" y="4471988"/>
          <p14:tracePt t="476295" x="2252663" y="4497388"/>
          <p14:tracePt t="476311" x="2286000" y="4540250"/>
          <p14:tracePt t="476328" x="2328863" y="4564063"/>
          <p14:tracePt t="476344" x="2346325" y="4581525"/>
          <p14:tracePt t="476361" x="2354263" y="4581525"/>
          <p14:tracePt t="476378" x="2362200" y="4598988"/>
          <p14:tracePt t="476395" x="2362200" y="4640263"/>
          <p14:tracePt t="476411" x="2362200" y="4716463"/>
          <p14:tracePt t="476428" x="2336800" y="4784725"/>
          <p14:tracePt t="476445" x="2311400" y="4835525"/>
          <p14:tracePt t="476461" x="2278063" y="4902200"/>
          <p14:tracePt t="476478" x="2244725" y="4953000"/>
          <p14:tracePt t="476495" x="2201863" y="5003800"/>
          <p14:tracePt t="476512" x="2135188" y="5054600"/>
          <p14:tracePt t="476528" x="1924050" y="5156200"/>
          <p14:tracePt t="476545" x="1704975" y="5222875"/>
          <p14:tracePt t="476562" x="1527175" y="5281613"/>
          <p14:tracePt t="476578" x="1392238" y="5307013"/>
          <p14:tracePt t="476595" x="1341438" y="5307013"/>
          <p14:tracePt t="476612" x="1333500" y="5307013"/>
          <p14:tracePt t="476628" x="1333500" y="5291138"/>
          <p14:tracePt t="476645" x="1333500" y="5230813"/>
          <p14:tracePt t="476662" x="1290638" y="5146675"/>
          <p14:tracePt t="476679" x="1249363" y="5062538"/>
          <p14:tracePt t="476695" x="1173163" y="4978400"/>
          <p14:tracePt t="476712" x="1114425" y="4910138"/>
          <p14:tracePt t="476729" x="1079500" y="4860925"/>
          <p14:tracePt t="476746" x="1038225" y="4810125"/>
          <p14:tracePt t="476762" x="1004888" y="4792663"/>
          <p14:tracePt t="476780" x="995363" y="4767263"/>
          <p14:tracePt t="476796" x="979488" y="4724400"/>
          <p14:tracePt t="476813" x="979488" y="4691063"/>
          <p14:tracePt t="476829" x="1004888" y="4640263"/>
          <p14:tracePt t="476846" x="1046163" y="4581525"/>
          <p14:tracePt t="476862" x="1079500" y="4530725"/>
          <p14:tracePt t="476879" x="1165225" y="4489450"/>
          <p14:tracePt t="476896" x="1249363" y="4454525"/>
          <p14:tracePt t="476912" x="1316038" y="4429125"/>
          <p14:tracePt t="476929" x="1374775" y="4413250"/>
          <p14:tracePt t="476946" x="1443038" y="4379913"/>
          <p14:tracePt t="476963" x="1519238" y="4362450"/>
          <p14:tracePt t="476979" x="1662113" y="4329113"/>
          <p14:tracePt t="476996" x="1730375" y="4311650"/>
          <p14:tracePt t="477013" x="1781175" y="4303713"/>
          <p14:tracePt t="477029" x="1839913" y="4278313"/>
          <p14:tracePt t="477046" x="1873250" y="4268788"/>
          <p14:tracePt t="477063" x="1906588" y="4260850"/>
          <p14:tracePt t="477080" x="1924050" y="4252913"/>
          <p14:tracePt t="477096" x="1941513" y="4252913"/>
          <p14:tracePt t="477113" x="1957388" y="4243388"/>
          <p14:tracePt t="477236" x="1957388" y="4235450"/>
          <p14:tracePt t="477246" x="1965325" y="4227513"/>
          <p14:tracePt t="477268" x="1974850" y="4219575"/>
          <p14:tracePt t="477284" x="1974850" y="4210050"/>
          <p14:tracePt t="477284" x="1982788" y="4202113"/>
          <p14:tracePt t="477297" x="1982788" y="4194175"/>
          <p14:tracePt t="477314" x="1982788" y="4159250"/>
          <p14:tracePt t="477330" x="1982788" y="4151313"/>
          <p14:tracePt t="477347" x="1982788" y="4125913"/>
          <p14:tracePt t="477364" x="1982788" y="4100513"/>
          <p14:tracePt t="477404" x="1982788" y="4092575"/>
          <p14:tracePt t="477413" x="1982788" y="4084638"/>
          <p14:tracePt t="477414" x="1982788" y="4067175"/>
          <p14:tracePt t="477431" x="1990725" y="4049713"/>
          <p14:tracePt t="477447" x="2016125" y="4033838"/>
          <p14:tracePt t="477464" x="2033588" y="4024313"/>
          <p14:tracePt t="477481" x="2058988" y="4016375"/>
          <p14:tracePt t="477497" x="2084388" y="4016375"/>
          <p14:tracePt t="477514" x="2084388" y="4008438"/>
          <p14:tracePt t="477530" x="2109788" y="4008438"/>
          <p14:tracePt t="477547" x="2125663" y="4008438"/>
          <p14:tracePt t="477564" x="2151063" y="4008438"/>
          <p14:tracePt t="477581" x="2193925" y="4008438"/>
          <p14:tracePt t="477597" x="2236788" y="4024313"/>
          <p14:tracePt t="477614" x="2303463" y="4033838"/>
          <p14:tracePt t="477631" x="2346325" y="4059238"/>
          <p14:tracePt t="477648" x="2387600" y="4075113"/>
          <p14:tracePt t="477664" x="2413000" y="4084638"/>
          <p14:tracePt t="477681" x="2420938" y="4092575"/>
          <p14:tracePt t="477698" x="2430463" y="4092575"/>
          <p14:tracePt t="477732" x="2438400" y="4100513"/>
          <p14:tracePt t="477756" x="2438400" y="4108450"/>
          <p14:tracePt t="477772" x="2438400" y="4117975"/>
          <p14:tracePt t="477828" x="2438400" y="4133850"/>
          <p14:tracePt t="477838" x="2397125" y="4143375"/>
          <p14:tracePt t="477838" x="2354263" y="4143375"/>
          <p14:tracePt t="477848" x="2270125" y="4133850"/>
          <p14:tracePt t="477865" x="2185988" y="4117975"/>
          <p14:tracePt t="477881" x="2109788" y="4100513"/>
          <p14:tracePt t="477898" x="2051050" y="4084638"/>
          <p14:tracePt t="477915" x="2008188" y="4084638"/>
          <p14:tracePt t="477932" x="1982788" y="4067175"/>
          <p14:tracePt t="477948" x="1974850" y="4067175"/>
          <p14:tracePt t="478268" x="2016125" y="4067175"/>
          <p14:tracePt t="478276" x="2051050" y="4067175"/>
          <p14:tracePt t="478289" x="2076450" y="4067175"/>
          <p14:tracePt t="478289" x="2092325" y="4067175"/>
          <p14:tracePt t="478299" x="2168525" y="4075113"/>
          <p14:tracePt t="478316" x="2236788" y="4084638"/>
          <p14:tracePt t="478333" x="2260600" y="4100513"/>
          <p14:tracePt t="478349" x="2295525" y="4133850"/>
          <p14:tracePt t="478366" x="2354263" y="4168775"/>
          <p14:tracePt t="478383" x="2397125" y="4252913"/>
          <p14:tracePt t="478399" x="2430463" y="4319588"/>
          <p14:tracePt t="478416" x="2471738" y="4421188"/>
          <p14:tracePt t="478433" x="2471738" y="4489450"/>
          <p14:tracePt t="478449" x="2471738" y="4632325"/>
          <p14:tracePt t="478466" x="2430463" y="4759325"/>
          <p14:tracePt t="478483" x="2387600" y="4843463"/>
          <p14:tracePt t="478499" x="2311400" y="4970463"/>
          <p14:tracePt t="478516" x="2260600" y="5070475"/>
          <p14:tracePt t="478533" x="2211388" y="5138738"/>
          <p14:tracePt t="478550" x="2151063" y="5214938"/>
          <p14:tracePt t="478566" x="2066925" y="5291138"/>
          <p14:tracePt t="478583" x="1916113" y="5391150"/>
          <p14:tracePt t="478600" x="1781175" y="5451475"/>
          <p14:tracePt t="478617" x="1636713" y="5492750"/>
          <p14:tracePt t="478633" x="1519238" y="5526088"/>
          <p14:tracePt t="478650" x="1417638" y="5543550"/>
          <p14:tracePt t="478667" x="1366838" y="5543550"/>
          <p14:tracePt t="478683" x="1333500" y="5551488"/>
          <p14:tracePt t="478700" x="1290638" y="5561013"/>
          <p14:tracePt t="478717" x="1231900" y="5568950"/>
          <p14:tracePt t="478733" x="1155700" y="5611813"/>
          <p14:tracePt t="478750" x="1096963" y="5619750"/>
          <p14:tracePt t="478767" x="1071563" y="5635625"/>
          <p14:tracePt t="478900" x="1096963" y="5635625"/>
          <p14:tracePt t="478908" x="1147763" y="5635625"/>
          <p14:tracePt t="478916" x="1181100" y="5635625"/>
          <p14:tracePt t="478924" x="1257300" y="5635625"/>
          <p14:tracePt t="478934" x="1325563" y="5635625"/>
          <p14:tracePt t="478950" x="1435100" y="5635625"/>
          <p14:tracePt t="478967" x="1527175" y="5635625"/>
          <p14:tracePt t="478984" x="1611313" y="5635625"/>
          <p14:tracePt t="479001" x="1662113" y="5635625"/>
          <p14:tracePt t="479017" x="1704975" y="5635625"/>
          <p14:tracePt t="479034" x="1755775" y="5635625"/>
          <p14:tracePt t="479051" x="1822450" y="5635625"/>
          <p14:tracePt t="479068" x="1965325" y="5635625"/>
          <p14:tracePt t="479084" x="2066925" y="5635625"/>
          <p14:tracePt t="479101" x="2201863" y="5635625"/>
          <p14:tracePt t="479118" x="2311400" y="5635625"/>
          <p14:tracePt t="479134" x="2405063" y="5635625"/>
          <p14:tracePt t="479151" x="2489200" y="5635625"/>
          <p14:tracePt t="479168" x="2540000" y="5635625"/>
          <p14:tracePt t="479185" x="2557463" y="5635625"/>
          <p14:tracePt t="479201" x="2565400" y="5635625"/>
          <p14:tracePt t="479218" x="2590800" y="5645150"/>
          <p14:tracePt t="479235" x="2624138" y="5645150"/>
          <p14:tracePt t="479251" x="2741613" y="5653088"/>
          <p14:tracePt t="479268" x="2852738" y="5670550"/>
          <p14:tracePt t="479285" x="2978150" y="5670550"/>
          <p14:tracePt t="479301" x="3071813" y="5678488"/>
          <p14:tracePt t="479318" x="3113088" y="5678488"/>
          <p14:tracePt t="479351" x="3148013" y="5678488"/>
          <p14:tracePt t="479428" x="3155950" y="5678488"/>
          <p14:tracePt t="479436" x="3163888" y="5678488"/>
          <p14:tracePt t="479452" x="3173413" y="5678488"/>
          <p14:tracePt t="480196" x="3163888" y="5678488"/>
          <p14:tracePt t="480212" x="3155950" y="5678488"/>
          <p14:tracePt t="480268" x="3148013" y="5678488"/>
          <p14:tracePt t="480277" x="3138488" y="5678488"/>
          <p14:tracePt t="480287" x="3130550" y="5678488"/>
          <p14:tracePt t="480294" x="3122613" y="5678488"/>
          <p14:tracePt t="480304" x="3097213" y="5678488"/>
          <p14:tracePt t="480320" x="3087688" y="5678488"/>
          <p14:tracePt t="480356" x="3079750" y="5678488"/>
          <p14:tracePt t="480396" x="3071813" y="5678488"/>
          <p14:tracePt t="480404" x="3028950" y="5686425"/>
          <p14:tracePt t="480412" x="2995613" y="5703888"/>
          <p14:tracePt t="480421" x="2962275" y="5703888"/>
          <p14:tracePt t="480421" x="2919413" y="5711825"/>
          <p14:tracePt t="480437" x="2894013" y="5711825"/>
          <p14:tracePt t="480454" x="2878138" y="5711825"/>
          <p14:tracePt t="480471" x="2868613" y="5711825"/>
          <p14:tracePt t="480488" x="2852738" y="5711825"/>
          <p14:tracePt t="480504" x="2843213" y="5711825"/>
          <p14:tracePt t="480521" x="2827338" y="5711825"/>
          <p14:tracePt t="480538" x="2792413" y="5711825"/>
          <p14:tracePt t="480555" x="2776538" y="5711825"/>
          <p14:tracePt t="480571" x="2767013" y="5711825"/>
          <p14:tracePt t="480700" x="2776538" y="5711825"/>
          <p14:tracePt t="480704" x="2827338" y="5711825"/>
          <p14:tracePt t="480721" x="2886075" y="5695950"/>
          <p14:tracePt t="480722" x="3046413" y="5670550"/>
          <p14:tracePt t="480738" x="3197225" y="5653088"/>
          <p14:tracePt t="480755" x="3324225" y="5645150"/>
          <p14:tracePt t="480772" x="3451225" y="5645150"/>
          <p14:tracePt t="480788" x="3517900" y="5645150"/>
          <p14:tracePt t="480805" x="3535363" y="5645150"/>
          <p14:tracePt t="480908" x="3543300" y="5645150"/>
          <p14:tracePt t="480917" x="3552825" y="5645150"/>
          <p14:tracePt t="480924" x="3578225" y="5645150"/>
          <p14:tracePt t="480938" x="3586163" y="5645150"/>
          <p14:tracePt t="480939" x="3603625" y="5645150"/>
          <p14:tracePt t="480955" x="3654425" y="5645150"/>
          <p14:tracePt t="480972" x="3703638" y="5627688"/>
          <p14:tracePt t="480989" x="3789363" y="5602288"/>
          <p14:tracePt t="481006" x="3965575" y="5543550"/>
          <p14:tracePt t="481022" x="4252913" y="5441950"/>
          <p14:tracePt t="481039" x="4548188" y="5307013"/>
          <p14:tracePt t="481055" x="4775200" y="5180013"/>
          <p14:tracePt t="481072" x="5062538" y="5011738"/>
          <p14:tracePt t="481089" x="5273675" y="4868863"/>
          <p14:tracePt t="481106" x="5441950" y="4733925"/>
          <p14:tracePt t="481122" x="5576888" y="4581525"/>
          <p14:tracePt t="481139" x="5711825" y="4344988"/>
          <p14:tracePt t="481156" x="5797550" y="4219575"/>
          <p14:tracePt t="481172" x="5932488" y="4067175"/>
          <p14:tracePt t="481189" x="6007100" y="4016375"/>
          <p14:tracePt t="481206" x="6167438" y="3889375"/>
          <p14:tracePt t="481223" x="6269038" y="3771900"/>
          <p14:tracePt t="481239" x="6311900" y="3713163"/>
          <p14:tracePt t="481256" x="6429375" y="3603625"/>
          <p14:tracePt t="481273" x="6505575" y="3527425"/>
          <p14:tracePt t="481289" x="6589713" y="3459163"/>
          <p14:tracePt t="481306" x="6624638" y="3433763"/>
          <p14:tracePt t="481323" x="6683375" y="3375025"/>
          <p14:tracePt t="481340" x="6884988" y="3248025"/>
          <p14:tracePt t="481357" x="7062788" y="3189288"/>
          <p14:tracePt t="481373" x="7350125" y="3071813"/>
          <p14:tracePt t="481390" x="7594600" y="2936875"/>
          <p14:tracePt t="481406" x="7712075" y="2868613"/>
          <p14:tracePt t="481423" x="7956550" y="2725738"/>
          <p14:tracePt t="481440" x="8126413" y="2616200"/>
          <p14:tracePt t="481457" x="8312150" y="2522538"/>
          <p14:tracePt t="481473" x="8455025" y="2438400"/>
          <p14:tracePt t="481490" x="8531225" y="2362200"/>
          <p14:tracePt t="481507" x="8539163" y="2354263"/>
          <p14:tracePt t="481523" x="8597900" y="2286000"/>
          <p14:tracePt t="481540" x="8607425" y="2278063"/>
          <p14:tracePt t="481596" x="8623300" y="2270125"/>
          <p14:tracePt t="481612" x="8632825" y="2270125"/>
          <p14:tracePt t="481844" x="8615363" y="2286000"/>
          <p14:tracePt t="481853" x="8582025" y="2311400"/>
          <p14:tracePt t="481876" x="8564563" y="2320925"/>
          <p14:tracePt t="481892" x="8556625" y="2328863"/>
          <p14:tracePt t="481901" x="8547100" y="2336800"/>
          <p14:tracePt t="481908" x="8547100" y="2346325"/>
          <p14:tracePt t="481908" x="8521700" y="2362200"/>
          <p14:tracePt t="481948" x="8521700" y="2371725"/>
          <p14:tracePt t="482756" x="8513763" y="2371725"/>
          <p14:tracePt t="482764" x="8505825" y="2405063"/>
          <p14:tracePt t="482768" x="8505825" y="2413000"/>
          <p14:tracePt t="482776" x="8455025" y="2514600"/>
          <p14:tracePt t="482793" x="8396288" y="2649538"/>
          <p14:tracePt t="482810" x="8218488" y="2876550"/>
          <p14:tracePt t="482826" x="8058150" y="3071813"/>
          <p14:tracePt t="482843" x="7754938" y="3349625"/>
          <p14:tracePt t="482860" x="7678738" y="3392488"/>
          <p14:tracePt t="482878" x="7559675" y="3484563"/>
          <p14:tracePt t="482893" x="7434263" y="3568700"/>
          <p14:tracePt t="482910" x="7289800" y="3611563"/>
          <p14:tracePt t="482927" x="7154863" y="3652838"/>
          <p14:tracePt t="482943" x="6910388" y="3738563"/>
          <p14:tracePt t="482960" x="6673850" y="3830638"/>
          <p14:tracePt t="482977" x="6564313" y="3873500"/>
          <p14:tracePt t="482993" x="6429375" y="3924300"/>
          <p14:tracePt t="483010" x="6327775" y="3948113"/>
          <p14:tracePt t="483027" x="6261100" y="3973513"/>
          <p14:tracePt t="483044" x="6243638" y="3973513"/>
          <p14:tracePt t="483300" x="6235700" y="3973513"/>
          <p14:tracePt t="483316" x="6227763" y="3983038"/>
          <p14:tracePt t="483332" x="6218238" y="3990975"/>
          <p14:tracePt t="483340" x="6184900" y="4008438"/>
          <p14:tracePt t="483348" x="6118225" y="4067175"/>
          <p14:tracePt t="483361" x="6007100" y="4151313"/>
          <p14:tracePt t="483378" x="5846763" y="4243388"/>
          <p14:tracePt t="483394" x="5662613" y="4344988"/>
          <p14:tracePt t="483411" x="5341938" y="4522788"/>
          <p14:tracePt t="483428" x="5095875" y="4683125"/>
          <p14:tracePt t="483444" x="4868863" y="4835525"/>
          <p14:tracePt t="483461" x="4665663" y="4927600"/>
          <p14:tracePt t="483478" x="4464050" y="5019675"/>
          <p14:tracePt t="483495" x="4337050" y="5070475"/>
          <p14:tracePt t="483511" x="4235450" y="5105400"/>
          <p14:tracePt t="483528" x="4143375" y="5146675"/>
          <p14:tracePt t="483545" x="4016375" y="5214938"/>
          <p14:tracePt t="483561" x="3873500" y="5273675"/>
          <p14:tracePt t="483578" x="3771900" y="5324475"/>
          <p14:tracePt t="483595" x="3687763" y="5357813"/>
          <p14:tracePt t="483612" x="3654425" y="5365750"/>
          <p14:tracePt t="483628" x="3629025" y="5383213"/>
          <p14:tracePt t="483645" x="3568700" y="5416550"/>
          <p14:tracePt t="483662" x="3417888" y="5459413"/>
          <p14:tracePt t="483678" x="3282950" y="5500688"/>
          <p14:tracePt t="483695" x="3122613" y="5543550"/>
          <p14:tracePt t="483712" x="3013075" y="5568950"/>
          <p14:tracePt t="483729" x="2852738" y="5619750"/>
          <p14:tracePt t="483745" x="2751138" y="5635625"/>
          <p14:tracePt t="483762" x="2692400" y="5661025"/>
          <p14:tracePt t="483779" x="2649538" y="5670550"/>
          <p14:tracePt t="483795" x="2624138" y="5686425"/>
          <p14:tracePt t="483868" x="2632075" y="5686425"/>
          <p14:tracePt t="483876" x="2641600" y="5686425"/>
          <p14:tracePt t="483884" x="2649538" y="5686425"/>
          <p14:tracePt t="483900" x="2657475" y="5686425"/>
          <p14:tracePt t="483900" x="2667000" y="5686425"/>
          <p14:tracePt t="483912" x="2733675" y="5678488"/>
          <p14:tracePt t="483929" x="2927350" y="5678488"/>
          <p14:tracePt t="483946" x="3097213" y="5678488"/>
          <p14:tracePt t="483962" x="3222625" y="5678488"/>
          <p14:tracePt t="483979" x="3316288" y="5678488"/>
          <p14:tracePt t="483996" x="3324225" y="5678488"/>
          <p14:tracePt t="484156" x="3349625" y="5678488"/>
          <p14:tracePt t="484164" x="3357563" y="5678488"/>
          <p14:tracePt t="484172" x="3375025" y="5678488"/>
          <p14:tracePt t="484180" x="3382963" y="5678488"/>
          <p14:tracePt t="484188" x="3408363" y="5670550"/>
          <p14:tracePt t="484196" x="3476625" y="5661025"/>
          <p14:tracePt t="484213" x="3552825" y="5653088"/>
          <p14:tracePt t="484230" x="3670300" y="5627688"/>
          <p14:tracePt t="484246" x="3805238" y="5586413"/>
          <p14:tracePt t="484263" x="4049713" y="5518150"/>
          <p14:tracePt t="484280" x="4362450" y="5434013"/>
          <p14:tracePt t="484297" x="4691063" y="5299075"/>
          <p14:tracePt t="484313" x="4970463" y="5146675"/>
          <p14:tracePt t="484330" x="5265738" y="4945063"/>
          <p14:tracePt t="484346" x="5535613" y="4708525"/>
          <p14:tracePt t="484364" x="5940425" y="4370388"/>
          <p14:tracePt t="484380" x="6235700" y="4168775"/>
          <p14:tracePt t="484398" x="6538913" y="3940175"/>
          <p14:tracePt t="484413" x="6826250" y="3754438"/>
          <p14:tracePt t="484430" x="7019925" y="3611563"/>
          <p14:tracePt t="484447" x="7146925" y="3492500"/>
          <p14:tracePt t="484464" x="7299325" y="3357563"/>
          <p14:tracePt t="484480" x="7375525" y="3298825"/>
          <p14:tracePt t="484497" x="7434263" y="3232150"/>
          <p14:tracePt t="484514" x="7467600" y="3189288"/>
          <p14:tracePt t="484530" x="7500938" y="3148013"/>
          <p14:tracePt t="484547" x="7585075" y="3087688"/>
          <p14:tracePt t="484564" x="7602538" y="3071813"/>
          <p14:tracePt t="484581" x="7661275" y="3003550"/>
          <p14:tracePt t="484597" x="7788275" y="2919413"/>
          <p14:tracePt t="484614" x="7940675" y="2817813"/>
          <p14:tracePt t="484631" x="8083550" y="2733675"/>
          <p14:tracePt t="484647" x="8177213" y="2641600"/>
          <p14:tracePt t="484664" x="8277225" y="2532063"/>
          <p14:tracePt t="484681" x="8370888" y="2430463"/>
          <p14:tracePt t="484697" x="8480425" y="2336800"/>
          <p14:tracePt t="484714" x="8547100" y="2286000"/>
          <p14:tracePt t="484731" x="8564563" y="2278063"/>
          <p14:tracePt t="484956" x="8572500" y="2278063"/>
          <p14:tracePt t="484964" x="8589963" y="2278063"/>
          <p14:tracePt t="484981" x="8632825" y="2278063"/>
          <p14:tracePt t="484982" x="8640763" y="2278063"/>
          <p14:tracePt t="484998" x="8656638" y="2278063"/>
          <p14:tracePt t="485052" x="8666163" y="2278063"/>
          <p14:tracePt t="485124" x="8674100" y="2311400"/>
          <p14:tracePt t="485132" x="8699500" y="2346325"/>
          <p14:tracePt t="485140" x="8699500" y="2379663"/>
          <p14:tracePt t="485147" x="8707438" y="2413000"/>
          <p14:tracePt t="485156" x="8707438" y="2497138"/>
          <p14:tracePt t="485165" x="8682038" y="2565400"/>
          <p14:tracePt t="485182" x="8640763" y="2667000"/>
          <p14:tracePt t="485199" x="8572500" y="2767013"/>
          <p14:tracePt t="485215" x="8547100" y="2784475"/>
          <p14:tracePt t="485232" x="8337550" y="2995613"/>
          <p14:tracePt t="485249" x="8007350" y="3248025"/>
          <p14:tracePt t="485266" x="7485063" y="3644900"/>
          <p14:tracePt t="485282" x="6775450" y="4059238"/>
          <p14:tracePt t="485299" x="6311900" y="4387850"/>
          <p14:tracePt t="485316" x="5940425" y="4564063"/>
          <p14:tracePt t="485332" x="5594350" y="4767263"/>
          <p14:tracePt t="485349" x="5214938" y="4960938"/>
          <p14:tracePt t="485366" x="4868863" y="5156200"/>
          <p14:tracePt t="485382" x="4319588" y="5434013"/>
          <p14:tracePt t="485399" x="3678238" y="5754688"/>
          <p14:tracePt t="485417" x="3130550" y="5981700"/>
          <p14:tracePt t="485432" x="2751138" y="6142038"/>
          <p14:tracePt t="485449" x="2489200" y="6251575"/>
          <p14:tracePt t="485466" x="2346325" y="6327775"/>
          <p14:tracePt t="485483" x="2244725" y="6378575"/>
          <p14:tracePt t="485499" x="2092325" y="6429375"/>
          <p14:tracePt t="485516" x="1941513" y="6472238"/>
          <p14:tracePt t="485533" x="1763713" y="6472238"/>
          <p14:tracePt t="485550" x="1654175" y="6472238"/>
          <p14:tracePt t="485566" x="1603375" y="6472238"/>
          <p14:tracePt t="485583" x="1595438" y="6472238"/>
          <p14:tracePt t="485627" x="1595438" y="6454775"/>
          <p14:tracePt t="485635" x="1595438" y="6446838"/>
          <p14:tracePt t="485635" x="1595438" y="6429375"/>
          <p14:tracePt t="485652" x="1577975" y="6403975"/>
          <p14:tracePt t="485660" x="1570038" y="6378575"/>
          <p14:tracePt t="485668" x="1535113" y="6337300"/>
          <p14:tracePt t="485683" x="1493838" y="6235700"/>
          <p14:tracePt t="485700" x="1493838" y="6151563"/>
          <p14:tracePt t="485716" x="1493838" y="6075363"/>
          <p14:tracePt t="485733" x="1493838" y="6007100"/>
          <p14:tracePt t="485750" x="1501775" y="5922963"/>
          <p14:tracePt t="485766" x="1535113" y="5856288"/>
          <p14:tracePt t="485783" x="1560513" y="5788025"/>
          <p14:tracePt t="485800" x="1585913" y="5746750"/>
          <p14:tracePt t="485817" x="1603375" y="5703888"/>
          <p14:tracePt t="485833" x="1628775" y="5678488"/>
          <p14:tracePt t="485850" x="1644650" y="5653088"/>
          <p14:tracePt t="485867" x="1644650" y="5645150"/>
          <p14:tracePt t="485931" x="1654175" y="5635625"/>
          <p14:tracePt t="485972" x="1662113" y="5635625"/>
          <p14:tracePt t="485980" x="1670050" y="5635625"/>
          <p14:tracePt t="485987" x="1679575" y="5635625"/>
          <p14:tracePt t="486003" x="1687513" y="5635625"/>
          <p14:tracePt t="486019" x="1695450" y="5635625"/>
          <p14:tracePt t="486140" x="1695450" y="5619750"/>
          <p14:tracePt t="486147" x="1695450" y="5586413"/>
          <p14:tracePt t="486155" x="1712913" y="5551488"/>
          <p14:tracePt t="486167" x="1720850" y="5518150"/>
          <p14:tracePt t="486168" x="1746250" y="5434013"/>
          <p14:tracePt t="486184" x="1781175" y="5349875"/>
          <p14:tracePt t="486201" x="1804988" y="5265738"/>
          <p14:tracePt t="486217" x="1830388" y="5214938"/>
          <p14:tracePt t="486234" x="1839913" y="5172075"/>
          <p14:tracePt t="486251" x="1847850" y="5121275"/>
          <p14:tracePt t="486268" x="1855788" y="5105400"/>
          <p14:tracePt t="486284" x="1865313" y="5062538"/>
          <p14:tracePt t="486301" x="1881188" y="4995863"/>
          <p14:tracePt t="486318" x="1898650" y="4935538"/>
          <p14:tracePt t="486334" x="1924050" y="4868863"/>
          <p14:tracePt t="486351" x="1949450" y="4800600"/>
          <p14:tracePt t="486368" x="1957388" y="4759325"/>
          <p14:tracePt t="486385" x="1982788" y="4708525"/>
          <p14:tracePt t="486401" x="1990725" y="4665663"/>
          <p14:tracePt t="486401" x="1990725" y="4640263"/>
          <p14:tracePt t="486420" x="1990725" y="4624388"/>
          <p14:tracePt t="486435" x="2008188" y="4598988"/>
          <p14:tracePt t="486452" x="2016125" y="4556125"/>
          <p14:tracePt t="486468" x="2033588" y="4522788"/>
          <p14:tracePt t="486485" x="2041525" y="4497388"/>
          <p14:tracePt t="486502" x="2041525" y="4471988"/>
          <p14:tracePt t="486518" x="2041525" y="4446588"/>
          <p14:tracePt t="486535" x="2041525" y="4429125"/>
          <p14:tracePt t="486756" x="2033588" y="4446588"/>
          <p14:tracePt t="486764" x="2025650" y="4454525"/>
          <p14:tracePt t="486775" x="2025650" y="4505325"/>
          <p14:tracePt t="486775" x="2025650" y="4556125"/>
          <p14:tracePt t="486786" x="2025650" y="4632325"/>
          <p14:tracePt t="486802" x="2025650" y="4716463"/>
          <p14:tracePt t="486819" x="2025650" y="4800600"/>
          <p14:tracePt t="486836" x="2025650" y="4818063"/>
          <p14:tracePt t="486852" x="2025650" y="4835525"/>
          <p14:tracePt t="486891" x="2025650" y="4843463"/>
          <p14:tracePt t="486899" x="2025650" y="4851400"/>
          <p14:tracePt t="486902" x="2016125" y="4876800"/>
          <p14:tracePt t="486920" x="2008188" y="4894263"/>
          <p14:tracePt t="486936" x="1982788" y="4935538"/>
          <p14:tracePt t="486953" x="1965325" y="4960938"/>
          <p14:tracePt t="486969" x="1949450" y="4978400"/>
          <p14:tracePt t="486986" x="1949450" y="4995863"/>
          <p14:tracePt t="487003" x="1949450" y="5037138"/>
          <p14:tracePt t="487020" x="1949450" y="5054600"/>
          <p14:tracePt t="488051" x="1965325" y="5037138"/>
          <p14:tracePt t="488062" x="1974850" y="5029200"/>
          <p14:tracePt t="488063" x="2033588" y="5019675"/>
          <p14:tracePt t="488072" x="2278063" y="4927600"/>
          <p14:tracePt t="488089" x="2413000" y="4902200"/>
          <p14:tracePt t="488105" x="2565400" y="4835525"/>
          <p14:tracePt t="488122" x="2927350" y="4700588"/>
          <p14:tracePt t="488139" x="3443288" y="4479925"/>
          <p14:tracePt t="488156" x="3856038" y="4311650"/>
          <p14:tracePt t="488172" x="4008438" y="4194175"/>
          <p14:tracePt t="488189" x="4260850" y="4049713"/>
          <p14:tracePt t="488206" x="4479925" y="3940175"/>
          <p14:tracePt t="488222" x="4581525" y="3889375"/>
          <p14:tracePt t="488239" x="4665663" y="3856038"/>
          <p14:tracePt t="488256" x="4835525" y="3746500"/>
          <p14:tracePt t="488272" x="4927600" y="3703638"/>
          <p14:tracePt t="488289" x="4978400" y="3678238"/>
          <p14:tracePt t="488306" x="5070475" y="3627438"/>
          <p14:tracePt t="488323" x="5095875" y="3619500"/>
          <p14:tracePt t="488339" x="5138738" y="3603625"/>
          <p14:tracePt t="488356" x="5156200" y="3603625"/>
          <p14:tracePt t="488373" x="5172075" y="3586163"/>
          <p14:tracePt t="488389" x="5189538" y="3586163"/>
          <p14:tracePt t="488406" x="5207000" y="3578225"/>
          <p14:tracePt t="488423" x="5273675" y="3578225"/>
          <p14:tracePt t="488439" x="5375275" y="3527425"/>
          <p14:tracePt t="488457" x="5543550" y="3502025"/>
          <p14:tracePt t="488473" x="5780088" y="3468688"/>
          <p14:tracePt t="488490" x="5973763" y="3425825"/>
          <p14:tracePt t="488506" x="6278563" y="3341688"/>
          <p14:tracePt t="488506" x="6429375" y="3290888"/>
          <p14:tracePt t="488523" x="6599238" y="3240088"/>
          <p14:tracePt t="488540" x="6775450" y="3197225"/>
          <p14:tracePt t="488556" x="6927850" y="3138488"/>
          <p14:tracePt t="488573" x="7164388" y="3079750"/>
          <p14:tracePt t="488590" x="7366000" y="3021013"/>
          <p14:tracePt t="488606" x="7485063" y="2978150"/>
          <p14:tracePt t="488623" x="7645400" y="2901950"/>
          <p14:tracePt t="488640" x="7745413" y="2868613"/>
          <p14:tracePt t="488657" x="7780338" y="2835275"/>
          <p14:tracePt t="488673" x="7796213" y="2827338"/>
          <p14:tracePt t="488690" x="7805738" y="2817813"/>
          <p14:tracePt t="488707" x="7839075" y="2801938"/>
          <p14:tracePt t="488724" x="7872413" y="2776538"/>
          <p14:tracePt t="488740" x="7923213" y="2741613"/>
          <p14:tracePt t="488757" x="7966075" y="2725738"/>
          <p14:tracePt t="488773" x="7981950" y="2708275"/>
          <p14:tracePt t="488790" x="8066088" y="2649538"/>
          <p14:tracePt t="488807" x="8193088" y="2581275"/>
          <p14:tracePt t="488824" x="8294688" y="2532063"/>
          <p14:tracePt t="488840" x="8429625" y="2489200"/>
          <p14:tracePt t="488857" x="8531225" y="2455863"/>
          <p14:tracePt t="488874" x="8632825" y="2395538"/>
          <p14:tracePt t="488890" x="8716963" y="2387600"/>
          <p14:tracePt t="488907" x="8793163" y="2354263"/>
          <p14:tracePt t="488924" x="8885238" y="2320925"/>
          <p14:tracePt t="488941" x="8977313" y="2270125"/>
          <p14:tracePt t="488959" x="9045575" y="2252663"/>
          <p14:tracePt t="489147" x="9037638" y="2270125"/>
          <p14:tracePt t="489155" x="9020175" y="2303463"/>
          <p14:tracePt t="489162" x="8994775" y="2336800"/>
          <p14:tracePt t="489174" x="8961438" y="2362200"/>
          <p14:tracePt t="489191" x="8851900" y="2489200"/>
          <p14:tracePt t="489208" x="8724900" y="2598738"/>
          <p14:tracePt t="489225" x="8632825" y="2692400"/>
          <p14:tracePt t="489241" x="8539163" y="2767013"/>
          <p14:tracePt t="489258" x="8513763" y="2801938"/>
          <p14:tracePt t="489275" x="8496300" y="2817813"/>
          <p14:tracePt t="489292" x="8496300" y="2827338"/>
          <p14:tracePt t="489363" x="8472488" y="2835275"/>
          <p14:tracePt t="489371" x="8462963" y="2843213"/>
          <p14:tracePt t="489379" x="8447088" y="2860675"/>
          <p14:tracePt t="489392" x="8412163" y="2886075"/>
          <p14:tracePt t="489392" x="8320088" y="2952750"/>
          <p14:tracePt t="489408" x="8193088" y="3062288"/>
          <p14:tracePt t="489425" x="8050213" y="3257550"/>
          <p14:tracePt t="489442" x="7880350" y="3502025"/>
          <p14:tracePt t="489459" x="7475538" y="3932238"/>
          <p14:tracePt t="489477" x="7248525" y="4133850"/>
          <p14:tracePt t="489492" x="6935788" y="4379913"/>
          <p14:tracePt t="489509" x="6513513" y="4657725"/>
          <p14:tracePt t="489525" x="6159500" y="4927600"/>
          <p14:tracePt t="489542" x="5711825" y="5240338"/>
          <p14:tracePt t="489559" x="5341938" y="5451475"/>
          <p14:tracePt t="489575" x="5054600" y="5635625"/>
          <p14:tracePt t="489592" x="4868863" y="5746750"/>
          <p14:tracePt t="489609" x="4759325" y="5805488"/>
          <p14:tracePt t="489626" x="4700588" y="5838825"/>
          <p14:tracePt t="489642" x="4624388" y="5889625"/>
          <p14:tracePt t="489659" x="4573588" y="5907088"/>
          <p14:tracePt t="489676" x="4530725" y="5922963"/>
          <p14:tracePt t="489692" x="4471988" y="5932488"/>
          <p14:tracePt t="489710" x="4438650" y="5940425"/>
          <p14:tracePt t="489726" x="4413250" y="5940425"/>
          <p14:tracePt t="489743" x="4354513" y="5940425"/>
          <p14:tracePt t="489759" x="4303713" y="5940425"/>
          <p14:tracePt t="489776" x="4260850" y="5940425"/>
          <p14:tracePt t="489793" x="4235450" y="5940425"/>
          <p14:tracePt t="489809" x="4227513" y="5940425"/>
          <p14:tracePt t="489826" x="4202113" y="5940425"/>
          <p14:tracePt t="489843" x="4159250" y="5907088"/>
          <p14:tracePt t="489860" x="4117975" y="5889625"/>
          <p14:tracePt t="489876" x="4059238" y="5846763"/>
          <p14:tracePt t="489893" x="4008438" y="5821363"/>
          <p14:tracePt t="489910" x="3932238" y="5780088"/>
          <p14:tracePt t="489926" x="3848100" y="5737225"/>
          <p14:tracePt t="489943" x="3754438" y="5703888"/>
          <p14:tracePt t="489961" x="3629025" y="5635625"/>
          <p14:tracePt t="489976" x="3560763" y="5561013"/>
          <p14:tracePt t="489993" x="3494088" y="5518150"/>
          <p14:tracePt t="490010" x="3476625" y="5518150"/>
          <p14:tracePt t="490026" x="3468688" y="5518150"/>
          <p14:tracePt t="490163" x="3459163" y="5518150"/>
          <p14:tracePt t="490171" x="3425825" y="5518150"/>
          <p14:tracePt t="490179" x="3408363" y="5518150"/>
          <p14:tracePt t="490193" x="3400425" y="5518150"/>
          <p14:tracePt t="490200" x="3392488" y="5518150"/>
          <p14:tracePt t="490267" x="3382963" y="5518150"/>
          <p14:tracePt t="490283" x="3375025" y="5518150"/>
          <p14:tracePt t="490299" x="3357563" y="5518150"/>
          <p14:tracePt t="490311" x="3349625" y="5518150"/>
          <p14:tracePt t="490315" x="3341688" y="5518150"/>
          <p14:tracePt t="490327" x="3324225" y="5526088"/>
          <p14:tracePt t="490363" x="3316288" y="5526088"/>
          <p14:tracePt t="490411" x="3308350" y="5526088"/>
          <p14:tracePt t="490435" x="3298825" y="5526088"/>
          <p14:tracePt t="490444" x="3290888" y="5526088"/>
          <p14:tracePt t="490555" x="3282950" y="5526088"/>
          <p14:tracePt t="490571" x="3273425" y="5526088"/>
          <p14:tracePt t="490611" x="3265488" y="5526088"/>
          <p14:tracePt t="490763" x="3257550" y="5526088"/>
          <p14:tracePt t="490771" x="3248025" y="5518150"/>
          <p14:tracePt t="490891" x="3248025" y="5510213"/>
          <p14:tracePt t="490902" x="3248025" y="5492750"/>
          <p14:tracePt t="490923" x="3248025" y="5484813"/>
          <p14:tracePt t="490947" x="3248025" y="5467350"/>
          <p14:tracePt t="490955" x="3240088" y="5459413"/>
          <p14:tracePt t="490963" x="3232150" y="5434013"/>
          <p14:tracePt t="490968" x="3214688" y="5416550"/>
          <p14:tracePt t="490980" x="3214688" y="5400675"/>
          <p14:tracePt t="490996" x="3214688" y="5391150"/>
          <p14:tracePt t="491012" x="3214688" y="5349875"/>
          <p14:tracePt t="491029" x="0" y="0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13" y="144463"/>
            <a:ext cx="8229600" cy="1079500"/>
          </a:xfrm>
        </p:spPr>
        <p:txBody>
          <a:bodyPr/>
          <a:lstStyle/>
          <a:p>
            <a:pPr>
              <a:defRPr/>
            </a:pPr>
            <a:r>
              <a:rPr lang="fa-IR" sz="4800" b="1" smtClean="0">
                <a:effectLst/>
              </a:rPr>
              <a:t>سایر مثال‌های </a:t>
            </a:r>
            <a:r>
              <a:rPr lang="ar-SA" sz="4800" smtClean="0">
                <a:effectLst/>
              </a:rPr>
              <a:t>توصیف حافظه‌</a:t>
            </a:r>
            <a:endParaRPr lang="en-US" sz="480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800"/>
              </a:spcBef>
              <a:defRPr/>
            </a:pPr>
            <a:r>
              <a:rPr lang="fa-IR" smtClean="0"/>
              <a:t>مثال‌های حافظه‌ای در فصل 4</a:t>
            </a:r>
          </a:p>
          <a:p>
            <a:pPr lvl="1">
              <a:spcBef>
                <a:spcPts val="1800"/>
              </a:spcBef>
              <a:defRPr/>
            </a:pPr>
            <a:r>
              <a:rPr lang="ar-SA" sz="2400" smtClean="0">
                <a:cs typeface="+mn-cs"/>
              </a:rPr>
              <a:t>مثال </a:t>
            </a:r>
            <a:r>
              <a:rPr lang="ar-SA" sz="2400">
                <a:cs typeface="+mn-cs"/>
              </a:rPr>
              <a:t>4-28 </a:t>
            </a:r>
            <a:r>
              <a:rPr lang="fa-IR" sz="2400" smtClean="0">
                <a:cs typeface="+mn-cs"/>
              </a:rPr>
              <a:t>: </a:t>
            </a:r>
            <a:r>
              <a:rPr lang="ar-SA" sz="2400" smtClean="0">
                <a:cs typeface="+mn-cs"/>
              </a:rPr>
              <a:t>تعمیم </a:t>
            </a:r>
            <a:r>
              <a:rPr lang="ar-SA" sz="2400">
                <a:cs typeface="+mn-cs"/>
              </a:rPr>
              <a:t>مثال </a:t>
            </a:r>
            <a:r>
              <a:rPr lang="fa-IR" sz="2400" smtClean="0">
                <a:cs typeface="+mn-cs"/>
              </a:rPr>
              <a:t>3-45 </a:t>
            </a:r>
            <a:r>
              <a:rPr lang="ar-SA" sz="2400" smtClean="0">
                <a:cs typeface="+mn-cs"/>
              </a:rPr>
              <a:t>با </a:t>
            </a:r>
            <a:r>
              <a:rPr lang="ar-SA" sz="2400">
                <a:cs typeface="+mn-cs"/>
              </a:rPr>
              <a:t>ابعاد </a:t>
            </a:r>
            <a:r>
              <a:rPr lang="en-US" sz="2400" smtClean="0">
                <a:cs typeface="+mn-cs"/>
              </a:rPr>
              <a:t>generic</a:t>
            </a:r>
            <a:endParaRPr lang="fa-IR" sz="2400" smtClean="0">
              <a:cs typeface="+mn-cs"/>
            </a:endParaRPr>
          </a:p>
          <a:p>
            <a:pPr lvl="1">
              <a:spcBef>
                <a:spcPts val="1800"/>
              </a:spcBef>
              <a:defRPr/>
            </a:pPr>
            <a:r>
              <a:rPr lang="fa-IR" sz="2400">
                <a:cs typeface="+mn-cs"/>
              </a:rPr>
              <a:t>مثال </a:t>
            </a:r>
            <a:r>
              <a:rPr lang="fa-IR" sz="2400" smtClean="0">
                <a:cs typeface="+mn-cs"/>
              </a:rPr>
              <a:t>4-29: </a:t>
            </a:r>
            <a:r>
              <a:rPr lang="fa-IR" sz="2400">
                <a:cs typeface="+mn-cs"/>
              </a:rPr>
              <a:t>یک حافظه </a:t>
            </a:r>
            <a:r>
              <a:rPr lang="en-US" sz="2000">
                <a:cs typeface="+mn-cs"/>
              </a:rPr>
              <a:t>RAM </a:t>
            </a:r>
            <a:r>
              <a:rPr lang="fa-IR" sz="2000" smtClean="0">
                <a:cs typeface="+mn-cs"/>
              </a:rPr>
              <a:t> </a:t>
            </a:r>
            <a:r>
              <a:rPr lang="fa-IR" sz="2400" smtClean="0">
                <a:cs typeface="+mn-cs"/>
              </a:rPr>
              <a:t>با </a:t>
            </a:r>
            <a:r>
              <a:rPr lang="fa-IR" sz="2400">
                <a:cs typeface="+mn-cs"/>
              </a:rPr>
              <a:t>قابلیت خواندن و نوشتن همزمان از دو مکان متفاوت </a:t>
            </a:r>
            <a:r>
              <a:rPr lang="fa-IR" sz="2400" smtClean="0">
                <a:cs typeface="+mn-cs"/>
              </a:rPr>
              <a:t>حافظه</a:t>
            </a:r>
          </a:p>
          <a:p>
            <a:pPr lvl="1">
              <a:spcBef>
                <a:spcPts val="1800"/>
              </a:spcBef>
              <a:defRPr/>
            </a:pPr>
            <a:r>
              <a:rPr lang="fa-IR" sz="2400">
                <a:cs typeface="+mn-cs"/>
              </a:rPr>
              <a:t>مثال </a:t>
            </a:r>
            <a:r>
              <a:rPr lang="fa-IR" sz="2400" smtClean="0">
                <a:cs typeface="+mn-cs"/>
              </a:rPr>
              <a:t>4-30: </a:t>
            </a:r>
            <a:r>
              <a:rPr lang="fa-IR" sz="2400">
                <a:cs typeface="+mn-cs"/>
              </a:rPr>
              <a:t>یک حافظه با گذرگاه داده‌ی ورودی و خروجی </a:t>
            </a:r>
            <a:r>
              <a:rPr lang="fa-IR" sz="2400" smtClean="0">
                <a:cs typeface="+mn-cs"/>
              </a:rPr>
              <a:t>دوطرفه</a:t>
            </a:r>
          </a:p>
          <a:p>
            <a:pPr lvl="1">
              <a:spcBef>
                <a:spcPts val="1800"/>
              </a:spcBef>
              <a:defRPr/>
            </a:pPr>
            <a:r>
              <a:rPr lang="fa-IR" sz="2400">
                <a:cs typeface="+mn-cs"/>
              </a:rPr>
              <a:t>مثال </a:t>
            </a:r>
            <a:r>
              <a:rPr lang="fa-IR" sz="2400" smtClean="0">
                <a:cs typeface="+mn-cs"/>
              </a:rPr>
              <a:t>4-31: </a:t>
            </a:r>
            <a:r>
              <a:rPr lang="fa-IR" sz="2400">
                <a:cs typeface="+mn-cs"/>
              </a:rPr>
              <a:t>نیز مربوط به حافظه فقط خواندنی </a:t>
            </a:r>
            <a:r>
              <a:rPr lang="en-US" sz="2000" smtClean="0">
                <a:cs typeface="+mn-cs"/>
              </a:rPr>
              <a:t>ROM</a:t>
            </a:r>
            <a:endParaRPr lang="fa-IR" sz="2000" smtClean="0">
              <a:cs typeface="+mn-cs"/>
            </a:endParaRPr>
          </a:p>
          <a:p>
            <a:pPr>
              <a:spcBef>
                <a:spcPts val="1800"/>
              </a:spcBef>
              <a:defRPr/>
            </a:pPr>
            <a:r>
              <a:rPr lang="fa-IR" sz="2400" smtClean="0"/>
              <a:t>آدرس دانلود مثال‌های فصل 4:</a:t>
            </a:r>
          </a:p>
          <a:p>
            <a:pPr marL="0" indent="0" algn="l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1800">
                <a:hlinkClick r:id="rId4"/>
              </a:rPr>
              <a:t>https://</a:t>
            </a:r>
            <a:r>
              <a:rPr lang="en-US" sz="1800" smtClean="0">
                <a:hlinkClick r:id="rId4"/>
              </a:rPr>
              <a:t>faculty.kashanu.ac.ir/file/download/page/1583162991-allexamples.zip</a:t>
            </a:r>
            <a:endParaRPr lang="en-US" sz="1800" smtClean="0"/>
          </a:p>
          <a:p>
            <a:pPr marL="0" indent="0" algn="l">
              <a:spcBef>
                <a:spcPts val="1800"/>
              </a:spcBef>
              <a:buFont typeface="Wingdings" pitchFamily="2" charset="2"/>
              <a:buNone/>
              <a:defRPr/>
            </a:pPr>
            <a:r>
              <a:rPr lang="fa-IR" sz="2400" smtClean="0"/>
              <a:t> </a:t>
            </a:r>
            <a:endParaRPr lang="fa-IR" sz="2400"/>
          </a:p>
          <a:p>
            <a:pPr lvl="1">
              <a:spcBef>
                <a:spcPts val="1800"/>
              </a:spcBef>
              <a:defRPr/>
            </a:pPr>
            <a:endParaRPr lang="en-US" sz="2400">
              <a:cs typeface="+mn-cs"/>
            </a:endParaRPr>
          </a:p>
        </p:txBody>
      </p:sp>
      <p:pic>
        <p:nvPicPr>
          <p:cNvPr id="4" name="Audio 3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93182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3247" x="5281613" y="2471738"/>
          <p14:tracePt t="3257" x="5332413" y="2481263"/>
          <p14:tracePt t="3257" x="5375275" y="2497138"/>
          <p14:tracePt t="3268" x="5459413" y="2506663"/>
          <p14:tracePt t="3284" x="5527675" y="2532063"/>
          <p14:tracePt t="3301" x="5594350" y="2540000"/>
          <p14:tracePt t="3318" x="5619750" y="2540000"/>
          <p14:tracePt t="3335" x="5637213" y="2540000"/>
          <p14:tracePt t="3351" x="5695950" y="2540000"/>
          <p14:tracePt t="3368" x="5772150" y="2540000"/>
          <p14:tracePt t="3384" x="5846763" y="2540000"/>
          <p14:tracePt t="3401" x="5999163" y="2522538"/>
          <p14:tracePt t="3418" x="6184900" y="2446338"/>
          <p14:tracePt t="3435" x="6403975" y="2336800"/>
          <p14:tracePt t="3451" x="6657975" y="2168525"/>
          <p14:tracePt t="3468" x="6961188" y="2016125"/>
          <p14:tracePt t="3485" x="7281863" y="1881188"/>
          <p14:tracePt t="3502" x="7627938" y="1763713"/>
          <p14:tracePt t="3518" x="7991475" y="1644650"/>
          <p14:tracePt t="3535" x="8193088" y="1603375"/>
          <p14:tracePt t="3552" x="8312150" y="1577975"/>
          <p14:tracePt t="3568" x="8378825" y="1552575"/>
          <p14:tracePt t="3585" x="8455025" y="1519238"/>
          <p14:tracePt t="3602" x="8547100" y="1501775"/>
          <p14:tracePt t="3618" x="8589963" y="1501775"/>
          <p14:tracePt t="3783" x="8597900" y="1501775"/>
          <p14:tracePt t="3791" x="8615363" y="1527175"/>
          <p14:tracePt t="3799" x="8623300" y="1560513"/>
          <p14:tracePt t="3807" x="8666163" y="1628775"/>
          <p14:tracePt t="3819" x="8666163" y="1704975"/>
          <p14:tracePt t="3836" x="8666163" y="1789113"/>
          <p14:tracePt t="3852" x="8674100" y="1839913"/>
          <p14:tracePt t="3869" x="8674100" y="1855788"/>
          <p14:tracePt t="3886" x="8674100" y="1890713"/>
          <p14:tracePt t="3902" x="8666163" y="1924050"/>
          <p14:tracePt t="3920" x="8666163" y="1949450"/>
          <p14:tracePt t="3936" x="8632825" y="1990725"/>
          <p14:tracePt t="3953" x="8597900" y="2025650"/>
          <p14:tracePt t="3969" x="8556625" y="2066925"/>
          <p14:tracePt t="3986" x="8539163" y="2084388"/>
          <p14:tracePt t="4003" x="8531225" y="2084388"/>
          <p14:tracePt t="4019" x="8513763" y="2100263"/>
          <p14:tracePt t="4036" x="8496300" y="2100263"/>
          <p14:tracePt t="4053" x="8462963" y="2125663"/>
          <p14:tracePt t="4070" x="8437563" y="2125663"/>
          <p14:tracePt t="4086" x="8353425" y="2143125"/>
          <p14:tracePt t="4103" x="8302625" y="2143125"/>
          <p14:tracePt t="4120" x="8243888" y="2143125"/>
          <p14:tracePt t="4136" x="8177213" y="2143125"/>
          <p14:tracePt t="4153" x="8126413" y="2125663"/>
          <p14:tracePt t="4170" x="8083550" y="2117725"/>
          <p14:tracePt t="4187" x="8075613" y="2117725"/>
          <p14:tracePt t="4205" x="8050213" y="2117725"/>
          <p14:tracePt t="4220" x="8032750" y="2117725"/>
          <p14:tracePt t="4237" x="8016875" y="2117725"/>
          <p14:tracePt t="4253" x="7956550" y="2109788"/>
          <p14:tracePt t="4270" x="7847013" y="2084388"/>
          <p14:tracePt t="4287" x="7737475" y="2084388"/>
          <p14:tracePt t="4303" x="7645400" y="2084388"/>
          <p14:tracePt t="4320" x="7559675" y="2084388"/>
          <p14:tracePt t="4337" x="7510463" y="2084388"/>
          <p14:tracePt t="4353" x="7493000" y="2092325"/>
          <p14:tracePt t="4370" x="7475538" y="2100263"/>
          <p14:tracePt t="4407" x="7467600" y="2100263"/>
          <p14:tracePt t="4415" x="7459663" y="2100263"/>
          <p14:tracePt t="4422" x="7424738" y="2100263"/>
          <p14:tracePt t="4437" x="7400925" y="2125663"/>
          <p14:tracePt t="4454" x="7358063" y="2125663"/>
          <p14:tracePt t="4470" x="7299325" y="2135188"/>
          <p14:tracePt t="4487" x="7273925" y="2143125"/>
          <p14:tracePt t="4504" x="7264400" y="2143125"/>
          <p14:tracePt t="4521" x="7248525" y="2143125"/>
          <p14:tracePt t="4537" x="7223125" y="2151063"/>
          <p14:tracePt t="4555" x="7164388" y="2160588"/>
          <p14:tracePt t="4572" x="7121525" y="2160588"/>
          <p14:tracePt t="4588" x="7080250" y="2168525"/>
          <p14:tracePt t="4605" x="7054850" y="2168525"/>
          <p14:tracePt t="4622" x="7029450" y="2168525"/>
          <p14:tracePt t="4639" x="7004050" y="2168525"/>
          <p14:tracePt t="4655" x="6961188" y="2168525"/>
          <p14:tracePt t="4672" x="6919913" y="2168525"/>
          <p14:tracePt t="4689" x="6894513" y="2168525"/>
          <p14:tracePt t="4706" x="6877050" y="2168525"/>
          <p14:tracePt t="4722" x="6834188" y="2168525"/>
          <p14:tracePt t="4739" x="6792913" y="2168525"/>
          <p14:tracePt t="4756" x="6759575" y="2168525"/>
          <p14:tracePt t="4772" x="6716713" y="2168525"/>
          <p14:tracePt t="4789" x="6673850" y="2168525"/>
          <p14:tracePt t="4805" x="6648450" y="2168525"/>
          <p14:tracePt t="4822" x="6607175" y="2168525"/>
          <p14:tracePt t="4839" x="6556375" y="2168525"/>
          <p14:tracePt t="4856" x="6530975" y="2160588"/>
          <p14:tracePt t="4872" x="6513513" y="2160588"/>
          <p14:tracePt t="4912" x="6505575" y="2160588"/>
          <p14:tracePt t="4920" x="6497638" y="2160588"/>
          <p14:tracePt t="4928" x="6480175" y="2151063"/>
          <p14:tracePt t="4941" x="6446838" y="2151063"/>
          <p14:tracePt t="4956" x="6413500" y="2151063"/>
          <p14:tracePt t="4973" x="6362700" y="2151063"/>
          <p14:tracePt t="4989" x="6294438" y="2151063"/>
          <p14:tracePt t="5006" x="6227763" y="2143125"/>
          <p14:tracePt t="5023" x="6159500" y="2143125"/>
          <p14:tracePt t="5040" x="6075363" y="2143125"/>
          <p14:tracePt t="5056" x="6057900" y="2143125"/>
          <p14:tracePt t="5073" x="6042025" y="2143125"/>
          <p14:tracePt t="5090" x="6032500" y="2143125"/>
          <p14:tracePt t="5106" x="6016625" y="2143125"/>
          <p14:tracePt t="5123" x="5973763" y="2143125"/>
          <p14:tracePt t="5140" x="5948363" y="2143125"/>
          <p14:tracePt t="5157" x="5940425" y="2143125"/>
          <p14:tracePt t="5200" x="5932488" y="2143125"/>
          <p14:tracePt t="5240" x="5922963" y="2143125"/>
          <p14:tracePt t="5248" x="5915025" y="2143125"/>
          <p14:tracePt t="5256" x="5897563" y="2143125"/>
          <p14:tracePt t="5273" x="5856288" y="2143125"/>
          <p14:tracePt t="5273" x="5805488" y="2143125"/>
          <p14:tracePt t="5290" x="5746750" y="2125663"/>
          <p14:tracePt t="5307" x="5678488" y="2125663"/>
          <p14:tracePt t="5323" x="5637213" y="2125663"/>
          <p14:tracePt t="5340" x="5576888" y="2125663"/>
          <p14:tracePt t="5357" x="5535613" y="2125663"/>
          <p14:tracePt t="5374" x="5527675" y="2125663"/>
          <p14:tracePt t="5390" x="5518150" y="2125663"/>
          <p14:tracePt t="5407" x="5467350" y="2125663"/>
          <p14:tracePt t="5424" x="5426075" y="2125663"/>
          <p14:tracePt t="5440" x="5375275" y="2125663"/>
          <p14:tracePt t="5457" x="5332413" y="2125663"/>
          <p14:tracePt t="5474" x="5307013" y="2117725"/>
          <p14:tracePt t="5491" x="5265738" y="2117725"/>
          <p14:tracePt t="5507" x="5240338" y="2109788"/>
          <p14:tracePt t="5524" x="5197475" y="2109788"/>
          <p14:tracePt t="5541" x="5164138" y="2100263"/>
          <p14:tracePt t="5557" x="5113338" y="2092325"/>
          <p14:tracePt t="5574" x="5080000" y="2092325"/>
          <p14:tracePt t="5591" x="5062538" y="2092325"/>
          <p14:tracePt t="5607" x="5029200" y="2084388"/>
          <p14:tracePt t="6232" x="5021263" y="2084388"/>
          <p14:tracePt t="6256" x="4986338" y="2084388"/>
          <p14:tracePt t="6266" x="4978400" y="2084388"/>
          <p14:tracePt t="6276" x="4953000" y="2084388"/>
          <p14:tracePt t="6276" x="4886325" y="2084388"/>
          <p14:tracePt t="6292" x="4826000" y="2076450"/>
          <p14:tracePt t="6292" x="0" y="0"/>
        </p14:tracePtLst>
        <p14:tracePtLst>
          <p14:tracePt t="6672" x="4741863" y="2041525"/>
          <p14:tracePt t="6824" x="4759325" y="2041525"/>
          <p14:tracePt t="6832" x="4775200" y="2041525"/>
          <p14:tracePt t="6840" x="4800600" y="2041525"/>
          <p14:tracePt t="6844" x="4851400" y="2041525"/>
          <p14:tracePt t="6860" x="4902200" y="2041525"/>
          <p14:tracePt t="6877" x="4995863" y="2041525"/>
          <p14:tracePt t="6894" x="5164138" y="2025650"/>
          <p14:tracePt t="6911" x="5349875" y="2008188"/>
          <p14:tracePt t="6927" x="5695950" y="1949450"/>
          <p14:tracePt t="6944" x="5846763" y="1931988"/>
          <p14:tracePt t="6961" x="5897563" y="1931988"/>
          <p14:tracePt t="6977" x="5922963" y="1931988"/>
          <p14:tracePt t="7024" x="5940425" y="1931988"/>
          <p14:tracePt t="7034" x="5973763" y="1931988"/>
          <p14:tracePt t="7040" x="6049963" y="1931988"/>
          <p14:tracePt t="7044" x="6202363" y="1931988"/>
          <p14:tracePt t="7061" x="6311900" y="1931988"/>
          <p14:tracePt t="7078" x="6388100" y="1931988"/>
          <p14:tracePt t="7094" x="6472238" y="1931988"/>
          <p14:tracePt t="7111" x="6573838" y="1931988"/>
          <p14:tracePt t="7128" x="6683375" y="1939925"/>
          <p14:tracePt t="7144" x="6775450" y="1939925"/>
          <p14:tracePt t="7161" x="6869113" y="1949450"/>
          <p14:tracePt t="7178" x="6953250" y="1957388"/>
          <p14:tracePt t="7194" x="7004050" y="1974850"/>
          <p14:tracePt t="7211" x="7096125" y="1974850"/>
          <p14:tracePt t="7228" x="7189788" y="1974850"/>
          <p14:tracePt t="7246" x="7273925" y="1974850"/>
          <p14:tracePt t="7261" x="7324725" y="1974850"/>
          <p14:tracePt t="7278" x="7366000" y="1974850"/>
          <p14:tracePt t="7295" x="7416800" y="1974850"/>
          <p14:tracePt t="7312" x="7434263" y="1974850"/>
          <p14:tracePt t="7392" x="7442200" y="1974850"/>
          <p14:tracePt t="7396" x="7450138" y="1974850"/>
          <p14:tracePt t="7412" x="7467600" y="1974850"/>
          <p14:tracePt t="7412" x="7510463" y="1974850"/>
          <p14:tracePt t="7428" x="7551738" y="1974850"/>
          <p14:tracePt t="7445" x="7569200" y="1982788"/>
          <p14:tracePt t="7616" x="7551738" y="1990725"/>
          <p14:tracePt t="7632" x="7526338" y="2000250"/>
          <p14:tracePt t="7640" x="7493000" y="2016125"/>
          <p14:tracePt t="7648" x="7475538" y="2033588"/>
          <p14:tracePt t="7662" x="7450138" y="2033588"/>
          <p14:tracePt t="7662" x="7340600" y="2076450"/>
          <p14:tracePt t="7679" x="7289800" y="2084388"/>
          <p14:tracePt t="7679" x="7256463" y="2084388"/>
          <p14:tracePt t="7696" x="7189788" y="2084388"/>
          <p14:tracePt t="7712" x="7104063" y="2084388"/>
          <p14:tracePt t="7729" x="7045325" y="2084388"/>
          <p14:tracePt t="7747" x="6961188" y="2084388"/>
          <p14:tracePt t="7762" x="6851650" y="2084388"/>
          <p14:tracePt t="7779" x="6759575" y="2084388"/>
          <p14:tracePt t="7796" x="6665913" y="2084388"/>
          <p14:tracePt t="7813" x="6581775" y="2084388"/>
          <p14:tracePt t="7829" x="6530975" y="2084388"/>
          <p14:tracePt t="7846" x="6464300" y="2084388"/>
          <p14:tracePt t="7863" x="6337300" y="2084388"/>
          <p14:tracePt t="7880" x="6243638" y="2084388"/>
          <p14:tracePt t="7896" x="6118225" y="2084388"/>
          <p14:tracePt t="7913" x="5973763" y="2084388"/>
          <p14:tracePt t="7929" x="5872163" y="2084388"/>
          <p14:tracePt t="7946" x="5805488" y="2084388"/>
          <p14:tracePt t="7963" x="5780088" y="2084388"/>
          <p14:tracePt t="7980" x="5754688" y="2084388"/>
          <p14:tracePt t="7996" x="5721350" y="2084388"/>
          <p14:tracePt t="8013" x="5688013" y="2084388"/>
          <p14:tracePt t="8030" x="5627688" y="2084388"/>
          <p14:tracePt t="8047" x="5551488" y="2084388"/>
          <p14:tracePt t="8063" x="5451475" y="2092325"/>
          <p14:tracePt t="8080" x="5400675" y="2100263"/>
          <p14:tracePt t="8097" x="5367338" y="2100263"/>
          <p14:tracePt t="8113" x="5341938" y="2100263"/>
          <p14:tracePt t="8130" x="5332413" y="2100263"/>
          <p14:tracePt t="8168" x="5324475" y="2100263"/>
          <p14:tracePt t="8184" x="5316538" y="2100263"/>
          <p14:tracePt t="8416" x="5332413" y="2100263"/>
          <p14:tracePt t="8424" x="5349875" y="2100263"/>
          <p14:tracePt t="8431" x="5375275" y="2100263"/>
          <p14:tracePt t="8432" x="5391150" y="2100263"/>
          <p14:tracePt t="8447" x="5451475" y="2100263"/>
          <p14:tracePt t="8464" x="5492750" y="2100263"/>
          <p14:tracePt t="8481" x="5543550" y="2117725"/>
          <p14:tracePt t="8498" x="5645150" y="2117725"/>
          <p14:tracePt t="8514" x="5695950" y="2117725"/>
          <p14:tracePt t="8531" x="5737225" y="2125663"/>
          <p14:tracePt t="8548" x="5762625" y="2125663"/>
          <p14:tracePt t="8564" x="5780088" y="2125663"/>
          <p14:tracePt t="8581" x="5822950" y="2125663"/>
          <p14:tracePt t="8598" x="5897563" y="2125663"/>
          <p14:tracePt t="8614" x="5965825" y="2125663"/>
          <p14:tracePt t="8631" x="6092825" y="2125663"/>
          <p14:tracePt t="8648" x="6143625" y="2125663"/>
          <p14:tracePt t="8665" x="6202363" y="2125663"/>
          <p14:tracePt t="8681" x="6235700" y="2125663"/>
          <p14:tracePt t="8698" x="6269038" y="2125663"/>
          <p14:tracePt t="8715" x="6303963" y="2125663"/>
          <p14:tracePt t="8731" x="6464300" y="2151063"/>
          <p14:tracePt t="8748" x="6530975" y="2160588"/>
          <p14:tracePt t="8766" x="6589713" y="2160588"/>
          <p14:tracePt t="8781" x="6665913" y="2176463"/>
          <p14:tracePt t="8798" x="6775450" y="2185988"/>
          <p14:tracePt t="8798" x="6808788" y="2201863"/>
          <p14:tracePt t="8815" x="6894513" y="2201863"/>
          <p14:tracePt t="8832" x="6961188" y="2201863"/>
          <p14:tracePt t="8848" x="7029450" y="2201863"/>
          <p14:tracePt t="8865" x="7104063" y="2201863"/>
          <p14:tracePt t="8882" x="7154863" y="2201863"/>
          <p14:tracePt t="8898" x="7256463" y="2211388"/>
          <p14:tracePt t="8915" x="7366000" y="2211388"/>
          <p14:tracePt t="8932" x="7475538" y="2219325"/>
          <p14:tracePt t="8949" x="7551738" y="2219325"/>
          <p14:tracePt t="8965" x="7610475" y="2236788"/>
          <p14:tracePt t="8982" x="7635875" y="2244725"/>
          <p14:tracePt t="8999" x="7661275" y="2244725"/>
          <p14:tracePt t="9016" x="7696200" y="2244725"/>
          <p14:tracePt t="9032" x="7720013" y="2244725"/>
          <p14:tracePt t="9049" x="7745413" y="2244725"/>
          <p14:tracePt t="9065" x="7780338" y="2244725"/>
          <p14:tracePt t="9082" x="7796213" y="2244725"/>
          <p14:tracePt t="9367" x="7796213" y="2252663"/>
          <p14:tracePt t="9392" x="7796213" y="2270125"/>
          <p14:tracePt t="9400" x="7796213" y="2295525"/>
          <p14:tracePt t="9400" x="7796213" y="2311400"/>
          <p14:tracePt t="9416" x="7805738" y="2346325"/>
          <p14:tracePt t="9433" x="7813675" y="2379663"/>
          <p14:tracePt t="9450" x="7813675" y="2395538"/>
          <p14:tracePt t="9466" x="7821613" y="2413000"/>
          <p14:tracePt t="9483" x="7821613" y="2420938"/>
          <p14:tracePt t="9519" x="7821613" y="2430463"/>
          <p14:tracePt t="9584" x="7821613" y="2438400"/>
          <p14:tracePt t="9599" x="7821613" y="2446338"/>
          <p14:tracePt t="9607" x="7831138" y="2455863"/>
          <p14:tracePt t="9615" x="7831138" y="2463800"/>
          <p14:tracePt t="9621" x="7839075" y="2481263"/>
          <p14:tracePt t="9633" x="7847013" y="2497138"/>
          <p14:tracePt t="9671" x="7847013" y="2506663"/>
          <p14:tracePt t="9684" x="7856538" y="2506663"/>
          <p14:tracePt t="9710" x="7856538" y="2522538"/>
          <p14:tracePt t="9758" x="7856538" y="2532063"/>
          <p14:tracePt t="9798" x="7872413" y="2532063"/>
          <p14:tracePt t="9902" x="7872413" y="2540000"/>
          <p14:tracePt t="9926" x="7872413" y="2547938"/>
          <p14:tracePt t="9943" x="7872413" y="2555875"/>
          <p14:tracePt t="9966" x="7872413" y="2565400"/>
          <p14:tracePt t="9990" x="7864475" y="2565400"/>
          <p14:tracePt t="10006" x="7864475" y="2573338"/>
          <p14:tracePt t="10030" x="7856538" y="2573338"/>
          <p14:tracePt t="10054" x="7856538" y="2581275"/>
          <p14:tracePt t="10094" x="7847013" y="2590800"/>
          <p14:tracePt t="10118" x="7821613" y="2606675"/>
          <p14:tracePt t="10134" x="7813675" y="2606675"/>
          <p14:tracePt t="10158" x="7805738" y="2606675"/>
          <p14:tracePt t="10167" x="7796213" y="2616200"/>
          <p14:tracePt t="10169" x="7770813" y="2616200"/>
          <p14:tracePt t="10184" x="7754938" y="2624138"/>
          <p14:tracePt t="10201" x="7745413" y="2632075"/>
          <p14:tracePt t="10217" x="7720013" y="2649538"/>
          <p14:tracePt t="10234" x="7686675" y="2657475"/>
          <p14:tracePt t="10251" x="7661275" y="2667000"/>
          <p14:tracePt t="10267" x="7645400" y="2667000"/>
          <p14:tracePt t="10285" x="7627938" y="2667000"/>
          <p14:tracePt t="10301" x="7620000" y="2667000"/>
          <p14:tracePt t="10318" x="7585075" y="2674938"/>
          <p14:tracePt t="10334" x="7569200" y="2674938"/>
          <p14:tracePt t="10351" x="7551738" y="2682875"/>
          <p14:tracePt t="10368" x="7526338" y="2682875"/>
          <p14:tracePt t="10384" x="7518400" y="2692400"/>
          <p14:tracePt t="10401" x="7493000" y="2700338"/>
          <p14:tracePt t="10418" x="7485063" y="2700338"/>
          <p14:tracePt t="10435" x="7475538" y="2700338"/>
          <p14:tracePt t="10451" x="7450138" y="2700338"/>
          <p14:tracePt t="10468" x="7424738" y="2708275"/>
          <p14:tracePt t="10484" x="7391400" y="2708275"/>
          <p14:tracePt t="10501" x="7375525" y="2708275"/>
          <p14:tracePt t="10518" x="7358063" y="2708275"/>
          <p14:tracePt t="10535" x="7350125" y="2708275"/>
          <p14:tracePt t="10598" x="7340600" y="2708275"/>
          <p14:tracePt t="10622" x="7332663" y="2708275"/>
          <p14:tracePt t="10662" x="7324725" y="2708275"/>
          <p14:tracePt t="10982" x="7315200" y="2708275"/>
          <p14:tracePt t="12742" x="7307263" y="2708275"/>
          <p14:tracePt t="16814" x="7307263" y="2700338"/>
          <p14:tracePt t="16822" x="7307263" y="2692400"/>
          <p14:tracePt t="16862" x="7315200" y="2692400"/>
          <p14:tracePt t="16873" x="7315200" y="2682875"/>
          <p14:tracePt t="16873" x="7332663" y="2682875"/>
          <p14:tracePt t="16884" x="7366000" y="2674938"/>
          <p14:tracePt t="16900" x="7391400" y="2667000"/>
          <p14:tracePt t="16916" x="7400925" y="2657475"/>
          <p14:tracePt t="16933" x="7416800" y="2657475"/>
          <p14:tracePt t="16950" x="7424738" y="2649538"/>
          <p14:tracePt t="16966" x="7434263" y="2641600"/>
          <p14:tracePt t="16983" x="7450138" y="2632075"/>
          <p14:tracePt t="17000" x="7475538" y="2632075"/>
          <p14:tracePt t="17017" x="7493000" y="2632075"/>
          <p14:tracePt t="17033" x="7518400" y="2624138"/>
          <p14:tracePt t="17051" x="7535863" y="2624138"/>
          <p14:tracePt t="17066" x="7577138" y="2624138"/>
          <p14:tracePt t="17083" x="7585075" y="2624138"/>
          <p14:tracePt t="17100" x="7610475" y="2624138"/>
          <p14:tracePt t="17117" x="7645400" y="2624138"/>
          <p14:tracePt t="17133" x="7661275" y="2624138"/>
          <p14:tracePt t="17150" x="7670800" y="2624138"/>
          <p14:tracePt t="17167" x="7678738" y="2624138"/>
          <p14:tracePt t="17183" x="7696200" y="2624138"/>
          <p14:tracePt t="17200" x="7704138" y="2624138"/>
          <p14:tracePt t="17217" x="7720013" y="2624138"/>
          <p14:tracePt t="17234" x="7729538" y="2624138"/>
          <p14:tracePt t="17250" x="7737475" y="2624138"/>
          <p14:tracePt t="17267" x="7745413" y="2624138"/>
          <p14:tracePt t="17302" x="7754938" y="2624138"/>
          <p14:tracePt t="17302" x="7762875" y="2624138"/>
          <p14:tracePt t="17317" x="7796213" y="2624138"/>
          <p14:tracePt t="17334" x="7813675" y="2624138"/>
          <p14:tracePt t="17351" x="7856538" y="2624138"/>
          <p14:tracePt t="17369" x="7872413" y="2624138"/>
          <p14:tracePt t="17384" x="7889875" y="2624138"/>
          <p14:tracePt t="17401" x="7905750" y="2624138"/>
          <p14:tracePt t="17417" x="7915275" y="2624138"/>
          <p14:tracePt t="17434" x="7923213" y="2624138"/>
          <p14:tracePt t="18182" x="7915275" y="2624138"/>
          <p14:tracePt t="18190" x="7880350" y="2624138"/>
          <p14:tracePt t="18203" x="7864475" y="2624138"/>
          <p14:tracePt t="18206" x="7813675" y="2624138"/>
          <p14:tracePt t="18219" x="7720013" y="2624138"/>
          <p14:tracePt t="18236" x="7653338" y="2624138"/>
          <p14:tracePt t="18253" x="7602538" y="2624138"/>
          <p14:tracePt t="18269" x="7526338" y="2632075"/>
          <p14:tracePt t="18286" x="7485063" y="2632075"/>
          <p14:tracePt t="18303" x="7459663" y="2632075"/>
          <p14:tracePt t="18319" x="7416800" y="2641600"/>
          <p14:tracePt t="18336" x="7375525" y="2657475"/>
          <p14:tracePt t="18354" x="7307263" y="2667000"/>
          <p14:tracePt t="18371" x="7256463" y="2674938"/>
          <p14:tracePt t="18388" x="7240588" y="2682875"/>
          <p14:tracePt t="18404" x="7231063" y="2682875"/>
          <p14:tracePt t="18421" x="7215188" y="2682875"/>
          <p14:tracePt t="18438" x="7180263" y="2682875"/>
          <p14:tracePt t="18454" x="7121525" y="2682875"/>
          <p14:tracePt t="18471" x="7070725" y="2682875"/>
          <p14:tracePt t="18488" x="7029450" y="2682875"/>
          <p14:tracePt t="18504" x="7011988" y="2682875"/>
          <p14:tracePt t="18521" x="6994525" y="2682875"/>
          <p14:tracePt t="18538" x="6978650" y="2682875"/>
          <p14:tracePt t="18554" x="6961188" y="2682875"/>
          <p14:tracePt t="18571" x="6927850" y="2682875"/>
          <p14:tracePt t="18588" x="6910388" y="2682875"/>
          <p14:tracePt t="18605" x="6894513" y="2682875"/>
          <p14:tracePt t="18621" x="6884988" y="2682875"/>
          <p14:tracePt t="18655" x="6877050" y="2682875"/>
          <p14:tracePt t="18655" x="6869113" y="2682875"/>
          <p14:tracePt t="18671" x="6851650" y="2682875"/>
          <p14:tracePt t="18688" x="6818313" y="2682875"/>
          <p14:tracePt t="18705" x="6808788" y="2682875"/>
          <p14:tracePt t="18721" x="6800850" y="2674938"/>
          <p14:tracePt t="18738" x="6792913" y="2674938"/>
          <p14:tracePt t="18755" x="6783388" y="2667000"/>
          <p14:tracePt t="18799" x="6775450" y="2667000"/>
          <p14:tracePt t="18815" x="6767513" y="2657475"/>
          <p14:tracePt t="18823" x="6759575" y="2657475"/>
          <p14:tracePt t="18831" x="6750050" y="2657475"/>
          <p14:tracePt t="18871" x="6742113" y="2657475"/>
          <p14:tracePt t="18887" x="6734175" y="2657475"/>
          <p14:tracePt t="19231" x="6724650" y="2657475"/>
          <p14:tracePt t="19239" x="6767513" y="2657475"/>
          <p14:tracePt t="19246" x="6859588" y="2657475"/>
          <p14:tracePt t="19256" x="6969125" y="2657475"/>
          <p14:tracePt t="19273" x="7054850" y="2632075"/>
          <p14:tracePt t="19289" x="7096125" y="2624138"/>
          <p14:tracePt t="19306" x="7113588" y="2624138"/>
          <p14:tracePt t="19323" x="7129463" y="2624138"/>
          <p14:tracePt t="19340" x="7164388" y="2616200"/>
          <p14:tracePt t="19356" x="7197725" y="2616200"/>
          <p14:tracePt t="19373" x="7205663" y="2616200"/>
          <p14:tracePt t="19390" x="7223125" y="2616200"/>
          <p14:tracePt t="19511" x="7197725" y="2616200"/>
          <p14:tracePt t="19519" x="7146925" y="2624138"/>
          <p14:tracePt t="19530" x="7088188" y="2624138"/>
          <p14:tracePt t="19530" x="7019925" y="2641600"/>
          <p14:tracePt t="19540" x="6884988" y="2641600"/>
          <p14:tracePt t="19557" x="6834188" y="2641600"/>
          <p14:tracePt t="19574" x="6818313" y="2641600"/>
          <p14:tracePt t="19590" x="6800850" y="2641600"/>
          <p14:tracePt t="20415" x="6800850" y="2632075"/>
          <p14:tracePt t="20431" x="6800850" y="2624138"/>
          <p14:tracePt t="20463" x="6808788" y="2616200"/>
          <p14:tracePt t="20471" x="6818313" y="2616200"/>
          <p14:tracePt t="20487" x="6818313" y="2606675"/>
          <p14:tracePt t="20495" x="6826250" y="2606675"/>
          <p14:tracePt t="20527" x="6834188" y="2598738"/>
          <p14:tracePt t="20535" x="6843713" y="2590800"/>
          <p14:tracePt t="20543" x="6851650" y="2590800"/>
          <p14:tracePt t="20551" x="6869113" y="2590800"/>
          <p14:tracePt t="20559" x="6884988" y="2590800"/>
          <p14:tracePt t="20576" x="6910388" y="2590800"/>
          <p14:tracePt t="20593" x="6935788" y="2590800"/>
          <p14:tracePt t="20609" x="7011988" y="2590800"/>
          <p14:tracePt t="20626" x="7045325" y="2590800"/>
          <p14:tracePt t="20643" x="7096125" y="2590800"/>
          <p14:tracePt t="20660" x="7121525" y="2590800"/>
          <p14:tracePt t="20676" x="7164388" y="2590800"/>
          <p14:tracePt t="20693" x="7197725" y="2590800"/>
          <p14:tracePt t="20709" x="7215188" y="2590800"/>
          <p14:tracePt t="20726" x="7240588" y="2590800"/>
          <p14:tracePt t="20743" x="7248525" y="2590800"/>
          <p14:tracePt t="20760" x="7264400" y="2590800"/>
          <p14:tracePt t="20776" x="7273925" y="2590800"/>
          <p14:tracePt t="20815" x="7281863" y="2590800"/>
          <p14:tracePt t="20975" x="7256463" y="2590800"/>
          <p14:tracePt t="20984" x="7231063" y="2590800"/>
          <p14:tracePt t="20984" x="7215188" y="2590800"/>
          <p14:tracePt t="20993" x="7129463" y="2590800"/>
          <p14:tracePt t="21010" x="7054850" y="2590800"/>
          <p14:tracePt t="21027" x="6994525" y="2590800"/>
          <p14:tracePt t="21044" x="6969125" y="2590800"/>
          <p14:tracePt t="21060" x="6953250" y="2590800"/>
          <p14:tracePt t="21119" x="6935788" y="2590800"/>
          <p14:tracePt t="21134" x="6919913" y="2590800"/>
          <p14:tracePt t="21135" x="6894513" y="2590800"/>
          <p14:tracePt t="21144" x="6859588" y="2590800"/>
          <p14:tracePt t="21161" x="6826250" y="2590800"/>
          <p14:tracePt t="21177" x="6808788" y="2590800"/>
          <p14:tracePt t="21194" x="6800850" y="2590800"/>
          <p14:tracePt t="21503" x="6775450" y="2590800"/>
          <p14:tracePt t="21511" x="6750050" y="2590800"/>
          <p14:tracePt t="21519" x="6640513" y="2590800"/>
          <p14:tracePt t="21528" x="6438900" y="2590800"/>
          <p14:tracePt t="21545" x="6243638" y="2590800"/>
          <p14:tracePt t="21562" x="6134100" y="2590800"/>
          <p14:tracePt t="21578" x="6057900" y="2590800"/>
          <p14:tracePt t="21595" x="6016625" y="2590800"/>
          <p14:tracePt t="21611" x="6007100" y="2590800"/>
          <p14:tracePt t="21628" x="5965825" y="2590800"/>
          <p14:tracePt t="21645" x="5889625" y="2590800"/>
          <p14:tracePt t="21662" x="5830888" y="2590800"/>
          <p14:tracePt t="21678" x="5729288" y="2590800"/>
          <p14:tracePt t="21695" x="5695950" y="2590800"/>
          <p14:tracePt t="21712" x="5678488" y="2590800"/>
          <p14:tracePt t="21728" x="5670550" y="2590800"/>
          <p14:tracePt t="21745" x="5662613" y="2590800"/>
          <p14:tracePt t="21762" x="5653088" y="2590800"/>
          <p14:tracePt t="21778" x="5645150" y="2590800"/>
          <p14:tracePt t="21795" x="5627688" y="2590800"/>
          <p14:tracePt t="21812" x="5611813" y="2590800"/>
          <p14:tracePt t="21847" x="5602288" y="2590800"/>
          <p14:tracePt t="22343" x="5576888" y="2590800"/>
          <p14:tracePt t="22351" x="5568950" y="2590800"/>
          <p14:tracePt t="22359" x="5551488" y="2590800"/>
          <p14:tracePt t="22367" x="5510213" y="2590800"/>
          <p14:tracePt t="22380" x="5476875" y="2590800"/>
          <p14:tracePt t="22397" x="5441950" y="2590800"/>
          <p14:tracePt t="22463" x="5434013" y="2590800"/>
          <p14:tracePt t="22479" x="5416550" y="2590800"/>
          <p14:tracePt t="22487" x="5408613" y="2590800"/>
          <p14:tracePt t="22495" x="5391150" y="2590800"/>
          <p14:tracePt t="22500" x="5349875" y="2590800"/>
          <p14:tracePt t="22514" x="5316538" y="2590800"/>
          <p14:tracePt t="22530" x="5281613" y="2590800"/>
          <p14:tracePt t="22547" x="5265738" y="2590800"/>
          <p14:tracePt t="22564" x="5256213" y="2590800"/>
          <p14:tracePt t="22580" x="5240338" y="2590800"/>
          <p14:tracePt t="22597" x="5222875" y="2590800"/>
          <p14:tracePt t="22614" x="5197475" y="2590800"/>
          <p14:tracePt t="22631" x="5189538" y="2590800"/>
          <p14:tracePt t="22647" x="5181600" y="2590800"/>
          <p14:tracePt t="22664" x="5172075" y="2590800"/>
          <p14:tracePt t="22959" x="5146675" y="2590800"/>
          <p14:tracePt t="22967" x="5138738" y="2590800"/>
          <p14:tracePt t="22975" x="5113338" y="2581275"/>
          <p14:tracePt t="22983" x="5070475" y="2581275"/>
          <p14:tracePt t="22998" x="5021263" y="2573338"/>
          <p14:tracePt t="23231" x="5003800" y="2573338"/>
          <p14:tracePt t="23239" x="4986338" y="2573338"/>
          <p14:tracePt t="23243" x="4953000" y="2573338"/>
          <p14:tracePt t="23249" x="4886325" y="2573338"/>
          <p14:tracePt t="23265" x="4818063" y="2573338"/>
          <p14:tracePt t="23282" x="4792663" y="2573338"/>
          <p14:tracePt t="23299" x="4767263" y="2573338"/>
          <p14:tracePt t="23455" x="4759325" y="2573338"/>
          <p14:tracePt t="23471" x="4751388" y="2573338"/>
          <p14:tracePt t="23479" x="4741863" y="2573338"/>
          <p14:tracePt t="23489" x="4725988" y="2573338"/>
          <p14:tracePt t="23499" x="4708525" y="2573338"/>
          <p14:tracePt t="23506" x="4700588" y="2573338"/>
          <p14:tracePt t="23534" x="4691063" y="2573338"/>
          <p14:tracePt t="23647" x="4691063" y="2565400"/>
          <p14:tracePt t="23687" x="4691063" y="2555875"/>
          <p14:tracePt t="23720" x="4691063" y="2547938"/>
          <p14:tracePt t="23728" x="4700588" y="2547938"/>
          <p14:tracePt t="23736" x="4708525" y="2547938"/>
          <p14:tracePt t="23752" x="4725988" y="2532063"/>
          <p14:tracePt t="23759" x="4741863" y="2532063"/>
          <p14:tracePt t="23768" x="4751388" y="2532063"/>
          <p14:tracePt t="23784" x="4759325" y="2532063"/>
          <p14:tracePt t="23801" x="4792663" y="2532063"/>
          <p14:tracePt t="23817" x="4810125" y="2532063"/>
          <p14:tracePt t="23833" x="4835525" y="2522538"/>
          <p14:tracePt t="23850" x="4851400" y="2522538"/>
          <p14:tracePt t="23867" x="4868863" y="2522538"/>
          <p14:tracePt t="23883" x="4886325" y="2522538"/>
          <p14:tracePt t="23900" x="4902200" y="2522538"/>
          <p14:tracePt t="23917" x="4910138" y="2522538"/>
          <p14:tracePt t="23934" x="4935538" y="2522538"/>
          <p14:tracePt t="23934" x="4945063" y="2522538"/>
          <p14:tracePt t="23950" x="4953000" y="2522538"/>
          <p14:tracePt t="23968" x="4960938" y="2522538"/>
          <p14:tracePt t="24007" x="4970463" y="2522538"/>
          <p14:tracePt t="24095" x="4970463" y="2514600"/>
          <p14:tracePt t="24103" x="4945063" y="2506663"/>
          <p14:tracePt t="24111" x="4910138" y="2506663"/>
          <p14:tracePt t="24118" x="4876800" y="2506663"/>
          <p14:tracePt t="24134" x="4851400" y="2506663"/>
          <p14:tracePt t="24384" x="4860925" y="2506663"/>
          <p14:tracePt t="24416" x="4868863" y="2506663"/>
          <p14:tracePt t="24426" x="4876800" y="2506663"/>
          <p14:tracePt t="24608" x="4902200" y="2532063"/>
          <p14:tracePt t="24616" x="4902200" y="2540000"/>
          <p14:tracePt t="24631" x="4910138" y="2555875"/>
          <p14:tracePt t="24640" x="4910138" y="2565400"/>
          <p14:tracePt t="24648" x="4919663" y="2573338"/>
          <p14:tracePt t="24654" x="4919663" y="2581275"/>
          <p14:tracePt t="24670" x="4919663" y="2590800"/>
          <p14:tracePt t="24686" x="4919663" y="2598738"/>
          <p14:tracePt t="24703" x="4927600" y="2606675"/>
          <p14:tracePt t="24751" x="4927600" y="2616200"/>
          <p14:tracePt t="24767" x="4927600" y="2624138"/>
          <p14:tracePt t="24799" x="4927600" y="2632075"/>
          <p14:tracePt t="24872" x="4927600" y="2641600"/>
          <p14:tracePt t="24895" x="4927600" y="2657475"/>
          <p14:tracePt t="24919" x="4927600" y="2667000"/>
          <p14:tracePt t="24952" x="4919663" y="2667000"/>
          <p14:tracePt t="25079" x="4910138" y="2667000"/>
          <p14:tracePt t="25096" x="4902200" y="2667000"/>
          <p14:tracePt t="25111" x="4894263" y="2667000"/>
          <p14:tracePt t="25121" x="4886325" y="2667000"/>
          <p14:tracePt t="25121" x="4876800" y="2667000"/>
          <p14:tracePt t="25137" x="4851400" y="2667000"/>
          <p14:tracePt t="25175" x="4843463" y="2667000"/>
          <p14:tracePt t="25180" x="4835525" y="2667000"/>
          <p14:tracePt t="25187" x="4818063" y="2667000"/>
          <p14:tracePt t="25204" x="4810125" y="2674938"/>
          <p14:tracePt t="25221" x="4800600" y="2674938"/>
          <p14:tracePt t="25544" x="4792663" y="2674938"/>
          <p14:tracePt t="25583" x="4784725" y="2674938"/>
          <p14:tracePt t="25631" x="4775200" y="2667000"/>
          <p14:tracePt t="25759" x="4759325" y="2667000"/>
          <p14:tracePt t="25767" x="4751388" y="2667000"/>
          <p14:tracePt t="25775" x="4725988" y="2667000"/>
          <p14:tracePt t="25792" x="4708525" y="2667000"/>
          <p14:tracePt t="25807" x="4691063" y="2667000"/>
          <p14:tracePt t="25815" x="4683125" y="2667000"/>
          <p14:tracePt t="25823" x="4649788" y="2667000"/>
          <p14:tracePt t="25823" x="4632325" y="2667000"/>
          <p14:tracePt t="25856" x="4598988" y="2667000"/>
          <p14:tracePt t="25856" x="4573588" y="2667000"/>
          <p14:tracePt t="25872" x="4530725" y="2667000"/>
          <p14:tracePt t="25889" x="4505325" y="2667000"/>
          <p14:tracePt t="25906" x="4464050" y="2667000"/>
          <p14:tracePt t="25923" x="4395788" y="2667000"/>
          <p14:tracePt t="25939" x="4362450" y="2667000"/>
          <p14:tracePt t="25956" x="4303713" y="2667000"/>
          <p14:tracePt t="25973" x="4278313" y="2667000"/>
          <p14:tracePt t="25989" x="4252913" y="2667000"/>
          <p14:tracePt t="25989" x="4227513" y="2667000"/>
          <p14:tracePt t="26007" x="4210050" y="2667000"/>
          <p14:tracePt t="26023" x="4151313" y="2682875"/>
          <p14:tracePt t="26040" x="4117975" y="2682875"/>
          <p14:tracePt t="26056" x="4084638" y="2682875"/>
          <p14:tracePt t="26073" x="4049713" y="2682875"/>
          <p14:tracePt t="26090" x="4024313" y="2682875"/>
          <p14:tracePt t="26106" x="3949700" y="2682875"/>
          <p14:tracePt t="26123" x="3856038" y="2682875"/>
          <p14:tracePt t="26140" x="3729038" y="2682875"/>
          <p14:tracePt t="26157" x="3636963" y="2682875"/>
          <p14:tracePt t="26173" x="3543300" y="2682875"/>
          <p14:tracePt t="26190" x="3476625" y="2682875"/>
          <p14:tracePt t="26207" x="3400425" y="2682875"/>
          <p14:tracePt t="26224" x="3375025" y="2682875"/>
          <p14:tracePt t="26240" x="3367088" y="2682875"/>
          <p14:tracePt t="26257" x="3357563" y="2682875"/>
          <p14:tracePt t="27751" x="3357563" y="2674938"/>
          <p14:tracePt t="27767" x="3357563" y="2667000"/>
          <p14:tracePt t="28556" x="3375025" y="2667000"/>
          <p14:tracePt t="28575" x="3382963" y="2667000"/>
          <p14:tracePt t="28583" x="3392488" y="2667000"/>
          <p14:tracePt t="28591" x="3400425" y="2667000"/>
          <p14:tracePt t="28599" x="3417888" y="2667000"/>
          <p14:tracePt t="28612" x="3433763" y="2667000"/>
          <p14:tracePt t="28629" x="3459163" y="2667000"/>
          <p14:tracePt t="28759" x="3468688" y="2667000"/>
          <p14:tracePt t="28775" x="3484563" y="2667000"/>
          <p14:tracePt t="28783" x="3502025" y="2667000"/>
          <p14:tracePt t="28791" x="3509963" y="2667000"/>
          <p14:tracePt t="28796" x="3527425" y="2667000"/>
          <p14:tracePt t="28813" x="3543300" y="2667000"/>
          <p14:tracePt t="28903" x="3560763" y="2667000"/>
          <p14:tracePt t="28911" x="3568700" y="2667000"/>
          <p14:tracePt t="28919" x="3586163" y="2657475"/>
          <p14:tracePt t="28930" x="3594100" y="2649538"/>
          <p14:tracePt t="28946" x="3611563" y="2649538"/>
          <p14:tracePt t="28983" x="3611563" y="2641600"/>
          <p14:tracePt t="29023" x="3619500" y="2641600"/>
          <p14:tracePt t="29047" x="3629025" y="2641600"/>
          <p14:tracePt t="29055" x="3654425" y="2641600"/>
          <p14:tracePt t="29063" x="3687763" y="2641600"/>
          <p14:tracePt t="29080" x="3754438" y="2641600"/>
          <p14:tracePt t="29097" x="3814763" y="2641600"/>
          <p14:tracePt t="29097" x="3863975" y="2641600"/>
          <p14:tracePt t="29113" x="3889375" y="2641600"/>
          <p14:tracePt t="29130" x="3906838" y="2641600"/>
          <p14:tracePt t="29147" x="3924300" y="2641600"/>
          <p14:tracePt t="29223" x="3932238" y="2641600"/>
          <p14:tracePt t="29247" x="3940175" y="2649538"/>
          <p14:tracePt t="30239" x="3949700" y="2649538"/>
          <p14:tracePt t="30263" x="3949700" y="2657475"/>
          <p14:tracePt t="30303" x="3957638" y="2657475"/>
          <p14:tracePt t="31367" x="3965575" y="2657475"/>
          <p14:tracePt t="31375" x="3975100" y="2657475"/>
          <p14:tracePt t="31447" x="3983038" y="2657475"/>
          <p14:tracePt t="31455" x="3990975" y="2657475"/>
          <p14:tracePt t="31463" x="4008438" y="2649538"/>
          <p14:tracePt t="31471" x="4049713" y="2624138"/>
          <p14:tracePt t="31486" x="4084638" y="2616200"/>
          <p14:tracePt t="31599" x="4092575" y="2616200"/>
          <p14:tracePt t="31609" x="4100513" y="2616200"/>
          <p14:tracePt t="31609" x="4110038" y="2616200"/>
          <p14:tracePt t="31619" x="4110038" y="2606675"/>
          <p14:tracePt t="31799" x="4117975" y="2641600"/>
          <p14:tracePt t="31807" x="4125913" y="2649538"/>
          <p14:tracePt t="31819" x="4133850" y="2657475"/>
          <p14:tracePt t="31820" x="4143375" y="2674938"/>
          <p14:tracePt t="32199" x="4151313" y="2682875"/>
          <p14:tracePt t="33295" x="4159250" y="2682875"/>
          <p14:tracePt t="33303" x="4194175" y="2674938"/>
          <p14:tracePt t="33319" x="4210050" y="2667000"/>
          <p14:tracePt t="33327" x="4219575" y="2667000"/>
          <p14:tracePt t="33335" x="4244975" y="2667000"/>
          <p14:tracePt t="33343" x="4270375" y="2667000"/>
          <p14:tracePt t="33357" x="4294188" y="2667000"/>
          <p14:tracePt t="33373" x="4337050" y="2667000"/>
          <p14:tracePt t="33390" x="4405313" y="2667000"/>
          <p14:tracePt t="33390" x="4438650" y="2667000"/>
          <p14:tracePt t="33407" x="4489450" y="2667000"/>
          <p14:tracePt t="33424" x="4522788" y="2667000"/>
          <p14:tracePt t="33440" x="4548188" y="2657475"/>
          <p14:tracePt t="33457" x="4573588" y="2657475"/>
          <p14:tracePt t="33474" x="4581525" y="2657475"/>
          <p14:tracePt t="33490" x="4591050" y="2657475"/>
          <p14:tracePt t="33507" x="4598988" y="2657475"/>
          <p14:tracePt t="33524" x="4614863" y="2657475"/>
          <p14:tracePt t="34311" x="4624388" y="2657475"/>
          <p14:tracePt t="34319" x="4632325" y="2657475"/>
          <p14:tracePt t="34335" x="4640263" y="2657475"/>
          <p14:tracePt t="34343" x="4649788" y="2657475"/>
          <p14:tracePt t="34345" x="4657725" y="2657475"/>
          <p14:tracePt t="34359" x="4665663" y="2657475"/>
          <p14:tracePt t="34376" x="4675188" y="2657475"/>
          <p14:tracePt t="34423" x="4683125" y="2657475"/>
          <p14:tracePt t="34431" x="4700588" y="2657475"/>
          <p14:tracePt t="34447" x="4708525" y="2657475"/>
          <p14:tracePt t="34459" x="4716463" y="2657475"/>
          <p14:tracePt t="34463" x="4733925" y="2657475"/>
          <p14:tracePt t="34476" x="4751388" y="2657475"/>
          <p14:tracePt t="34493" x="4767263" y="2657475"/>
          <p14:tracePt t="34509" x="4800600" y="2657475"/>
          <p14:tracePt t="34526" x="4818063" y="2657475"/>
          <p14:tracePt t="34543" x="4835525" y="2657475"/>
          <p14:tracePt t="34560" x="4843463" y="2657475"/>
          <p14:tracePt t="34576" x="4851400" y="2657475"/>
          <p14:tracePt t="34593" x="4860925" y="2657475"/>
          <p14:tracePt t="34610" x="4876800" y="2657475"/>
          <p14:tracePt t="34627" x="4886325" y="2657475"/>
          <p14:tracePt t="34643" x="4902200" y="2657475"/>
          <p14:tracePt t="34660" x="4919663" y="2657475"/>
          <p14:tracePt t="34677" x="4935538" y="2657475"/>
          <p14:tracePt t="34693" x="4945063" y="2657475"/>
          <p14:tracePt t="34710" x="4970463" y="2667000"/>
          <p14:tracePt t="34727" x="4986338" y="2667000"/>
          <p14:tracePt t="34743" x="5011738" y="2667000"/>
          <p14:tracePt t="34760" x="5029200" y="2667000"/>
          <p14:tracePt t="34777" x="5046663" y="2667000"/>
          <p14:tracePt t="34793" x="5054600" y="2667000"/>
          <p14:tracePt t="34810" x="5070475" y="2667000"/>
          <p14:tracePt t="34827" x="5080000" y="2667000"/>
          <p14:tracePt t="34843" x="5095875" y="2674938"/>
          <p14:tracePt t="34887" x="5105400" y="2674938"/>
          <p14:tracePt t="34935" x="5113338" y="2674938"/>
          <p14:tracePt t="34951" x="5130800" y="2674938"/>
          <p14:tracePt t="34967" x="5138738" y="2674938"/>
          <p14:tracePt t="34975" x="5146675" y="2674938"/>
          <p14:tracePt t="34999" x="5156200" y="2674938"/>
          <p14:tracePt t="35015" x="5164138" y="2674938"/>
          <p14:tracePt t="35022" x="5181600" y="2674938"/>
          <p14:tracePt t="35027" x="5197475" y="2674938"/>
          <p14:tracePt t="35044" x="5207000" y="2674938"/>
          <p14:tracePt t="35061" x="5214938" y="2674938"/>
          <p14:tracePt t="35077" x="5230813" y="2674938"/>
          <p14:tracePt t="35094" x="5248275" y="2674938"/>
          <p14:tracePt t="35094" x="5256213" y="2674938"/>
          <p14:tracePt t="35111" x="5273675" y="2674938"/>
          <p14:tracePt t="35129" x="5291138" y="2674938"/>
          <p14:tracePt t="35144" x="5299075" y="2674938"/>
          <p14:tracePt t="35161" x="5307013" y="2674938"/>
          <p14:tracePt t="35178" x="5316538" y="2682875"/>
          <p14:tracePt t="35194" x="5324475" y="2682875"/>
          <p14:tracePt t="35231" x="5332413" y="2682875"/>
          <p14:tracePt t="35279" x="5341938" y="2682875"/>
          <p14:tracePt t="35287" x="5349875" y="2682875"/>
          <p14:tracePt t="35295" x="5357813" y="2682875"/>
          <p14:tracePt t="35303" x="5383213" y="2682875"/>
          <p14:tracePt t="35313" x="5400675" y="2682875"/>
          <p14:tracePt t="35328" x="5416550" y="2682875"/>
          <p14:tracePt t="35345" x="5434013" y="2682875"/>
          <p14:tracePt t="35361" x="5459413" y="2682875"/>
          <p14:tracePt t="35378" x="5476875" y="2682875"/>
          <p14:tracePt t="35395" x="5484813" y="2682875"/>
          <p14:tracePt t="35412" x="5492750" y="2682875"/>
          <p14:tracePt t="35428" x="5502275" y="2682875"/>
          <p14:tracePt t="35463" x="5510213" y="2682875"/>
          <p14:tracePt t="35479" x="5518150" y="2682875"/>
          <p14:tracePt t="35479" x="5527675" y="2682875"/>
          <p14:tracePt t="35495" x="5535613" y="2682875"/>
          <p14:tracePt t="37080" x="5527675" y="2682875"/>
          <p14:tracePt t="37120" x="5518150" y="2682875"/>
          <p14:tracePt t="37160" x="5510213" y="2682875"/>
          <p14:tracePt t="37168" x="5492750" y="2682875"/>
          <p14:tracePt t="37176" x="5467350" y="2682875"/>
          <p14:tracePt t="37184" x="5441950" y="2682875"/>
          <p14:tracePt t="37200" x="5426075" y="2682875"/>
          <p14:tracePt t="37217" x="5408613" y="2682875"/>
          <p14:tracePt t="37233" x="5383213" y="2682875"/>
          <p14:tracePt t="37250" x="5341938" y="2682875"/>
          <p14:tracePt t="37267" x="5291138" y="2682875"/>
          <p14:tracePt t="37284" x="5240338" y="2692400"/>
          <p14:tracePt t="37300" x="5172075" y="2692400"/>
          <p14:tracePt t="37317" x="5130800" y="2692400"/>
          <p14:tracePt t="37334" x="5087938" y="2692400"/>
          <p14:tracePt t="37351" x="5062538" y="2692400"/>
          <p14:tracePt t="37367" x="5003800" y="2692400"/>
          <p14:tracePt t="37384" x="4978400" y="2692400"/>
          <p14:tracePt t="37401" x="4945063" y="2692400"/>
          <p14:tracePt t="37417" x="4919663" y="2700338"/>
          <p14:tracePt t="37434" x="4894263" y="2700338"/>
          <p14:tracePt t="37451" x="4876800" y="2700338"/>
          <p14:tracePt t="37467" x="4860925" y="2708275"/>
          <p14:tracePt t="37484" x="4835525" y="2708275"/>
          <p14:tracePt t="37520" x="4826000" y="2708275"/>
          <p14:tracePt t="37536" x="4818063" y="2708275"/>
          <p14:tracePt t="37584" x="4810125" y="2708275"/>
          <p14:tracePt t="37624" x="4792663" y="2708275"/>
          <p14:tracePt t="37634" x="4784725" y="2708275"/>
          <p14:tracePt t="37641" x="4775200" y="2708275"/>
          <p14:tracePt t="37651" x="4767263" y="2708275"/>
          <p14:tracePt t="37668" x="4741863" y="2708275"/>
          <p14:tracePt t="37686" x="4716463" y="2708275"/>
          <p14:tracePt t="37701" x="4700588" y="2708275"/>
          <p14:tracePt t="37718" x="4691063" y="2708275"/>
          <p14:tracePt t="37735" x="4665663" y="2708275"/>
          <p14:tracePt t="37751" x="4624388" y="2708275"/>
          <p14:tracePt t="37768" x="4606925" y="2708275"/>
          <p14:tracePt t="37785" x="4565650" y="2700338"/>
          <p14:tracePt t="37802" x="4540250" y="2700338"/>
          <p14:tracePt t="37818" x="4489450" y="2682875"/>
          <p14:tracePt t="37835" x="4464050" y="2682875"/>
          <p14:tracePt t="37852" x="4430713" y="2674938"/>
          <p14:tracePt t="37869" x="4413250" y="2674938"/>
          <p14:tracePt t="37885" x="4405313" y="2667000"/>
          <p14:tracePt t="37902" x="4395788" y="2667000"/>
          <p14:tracePt t="37919" x="4370388" y="2667000"/>
          <p14:tracePt t="37935" x="4344988" y="2667000"/>
          <p14:tracePt t="37952" x="4311650" y="2667000"/>
          <p14:tracePt t="37969" x="4294188" y="2667000"/>
          <p14:tracePt t="37985" x="4260850" y="2657475"/>
          <p14:tracePt t="38024" x="4252913" y="2657475"/>
          <p14:tracePt t="38035" x="4244975" y="2657475"/>
          <p14:tracePt t="38036" x="4235450" y="2649538"/>
          <p14:tracePt t="38052" x="4219575" y="2649538"/>
          <p14:tracePt t="38069" x="4202113" y="2649538"/>
          <p14:tracePt t="38085" x="4151313" y="2649538"/>
          <p14:tracePt t="38102" x="4133850" y="2649538"/>
          <p14:tracePt t="38119" x="4117975" y="2649538"/>
          <p14:tracePt t="38160" x="4110038" y="2649538"/>
          <p14:tracePt t="38169" x="4100513" y="2649538"/>
          <p14:tracePt t="38169" x="4092575" y="2649538"/>
          <p14:tracePt t="38187" x="4075113" y="2649538"/>
          <p14:tracePt t="38248" x="4067175" y="2649538"/>
          <p14:tracePt t="38248" x="4059238" y="2649538"/>
          <p14:tracePt t="38264" x="4049713" y="2649538"/>
          <p14:tracePt t="38280" x="4041775" y="2649538"/>
          <p14:tracePt t="38287" x="4033838" y="2649538"/>
          <p14:tracePt t="38302" x="4008438" y="2649538"/>
          <p14:tracePt t="38303" x="3983038" y="2649538"/>
          <p14:tracePt t="38319" x="3965575" y="2649538"/>
          <p14:tracePt t="38336" x="3957638" y="2649538"/>
          <p14:tracePt t="38353" x="3949700" y="2649538"/>
          <p14:tracePt t="38448" x="3940175" y="2649538"/>
          <p14:tracePt t="38464" x="3932238" y="2649538"/>
          <p14:tracePt t="38480" x="3924300" y="2649538"/>
          <p14:tracePt t="38520" x="3914775" y="2649538"/>
          <p14:tracePt t="38560" x="3906838" y="2649538"/>
          <p14:tracePt t="38584" x="3898900" y="2649538"/>
          <p14:tracePt t="38608" x="3881438" y="2649538"/>
          <p14:tracePt t="38648" x="3873500" y="2649538"/>
          <p14:tracePt t="38672" x="3863975" y="2649538"/>
          <p14:tracePt t="38688" x="3856038" y="2649538"/>
          <p14:tracePt t="38712" x="3848100" y="2649538"/>
          <p14:tracePt t="39056" x="3830638" y="2649538"/>
          <p14:tracePt t="39064" x="3822700" y="2649538"/>
          <p14:tracePt t="39072" x="3814763" y="2649538"/>
          <p14:tracePt t="39152" x="3805238" y="2649538"/>
          <p14:tracePt t="39161" x="3797300" y="2649538"/>
          <p14:tracePt t="39161" x="3789363" y="2649538"/>
          <p14:tracePt t="39171" x="3771900" y="2649538"/>
          <p14:tracePt t="39188" x="3754438" y="2649538"/>
          <p14:tracePt t="39206" x="3738563" y="2649538"/>
          <p14:tracePt t="39222" x="3729038" y="2649538"/>
          <p14:tracePt t="39272" x="3721100" y="2649538"/>
          <p14:tracePt t="39280" x="3713163" y="2649538"/>
          <p14:tracePt t="39285" x="3703638" y="2649538"/>
          <p14:tracePt t="39288" x="3695700" y="2649538"/>
          <p14:tracePt t="39305" x="3670300" y="2649538"/>
          <p14:tracePt t="39322" x="3662363" y="2649538"/>
          <p14:tracePt t="39338" x="3644900" y="2649538"/>
          <p14:tracePt t="39355" x="3629025" y="2649538"/>
          <p14:tracePt t="39372" x="3594100" y="2649538"/>
          <p14:tracePt t="39389" x="3578225" y="2649538"/>
          <p14:tracePt t="39405" x="3552825" y="2649538"/>
          <p14:tracePt t="39422" x="3509963" y="2649538"/>
          <p14:tracePt t="39439" x="3468688" y="2649538"/>
          <p14:tracePt t="39439" x="3451225" y="2649538"/>
          <p14:tracePt t="39455" x="3417888" y="2649538"/>
          <p14:tracePt t="39472" x="3382963" y="2649538"/>
          <p14:tracePt t="39489" x="3357563" y="2649538"/>
          <p14:tracePt t="39505" x="3333750" y="2649538"/>
          <p14:tracePt t="39522" x="3324225" y="2649538"/>
          <p14:tracePt t="39539" x="3308350" y="2649538"/>
          <p14:tracePt t="39556" x="3282950" y="2649538"/>
          <p14:tracePt t="39572" x="3273425" y="2649538"/>
          <p14:tracePt t="39608" x="3265488" y="2649538"/>
          <p14:tracePt t="45606" x="3257550" y="2649538"/>
          <p14:tracePt t="45607" x="3273425" y="2667000"/>
          <p14:tracePt t="45622" x="3382963" y="2716213"/>
          <p14:tracePt t="45630" x="3459163" y="2741613"/>
          <p14:tracePt t="45638" x="3662363" y="2817813"/>
          <p14:tracePt t="45652" x="3856038" y="2860675"/>
          <p14:tracePt t="45669" x="3990975" y="2876550"/>
          <p14:tracePt t="45686" x="4067175" y="2901950"/>
          <p14:tracePt t="45702" x="4100513" y="2911475"/>
          <p14:tracePt t="45719" x="4143375" y="2911475"/>
          <p14:tracePt t="45736" x="4252913" y="2919413"/>
          <p14:tracePt t="45752" x="4405313" y="2936875"/>
          <p14:tracePt t="45769" x="4573588" y="2936875"/>
          <p14:tracePt t="45787" x="4725988" y="2936875"/>
          <p14:tracePt t="45802" x="4876800" y="2952750"/>
          <p14:tracePt t="45819" x="4935538" y="2970213"/>
          <p14:tracePt t="45836" x="5021263" y="2987675"/>
          <p14:tracePt t="45853" x="5138738" y="3011488"/>
          <p14:tracePt t="45869" x="5324475" y="3011488"/>
          <p14:tracePt t="45886" x="5459413" y="3021013"/>
          <p14:tracePt t="45903" x="5568950" y="3046413"/>
          <p14:tracePt t="45919" x="5721350" y="3046413"/>
          <p14:tracePt t="45936" x="5856288" y="3062288"/>
          <p14:tracePt t="45953" x="5965825" y="3062288"/>
          <p14:tracePt t="45970" x="6075363" y="3062288"/>
          <p14:tracePt t="45986" x="6100763" y="3062288"/>
          <p14:tracePt t="46003" x="6159500" y="3062288"/>
          <p14:tracePt t="46020" x="6362700" y="3062288"/>
          <p14:tracePt t="46036" x="6538913" y="3079750"/>
          <p14:tracePt t="46053" x="6581775" y="3079750"/>
          <p14:tracePt t="46070" x="6589713" y="3079750"/>
          <p14:tracePt t="46118" x="6599238" y="3079750"/>
          <p14:tracePt t="46126" x="6607175" y="3079750"/>
          <p14:tracePt t="46142" x="6640513" y="3079750"/>
          <p14:tracePt t="46150" x="6648450" y="3079750"/>
          <p14:tracePt t="46158" x="6673850" y="3071813"/>
          <p14:tracePt t="46170" x="6691313" y="3071813"/>
          <p14:tracePt t="46187" x="6783388" y="3062288"/>
          <p14:tracePt t="46203" x="6877050" y="3062288"/>
          <p14:tracePt t="46220" x="6994525" y="3062288"/>
          <p14:tracePt t="46237" x="7104063" y="3079750"/>
          <p14:tracePt t="46253" x="7240588" y="3087688"/>
          <p14:tracePt t="46270" x="7289800" y="3087688"/>
          <p14:tracePt t="46288" x="7350125" y="3087688"/>
          <p14:tracePt t="46304" x="7408863" y="3087688"/>
          <p14:tracePt t="46320" x="7467600" y="3087688"/>
          <p14:tracePt t="46337" x="7535863" y="3087688"/>
          <p14:tracePt t="46354" x="7627938" y="3087688"/>
          <p14:tracePt t="46370" x="7678738" y="3087688"/>
          <p14:tracePt t="46387" x="7686675" y="3087688"/>
          <p14:tracePt t="46494" x="7696200" y="3087688"/>
          <p14:tracePt t="46511" x="7704138" y="3087688"/>
          <p14:tracePt t="46534" x="7712075" y="3087688"/>
          <p14:tracePt t="46558" x="7720013" y="3087688"/>
          <p14:tracePt t="46582" x="7729538" y="3087688"/>
          <p14:tracePt t="46594" x="7745413" y="3087688"/>
          <p14:tracePt t="46606" x="7762875" y="3087688"/>
          <p14:tracePt t="46630" x="7770813" y="3087688"/>
          <p14:tracePt t="46846" x="7754938" y="3113088"/>
          <p14:tracePt t="46854" x="7745413" y="3113088"/>
          <p14:tracePt t="46872" x="7737475" y="3122613"/>
          <p14:tracePt t="46872" x="7696200" y="3138488"/>
          <p14:tracePt t="46888" x="7627938" y="3148013"/>
          <p14:tracePt t="46905" x="7610475" y="3148013"/>
          <p14:tracePt t="46922" x="7559675" y="3163888"/>
          <p14:tracePt t="46939" x="7535863" y="3163888"/>
          <p14:tracePt t="46955" x="7518400" y="3163888"/>
          <p14:tracePt t="46972" x="7485063" y="3163888"/>
          <p14:tracePt t="46989" x="7459663" y="3171825"/>
          <p14:tracePt t="47005" x="7434263" y="3171825"/>
          <p14:tracePt t="47022" x="7408863" y="3171825"/>
          <p14:tracePt t="47039" x="7383463" y="3171825"/>
          <p14:tracePt t="47055" x="7366000" y="3171825"/>
          <p14:tracePt t="47072" x="7340600" y="3171825"/>
          <p14:tracePt t="47089" x="7299325" y="3171825"/>
          <p14:tracePt t="47106" x="7248525" y="3171825"/>
          <p14:tracePt t="47122" x="7231063" y="3171825"/>
          <p14:tracePt t="47139" x="7189788" y="3171825"/>
          <p14:tracePt t="47156" x="7164388" y="3171825"/>
          <p14:tracePt t="47172" x="7154863" y="3171825"/>
          <p14:tracePt t="47189" x="7138988" y="3171825"/>
          <p14:tracePt t="47206" x="7104063" y="3155950"/>
          <p14:tracePt t="47223" x="7062788" y="3155950"/>
          <p14:tracePt t="47239" x="7011988" y="3155950"/>
          <p14:tracePt t="47256" x="6961188" y="3155950"/>
          <p14:tracePt t="47273" x="6902450" y="3148013"/>
          <p14:tracePt t="47289" x="6869113" y="3148013"/>
          <p14:tracePt t="47307" x="6826250" y="3148013"/>
          <p14:tracePt t="47323" x="6808788" y="3148013"/>
          <p14:tracePt t="47366" x="6800850" y="3148013"/>
          <p14:tracePt t="47374" x="6792913" y="3148013"/>
          <p14:tracePt t="47382" x="6767513" y="3148013"/>
          <p14:tracePt t="47389" x="6708775" y="3148013"/>
          <p14:tracePt t="47406" x="6699250" y="3148013"/>
          <p14:tracePt t="47423" x="6691313" y="3148013"/>
          <p14:tracePt t="47558" x="6683375" y="3148013"/>
          <p14:tracePt t="47578" x="6673850" y="3148013"/>
          <p14:tracePt t="47598" x="6665913" y="3148013"/>
          <p14:tracePt t="47630" x="6657975" y="3148013"/>
          <p14:tracePt t="47638" x="6648450" y="3148013"/>
          <p14:tracePt t="47662" x="6640513" y="3148013"/>
          <p14:tracePt t="48662" x="6640513" y="3138488"/>
          <p14:tracePt t="48694" x="6640513" y="3130550"/>
          <p14:tracePt t="48742" x="6640513" y="3122613"/>
          <p14:tracePt t="48750" x="6624638" y="3113088"/>
          <p14:tracePt t="48750" x="6624638" y="3105150"/>
          <p14:tracePt t="48776" x="6624638" y="3097213"/>
          <p14:tracePt t="48777" x="6624638" y="3087688"/>
          <p14:tracePt t="48793" x="6615113" y="3071813"/>
          <p14:tracePt t="48810" x="6615113" y="3062288"/>
          <p14:tracePt t="49062" x="6624638" y="3079750"/>
          <p14:tracePt t="49071" x="6624638" y="3087688"/>
          <p14:tracePt t="49078" x="6632575" y="3087688"/>
          <p14:tracePt t="49094" x="6640513" y="3087688"/>
          <p14:tracePt t="49110" x="6640513" y="3097213"/>
          <p14:tracePt t="49110" x="6648450" y="3105150"/>
          <p14:tracePt t="49166" x="6648450" y="3113088"/>
          <p14:tracePt t="49174" x="6648450" y="3122613"/>
          <p14:tracePt t="49214" x="6648450" y="3130550"/>
          <p14:tracePt t="49222" x="6648450" y="3138488"/>
          <p14:tracePt t="49246" x="6648450" y="3148013"/>
          <p14:tracePt t="49262" x="6648450" y="3155950"/>
          <p14:tracePt t="49286" x="6648450" y="3163888"/>
          <p14:tracePt t="49318" x="6648450" y="3171825"/>
          <p14:tracePt t="49318" x="6648450" y="3181350"/>
          <p14:tracePt t="49350" x="6648450" y="3189288"/>
          <p14:tracePt t="49374" x="6648450" y="3197225"/>
          <p14:tracePt t="49406" x="6648450" y="3214688"/>
          <p14:tracePt t="49422" x="6648450" y="3222625"/>
          <p14:tracePt t="49446" x="6648450" y="3232150"/>
          <p14:tracePt t="49470" x="6648450" y="3240088"/>
          <p14:tracePt t="49486" x="6648450" y="3248025"/>
          <p14:tracePt t="49494" x="6648450" y="3257550"/>
          <p14:tracePt t="49495" x="6648450" y="3265488"/>
          <p14:tracePt t="49511" x="6648450" y="3273425"/>
          <p14:tracePt t="49550" x="6648450" y="3282950"/>
          <p14:tracePt t="49574" x="6648450" y="3290888"/>
          <p14:tracePt t="49584" x="6640513" y="3290888"/>
          <p14:tracePt t="49630" x="6632575" y="3290888"/>
          <p14:tracePt t="49638" x="6624638" y="3290888"/>
          <p14:tracePt t="49651" x="6615113" y="3290888"/>
          <p14:tracePt t="49651" x="6607175" y="3290888"/>
          <p14:tracePt t="49661" x="6513513" y="3316288"/>
          <p14:tracePt t="49678" x="6488113" y="3316288"/>
          <p14:tracePt t="49695" x="6472238" y="3316288"/>
          <p14:tracePt t="49712" x="6454775" y="3316288"/>
          <p14:tracePt t="49926" x="6454775" y="3308350"/>
          <p14:tracePt t="49950" x="6464300" y="3282950"/>
          <p14:tracePt t="49958" x="6472238" y="3273425"/>
          <p14:tracePt t="49990" x="6472238" y="3265488"/>
          <p14:tracePt t="50038" x="6472238" y="3257550"/>
          <p14:tracePt t="50190" x="6472238" y="3248025"/>
          <p14:tracePt t="50494" x="6454775" y="3248025"/>
          <p14:tracePt t="50502" x="6429375" y="3248025"/>
          <p14:tracePt t="50510" x="6413500" y="3248025"/>
          <p14:tracePt t="50519" x="6396038" y="3248025"/>
          <p14:tracePt t="50530" x="6311900" y="3248025"/>
          <p14:tracePt t="50547" x="6218238" y="3265488"/>
          <p14:tracePt t="50564" x="6143625" y="3265488"/>
          <p14:tracePt t="50581" x="6057900" y="3265488"/>
          <p14:tracePt t="50597" x="5983288" y="3265488"/>
          <p14:tracePt t="50597" x="5948363" y="3265488"/>
          <p14:tracePt t="50614" x="5915025" y="3265488"/>
          <p14:tracePt t="50631" x="5881688" y="3265488"/>
          <p14:tracePt t="50647" x="5838825" y="3265488"/>
          <p14:tracePt t="50664" x="5788025" y="3265488"/>
          <p14:tracePt t="50681" x="5602288" y="3265488"/>
          <p14:tracePt t="50697" x="5476875" y="3265488"/>
          <p14:tracePt t="50714" x="5324475" y="3265488"/>
          <p14:tracePt t="50731" x="5189538" y="3248025"/>
          <p14:tracePt t="50748" x="5121275" y="3248025"/>
          <p14:tracePt t="50764" x="5070475" y="3248025"/>
          <p14:tracePt t="50781" x="5011738" y="3248025"/>
          <p14:tracePt t="50798" x="4902200" y="3248025"/>
          <p14:tracePt t="50814" x="4835525" y="3248025"/>
          <p14:tracePt t="50831" x="4767263" y="3248025"/>
          <p14:tracePt t="50849" x="4700588" y="3248025"/>
          <p14:tracePt t="50864" x="4632325" y="3257550"/>
          <p14:tracePt t="50882" x="4606925" y="3265488"/>
          <p14:tracePt t="50898" x="4581525" y="3265488"/>
          <p14:tracePt t="50915" x="4556125" y="3265488"/>
          <p14:tracePt t="50931" x="4530725" y="3265488"/>
          <p14:tracePt t="50948" x="4505325" y="3265488"/>
          <p14:tracePt t="50965" x="4489450" y="3265488"/>
          <p14:tracePt t="50981" x="4479925" y="3265488"/>
          <p14:tracePt t="51062" x="4471988" y="3265488"/>
          <p14:tracePt t="51068" x="4464050" y="3265488"/>
          <p14:tracePt t="51071" x="4446588" y="3265488"/>
          <p14:tracePt t="51081" x="4438650" y="3265488"/>
          <p14:tracePt t="51098" x="4413250" y="3265488"/>
          <p14:tracePt t="51115" x="4387850" y="3265488"/>
          <p14:tracePt t="51132" x="4362450" y="3265488"/>
          <p14:tracePt t="51148" x="4344988" y="3265488"/>
          <p14:tracePt t="51165" x="4303713" y="3257550"/>
          <p14:tracePt t="51182" x="4210050" y="3248025"/>
          <p14:tracePt t="51198" x="4184650" y="3240088"/>
          <p14:tracePt t="51215" x="4143375" y="3232150"/>
          <p14:tracePt t="51232" x="4100513" y="3214688"/>
          <p14:tracePt t="51249" x="4084638" y="3206750"/>
          <p14:tracePt t="51265" x="4075113" y="3206750"/>
          <p14:tracePt t="51282" x="4041775" y="3206750"/>
          <p14:tracePt t="51299" x="4024313" y="3197225"/>
          <p14:tracePt t="51315" x="3990975" y="3189288"/>
          <p14:tracePt t="51332" x="3957638" y="3189288"/>
          <p14:tracePt t="51332" x="3940175" y="3189288"/>
          <p14:tracePt t="51366" x="3924300" y="3189288"/>
          <p14:tracePt t="51366" x="3914775" y="3189288"/>
          <p14:tracePt t="51406" x="3906838" y="3189288"/>
          <p14:tracePt t="51416" x="3898900" y="3189288"/>
          <p14:tracePt t="51422" x="3873500" y="3189288"/>
          <p14:tracePt t="51433" x="3848100" y="3189288"/>
          <p14:tracePt t="51449" x="3805238" y="3189288"/>
          <p14:tracePt t="51466" x="3713163" y="3189288"/>
          <p14:tracePt t="51482" x="3687763" y="3189288"/>
          <p14:tracePt t="51499" x="3678238" y="3189288"/>
          <p14:tracePt t="51598" x="3670300" y="3189288"/>
          <p14:tracePt t="51606" x="3662363" y="3189288"/>
          <p14:tracePt t="51654" x="3654425" y="3189288"/>
          <p14:tracePt t="51670" x="3644900" y="3189288"/>
          <p14:tracePt t="51678" x="3629025" y="3189288"/>
          <p14:tracePt t="51686" x="3611563" y="3189288"/>
          <p14:tracePt t="51700" x="3603625" y="3189288"/>
          <p14:tracePt t="51702" x="3560763" y="3189288"/>
          <p14:tracePt t="51716" x="3535363" y="3189288"/>
          <p14:tracePt t="51733" x="3484563" y="3189288"/>
          <p14:tracePt t="51750" x="3459163" y="3189288"/>
          <p14:tracePt t="51766" x="3443288" y="3189288"/>
          <p14:tracePt t="51783" x="3433763" y="3189288"/>
          <p14:tracePt t="51800" x="3417888" y="3189288"/>
          <p14:tracePt t="51817" x="3400425" y="3189288"/>
          <p14:tracePt t="51833" x="3382963" y="3189288"/>
          <p14:tracePt t="51850" x="3367088" y="3189288"/>
          <p14:tracePt t="51868" x="3324225" y="3189288"/>
          <p14:tracePt t="51884" x="3273425" y="3189288"/>
          <p14:tracePt t="51900" x="3232150" y="3206750"/>
          <p14:tracePt t="51917" x="3222625" y="3206750"/>
          <p14:tracePt t="51933" x="3206750" y="3206750"/>
          <p14:tracePt t="51950" x="3197225" y="3206750"/>
          <p14:tracePt t="51967" x="3181350" y="3206750"/>
          <p14:tracePt t="51984" x="3148013" y="3206750"/>
          <p14:tracePt t="52000" x="3122613" y="3206750"/>
          <p14:tracePt t="52017" x="3097213" y="3206750"/>
          <p14:tracePt t="52034" x="3071813" y="3206750"/>
          <p14:tracePt t="52050" x="3046413" y="3206750"/>
          <p14:tracePt t="52067" x="3028950" y="3206750"/>
          <p14:tracePt t="52084" x="3021013" y="3206750"/>
          <p14:tracePt t="52101" x="3003550" y="3206750"/>
          <p14:tracePt t="52117" x="2970213" y="3206750"/>
          <p14:tracePt t="52134" x="2927350" y="3206750"/>
          <p14:tracePt t="52151" x="2860675" y="3206750"/>
          <p14:tracePt t="52168" x="2827338" y="3206750"/>
          <p14:tracePt t="52184" x="2792413" y="3206750"/>
          <p14:tracePt t="52201" x="2759075" y="3206750"/>
          <p14:tracePt t="52217" x="2741613" y="3206750"/>
          <p14:tracePt t="52234" x="2700338" y="3206750"/>
          <p14:tracePt t="52251" x="2674938" y="3206750"/>
          <p14:tracePt t="52268" x="2641600" y="3206750"/>
          <p14:tracePt t="52284" x="2581275" y="3206750"/>
          <p14:tracePt t="52301" x="2481263" y="3206750"/>
          <p14:tracePt t="52318" x="2387600" y="3206750"/>
          <p14:tracePt t="52335" x="2303463" y="3206750"/>
          <p14:tracePt t="52351" x="2227263" y="3206750"/>
          <p14:tracePt t="52369" x="2160588" y="3206750"/>
          <p14:tracePt t="52384" x="2109788" y="3206750"/>
          <p14:tracePt t="52401" x="2066925" y="3206750"/>
          <p14:tracePt t="52418" x="2033588" y="3206750"/>
          <p14:tracePt t="52435" x="2016125" y="3206750"/>
          <p14:tracePt t="52451" x="1982788" y="3206750"/>
          <p14:tracePt t="52468" x="1957388" y="3206750"/>
          <p14:tracePt t="52486" x="1881188" y="3206750"/>
          <p14:tracePt t="52503" x="1830388" y="3206750"/>
          <p14:tracePt t="52519" x="1789113" y="3206750"/>
          <p14:tracePt t="52536" x="1746250" y="3214688"/>
          <p14:tracePt t="52553" x="1720850" y="3214688"/>
          <p14:tracePt t="52569" x="1695450" y="3222625"/>
          <p14:tracePt t="52586" x="1679575" y="3222625"/>
          <p14:tracePt t="52603" x="1644650" y="3222625"/>
          <p14:tracePt t="52620" x="1611313" y="3222625"/>
          <p14:tracePt t="52636" x="1570038" y="3222625"/>
          <p14:tracePt t="52653" x="1527175" y="3222625"/>
          <p14:tracePt t="52670" x="1501775" y="3222625"/>
          <p14:tracePt t="52686" x="1460500" y="3222625"/>
          <p14:tracePt t="52703" x="1443038" y="3222625"/>
          <p14:tracePt t="52720" x="1425575" y="3222625"/>
          <p14:tracePt t="52736" x="1400175" y="3222625"/>
          <p14:tracePt t="52753" x="1384300" y="3222625"/>
          <p14:tracePt t="52770" x="1358900" y="3222625"/>
          <p14:tracePt t="52787" x="1333500" y="3222625"/>
          <p14:tracePt t="52803" x="1316038" y="3222625"/>
          <p14:tracePt t="52820" x="1282700" y="3222625"/>
          <p14:tracePt t="52837" x="1265238" y="3222625"/>
          <p14:tracePt t="52853" x="1239838" y="3222625"/>
          <p14:tracePt t="52870" x="1189038" y="3222625"/>
          <p14:tracePt t="52888" x="1165225" y="3222625"/>
          <p14:tracePt t="52903" x="1139825" y="3222625"/>
          <p14:tracePt t="52920" x="1114425" y="3222625"/>
          <p14:tracePt t="52937" x="1089025" y="3222625"/>
          <p14:tracePt t="52954" x="1063625" y="3222625"/>
          <p14:tracePt t="52970" x="1054100" y="3222625"/>
          <p14:tracePt t="52987" x="1038225" y="3222625"/>
          <p14:tracePt t="53004" x="1020763" y="3222625"/>
          <p14:tracePt t="53020" x="1004888" y="3222625"/>
          <p14:tracePt t="53037" x="995363" y="3222625"/>
          <p14:tracePt t="53054" x="969963" y="3222625"/>
          <p14:tracePt t="53071" x="928688" y="3222625"/>
          <p14:tracePt t="53536" x="911225" y="3222625"/>
          <p14:tracePt t="53544" x="903288" y="3222625"/>
          <p14:tracePt t="53556" x="885825" y="3222625"/>
          <p14:tracePt t="53556" x="860425" y="3222625"/>
          <p14:tracePt t="53573" x="835025" y="3222625"/>
          <p14:tracePt t="53590" x="827088" y="3222625"/>
          <p14:tracePt t="53623" x="819150" y="3222625"/>
          <p14:tracePt t="53624" x="801688" y="3222625"/>
          <p14:tracePt t="53640" x="793750" y="3222625"/>
          <p14:tracePt t="53656" x="776288" y="3222625"/>
          <p14:tracePt t="53673" x="750888" y="3222625"/>
          <p14:tracePt t="53690" x="742950" y="3222625"/>
          <p14:tracePt t="53706" x="733425" y="3222625"/>
          <p14:tracePt t="53840" x="750888" y="3222625"/>
          <p14:tracePt t="53848" x="809625" y="3222625"/>
          <p14:tracePt t="53856" x="919163" y="3257550"/>
          <p14:tracePt t="53857" x="1155700" y="3282950"/>
          <p14:tracePt t="53873" x="1484313" y="3316288"/>
          <p14:tracePt t="53891" x="1804988" y="3367088"/>
          <p14:tracePt t="53907" x="2076450" y="3382963"/>
          <p14:tracePt t="53924" x="2286000" y="3400425"/>
          <p14:tracePt t="53940" x="2497138" y="3417888"/>
          <p14:tracePt t="53957" x="2751138" y="3433763"/>
          <p14:tracePt t="53974" x="3062288" y="3433763"/>
          <p14:tracePt t="53990" x="3333750" y="3433763"/>
          <p14:tracePt t="54007" x="3746500" y="3433763"/>
          <p14:tracePt t="54024" x="4033838" y="3433763"/>
          <p14:tracePt t="54041" x="4329113" y="3433763"/>
          <p14:tracePt t="54057" x="4632325" y="3433763"/>
          <p14:tracePt t="54074" x="5011738" y="3468688"/>
          <p14:tracePt t="54091" x="5441950" y="3502025"/>
          <p14:tracePt t="54107" x="5838825" y="3552825"/>
          <p14:tracePt t="54124" x="6210300" y="3552825"/>
          <p14:tracePt t="54141" x="6624638" y="3552825"/>
          <p14:tracePt t="54157" x="6894513" y="3552825"/>
          <p14:tracePt t="54174" x="7029450" y="3552825"/>
          <p14:tracePt t="54191" x="7180263" y="3578225"/>
          <p14:tracePt t="54208" x="7332663" y="3578225"/>
          <p14:tracePt t="54224" x="7442200" y="3586163"/>
          <p14:tracePt t="54241" x="7518400" y="3586163"/>
          <p14:tracePt t="54258" x="7585075" y="3586163"/>
          <p14:tracePt t="54274" x="7627938" y="3586163"/>
          <p14:tracePt t="54291" x="7645400" y="3586163"/>
          <p14:tracePt t="54308" x="7670800" y="3586163"/>
          <p14:tracePt t="54324" x="7686675" y="3586163"/>
          <p14:tracePt t="54341" x="7704138" y="3586163"/>
          <p14:tracePt t="54456" x="7670800" y="3586163"/>
          <p14:tracePt t="54464" x="7610475" y="3586163"/>
          <p14:tracePt t="54464" x="7485063" y="3586163"/>
          <p14:tracePt t="54475" x="7289800" y="3611563"/>
          <p14:tracePt t="54491" x="7019925" y="3611563"/>
          <p14:tracePt t="54508" x="6648450" y="3611563"/>
          <p14:tracePt t="54525" x="6362700" y="3611563"/>
          <p14:tracePt t="54542" x="6227763" y="3611563"/>
          <p14:tracePt t="54559" x="6210300" y="3611563"/>
          <p14:tracePt t="54783" x="6202363" y="3611563"/>
          <p14:tracePt t="54792" x="6192838" y="3611563"/>
          <p14:tracePt t="54808" x="6167438" y="3611563"/>
          <p14:tracePt t="54816" x="6159500" y="3611563"/>
          <p14:tracePt t="54816" x="6134100" y="3611563"/>
          <p14:tracePt t="54826" x="6092825" y="3611563"/>
          <p14:tracePt t="54842" x="6067425" y="3611563"/>
          <p14:tracePt t="54859" x="6057900" y="3611563"/>
          <p14:tracePt t="55144" x="6049963" y="3611563"/>
          <p14:tracePt t="56246" x="6042025" y="3619500"/>
          <p14:tracePt t="56254" x="5999163" y="3636963"/>
          <p14:tracePt t="56262" x="5973763" y="3636963"/>
          <p14:tracePt t="56268" x="5965825" y="3636963"/>
          <p14:tracePt t="56278" x="5907088" y="3619500"/>
          <p14:tracePt t="56295" x="5889625" y="3619500"/>
          <p14:tracePt t="56312" x="5881688" y="3619500"/>
          <p14:tracePt t="56328" x="5864225" y="3619500"/>
          <p14:tracePt t="56345" x="5846763" y="3619500"/>
          <p14:tracePt t="56362" x="5830888" y="3619500"/>
          <p14:tracePt t="56378" x="5797550" y="3619500"/>
          <p14:tracePt t="56395" x="5772150" y="3619500"/>
          <p14:tracePt t="56412" x="5754688" y="3619500"/>
          <p14:tracePt t="56447" x="5746750" y="3619500"/>
          <p14:tracePt t="56743" x="5746750" y="3603625"/>
          <p14:tracePt t="56758" x="5746750" y="3594100"/>
          <p14:tracePt t="56774" x="5746750" y="3586163"/>
          <p14:tracePt t="56782" x="5746750" y="3578225"/>
          <p14:tracePt t="56798" x="5746750" y="3568700"/>
          <p14:tracePt t="56813" x="5746750" y="3560763"/>
          <p14:tracePt t="56814" x="5746750" y="3552825"/>
          <p14:tracePt t="56829" x="5746750" y="3535363"/>
          <p14:tracePt t="56846" x="5746750" y="3509963"/>
          <p14:tracePt t="56863" x="5746750" y="3492500"/>
          <p14:tracePt t="56926" x="5754688" y="3492500"/>
          <p14:tracePt t="58926" x="5746750" y="3492500"/>
          <p14:tracePt t="58934" x="5737225" y="3502025"/>
          <p14:tracePt t="58951" x="5729288" y="3509963"/>
          <p14:tracePt t="58952" x="5711825" y="3509963"/>
          <p14:tracePt t="58969" x="5695950" y="3517900"/>
          <p14:tracePt t="58984" x="5678488" y="3517900"/>
          <p14:tracePt t="59001" x="5653088" y="3527425"/>
          <p14:tracePt t="59018" x="5619750" y="3527425"/>
          <p14:tracePt t="59034" x="5586413" y="3527425"/>
          <p14:tracePt t="59051" x="5518150" y="3527425"/>
          <p14:tracePt t="59068" x="5441950" y="3527425"/>
          <p14:tracePt t="59085" x="5332413" y="3527425"/>
          <p14:tracePt t="59101" x="5240338" y="3535363"/>
          <p14:tracePt t="59101" x="5189538" y="3535363"/>
          <p14:tracePt t="59118" x="5087938" y="3535363"/>
          <p14:tracePt t="59135" x="5029200" y="3535363"/>
          <p14:tracePt t="59151" x="4953000" y="3535363"/>
          <p14:tracePt t="59168" x="4868863" y="3535363"/>
          <p14:tracePt t="59185" x="4775200" y="3535363"/>
          <p14:tracePt t="59201" x="4683125" y="3535363"/>
          <p14:tracePt t="59218" x="4573588" y="3535363"/>
          <p14:tracePt t="59235" x="4446588" y="3535363"/>
          <p14:tracePt t="59252" x="4337050" y="3535363"/>
          <p14:tracePt t="59268" x="4202113" y="3552825"/>
          <p14:tracePt t="59285" x="4049713" y="3560763"/>
          <p14:tracePt t="59285" x="3965575" y="3560763"/>
          <p14:tracePt t="59302" x="3856038" y="3578225"/>
          <p14:tracePt t="59318" x="3771900" y="3586163"/>
          <p14:tracePt t="59335" x="3703638" y="3603625"/>
          <p14:tracePt t="59352" x="3662363" y="3603625"/>
          <p14:tracePt t="59369" x="3629025" y="3603625"/>
          <p14:tracePt t="59385" x="3586163" y="3603625"/>
          <p14:tracePt t="59402" x="3535363" y="3603625"/>
          <p14:tracePt t="59419" x="3494088" y="3603625"/>
          <p14:tracePt t="59435" x="3451225" y="3603625"/>
          <p14:tracePt t="59452" x="3417888" y="3603625"/>
          <p14:tracePt t="59534" x="3417888" y="3594100"/>
          <p14:tracePt t="59542" x="3433763" y="3568700"/>
          <p14:tracePt t="59550" x="3502025" y="3560763"/>
          <p14:tracePt t="59558" x="3898900" y="3484563"/>
          <p14:tracePt t="59569" x="4379913" y="3451225"/>
          <p14:tracePt t="59586" x="4935538" y="3451225"/>
          <p14:tracePt t="59603" x="5265738" y="3451225"/>
          <p14:tracePt t="59619" x="5451475" y="3451225"/>
          <p14:tracePt t="59636" x="5476875" y="3451225"/>
          <p14:tracePt t="61206" x="5492750" y="3451225"/>
          <p14:tracePt t="61214" x="5527675" y="3451225"/>
          <p14:tracePt t="61222" x="5561013" y="3451225"/>
          <p14:tracePt t="61230" x="5611813" y="3451225"/>
          <p14:tracePt t="61240" x="5678488" y="3451225"/>
          <p14:tracePt t="61256" x="5737225" y="3451225"/>
          <p14:tracePt t="61273" x="5788025" y="3451225"/>
          <p14:tracePt t="61290" x="5813425" y="3451225"/>
          <p14:tracePt t="61306" x="5856288" y="3451225"/>
          <p14:tracePt t="61323" x="5907088" y="3451225"/>
          <p14:tracePt t="61340" x="5991225" y="3451225"/>
          <p14:tracePt t="61356" x="6067425" y="3451225"/>
          <p14:tracePt t="61374" x="6134100" y="3451225"/>
          <p14:tracePt t="61390" x="6243638" y="3451225"/>
          <p14:tracePt t="61407" x="6286500" y="3451225"/>
          <p14:tracePt t="61423" x="6311900" y="3451225"/>
          <p14:tracePt t="61440" x="6345238" y="3451225"/>
          <p14:tracePt t="61457" x="6378575" y="3451225"/>
          <p14:tracePt t="61474" x="6421438" y="3451225"/>
          <p14:tracePt t="61490" x="6464300" y="3451225"/>
          <p14:tracePt t="61508" x="6488113" y="3451225"/>
          <p14:tracePt t="61523" x="6513513" y="3451225"/>
          <p14:tracePt t="61540" x="6523038" y="3451225"/>
          <p14:tracePt t="61557" x="6548438" y="3451225"/>
          <p14:tracePt t="61574" x="6581775" y="3451225"/>
          <p14:tracePt t="61591" x="6589713" y="3451225"/>
          <p14:tracePt t="61607" x="6599238" y="3451225"/>
          <p14:tracePt t="61624" x="6615113" y="3451225"/>
          <p14:tracePt t="61640" x="6632575" y="3451225"/>
          <p14:tracePt t="61657" x="6657975" y="3451225"/>
          <p14:tracePt t="61674" x="6683375" y="3443288"/>
          <p14:tracePt t="61691" x="6708775" y="3443288"/>
          <p14:tracePt t="61707" x="6734175" y="3443288"/>
          <p14:tracePt t="61724" x="6775450" y="3443288"/>
          <p14:tracePt t="61741" x="6869113" y="3443288"/>
          <p14:tracePt t="61757" x="7029450" y="3417888"/>
          <p14:tracePt t="61774" x="7164388" y="3392488"/>
          <p14:tracePt t="61791" x="7332663" y="3367088"/>
          <p14:tracePt t="61807" x="7467600" y="3367088"/>
          <p14:tracePt t="61824" x="7559675" y="3367088"/>
          <p14:tracePt t="61841" x="7645400" y="3349625"/>
          <p14:tracePt t="61858" x="7670800" y="3341688"/>
          <p14:tracePt t="61874" x="7686675" y="3332163"/>
          <p14:tracePt t="61892" x="7712075" y="3332163"/>
          <p14:tracePt t="61908" x="7745413" y="3324225"/>
          <p14:tracePt t="61925" x="7856538" y="3324225"/>
          <p14:tracePt t="61941" x="8050213" y="3290888"/>
          <p14:tracePt t="61941" x="8151813" y="3290888"/>
          <p14:tracePt t="61958" x="8251825" y="3265488"/>
          <p14:tracePt t="61975" x="8337550" y="3257550"/>
          <p14:tracePt t="61991" x="8447088" y="3257550"/>
          <p14:tracePt t="62009" x="8521700" y="3248025"/>
          <p14:tracePt t="62025" x="8572500" y="3232150"/>
          <p14:tracePt t="62042" x="8632825" y="3232150"/>
          <p14:tracePt t="62058" x="8699500" y="3206750"/>
          <p14:tracePt t="62075" x="8783638" y="3189288"/>
          <p14:tracePt t="62092" x="8826500" y="3163888"/>
          <p14:tracePt t="62108" x="8851900" y="3155950"/>
          <p14:tracePt t="62350" x="8859838" y="3155950"/>
          <p14:tracePt t="62358" x="8867775" y="3148013"/>
          <p14:tracePt t="62366" x="8877300" y="3148013"/>
          <p14:tracePt t="62376" x="8902700" y="3148013"/>
          <p14:tracePt t="62392" x="8910638" y="3148013"/>
          <p14:tracePt t="62409" x="8918575" y="3148013"/>
          <p14:tracePt t="62446" x="8928100" y="3148013"/>
          <p14:tracePt t="62459" x="8936038" y="3148013"/>
          <p14:tracePt t="62462" x="8969375" y="3148013"/>
          <p14:tracePt t="62476" x="8986838" y="3148013"/>
          <p14:tracePt t="62492" x="9020175" y="3148013"/>
          <p14:tracePt t="62509" x="9045575" y="3148013"/>
          <p14:tracePt t="62509" x="9063038" y="3148013"/>
          <p14:tracePt t="62527" x="9121775" y="3148013"/>
          <p14:tracePt t="62543" x="9137650" y="3163888"/>
          <p14:tracePt t="62559" x="9137650" y="3171825"/>
          <p14:tracePt t="63078" x="9070975" y="3171825"/>
          <p14:tracePt t="63086" x="8986838" y="3171825"/>
          <p14:tracePt t="63094" x="8936038" y="3171825"/>
          <p14:tracePt t="63102" x="8842375" y="3181350"/>
          <p14:tracePt t="63111" x="8767763" y="3181350"/>
          <p14:tracePt t="63127" x="8656638" y="3181350"/>
          <p14:tracePt t="63144" x="8547100" y="3181350"/>
          <p14:tracePt t="63161" x="8386763" y="3222625"/>
          <p14:tracePt t="63177" x="8312150" y="3232150"/>
          <p14:tracePt t="63194" x="8142288" y="3265488"/>
          <p14:tracePt t="63211" x="7948613" y="3290888"/>
          <p14:tracePt t="63227" x="7813675" y="3316288"/>
          <p14:tracePt t="63244" x="7696200" y="3332163"/>
          <p14:tracePt t="63261" x="7602538" y="3332163"/>
          <p14:tracePt t="63278" x="7358063" y="3349625"/>
          <p14:tracePt t="63294" x="7189788" y="3357563"/>
          <p14:tracePt t="63311" x="7062788" y="3357563"/>
          <p14:tracePt t="63328" x="6961188" y="3375025"/>
          <p14:tracePt t="63345" x="6884988" y="3375025"/>
          <p14:tracePt t="63361" x="6808788" y="3375025"/>
          <p14:tracePt t="63378" x="6724650" y="3382963"/>
          <p14:tracePt t="63395" x="6615113" y="3382963"/>
          <p14:tracePt t="63411" x="6523038" y="3382963"/>
          <p14:tracePt t="63428" x="6446838" y="3382963"/>
          <p14:tracePt t="63445" x="6362700" y="3400425"/>
          <p14:tracePt t="63461" x="6210300" y="3400425"/>
          <p14:tracePt t="63478" x="6118225" y="3400425"/>
          <p14:tracePt t="63495" x="6049963" y="3400425"/>
          <p14:tracePt t="63512" x="6007100" y="3400425"/>
          <p14:tracePt t="63530" x="5983288" y="3400425"/>
          <p14:tracePt t="63545" x="5948363" y="3400425"/>
          <p14:tracePt t="63562" x="5932488" y="3400425"/>
          <p14:tracePt t="63578" x="5907088" y="3400425"/>
          <p14:tracePt t="63595" x="5889625" y="3400425"/>
          <p14:tracePt t="63612" x="5881688" y="3400425"/>
          <p14:tracePt t="63629" x="5872163" y="3400425"/>
          <p14:tracePt t="63645" x="5838825" y="3400425"/>
          <p14:tracePt t="63662" x="5805488" y="3400425"/>
          <p14:tracePt t="63679" x="5788025" y="3400425"/>
          <p14:tracePt t="63695" x="5762625" y="3400425"/>
          <p14:tracePt t="63712" x="5746750" y="3400425"/>
          <p14:tracePt t="64422" x="5721350" y="3408363"/>
          <p14:tracePt t="64446" x="5711825" y="3408363"/>
          <p14:tracePt t="65463" x="5703888" y="3408363"/>
          <p14:tracePt t="65474" x="5688013" y="3417888"/>
          <p14:tracePt t="65474" x="5653088" y="3417888"/>
          <p14:tracePt t="65484" x="5611813" y="3417888"/>
          <p14:tracePt t="65501" x="5568950" y="3417888"/>
          <p14:tracePt t="65517" x="5535613" y="3417888"/>
          <p14:tracePt t="65534" x="5527675" y="3417888"/>
          <p14:tracePt t="66359" x="5518150" y="3417888"/>
          <p14:tracePt t="66367" x="5484813" y="3417888"/>
          <p14:tracePt t="66372" x="5434013" y="3417888"/>
          <p14:tracePt t="66386" x="5391150" y="3417888"/>
          <p14:tracePt t="66403" x="5341938" y="3417888"/>
          <p14:tracePt t="66419" x="5273675" y="3417888"/>
          <p14:tracePt t="66436" x="5230813" y="3417888"/>
          <p14:tracePt t="66453" x="5164138" y="3417888"/>
          <p14:tracePt t="66469" x="5113338" y="3417888"/>
          <p14:tracePt t="66486" x="5054600" y="3417888"/>
          <p14:tracePt t="66503" x="5011738" y="3417888"/>
          <p14:tracePt t="66520" x="4970463" y="3408363"/>
          <p14:tracePt t="66536" x="4945063" y="3400425"/>
          <p14:tracePt t="66553" x="4902200" y="3382963"/>
          <p14:tracePt t="66570" x="4860925" y="3375025"/>
          <p14:tracePt t="66588" x="4810125" y="3349625"/>
          <p14:tracePt t="66603" x="4741863" y="3341688"/>
          <p14:tracePt t="66620" x="4700588" y="3332163"/>
          <p14:tracePt t="66637" x="4683125" y="3332163"/>
          <p14:tracePt t="66653" x="4649788" y="3324225"/>
          <p14:tracePt t="66670" x="4640263" y="3308350"/>
          <p14:tracePt t="66687" x="4614863" y="3308350"/>
          <p14:tracePt t="66704" x="4606925" y="3308350"/>
          <p14:tracePt t="66720" x="4581525" y="3298825"/>
          <p14:tracePt t="66755" x="4573588" y="3298825"/>
          <p14:tracePt t="66770" x="4565650" y="3298825"/>
          <p14:tracePt t="66770" x="4548188" y="3298825"/>
          <p14:tracePt t="66787" x="4540250" y="3298825"/>
          <p14:tracePt t="66823" x="4522788" y="3298825"/>
          <p14:tracePt t="66827" x="4514850" y="3298825"/>
          <p14:tracePt t="66837" x="4505325" y="3298825"/>
          <p14:tracePt t="66854" x="4489450" y="3298825"/>
          <p14:tracePt t="66871" x="4471988" y="3298825"/>
          <p14:tracePt t="66887" x="4454525" y="3298825"/>
          <p14:tracePt t="66904" x="4446588" y="3298825"/>
          <p14:tracePt t="66921" x="4438650" y="3298825"/>
          <p14:tracePt t="67447" x="4421188" y="3298825"/>
          <p14:tracePt t="67463" x="4413250" y="3298825"/>
          <p14:tracePt t="67607" x="4446588" y="3298825"/>
          <p14:tracePt t="67615" x="4489450" y="3316288"/>
          <p14:tracePt t="67623" x="4548188" y="3341688"/>
          <p14:tracePt t="67631" x="4665663" y="3382963"/>
          <p14:tracePt t="67639" x="4818063" y="3425825"/>
          <p14:tracePt t="67656" x="4945063" y="3451225"/>
          <p14:tracePt t="67673" x="5054600" y="3476625"/>
          <p14:tracePt t="67689" x="5138738" y="3492500"/>
          <p14:tracePt t="67706" x="5207000" y="3502025"/>
          <p14:tracePt t="67722" x="5273675" y="3502025"/>
          <p14:tracePt t="67739" x="5349875" y="3509963"/>
          <p14:tracePt t="67756" x="5441950" y="3509963"/>
          <p14:tracePt t="67773" x="5551488" y="3509963"/>
          <p14:tracePt t="67789" x="5662613" y="3509963"/>
          <p14:tracePt t="67806" x="5788025" y="3509963"/>
          <p14:tracePt t="67823" x="5856288" y="3509963"/>
          <p14:tracePt t="67839" x="5965825" y="3509963"/>
          <p14:tracePt t="67856" x="6176963" y="3509963"/>
          <p14:tracePt t="67873" x="6403975" y="3509963"/>
          <p14:tracePt t="67890" x="6573838" y="3509963"/>
          <p14:tracePt t="67906" x="6767513" y="3509963"/>
          <p14:tracePt t="67923" x="6834188" y="3492500"/>
          <p14:tracePt t="67940" x="6884988" y="3492500"/>
          <p14:tracePt t="67956" x="6927850" y="3492500"/>
          <p14:tracePt t="67973" x="6943725" y="3492500"/>
          <p14:tracePt t="67990" x="7004050" y="3492500"/>
          <p14:tracePt t="68006" x="7062788" y="3484563"/>
          <p14:tracePt t="68023" x="7096125" y="3476625"/>
          <p14:tracePt t="68040" x="7129463" y="3468688"/>
          <p14:tracePt t="68057" x="7172325" y="3451225"/>
          <p14:tracePt t="68073" x="7240588" y="3451225"/>
          <p14:tracePt t="68092" x="7324725" y="3443288"/>
          <p14:tracePt t="68107" x="7416800" y="3443288"/>
          <p14:tracePt t="68123" x="7485063" y="3443288"/>
          <p14:tracePt t="68140" x="7559675" y="3443288"/>
          <p14:tracePt t="68157" x="7645400" y="3443288"/>
          <p14:tracePt t="68174" x="7696200" y="3443288"/>
          <p14:tracePt t="68190" x="7770813" y="3443288"/>
          <p14:tracePt t="68207" x="7796213" y="3443288"/>
          <p14:tracePt t="68224" x="7813675" y="3451225"/>
          <p14:tracePt t="68240" x="7831138" y="3451225"/>
          <p14:tracePt t="68279" x="7839075" y="3451225"/>
          <p14:tracePt t="68343" x="7847013" y="3451225"/>
          <p14:tracePt t="68367" x="7856538" y="3451225"/>
          <p14:tracePt t="68663" x="7847013" y="3451225"/>
          <p14:tracePt t="68671" x="7839075" y="3451225"/>
          <p14:tracePt t="68681" x="7831138" y="3451225"/>
          <p14:tracePt t="68698" x="7821613" y="3451225"/>
          <p14:tracePt t="68698" x="7813675" y="3451225"/>
          <p14:tracePt t="68708" x="7805738" y="3451225"/>
          <p14:tracePt t="68725" x="7796213" y="3451225"/>
          <p14:tracePt t="68742" x="7780338" y="3451225"/>
          <p14:tracePt t="68758" x="7754938" y="3451225"/>
          <p14:tracePt t="68775" x="7737475" y="3451225"/>
          <p14:tracePt t="68792" x="7720013" y="3451225"/>
          <p14:tracePt t="68808" x="7704138" y="3451225"/>
          <p14:tracePt t="68825" x="7678738" y="3451225"/>
          <p14:tracePt t="68842" x="7661275" y="3451225"/>
          <p14:tracePt t="68859" x="7645400" y="3451225"/>
          <p14:tracePt t="68875" x="7627938" y="3451225"/>
          <p14:tracePt t="68892" x="7602538" y="3451225"/>
          <p14:tracePt t="68909" x="7569200" y="3451225"/>
          <p14:tracePt t="68925" x="7543800" y="3451225"/>
          <p14:tracePt t="68943" x="7510463" y="3468688"/>
          <p14:tracePt t="68959" x="7475538" y="3468688"/>
          <p14:tracePt t="68975" x="7442200" y="3476625"/>
          <p14:tracePt t="68992" x="7408863" y="3476625"/>
          <p14:tracePt t="69009" x="7366000" y="3484563"/>
          <p14:tracePt t="69026" x="7324725" y="3492500"/>
          <p14:tracePt t="69042" x="7289800" y="3492500"/>
          <p14:tracePt t="69059" x="7231063" y="3492500"/>
          <p14:tracePt t="69076" x="7172325" y="3492500"/>
          <p14:tracePt t="69143" x="7164388" y="3492500"/>
          <p14:tracePt t="69151" x="7146925" y="3492500"/>
          <p14:tracePt t="69159" x="7138988" y="3492500"/>
          <p14:tracePt t="69159" x="7104063" y="3492500"/>
          <p14:tracePt t="69176" x="7062788" y="3476625"/>
          <p14:tracePt t="69193" x="7019925" y="3476625"/>
          <p14:tracePt t="69209" x="6994525" y="3459163"/>
          <p14:tracePt t="69226" x="6961188" y="3459163"/>
          <p14:tracePt t="69243" x="6910388" y="3443288"/>
          <p14:tracePt t="69259" x="6869113" y="3443288"/>
          <p14:tracePt t="69276" x="6826250" y="3433763"/>
          <p14:tracePt t="69293" x="6750050" y="3433763"/>
          <p14:tracePt t="69309" x="6683375" y="3417888"/>
          <p14:tracePt t="69326" x="6538913" y="3382963"/>
          <p14:tracePt t="69343" x="6472238" y="3375025"/>
          <p14:tracePt t="69360" x="6403975" y="3349625"/>
          <p14:tracePt t="69377" x="6353175" y="3324225"/>
          <p14:tracePt t="69393" x="6337300" y="3316288"/>
          <p14:tracePt t="69410" x="6327775" y="3308350"/>
          <p14:tracePt t="69463" x="6286500" y="3308350"/>
          <p14:tracePt t="69470" x="6253163" y="3308350"/>
          <p14:tracePt t="69478" x="6210300" y="3308350"/>
          <p14:tracePt t="69486" x="6176963" y="3308350"/>
          <p14:tracePt t="69494" x="6118225" y="3308350"/>
          <p14:tracePt t="69510" x="5881688" y="3308350"/>
          <p14:tracePt t="69527" x="5729288" y="3308350"/>
          <p14:tracePt t="69544" x="5561013" y="3308350"/>
          <p14:tracePt t="69560" x="5467350" y="3308350"/>
          <p14:tracePt t="69577" x="5416550" y="3308350"/>
          <p14:tracePt t="69593" x="5349875" y="3308350"/>
          <p14:tracePt t="69610" x="5307013" y="3308350"/>
          <p14:tracePt t="69628" x="5256213" y="3298825"/>
          <p14:tracePt t="69644" x="5156200" y="3273425"/>
          <p14:tracePt t="69660" x="5080000" y="3248025"/>
          <p14:tracePt t="69677" x="5011738" y="3240088"/>
          <p14:tracePt t="69694" x="4960938" y="3214688"/>
          <p14:tracePt t="69711" x="4927600" y="3206750"/>
          <p14:tracePt t="69727" x="4902200" y="3197225"/>
          <p14:tracePt t="69744" x="4835525" y="3189288"/>
          <p14:tracePt t="69761" x="4792663" y="3181350"/>
          <p14:tracePt t="69777" x="4751388" y="3155950"/>
          <p14:tracePt t="69794" x="4733925" y="3155950"/>
          <p14:tracePt t="69811" x="4725988" y="3155950"/>
          <p14:tracePt t="69951" x="4741863" y="3148013"/>
          <p14:tracePt t="69957" x="4751388" y="3148013"/>
          <p14:tracePt t="69967" x="4775200" y="3148013"/>
          <p14:tracePt t="69975" x="4810125" y="3138488"/>
          <p14:tracePt t="69983" x="4860925" y="3138488"/>
          <p14:tracePt t="69994" x="4945063" y="3138488"/>
          <p14:tracePt t="70011" x="4986338" y="3138488"/>
          <p14:tracePt t="70028" x="5046663" y="3138488"/>
          <p14:tracePt t="70044" x="5087938" y="3138488"/>
          <p14:tracePt t="70061" x="5130800" y="3138488"/>
          <p14:tracePt t="70078" x="5181600" y="3138488"/>
          <p14:tracePt t="70118" x="5189538" y="3138488"/>
          <p14:tracePt t="70127" x="5197475" y="3138488"/>
          <p14:tracePt t="70135" x="5214938" y="3138488"/>
          <p14:tracePt t="70174" x="5214938" y="3148013"/>
          <p14:tracePt t="70199" x="5207000" y="3148013"/>
          <p14:tracePt t="70207" x="5172075" y="3148013"/>
          <p14:tracePt t="70207" x="5156200" y="3155950"/>
          <p14:tracePt t="70223" x="5130800" y="3155950"/>
          <p14:tracePt t="70231" x="5095875" y="3155950"/>
          <p14:tracePt t="70245" x="5054600" y="3155950"/>
          <p14:tracePt t="70246" x="4953000" y="3155950"/>
          <p14:tracePt t="70343" x="4970463" y="3155950"/>
          <p14:tracePt t="70345" x="5021263" y="3155950"/>
          <p14:tracePt t="70352" x="5080000" y="3155950"/>
          <p14:tracePt t="70362" x="5248275" y="3155950"/>
          <p14:tracePt t="70379" x="5426075" y="3155950"/>
          <p14:tracePt t="70395" x="5492750" y="3181350"/>
          <p14:tracePt t="70447" x="5492750" y="3189288"/>
          <p14:tracePt t="70455" x="5484813" y="3197225"/>
          <p14:tracePt t="70462" x="5467350" y="3197225"/>
          <p14:tracePt t="70470" x="5400675" y="3222625"/>
          <p14:tracePt t="70479" x="5307013" y="3248025"/>
          <p14:tracePt t="70496" x="5248275" y="3248025"/>
          <p14:tracePt t="70512" x="5240338" y="3248025"/>
          <p14:tracePt t="70558" x="5248275" y="3248025"/>
          <p14:tracePt t="70569" x="5273675" y="3248025"/>
          <p14:tracePt t="70579" x="5316538" y="3248025"/>
          <p14:tracePt t="70579" x="5426075" y="3232150"/>
          <p14:tracePt t="70596" x="5535613" y="3232150"/>
          <p14:tracePt t="70613" x="5561013" y="3232150"/>
          <p14:tracePt t="70670" x="5551488" y="3232150"/>
          <p14:tracePt t="70678" x="5527675" y="3232150"/>
          <p14:tracePt t="70686" x="5492750" y="3232150"/>
          <p14:tracePt t="70696" x="5476875" y="3232150"/>
          <p14:tracePt t="70701" x="5408613" y="3232150"/>
          <p14:tracePt t="70713" x="5391150" y="3232150"/>
          <p14:tracePt t="70729" x="5383213" y="3232150"/>
          <p14:tracePt t="70775" x="5383213" y="3222625"/>
          <p14:tracePt t="70783" x="5383213" y="3214688"/>
          <p14:tracePt t="70797" x="5383213" y="3206750"/>
          <p14:tracePt t="70798" x="5400675" y="3197225"/>
          <p14:tracePt t="70814" x="5451475" y="3197225"/>
          <p14:tracePt t="70863" x="5426075" y="3197225"/>
          <p14:tracePt t="70871" x="5391150" y="3197225"/>
          <p14:tracePt t="70879" x="5324475" y="3197225"/>
          <p14:tracePt t="70888" x="5207000" y="3197225"/>
          <p14:tracePt t="70898" x="5130800" y="3197225"/>
          <p14:tracePt t="70914" x="5121275" y="3197225"/>
          <p14:tracePt t="70976" x="5130800" y="3197225"/>
          <p14:tracePt t="70983" x="5138738" y="3197225"/>
          <p14:tracePt t="70998" x="5146675" y="3189288"/>
          <p14:tracePt t="70998" x="5164138" y="3189288"/>
          <p14:tracePt t="71014" x="5189538" y="3189288"/>
          <p14:tracePt t="71014" x="5207000" y="3189288"/>
          <p14:tracePt t="71031" x="5222875" y="3189288"/>
          <p14:tracePt t="71175" x="5214938" y="3189288"/>
          <p14:tracePt t="71663" x="5197475" y="3197225"/>
          <p14:tracePt t="71679" x="5189538" y="3197225"/>
          <p14:tracePt t="71703" x="5181600" y="3197225"/>
          <p14:tracePt t="71727" x="5172075" y="3197225"/>
          <p14:tracePt t="71767" x="5164138" y="3197225"/>
          <p14:tracePt t="71984" x="5156200" y="3197225"/>
          <p14:tracePt t="71991" x="5146675" y="3197225"/>
          <p14:tracePt t="71992" x="5146675" y="3206750"/>
          <p14:tracePt t="72000" x="5130800" y="3206750"/>
          <p14:tracePt t="74423" x="5121275" y="3214688"/>
          <p14:tracePt t="74431" x="5113338" y="3214688"/>
          <p14:tracePt t="74446" x="5113338" y="3222625"/>
          <p14:tracePt t="74446" x="5105400" y="3222625"/>
          <p14:tracePt t="74799" x="5087938" y="3232150"/>
          <p14:tracePt t="75319" x="5062538" y="3248025"/>
          <p14:tracePt t="75335" x="5054600" y="3257550"/>
          <p14:tracePt t="75343" x="5054600" y="3265488"/>
          <p14:tracePt t="75350" x="5046663" y="3265488"/>
          <p14:tracePt t="75383" x="5046663" y="3273425"/>
          <p14:tracePt t="77719" x="5037138" y="3282950"/>
          <p14:tracePt t="77728" x="5029200" y="3282950"/>
          <p14:tracePt t="77823" x="5021263" y="3290888"/>
          <p14:tracePt t="77855" x="5011738" y="3298825"/>
          <p14:tracePt t="77879" x="5011738" y="3308350"/>
          <p14:tracePt t="78031" x="5029200" y="3308350"/>
          <p14:tracePt t="78039" x="5054600" y="3298825"/>
          <p14:tracePt t="78047" x="5087938" y="3282950"/>
          <p14:tracePt t="78055" x="5138738" y="3273425"/>
          <p14:tracePt t="78064" x="5164138" y="3265488"/>
          <p14:tracePt t="78081" x="5207000" y="3257550"/>
          <p14:tracePt t="78098" x="5265738" y="3240088"/>
          <p14:tracePt t="78115" x="5341938" y="3240088"/>
          <p14:tracePt t="78131" x="5451475" y="3240088"/>
          <p14:tracePt t="78148" x="5576888" y="3240088"/>
          <p14:tracePt t="78165" x="5729288" y="3240088"/>
          <p14:tracePt t="78181" x="5856288" y="3240088"/>
          <p14:tracePt t="78198" x="5948363" y="3240088"/>
          <p14:tracePt t="78215" x="6024563" y="3240088"/>
          <p14:tracePt t="78233" x="6032500" y="3240088"/>
          <p14:tracePt t="78295" x="6049963" y="3240088"/>
          <p14:tracePt t="78303" x="6075363" y="3240088"/>
          <p14:tracePt t="78321" x="6092825" y="3240088"/>
          <p14:tracePt t="78331" x="6108700" y="3240088"/>
          <p14:tracePt t="78332" x="6143625" y="3248025"/>
          <p14:tracePt t="78348" x="6159500" y="3257550"/>
          <p14:tracePt t="78365" x="6184900" y="3257550"/>
          <p14:tracePt t="78382" x="6192838" y="3257550"/>
          <p14:tracePt t="78398" x="6210300" y="3265488"/>
          <p14:tracePt t="78415" x="6218238" y="3265488"/>
          <p14:tracePt t="78432" x="6235700" y="3265488"/>
          <p14:tracePt t="78449" x="6243638" y="3265488"/>
          <p14:tracePt t="78465" x="6261100" y="3265488"/>
          <p14:tracePt t="78511" x="6269038" y="3265488"/>
          <p14:tracePt t="78535" x="6278563" y="3265488"/>
          <p14:tracePt t="78543" x="6278563" y="3273425"/>
          <p14:tracePt t="78551" x="6286500" y="3273425"/>
          <p14:tracePt t="78567" x="6294438" y="3273425"/>
          <p14:tracePt t="78582" x="6294438" y="3282950"/>
          <p14:tracePt t="78583" x="6303963" y="3282950"/>
          <p14:tracePt t="78599" x="6311900" y="3290888"/>
          <p14:tracePt t="78639" x="6319838" y="3298825"/>
          <p14:tracePt t="78679" x="6327775" y="3298825"/>
          <p14:tracePt t="78711" x="6337300" y="3298825"/>
          <p14:tracePt t="78719" x="6337300" y="3308350"/>
          <p14:tracePt t="78743" x="6345238" y="3308350"/>
          <p14:tracePt t="78751" x="6353175" y="3308350"/>
          <p14:tracePt t="78783" x="6362700" y="3316288"/>
          <p14:tracePt t="78807" x="6370638" y="3324225"/>
          <p14:tracePt t="78815" x="6378575" y="3324225"/>
          <p14:tracePt t="78823" x="6413500" y="3332163"/>
          <p14:tracePt t="78836" x="6429375" y="3349625"/>
          <p14:tracePt t="78849" x="6438900" y="3357563"/>
          <p14:tracePt t="78866" x="6446838" y="3367088"/>
          <p14:tracePt t="78883" x="6454775" y="3375025"/>
          <p14:tracePt t="78900" x="6454775" y="3382963"/>
          <p14:tracePt t="78916" x="6464300" y="3392488"/>
          <p14:tracePt t="78933" x="6472238" y="3408363"/>
          <p14:tracePt t="79423" x="6472238" y="3417888"/>
          <p14:tracePt t="80183" x="6472238" y="3400425"/>
          <p14:tracePt t="80192" x="6472238" y="3392488"/>
          <p14:tracePt t="80203" x="6472238" y="3382963"/>
          <p14:tracePt t="80203" x="6472238" y="3357563"/>
          <p14:tracePt t="80219" x="6480175" y="3332163"/>
          <p14:tracePt t="80236" x="6480175" y="3298825"/>
          <p14:tracePt t="80254" x="6505575" y="3273425"/>
          <p14:tracePt t="80269" x="6513513" y="3248025"/>
          <p14:tracePt t="80286" x="6523038" y="3197225"/>
          <p14:tracePt t="80303" x="6538913" y="3171825"/>
          <p14:tracePt t="80320" x="6556375" y="3130550"/>
          <p14:tracePt t="80336" x="6581775" y="3113088"/>
          <p14:tracePt t="80353" x="6607175" y="3079750"/>
          <p14:tracePt t="80370" x="6624638" y="3062288"/>
          <p14:tracePt t="80387" x="6640513" y="3046413"/>
          <p14:tracePt t="80403" x="6648450" y="3028950"/>
          <p14:tracePt t="80420" x="6657975" y="3021013"/>
          <p14:tracePt t="80437" x="6683375" y="2987675"/>
          <p14:tracePt t="80453" x="6699250" y="2962275"/>
          <p14:tracePt t="80470" x="6724650" y="2936875"/>
          <p14:tracePt t="80487" x="6750050" y="2901950"/>
          <p14:tracePt t="80503" x="6775450" y="2876550"/>
          <p14:tracePt t="80520" x="6792913" y="2835275"/>
          <p14:tracePt t="80537" x="6800850" y="2817813"/>
          <p14:tracePt t="80554" x="6834188" y="2784475"/>
          <p14:tracePt t="80570" x="6843713" y="2767013"/>
          <p14:tracePt t="80587" x="6859588" y="2751138"/>
          <p14:tracePt t="80604" x="6869113" y="2725738"/>
          <p14:tracePt t="80620" x="6884988" y="2692400"/>
          <p14:tracePt t="80637" x="6894513" y="2674938"/>
          <p14:tracePt t="80654" x="6919913" y="2657475"/>
          <p14:tracePt t="80670" x="6935788" y="2632075"/>
          <p14:tracePt t="80687" x="6953250" y="2616200"/>
          <p14:tracePt t="80704" x="6969125" y="2581275"/>
          <p14:tracePt t="80721" x="6986588" y="2555875"/>
          <p14:tracePt t="80737" x="7011988" y="2532063"/>
          <p14:tracePt t="80754" x="7011988" y="2514600"/>
          <p14:tracePt t="80772" x="7019925" y="2497138"/>
          <p14:tracePt t="80788" x="7029450" y="2489200"/>
          <p14:tracePt t="80804" x="7029450" y="2471738"/>
          <p14:tracePt t="80991" x="7019925" y="2471738"/>
          <p14:tracePt t="80991" x="6986588" y="2471738"/>
          <p14:tracePt t="81007" x="6919913" y="2471738"/>
          <p14:tracePt t="81015" x="6869113" y="2489200"/>
          <p14:tracePt t="81028" x="6826250" y="2489200"/>
          <p14:tracePt t="81030" x="6775450" y="2489200"/>
          <p14:tracePt t="81038" x="6708775" y="2489200"/>
          <p14:tracePt t="81183" x="6716713" y="2489200"/>
          <p14:tracePt t="81195" x="6767513" y="2471738"/>
          <p14:tracePt t="81195" x="6808788" y="2471738"/>
          <p14:tracePt t="81205" x="6919913" y="2471738"/>
          <p14:tracePt t="81222" x="7011988" y="2471738"/>
          <p14:tracePt t="81239" x="7104063" y="2471738"/>
          <p14:tracePt t="81255" x="7113588" y="2471738"/>
          <p14:tracePt t="81383" x="7113588" y="2481263"/>
          <p14:tracePt t="81679" x="7104063" y="2481263"/>
          <p14:tracePt t="81687" x="7070725" y="2481263"/>
          <p14:tracePt t="81695" x="6919913" y="2497138"/>
          <p14:tracePt t="81708" x="6691313" y="2497138"/>
          <p14:tracePt t="81723" x="6403975" y="2497138"/>
          <p14:tracePt t="81740" x="6134100" y="2497138"/>
          <p14:tracePt t="81756" x="5940425" y="2497138"/>
          <p14:tracePt t="81773" x="5772150" y="2497138"/>
          <p14:tracePt t="81791" x="5602288" y="2497138"/>
          <p14:tracePt t="81806" x="5316538" y="2497138"/>
          <p14:tracePt t="81823" x="5164138" y="2497138"/>
          <p14:tracePt t="81840" x="5037138" y="2497138"/>
          <p14:tracePt t="81857" x="4986338" y="2497138"/>
          <p14:tracePt t="81873" x="4945063" y="2497138"/>
          <p14:tracePt t="81927" x="4935538" y="2497138"/>
          <p14:tracePt t="81935" x="4927600" y="2497138"/>
          <p14:tracePt t="81943" x="4919663" y="2497138"/>
          <p14:tracePt t="81951" x="4894263" y="2497138"/>
          <p14:tracePt t="81967" x="4876800" y="2497138"/>
          <p14:tracePt t="81973" x="4851400" y="2497138"/>
          <p14:tracePt t="81990" x="4843463" y="2497138"/>
          <p14:tracePt t="82007" x="4835525" y="2497138"/>
          <p14:tracePt t="82023" x="4818063" y="2497138"/>
          <p14:tracePt t="82040" x="4792663" y="2497138"/>
          <p14:tracePt t="82079" x="4792663" y="2489200"/>
          <p14:tracePt t="82097" x="4792663" y="2481263"/>
          <p14:tracePt t="82167" x="4775200" y="2481263"/>
          <p14:tracePt t="82175" x="4741863" y="2481263"/>
          <p14:tracePt t="82175" x="0" y="0"/>
        </p14:tracePtLst>
        <p14:tracePtLst>
          <p14:tracePt t="82608" x="4479925" y="2506663"/>
          <p14:tracePt t="82617" x="4489450" y="2506663"/>
          <p14:tracePt t="82676" x="4497388" y="2506663"/>
          <p14:tracePt t="82687" x="4522788" y="2506663"/>
          <p14:tracePt t="82695" x="4540250" y="2506663"/>
          <p14:tracePt t="82708" x="4591050" y="2514600"/>
          <p14:tracePt t="82710" x="4683125" y="2532063"/>
          <p14:tracePt t="82725" x="4775200" y="2532063"/>
          <p14:tracePt t="82742" x="4894263" y="2540000"/>
          <p14:tracePt t="82759" x="4902200" y="2540000"/>
          <p14:tracePt t="82775" x="4910138" y="2540000"/>
          <p14:tracePt t="82823" x="4927600" y="2540000"/>
          <p14:tracePt t="82832" x="4935538" y="2540000"/>
          <p14:tracePt t="82832" x="4953000" y="2540000"/>
          <p14:tracePt t="82847" x="4978400" y="2540000"/>
          <p14:tracePt t="82855" x="5021263" y="2540000"/>
          <p14:tracePt t="82863" x="5113338" y="2540000"/>
          <p14:tracePt t="82876" x="5189538" y="2540000"/>
          <p14:tracePt t="82892" x="5197475" y="2540000"/>
          <p14:tracePt t="83325" x="0" y="0"/>
        </p14:tracePtLst>
        <p14:tracePtLst>
          <p14:tracePt t="84066" x="5383213" y="3357563"/>
          <p14:tracePt t="84151" x="5383213" y="3382963"/>
          <p14:tracePt t="84159" x="5383213" y="3408363"/>
          <p14:tracePt t="84161" x="5383213" y="3417888"/>
          <p14:tracePt t="84179" x="5383213" y="3425825"/>
          <p14:tracePt t="84179" x="5383213" y="3451225"/>
          <p14:tracePt t="84195" x="5383213" y="3468688"/>
          <p14:tracePt t="84212" x="5383213" y="3492500"/>
          <p14:tracePt t="84229" x="5383213" y="3509963"/>
          <p14:tracePt t="84245" x="5383213" y="3527425"/>
          <p14:tracePt t="84359" x="5416550" y="3527425"/>
          <p14:tracePt t="84367" x="5451475" y="3517900"/>
          <p14:tracePt t="84379" x="5510213" y="3502025"/>
          <p14:tracePt t="84383" x="5688013" y="3459163"/>
          <p14:tracePt t="84396" x="5889625" y="3400425"/>
          <p14:tracePt t="84412" x="6126163" y="3324225"/>
          <p14:tracePt t="84429" x="6159500" y="3324225"/>
          <p14:tracePt t="84486" x="6151563" y="3324225"/>
          <p14:tracePt t="84495" x="6126163" y="3332163"/>
          <p14:tracePt t="84503" x="6118225" y="3332163"/>
          <p14:tracePt t="84511" x="6108700" y="3332163"/>
          <p14:tracePt t="84623" x="6108700" y="3341688"/>
          <p14:tracePt t="84631" x="6100763" y="3349625"/>
          <p14:tracePt t="84639" x="6092825" y="3349625"/>
          <p14:tracePt t="84647" x="6049963" y="3392488"/>
          <p14:tracePt t="84663" x="6042025" y="3400425"/>
          <p14:tracePt t="84680" x="6032500" y="3408363"/>
          <p14:tracePt t="84727" x="6032500" y="3417888"/>
          <p14:tracePt t="84735" x="6024563" y="3425825"/>
          <p14:tracePt t="84751" x="6024563" y="3433763"/>
          <p14:tracePt t="84758" x="6016625" y="3443288"/>
          <p14:tracePt t="84775" x="6007100" y="3459163"/>
          <p14:tracePt t="84780" x="5991225" y="3492500"/>
          <p14:tracePt t="84797" x="5983288" y="3509963"/>
          <p14:tracePt t="84813" x="5983288" y="3517900"/>
          <p14:tracePt t="84813" x="5983288" y="3527425"/>
          <p14:tracePt t="84832" x="5983288" y="3543300"/>
          <p14:tracePt t="84847" x="5983288" y="3552825"/>
          <p14:tracePt t="84864" x="5973763" y="3568700"/>
          <p14:tracePt t="84880" x="5965825" y="3578225"/>
          <p14:tracePt t="84897" x="5965825" y="3586163"/>
          <p14:tracePt t="84914" x="5957888" y="3594100"/>
          <p14:tracePt t="84999" x="5948363" y="3594100"/>
          <p14:tracePt t="85007" x="5940425" y="3603625"/>
          <p14:tracePt t="85031" x="5932488" y="3611563"/>
          <p14:tracePt t="85063" x="5922963" y="3619500"/>
          <p14:tracePt t="85094" x="5907088" y="3627438"/>
          <p14:tracePt t="85098" x="5897563" y="3627438"/>
          <p14:tracePt t="85114" x="5889625" y="3644900"/>
          <p14:tracePt t="85114" x="5881688" y="3652838"/>
          <p14:tracePt t="85131" x="5872163" y="3662363"/>
          <p14:tracePt t="85148" x="5864225" y="3662363"/>
          <p14:tracePt t="85164" x="5846763" y="3670300"/>
          <p14:tracePt t="85198" x="5838825" y="3678238"/>
          <p14:tracePt t="85199" x="5830888" y="3678238"/>
          <p14:tracePt t="85239" x="5830888" y="3687763"/>
          <p14:tracePt t="85263" x="5822950" y="3687763"/>
          <p14:tracePt t="85270" x="5813425" y="3695700"/>
          <p14:tracePt t="85295" x="5805488" y="3703638"/>
          <p14:tracePt t="85303" x="5797550" y="3713163"/>
          <p14:tracePt t="85319" x="5788025" y="3721100"/>
          <p14:tracePt t="85334" x="5780088" y="3729038"/>
          <p14:tracePt t="85351" x="5780088" y="3738563"/>
          <p14:tracePt t="85365" x="5772150" y="3738563"/>
          <p14:tracePt t="85383" x="5762625" y="3738563"/>
          <p14:tracePt t="85398" x="5762625" y="3746500"/>
          <p14:tracePt t="85518" x="5772150" y="3746500"/>
          <p14:tracePt t="85526" x="5788025" y="3754438"/>
          <p14:tracePt t="85543" x="5805488" y="3754438"/>
          <p14:tracePt t="85555" x="5830888" y="3779838"/>
          <p14:tracePt t="85555" x="5881688" y="3787775"/>
          <p14:tracePt t="85565" x="6016625" y="3848100"/>
          <p14:tracePt t="85582" x="6243638" y="3914775"/>
          <p14:tracePt t="85599" x="6362700" y="3957638"/>
          <p14:tracePt t="85615" x="6429375" y="3957638"/>
          <p14:tracePt t="85632" x="6472238" y="3965575"/>
          <p14:tracePt t="85649" x="6505575" y="3973513"/>
          <p14:tracePt t="85665" x="6538913" y="3973513"/>
          <p14:tracePt t="85682" x="6683375" y="3990975"/>
          <p14:tracePt t="85699" x="6851650" y="3990975"/>
          <p14:tracePt t="85716" x="7029450" y="4008438"/>
          <p14:tracePt t="85732" x="7138988" y="4008438"/>
          <p14:tracePt t="85749" x="7164388" y="4008438"/>
          <p14:tracePt t="85766" x="7172325" y="4008438"/>
          <p14:tracePt t="85815" x="7189788" y="4008438"/>
          <p14:tracePt t="85823" x="7215188" y="4008438"/>
          <p14:tracePt t="85831" x="7231063" y="4016375"/>
          <p14:tracePt t="85849" x="7273925" y="4016375"/>
          <p14:tracePt t="85851" x="7340600" y="4016375"/>
          <p14:tracePt t="85866" x="7408863" y="4024313"/>
          <p14:tracePt t="85883" x="7475538" y="4024313"/>
          <p14:tracePt t="85899" x="7493000" y="4024313"/>
          <p14:tracePt t="85916" x="7518400" y="4024313"/>
          <p14:tracePt t="85933" x="7551738" y="4024313"/>
          <p14:tracePt t="85950" x="7577138" y="4024313"/>
          <p14:tracePt t="85966" x="7585075" y="4024313"/>
          <p14:tracePt t="86047" x="7594600" y="4024313"/>
          <p14:tracePt t="86055" x="7602538" y="4024313"/>
          <p14:tracePt t="86063" x="7610475" y="4024313"/>
          <p14:tracePt t="86067" x="7620000" y="4024313"/>
          <p14:tracePt t="86398" x="7610475" y="4024313"/>
          <p14:tracePt t="86407" x="7602538" y="4024313"/>
          <p14:tracePt t="86415" x="7585075" y="4024313"/>
          <p14:tracePt t="86415" x="7535863" y="4041775"/>
          <p14:tracePt t="86423" x="7518400" y="4041775"/>
          <p14:tracePt t="86434" x="7459663" y="4059238"/>
          <p14:tracePt t="86451" x="7408863" y="4075113"/>
          <p14:tracePt t="86467" x="7383463" y="4075113"/>
          <p14:tracePt t="86484" x="7324725" y="4075113"/>
          <p14:tracePt t="86501" x="7281863" y="4075113"/>
          <p14:tracePt t="86517" x="7264400" y="4075113"/>
          <p14:tracePt t="86534" x="7240588" y="4075113"/>
          <p14:tracePt t="86551" x="7223125" y="4075113"/>
          <p14:tracePt t="86568" x="7205663" y="4075113"/>
          <p14:tracePt t="86584" x="7189788" y="4075113"/>
          <p14:tracePt t="86601" x="7180263" y="4075113"/>
          <p14:tracePt t="86727" x="7172325" y="4075113"/>
          <p14:tracePt t="86743" x="7164388" y="4075113"/>
          <p14:tracePt t="86751" x="7154863" y="4075113"/>
          <p14:tracePt t="86752" x="7146925" y="4075113"/>
          <p14:tracePt t="86768" x="7129463" y="4075113"/>
          <p14:tracePt t="86785" x="7104063" y="4075113"/>
          <p14:tracePt t="86801" x="7070725" y="4075113"/>
          <p14:tracePt t="86818" x="7029450" y="4075113"/>
          <p14:tracePt t="86835" x="7004050" y="4075113"/>
          <p14:tracePt t="86853" x="6994525" y="4075113"/>
          <p14:tracePt t="86868" x="6969125" y="4075113"/>
          <p14:tracePt t="86935" x="6961188" y="4075113"/>
          <p14:tracePt t="86951" x="6953250" y="4075113"/>
          <p14:tracePt t="86974" x="6943725" y="4075113"/>
          <p14:tracePt t="86982" x="6935788" y="4075113"/>
          <p14:tracePt t="86990" x="6910388" y="4075113"/>
          <p14:tracePt t="86998" x="6902450" y="4075113"/>
          <p14:tracePt t="87003" x="6884988" y="4075113"/>
          <p14:tracePt t="87019" x="6877050" y="4075113"/>
          <p14:tracePt t="87035" x="6869113" y="4075113"/>
          <p14:tracePt t="87111" x="6851650" y="4075113"/>
          <p14:tracePt t="87118" x="6843713" y="4075113"/>
          <p14:tracePt t="87131" x="6834188" y="4075113"/>
          <p14:tracePt t="87135" x="6826250" y="4075113"/>
          <p14:tracePt t="88735" x="6808788" y="4075113"/>
          <p14:tracePt t="88743" x="6792913" y="4075113"/>
          <p14:tracePt t="88747" x="6767513" y="4075113"/>
          <p14:tracePt t="88757" x="6742113" y="4075113"/>
          <p14:tracePt t="88774" x="6724650" y="4075113"/>
          <p14:tracePt t="88855" x="6716713" y="4075113"/>
          <p14:tracePt t="88863" x="6708775" y="4075113"/>
          <p14:tracePt t="88871" x="6699250" y="4075113"/>
          <p14:tracePt t="88877" x="6691313" y="4075113"/>
          <p14:tracePt t="89103" x="6683375" y="4075113"/>
          <p14:tracePt t="89119" x="6673850" y="4075113"/>
          <p14:tracePt t="89127" x="6648450" y="4075113"/>
          <p14:tracePt t="89141" x="6640513" y="4075113"/>
          <p14:tracePt t="89141" x="6615113" y="4075113"/>
          <p14:tracePt t="89158" x="6607175" y="4075113"/>
          <p14:tracePt t="89175" x="6573838" y="4075113"/>
          <p14:tracePt t="89191" x="6564313" y="4075113"/>
          <p14:tracePt t="89208" x="6548438" y="4075113"/>
          <p14:tracePt t="89225" x="6530975" y="4075113"/>
          <p14:tracePt t="89242" x="6505575" y="4075113"/>
          <p14:tracePt t="89799" x="6488113" y="4075113"/>
          <p14:tracePt t="89807" x="6480175" y="4075113"/>
          <p14:tracePt t="89812" x="6454775" y="4075113"/>
          <p14:tracePt t="89826" x="6403975" y="4075113"/>
          <p14:tracePt t="89843" x="6362700" y="4075113"/>
          <p14:tracePt t="89860" x="6319838" y="4075113"/>
          <p14:tracePt t="89876" x="6269038" y="4075113"/>
          <p14:tracePt t="89893" x="6218238" y="4075113"/>
          <p14:tracePt t="89893" x="6192838" y="4075113"/>
          <p14:tracePt t="89911" x="6151563" y="4075113"/>
          <p14:tracePt t="89926" x="6100763" y="4075113"/>
          <p14:tracePt t="89943" x="6083300" y="4075113"/>
          <p14:tracePt t="89960" x="6067425" y="4075113"/>
          <p14:tracePt t="89977" x="6057900" y="4075113"/>
          <p14:tracePt t="89993" x="6049963" y="4075113"/>
          <p14:tracePt t="90010" x="6024563" y="4075113"/>
          <p14:tracePt t="90027" x="5983288" y="4075113"/>
          <p14:tracePt t="90043" x="5965825" y="4075113"/>
          <p14:tracePt t="90060" x="5922963" y="4075113"/>
          <p14:tracePt t="90077" x="5881688" y="4075113"/>
          <p14:tracePt t="90093" x="5846763" y="4075113"/>
          <p14:tracePt t="90110" x="5813425" y="4075113"/>
          <p14:tracePt t="90127" x="5788025" y="4075113"/>
          <p14:tracePt t="90144" x="5772150" y="4075113"/>
          <p14:tracePt t="90160" x="5754688" y="4075113"/>
          <p14:tracePt t="90177" x="5746750" y="4075113"/>
          <p14:tracePt t="90194" x="5721350" y="4075113"/>
          <p14:tracePt t="90210" x="5703888" y="4075113"/>
          <p14:tracePt t="90227" x="5688013" y="4075113"/>
          <p14:tracePt t="90244" x="5670550" y="4075113"/>
          <p14:tracePt t="90260" x="5645150" y="4084638"/>
          <p14:tracePt t="90277" x="5602288" y="4084638"/>
          <p14:tracePt t="90294" x="5576888" y="4092575"/>
          <p14:tracePt t="90311" x="5535613" y="4100513"/>
          <p14:tracePt t="90327" x="5510213" y="4100513"/>
          <p14:tracePt t="90344" x="5502275" y="4108450"/>
          <p14:tracePt t="90383" x="5492750" y="4117975"/>
          <p14:tracePt t="90394" x="5484813" y="4117975"/>
          <p14:tracePt t="90402" x="5476875" y="4117975"/>
          <p14:tracePt t="90411" x="5451475" y="4117975"/>
          <p14:tracePt t="90428" x="5391150" y="4133850"/>
          <p14:tracePt t="90444" x="5341938" y="4133850"/>
          <p14:tracePt t="90461" x="5291138" y="4133850"/>
          <p14:tracePt t="90478" x="5256213" y="4143375"/>
          <p14:tracePt t="90495" x="5230813" y="4143375"/>
          <p14:tracePt t="90511" x="5222875" y="4143375"/>
          <p14:tracePt t="90528" x="5207000" y="4143375"/>
          <p14:tracePt t="90545" x="5189538" y="4143375"/>
          <p14:tracePt t="90583" x="5181600" y="4143375"/>
          <p14:tracePt t="90599" x="5172075" y="4143375"/>
          <p14:tracePt t="90615" x="5164138" y="4143375"/>
          <p14:tracePt t="90618" x="5156200" y="4143375"/>
          <p14:tracePt t="90628" x="5130800" y="4143375"/>
          <p14:tracePt t="90645" x="5113338" y="4143375"/>
          <p14:tracePt t="90662" x="5105400" y="4143375"/>
          <p14:tracePt t="90678" x="5095875" y="4143375"/>
          <p14:tracePt t="91439" x="5080000" y="4133850"/>
          <p14:tracePt t="91455" x="5062538" y="4133850"/>
          <p14:tracePt t="91463" x="5054600" y="4133850"/>
          <p14:tracePt t="91464" x="5037138" y="4133850"/>
          <p14:tracePt t="91480" x="5029200" y="4133850"/>
          <p14:tracePt t="91497" x="5011738" y="4133850"/>
          <p14:tracePt t="91513" x="4995863" y="4133850"/>
          <p14:tracePt t="91530" x="4970463" y="4133850"/>
          <p14:tracePt t="91547" x="4960938" y="4133850"/>
          <p14:tracePt t="91564" x="4953000" y="4133850"/>
          <p14:tracePt t="91615" x="4945063" y="4133850"/>
          <p14:tracePt t="91631" x="4935538" y="4133850"/>
          <p14:tracePt t="91639" x="4927600" y="4133850"/>
          <p14:tracePt t="91647" x="4919663" y="4133850"/>
          <p14:tracePt t="91654" x="4902200" y="4133850"/>
          <p14:tracePt t="91664" x="4886325" y="4133850"/>
          <p14:tracePt t="91680" x="4876800" y="4133850"/>
          <p14:tracePt t="91839" x="4868863" y="4133850"/>
          <p14:tracePt t="91847" x="4860925" y="4133850"/>
          <p14:tracePt t="91848" x="4843463" y="4133850"/>
          <p14:tracePt t="91864" x="4835525" y="4125913"/>
          <p14:tracePt t="91991" x="4835525" y="4117975"/>
          <p14:tracePt t="92007" x="4835525" y="4108450"/>
          <p14:tracePt t="92031" x="4835525" y="4092575"/>
          <p14:tracePt t="92031" x="4835525" y="4084638"/>
          <p14:tracePt t="92055" x="4843463" y="4075113"/>
          <p14:tracePt t="92063" x="4851400" y="4067175"/>
          <p14:tracePt t="92063" x="4860925" y="4059238"/>
          <p14:tracePt t="92071" x="4868863" y="4059238"/>
          <p14:tracePt t="92081" x="4894263" y="4049713"/>
          <p14:tracePt t="92098" x="4919663" y="4041775"/>
          <p14:tracePt t="92115" x="4953000" y="4024313"/>
          <p14:tracePt t="92132" x="4978400" y="4024313"/>
          <p14:tracePt t="92148" x="4995863" y="4016375"/>
          <p14:tracePt t="92165" x="5003800" y="4008438"/>
          <p14:tracePt t="92182" x="5037138" y="3998913"/>
          <p14:tracePt t="92198" x="5087938" y="3983038"/>
          <p14:tracePt t="92215" x="5121275" y="3973513"/>
          <p14:tracePt t="92232" x="5156200" y="3973513"/>
          <p14:tracePt t="92249" x="5197475" y="3973513"/>
          <p14:tracePt t="92265" x="5230813" y="3965575"/>
          <p14:tracePt t="92282" x="5248275" y="3965575"/>
          <p14:tracePt t="92711" x="5240338" y="3973513"/>
          <p14:tracePt t="92718" x="5214938" y="3983038"/>
          <p14:tracePt t="92723" x="5207000" y="3990975"/>
          <p14:tracePt t="92733" x="5172075" y="4016375"/>
          <p14:tracePt t="92750" x="5130800" y="4024313"/>
          <p14:tracePt t="92766" x="5080000" y="4041775"/>
          <p14:tracePt t="92783" x="5037138" y="4059238"/>
          <p14:tracePt t="92800" x="5011738" y="4075113"/>
          <p14:tracePt t="92817" x="4978400" y="4075113"/>
          <p14:tracePt t="92833" x="4953000" y="4075113"/>
          <p14:tracePt t="92850" x="4935538" y="4084638"/>
          <p14:tracePt t="92867" x="4894263" y="4092575"/>
          <p14:tracePt t="92883" x="4767263" y="4108450"/>
          <p14:tracePt t="92900" x="4700588" y="4117975"/>
          <p14:tracePt t="92917" x="4657725" y="4117975"/>
          <p14:tracePt t="92933" x="4632325" y="4117975"/>
          <p14:tracePt t="92933" x="4614863" y="4117975"/>
          <p14:tracePt t="92952" x="4581525" y="4117975"/>
          <p14:tracePt t="92967" x="4556125" y="4117975"/>
          <p14:tracePt t="92984" x="4514850" y="4117975"/>
          <p14:tracePt t="93000" x="4479925" y="4117975"/>
          <p14:tracePt t="93017" x="4421188" y="4117975"/>
          <p14:tracePt t="93034" x="4354513" y="4117975"/>
          <p14:tracePt t="93050" x="4319588" y="4117975"/>
          <p14:tracePt t="93067" x="4260850" y="4125913"/>
          <p14:tracePt t="93084" x="4235450" y="4125913"/>
          <p14:tracePt t="93100" x="4184650" y="4125913"/>
          <p14:tracePt t="93117" x="4151313" y="4125913"/>
          <p14:tracePt t="93134" x="4125913" y="4125913"/>
          <p14:tracePt t="93151" x="4100513" y="4125913"/>
          <p14:tracePt t="93167" x="4075113" y="4125913"/>
          <p14:tracePt t="93184" x="4067175" y="4125913"/>
          <p14:tracePt t="93201" x="4033838" y="4125913"/>
          <p14:tracePt t="93217" x="4016375" y="4125913"/>
          <p14:tracePt t="93234" x="3990975" y="4125913"/>
          <p14:tracePt t="93251" x="3957638" y="4125913"/>
          <p14:tracePt t="93268" x="3940175" y="4125913"/>
          <p14:tracePt t="93284" x="3924300" y="4125913"/>
          <p14:tracePt t="93301" x="3906838" y="4125913"/>
          <p14:tracePt t="93335" x="3898900" y="4125913"/>
          <p14:tracePt t="93375" x="3889375" y="4125913"/>
          <p14:tracePt t="93543" x="3881438" y="4125913"/>
          <p14:tracePt t="93551" x="3873500" y="4125913"/>
          <p14:tracePt t="93559" x="3856038" y="4125913"/>
          <p14:tracePt t="93559" x="3838575" y="4125913"/>
          <p14:tracePt t="93568" x="3814763" y="4125913"/>
          <p14:tracePt t="93585" x="3789363" y="4125913"/>
          <p14:tracePt t="93602" x="3763963" y="4125913"/>
          <p14:tracePt t="93618" x="3721100" y="4125913"/>
          <p14:tracePt t="93635" x="3695700" y="4125913"/>
          <p14:tracePt t="93652" x="3654425" y="4125913"/>
          <p14:tracePt t="93669" x="3611563" y="4125913"/>
          <p14:tracePt t="93685" x="3586163" y="4125913"/>
          <p14:tracePt t="93702" x="3560763" y="4125913"/>
          <p14:tracePt t="93719" x="3509963" y="4125913"/>
          <p14:tracePt t="93735" x="3502025" y="4125913"/>
          <p14:tracePt t="93752" x="3476625" y="4125913"/>
          <p14:tracePt t="93769" x="3451225" y="4125913"/>
          <p14:tracePt t="93785" x="3433763" y="4125913"/>
          <p14:tracePt t="93802" x="3425825" y="4125913"/>
          <p14:tracePt t="93819" x="3417888" y="4125913"/>
          <p14:tracePt t="93836" x="3408363" y="4125913"/>
          <p14:tracePt t="94103" x="3433763" y="4125913"/>
          <p14:tracePt t="94111" x="3451225" y="4125913"/>
          <p14:tracePt t="94119" x="3494088" y="4125913"/>
          <p14:tracePt t="94127" x="3578225" y="4125913"/>
          <p14:tracePt t="94136" x="3670300" y="4125913"/>
          <p14:tracePt t="94153" x="3713163" y="4125913"/>
          <p14:tracePt t="94170" x="3763963" y="4125913"/>
          <p14:tracePt t="94186" x="3789363" y="4125913"/>
          <p14:tracePt t="94203" x="3856038" y="4125913"/>
          <p14:tracePt t="94220" x="3932238" y="4125913"/>
          <p14:tracePt t="94237" x="4059238" y="4125913"/>
          <p14:tracePt t="94253" x="4252913" y="4125913"/>
          <p14:tracePt t="94270" x="4421188" y="4125913"/>
          <p14:tracePt t="94286" x="4598988" y="4125913"/>
          <p14:tracePt t="94303" x="4649788" y="4125913"/>
          <p14:tracePt t="94320" x="4675188" y="4125913"/>
          <p14:tracePt t="94337" x="4700588" y="4125913"/>
          <p14:tracePt t="94354" x="4741863" y="4125913"/>
          <p14:tracePt t="94370" x="4826000" y="4125913"/>
          <p14:tracePt t="94387" x="4902200" y="4125913"/>
          <p14:tracePt t="94404" x="4986338" y="4125913"/>
          <p14:tracePt t="94420" x="5046663" y="4125913"/>
          <p14:tracePt t="94437" x="5087938" y="4125913"/>
          <p14:tracePt t="94454" x="5138738" y="4125913"/>
          <p14:tracePt t="94454" x="5164138" y="4125913"/>
          <p14:tracePt t="94472" x="5189538" y="4125913"/>
          <p14:tracePt t="94487" x="5214938" y="4125913"/>
          <p14:tracePt t="94504" x="5248275" y="4125913"/>
          <p14:tracePt t="94521" x="5281613" y="4125913"/>
          <p14:tracePt t="94537" x="5307013" y="4125913"/>
          <p14:tracePt t="94554" x="5332413" y="4125913"/>
          <p14:tracePt t="94571" x="5357813" y="4125913"/>
          <p14:tracePt t="94587" x="5391150" y="4125913"/>
          <p14:tracePt t="94604" x="5408613" y="4125913"/>
          <p14:tracePt t="94621" x="5426075" y="4125913"/>
          <p14:tracePt t="94638" x="5441950" y="4125913"/>
          <p14:tracePt t="94654" x="5476875" y="4125913"/>
          <p14:tracePt t="94671" x="5527675" y="4125913"/>
          <p14:tracePt t="94688" x="5568950" y="4133850"/>
          <p14:tracePt t="94704" x="5645150" y="4133850"/>
          <p14:tracePt t="94721" x="5703888" y="4133850"/>
          <p14:tracePt t="94738" x="5721350" y="4133850"/>
          <p14:tracePt t="94754" x="5729288" y="4133850"/>
          <p14:tracePt t="97471" x="5695950" y="4133850"/>
          <p14:tracePt t="97479" x="5653088" y="4133850"/>
          <p14:tracePt t="97487" x="5619750" y="4133850"/>
          <p14:tracePt t="97494" x="5518150" y="4133850"/>
          <p14:tracePt t="97512" x="5451475" y="4133850"/>
          <p14:tracePt t="97528" x="5408613" y="4133850"/>
          <p14:tracePt t="97544" x="5367338" y="4133850"/>
          <p14:tracePt t="97561" x="5349875" y="4133850"/>
          <p14:tracePt t="97578" x="5332413" y="4133850"/>
          <p14:tracePt t="97594" x="5299075" y="4133850"/>
          <p14:tracePt t="97611" x="5248275" y="4133850"/>
          <p14:tracePt t="97628" x="5214938" y="4133850"/>
          <p14:tracePt t="97644" x="5181600" y="4133850"/>
          <p14:tracePt t="97662" x="5172075" y="4133850"/>
          <p14:tracePt t="97678" x="5156200" y="4133850"/>
          <p14:tracePt t="97678" x="5146675" y="4133850"/>
          <p14:tracePt t="97695" x="5121275" y="4133850"/>
          <p14:tracePt t="97735" x="5113338" y="4133850"/>
          <p14:tracePt t="97767" x="5105400" y="4133850"/>
          <p14:tracePt t="97831" x="5080000" y="4133850"/>
          <p14:tracePt t="97839" x="5054600" y="4133850"/>
          <p14:tracePt t="97847" x="5046663" y="4133850"/>
          <p14:tracePt t="97862" x="5029200" y="4133850"/>
          <p14:tracePt t="97862" x="5003800" y="4133850"/>
          <p14:tracePt t="97878" x="4978400" y="4133850"/>
          <p14:tracePt t="97895" x="4960938" y="4133850"/>
          <p14:tracePt t="97943" x="4953000" y="4133850"/>
          <p14:tracePt t="98055" x="4945063" y="4133850"/>
          <p14:tracePt t="98063" x="4927600" y="4133850"/>
          <p14:tracePt t="98071" x="4919663" y="4133850"/>
          <p14:tracePt t="98079" x="4902200" y="4133850"/>
          <p14:tracePt t="98096" x="4894263" y="4133850"/>
          <p14:tracePt t="98199" x="4886325" y="4133850"/>
          <p14:tracePt t="98207" x="4868863" y="4133850"/>
          <p14:tracePt t="98215" x="4860925" y="4133850"/>
          <p14:tracePt t="98223" x="4843463" y="4133850"/>
          <p14:tracePt t="98231" x="4810125" y="4133850"/>
          <p14:tracePt t="98246" x="4775200" y="4133850"/>
          <p14:tracePt t="98263" x="4759325" y="4133850"/>
          <p14:tracePt t="98279" x="4741863" y="4133850"/>
          <p14:tracePt t="98296" x="4700588" y="4133850"/>
          <p14:tracePt t="98313" x="4657725" y="4133850"/>
          <p14:tracePt t="98329" x="4624388" y="4133850"/>
          <p14:tracePt t="98346" x="4591050" y="4133850"/>
          <p14:tracePt t="98363" x="4565650" y="4133850"/>
          <p14:tracePt t="98379" x="4548188" y="4133850"/>
          <p14:tracePt t="98479" x="4540250" y="4133850"/>
          <p14:tracePt t="98495" x="4530725" y="4133850"/>
          <p14:tracePt t="98519" x="4522788" y="4133850"/>
          <p14:tracePt t="98530" x="4514850" y="4133850"/>
          <p14:tracePt t="98551" x="4505325" y="4133850"/>
          <p14:tracePt t="98599" x="4497388" y="4133850"/>
          <p14:tracePt t="98623" x="4489450" y="4133850"/>
          <p14:tracePt t="98679" x="4479925" y="4133850"/>
          <p14:tracePt t="98719" x="4471988" y="4133850"/>
          <p14:tracePt t="100247" x="4479925" y="4133850"/>
          <p14:tracePt t="100271" x="4479925" y="4125913"/>
          <p14:tracePt t="100287" x="4489450" y="4125913"/>
          <p14:tracePt t="100479" x="4497388" y="4125913"/>
          <p14:tracePt t="104126" x="4505325" y="4117975"/>
          <p14:tracePt t="104598" x="4514850" y="4117975"/>
          <p14:tracePt t="104606" x="4522788" y="4108450"/>
          <p14:tracePt t="104614" x="4530725" y="4108450"/>
          <p14:tracePt t="104627" x="4540250" y="4108450"/>
          <p14:tracePt t="104631" x="4548188" y="4108450"/>
          <p14:tracePt t="104644" x="4556125" y="4108450"/>
          <p14:tracePt t="104694" x="4565650" y="4108450"/>
          <p14:tracePt t="104726" x="4573588" y="4108450"/>
          <p14:tracePt t="104742" x="4591050" y="4108450"/>
          <p14:tracePt t="104758" x="4614863" y="4108450"/>
          <p14:tracePt t="104766" x="4624388" y="4108450"/>
          <p14:tracePt t="104774" x="4632325" y="4108450"/>
          <p14:tracePt t="104782" x="4657725" y="4108450"/>
          <p14:tracePt t="104795" x="4683125" y="4108450"/>
          <p14:tracePt t="104811" x="4708525" y="4108450"/>
          <p14:tracePt t="104828" x="4741863" y="4108450"/>
          <p14:tracePt t="104845" x="4784725" y="4108450"/>
          <p14:tracePt t="104861" x="4835525" y="4108450"/>
          <p14:tracePt t="104878" x="4910138" y="4108450"/>
          <p14:tracePt t="104895" x="4960938" y="4108450"/>
          <p14:tracePt t="104911" x="5029200" y="4108450"/>
          <p14:tracePt t="104928" x="5070475" y="4108450"/>
          <p14:tracePt t="104945" x="5138738" y="4108450"/>
          <p14:tracePt t="104962" x="5189538" y="4108450"/>
          <p14:tracePt t="104978" x="5281613" y="4100513"/>
          <p14:tracePt t="104995" x="5408613" y="4084638"/>
          <p14:tracePt t="105012" x="5476875" y="4084638"/>
          <p14:tracePt t="105028" x="5510213" y="4084638"/>
          <p14:tracePt t="105045" x="5551488" y="4084638"/>
          <p14:tracePt t="105062" x="5653088" y="4084638"/>
          <p14:tracePt t="105078" x="5703888" y="4084638"/>
          <p14:tracePt t="105095" x="5754688" y="4084638"/>
          <p14:tracePt t="105113" x="5813425" y="4084638"/>
          <p14:tracePt t="105129" x="5830888" y="4084638"/>
          <p14:tracePt t="105146" x="5846763" y="4084638"/>
          <p14:tracePt t="105162" x="5872163" y="4084638"/>
          <p14:tracePt t="105179" x="5915025" y="4084638"/>
          <p14:tracePt t="105195" x="5965825" y="4084638"/>
          <p14:tracePt t="105212" x="6032500" y="4084638"/>
          <p14:tracePt t="105229" x="6075363" y="4084638"/>
          <p14:tracePt t="105246" x="6100763" y="4084638"/>
          <p14:tracePt t="105366" x="6092825" y="4092575"/>
          <p14:tracePt t="105374" x="6057900" y="4108450"/>
          <p14:tracePt t="105382" x="6007100" y="4117975"/>
          <p14:tracePt t="105390" x="5940425" y="4143375"/>
          <p14:tracePt t="105398" x="5788025" y="4176713"/>
          <p14:tracePt t="105413" x="5551488" y="4194175"/>
          <p14:tracePt t="105429" x="5222875" y="4194175"/>
          <p14:tracePt t="105446" x="5087938" y="4202113"/>
          <p14:tracePt t="105463" x="4919663" y="4202113"/>
          <p14:tracePt t="105479" x="4649788" y="4202113"/>
          <p14:tracePt t="105496" x="4362450" y="4202113"/>
          <p14:tracePt t="105513" x="4092575" y="4202113"/>
          <p14:tracePt t="105530" x="3856038" y="4202113"/>
          <p14:tracePt t="105546" x="3729038" y="4202113"/>
          <p14:tracePt t="105563" x="3687763" y="4202113"/>
          <p14:tracePt t="105580" x="3662363" y="4202113"/>
          <p14:tracePt t="105596" x="3636963" y="4202113"/>
          <p14:tracePt t="105613" x="3594100" y="4202113"/>
          <p14:tracePt t="105613" x="3586163" y="4202113"/>
          <p14:tracePt t="105631" x="3535363" y="4202113"/>
          <p14:tracePt t="105647" x="3494088" y="4202113"/>
          <p14:tracePt t="105663" x="3476625" y="4202113"/>
          <p14:tracePt t="105680" x="3468688" y="4202113"/>
          <p14:tracePt t="105919" x="3468688" y="4194175"/>
          <p14:tracePt t="105959" x="3468688" y="4184650"/>
          <p14:tracePt t="106359" x="3476625" y="4184650"/>
          <p14:tracePt t="106375" x="3484563" y="4184650"/>
          <p14:tracePt t="106391" x="3494088" y="4176713"/>
          <p14:tracePt t="106399" x="3502025" y="4176713"/>
          <p14:tracePt t="106406" x="3509963" y="4176713"/>
          <p14:tracePt t="106416" x="3517900" y="4176713"/>
          <p14:tracePt t="106433" x="3527425" y="4176713"/>
          <p14:tracePt t="106467" x="3535363" y="4176713"/>
          <p14:tracePt t="106527" x="3543300" y="4176713"/>
          <p14:tracePt t="106551" x="3552825" y="4176713"/>
          <p14:tracePt t="106559" x="3560763" y="4176713"/>
          <p14:tracePt t="106583" x="3568700" y="4176713"/>
          <p14:tracePt t="106815" x="3586163" y="4176713"/>
          <p14:tracePt t="107263" x="3611563" y="4176713"/>
          <p14:tracePt t="107271" x="3619500" y="4176713"/>
          <p14:tracePt t="107285" x="3636963" y="4176713"/>
          <p14:tracePt t="107285" x="3654425" y="4176713"/>
          <p14:tracePt t="107301" x="3687763" y="4176713"/>
          <p14:tracePt t="107318" x="3713163" y="4176713"/>
          <p14:tracePt t="107335" x="3789363" y="4176713"/>
          <p14:tracePt t="107352" x="3932238" y="4176713"/>
          <p14:tracePt t="107368" x="4075113" y="4176713"/>
          <p14:tracePt t="107385" x="4270375" y="4176713"/>
          <p14:tracePt t="107401" x="4514850" y="4176713"/>
          <p14:tracePt t="107418" x="4767263" y="4184650"/>
          <p14:tracePt t="107435" x="5021263" y="4184650"/>
          <p14:tracePt t="107452" x="5291138" y="4202113"/>
          <p14:tracePt t="107468" x="5561013" y="4202113"/>
          <p14:tracePt t="107485" x="5813425" y="4219575"/>
          <p14:tracePt t="107502" x="6042025" y="4235450"/>
          <p14:tracePt t="107519" x="6337300" y="4243388"/>
          <p14:tracePt t="107535" x="6438900" y="4268788"/>
          <p14:tracePt t="107552" x="6556375" y="4294188"/>
          <p14:tracePt t="107569" x="6708775" y="4337050"/>
          <p14:tracePt t="107585" x="6869113" y="4370388"/>
          <p14:tracePt t="107602" x="7019925" y="4413250"/>
          <p14:tracePt t="107619" x="7154863" y="4438650"/>
          <p14:tracePt t="107636" x="7240588" y="4446588"/>
          <p14:tracePt t="107671" x="7248525" y="4446588"/>
          <p14:tracePt t="107686" x="7256463" y="4446588"/>
          <p14:tracePt t="107687" x="7299325" y="4446588"/>
          <p14:tracePt t="107703" x="7358063" y="4471988"/>
          <p14:tracePt t="107719" x="7416800" y="4489450"/>
          <p14:tracePt t="107736" x="7450138" y="4514850"/>
          <p14:tracePt t="107752" x="7485063" y="4530725"/>
          <p14:tracePt t="107769" x="7493000" y="4540250"/>
          <p14:tracePt t="107786" x="7500938" y="4540250"/>
          <p14:tracePt t="107999" x="7500938" y="4548188"/>
          <p14:tracePt t="108023" x="7500938" y="4556125"/>
          <p14:tracePt t="108039" x="7493000" y="4556125"/>
          <p14:tracePt t="108087" x="7493000" y="4564063"/>
          <p14:tracePt t="108191" x="7475538" y="4564063"/>
          <p14:tracePt t="108199" x="7450138" y="4564063"/>
          <p14:tracePt t="108207" x="7450138" y="4573588"/>
          <p14:tracePt t="108220" x="7434263" y="4573588"/>
          <p14:tracePt t="108220" x="7408863" y="4573588"/>
          <p14:tracePt t="108237" x="7375525" y="4581525"/>
          <p14:tracePt t="108254" x="7350125" y="4589463"/>
          <p14:tracePt t="108270" x="7332663" y="4589463"/>
          <p14:tracePt t="108287" x="7315200" y="4589463"/>
          <p14:tracePt t="108327" x="7307263" y="4589463"/>
          <p14:tracePt t="108343" x="7299325" y="4589463"/>
          <p14:tracePt t="108354" x="7289800" y="4589463"/>
          <p14:tracePt t="108370" x="7281863" y="4589463"/>
          <p14:tracePt t="108370" x="7273925" y="4589463"/>
          <p14:tracePt t="108375" x="7248525" y="4589463"/>
          <p14:tracePt t="108387" x="7223125" y="4589463"/>
          <p14:tracePt t="108404" x="7172325" y="4589463"/>
          <p14:tracePt t="108421" x="7138988" y="4606925"/>
          <p14:tracePt t="108437" x="7104063" y="4606925"/>
          <p14:tracePt t="108454" x="7070725" y="4606925"/>
          <p14:tracePt t="108471" x="7037388" y="4606925"/>
          <p14:tracePt t="108488" x="6961188" y="4606925"/>
          <p14:tracePt t="108504" x="6877050" y="4606925"/>
          <p14:tracePt t="108521" x="6767513" y="4606925"/>
          <p14:tracePt t="108538" x="6624638" y="4606925"/>
          <p14:tracePt t="108554" x="6538913" y="4606925"/>
          <p14:tracePt t="108571" x="6464300" y="4606925"/>
          <p14:tracePt t="108588" x="6421438" y="4606925"/>
          <p14:tracePt t="108604" x="6378575" y="4614863"/>
          <p14:tracePt t="108621" x="6327775" y="4614863"/>
          <p14:tracePt t="108638" x="6286500" y="4614863"/>
          <p14:tracePt t="108655" x="6202363" y="4614863"/>
          <p14:tracePt t="108673" x="6176963" y="4614863"/>
          <p14:tracePt t="108688" x="6134100" y="4614863"/>
          <p14:tracePt t="108705" x="6083300" y="4614863"/>
          <p14:tracePt t="108721" x="6024563" y="4614863"/>
          <p14:tracePt t="108738" x="5991225" y="4614863"/>
          <p14:tracePt t="108755" x="5932488" y="4614863"/>
          <p14:tracePt t="108772" x="5872163" y="4614863"/>
          <p14:tracePt t="108788" x="5813425" y="4614863"/>
          <p14:tracePt t="108805" x="5746750" y="4614863"/>
          <p14:tracePt t="108822" x="5711825" y="4614863"/>
          <p14:tracePt t="108838" x="5637213" y="4614863"/>
          <p14:tracePt t="108855" x="5594350" y="4614863"/>
          <p14:tracePt t="108872" x="5484813" y="4614863"/>
          <p14:tracePt t="108888" x="5391150" y="4614863"/>
          <p14:tracePt t="108905" x="5281613" y="4614863"/>
          <p14:tracePt t="108922" x="5207000" y="4614863"/>
          <p14:tracePt t="108939" x="5113338" y="4614863"/>
          <p14:tracePt t="108955" x="5070475" y="4614863"/>
          <p14:tracePt t="108972" x="5011738" y="4614863"/>
          <p14:tracePt t="108989" x="4978400" y="4614863"/>
          <p14:tracePt t="109005" x="4910138" y="4614863"/>
          <p14:tracePt t="109022" x="4843463" y="4598988"/>
          <p14:tracePt t="109039" x="4741863" y="4598988"/>
          <p14:tracePt t="109056" x="4665663" y="4598988"/>
          <p14:tracePt t="109072" x="4606925" y="4589463"/>
          <p14:tracePt t="109089" x="4556125" y="4589463"/>
          <p14:tracePt t="109106" x="4514850" y="4581525"/>
          <p14:tracePt t="109122" x="4497388" y="4581525"/>
          <p14:tracePt t="109139" x="4464050" y="4581525"/>
          <p14:tracePt t="109156" x="4446588" y="4581525"/>
          <p14:tracePt t="109174" x="4395788" y="4581525"/>
          <p14:tracePt t="109189" x="4329113" y="4581525"/>
          <p14:tracePt t="109206" x="4252913" y="4581525"/>
          <p14:tracePt t="109223" x="4133850" y="4581525"/>
          <p14:tracePt t="109239" x="4084638" y="4581525"/>
          <p14:tracePt t="109256" x="4067175" y="4581525"/>
          <p14:tracePt t="109273" x="4049713" y="4581525"/>
          <p14:tracePt t="109289" x="4024313" y="4581525"/>
          <p14:tracePt t="109306" x="4008438" y="4581525"/>
          <p14:tracePt t="109323" x="3975100" y="4581525"/>
          <p14:tracePt t="109339" x="3949700" y="4581525"/>
          <p14:tracePt t="109356" x="3914775" y="4581525"/>
          <p14:tracePt t="109373" x="3863975" y="4581525"/>
          <p14:tracePt t="109390" x="3814763" y="4581525"/>
          <p14:tracePt t="109406" x="3738563" y="4581525"/>
          <p14:tracePt t="109423" x="3713163" y="4581525"/>
          <p14:tracePt t="109440" x="3678238" y="4581525"/>
          <p14:tracePt t="109456" x="3662363" y="4581525"/>
          <p14:tracePt t="109473" x="3644900" y="4581525"/>
          <p14:tracePt t="109490" x="3636963" y="4581525"/>
          <p14:tracePt t="109507" x="3629025" y="4581525"/>
          <p14:tracePt t="109523" x="3619500" y="4581525"/>
          <p14:tracePt t="109540" x="3603625" y="4581525"/>
          <p14:tracePt t="109557" x="3586163" y="4581525"/>
          <p14:tracePt t="109573" x="3568700" y="4581525"/>
          <p14:tracePt t="109590" x="3527425" y="4581525"/>
          <p14:tracePt t="109607" x="3509963" y="4581525"/>
          <p14:tracePt t="110015" x="3517900" y="4581525"/>
          <p14:tracePt t="110071" x="3527425" y="4581525"/>
          <p14:tracePt t="110095" x="3535363" y="4589463"/>
          <p14:tracePt t="110111" x="3543300" y="4589463"/>
          <p14:tracePt t="110127" x="3552825" y="4589463"/>
          <p14:tracePt t="110135" x="3560763" y="4598988"/>
          <p14:tracePt t="110159" x="3578225" y="4598988"/>
          <p14:tracePt t="110181" x="3603625" y="4614863"/>
          <p14:tracePt t="110181" x="3619500" y="4624388"/>
          <p14:tracePt t="110193" x="3654425" y="4632325"/>
          <p14:tracePt t="110208" x="3670300" y="4640263"/>
          <p14:tracePt t="110225" x="3695700" y="4640263"/>
          <p14:tracePt t="110242" x="3721100" y="4649788"/>
          <p14:tracePt t="110258" x="3754438" y="4657725"/>
          <p14:tracePt t="110275" x="3789363" y="4675188"/>
          <p14:tracePt t="110292" x="3805238" y="4683125"/>
          <p14:tracePt t="110308" x="3838575" y="4691063"/>
          <p14:tracePt t="110325" x="3873500" y="4691063"/>
          <p14:tracePt t="110342" x="3924300" y="4691063"/>
          <p14:tracePt t="110359" x="4041775" y="4716463"/>
          <p14:tracePt t="110375" x="4133850" y="4716463"/>
          <p14:tracePt t="110392" x="4219575" y="4724400"/>
          <p14:tracePt t="110409" x="4252913" y="4724400"/>
          <p14:tracePt t="110425" x="4286250" y="4724400"/>
          <p14:tracePt t="110442" x="4303713" y="4724400"/>
          <p14:tracePt t="110459" x="4329113" y="4724400"/>
          <p14:tracePt t="110475" x="4354513" y="4724400"/>
          <p14:tracePt t="110492" x="4413250" y="4724400"/>
          <p14:tracePt t="110509" x="4464050" y="4724400"/>
          <p14:tracePt t="110525" x="4514850" y="4724400"/>
          <p14:tracePt t="110542" x="4565650" y="4724400"/>
          <p14:tracePt t="110559" x="4591050" y="4724400"/>
          <p14:tracePt t="110576" x="4614863" y="4724400"/>
          <p14:tracePt t="110592" x="4640263" y="4724400"/>
          <p14:tracePt t="110609" x="4716463" y="4724400"/>
          <p14:tracePt t="110626" x="4759325" y="4724400"/>
          <p14:tracePt t="110643" x="4810125" y="4724400"/>
          <p14:tracePt t="110659" x="4851400" y="4724400"/>
          <p14:tracePt t="110676" x="4894263" y="4724400"/>
          <p14:tracePt t="110693" x="4927600" y="4724400"/>
          <p14:tracePt t="110709" x="4945063" y="4724400"/>
          <p14:tracePt t="110726" x="4978400" y="4724400"/>
          <p14:tracePt t="110743" x="4995863" y="4724400"/>
          <p14:tracePt t="110760" x="5011738" y="4724400"/>
          <p14:tracePt t="110776" x="5029200" y="4724400"/>
          <p14:tracePt t="110793" x="5037138" y="4724400"/>
          <p14:tracePt t="110810" x="5054600" y="4724400"/>
          <p14:tracePt t="110826" x="5062538" y="4724400"/>
          <p14:tracePt t="110843" x="5080000" y="4724400"/>
          <p14:tracePt t="110879" x="5087938" y="4724400"/>
          <p14:tracePt t="110887" x="5095875" y="4724400"/>
          <p14:tracePt t="110911" x="5105400" y="4724400"/>
          <p14:tracePt t="110911" x="5113338" y="4724400"/>
          <p14:tracePt t="111063" x="5121275" y="4724400"/>
          <p14:tracePt t="111255" x="5113338" y="4724400"/>
          <p14:tracePt t="111263" x="5080000" y="4724400"/>
          <p14:tracePt t="111271" x="4978400" y="4724400"/>
          <p14:tracePt t="111279" x="4733925" y="4724400"/>
          <p14:tracePt t="111294" x="4395788" y="4724400"/>
          <p14:tracePt t="111311" x="4270375" y="4724400"/>
          <p14:tracePt t="111327" x="4219575" y="4724400"/>
          <p14:tracePt t="111344" x="4176713" y="4724400"/>
          <p14:tracePt t="111361" x="4125913" y="4724400"/>
          <p14:tracePt t="111378" x="4059238" y="4724400"/>
          <p14:tracePt t="111394" x="4008438" y="4724400"/>
          <p14:tracePt t="111411" x="3965575" y="4724400"/>
          <p14:tracePt t="111428" x="3957638" y="4724400"/>
          <p14:tracePt t="112119" x="3965575" y="4724400"/>
          <p14:tracePt t="112127" x="3975100" y="4724400"/>
          <p14:tracePt t="112135" x="3983038" y="4724400"/>
          <p14:tracePt t="112146" x="3990975" y="4724400"/>
          <p14:tracePt t="112151" x="3998913" y="4724400"/>
          <p14:tracePt t="112623" x="4008438" y="4724400"/>
          <p14:tracePt t="112639" x="4016375" y="4724400"/>
          <p14:tracePt t="112791" x="4024313" y="4724400"/>
          <p14:tracePt t="112815" x="4033838" y="4724400"/>
          <p14:tracePt t="112855" x="4041775" y="4724400"/>
          <p14:tracePt t="112879" x="4049713" y="4724400"/>
          <p14:tracePt t="112919" x="4067175" y="4724400"/>
          <p14:tracePt t="112943" x="4075113" y="4724400"/>
          <p14:tracePt t="112983" x="4084638" y="4724400"/>
          <p14:tracePt t="113047" x="4092575" y="4724400"/>
          <p14:tracePt t="113111" x="4100513" y="4724400"/>
          <p14:tracePt t="113199" x="4110038" y="4724400"/>
          <p14:tracePt t="113207" x="4117975" y="4724400"/>
          <p14:tracePt t="113215" x="4125913" y="4724400"/>
          <p14:tracePt t="113215" x="4133850" y="4724400"/>
          <p14:tracePt t="113223" x="4143375" y="4724400"/>
          <p14:tracePt t="113232" x="4151313" y="4724400"/>
          <p14:tracePt t="113249" x="4176713" y="4724400"/>
          <p14:tracePt t="113265" x="4210050" y="4724400"/>
          <p14:tracePt t="113282" x="4227513" y="4724400"/>
          <p14:tracePt t="113299" x="4260850" y="4724400"/>
          <p14:tracePt t="113316" x="4294188" y="4724400"/>
          <p14:tracePt t="113332" x="4319588" y="4724400"/>
          <p14:tracePt t="113349" x="4362450" y="4724400"/>
          <p14:tracePt t="113366" x="4413250" y="4724400"/>
          <p14:tracePt t="113382" x="4464050" y="4724400"/>
          <p14:tracePt t="113399" x="4497388" y="4724400"/>
          <p14:tracePt t="113416" x="4522788" y="4724400"/>
          <p14:tracePt t="113432" x="4548188" y="4724400"/>
          <p14:tracePt t="113449" x="4565650" y="4724400"/>
          <p14:tracePt t="113466" x="4591050" y="4724400"/>
          <p14:tracePt t="113483" x="4606925" y="4724400"/>
          <p14:tracePt t="113499" x="4632325" y="4724400"/>
          <p14:tracePt t="113516" x="4665663" y="4724400"/>
          <p14:tracePt t="113533" x="4691063" y="4724400"/>
          <p14:tracePt t="113550" x="4716463" y="4716463"/>
          <p14:tracePt t="113566" x="4751388" y="4716463"/>
          <p14:tracePt t="113583" x="4759325" y="4716463"/>
          <p14:tracePt t="113600" x="4775200" y="4716463"/>
          <p14:tracePt t="113647" x="4784725" y="4716463"/>
          <p14:tracePt t="113959" x="4792663" y="4716463"/>
          <p14:tracePt t="114327" x="4810125" y="4716463"/>
          <p14:tracePt t="114343" x="4818063" y="4716463"/>
          <p14:tracePt t="114367" x="4826000" y="4716463"/>
          <p14:tracePt t="114471" x="4835525" y="4716463"/>
          <p14:tracePt t="114478" x="4843463" y="4716463"/>
          <p14:tracePt t="114487" x="4851400" y="4716463"/>
          <p14:tracePt t="114503" x="4860925" y="4716463"/>
          <p14:tracePt t="114623" x="4851400" y="4716463"/>
          <p14:tracePt t="114631" x="4826000" y="4716463"/>
          <p14:tracePt t="114642" x="4741863" y="4724400"/>
          <p14:tracePt t="114642" x="4683125" y="4724400"/>
          <p14:tracePt t="114652" x="4530725" y="4733925"/>
          <p14:tracePt t="114669" x="4319588" y="4733925"/>
          <p14:tracePt t="114685" x="4110038" y="4733925"/>
          <p14:tracePt t="114702" x="3838575" y="4733925"/>
          <p14:tracePt t="114719" x="3703638" y="4733925"/>
          <p14:tracePt t="114736" x="3619500" y="4733925"/>
          <p14:tracePt t="114752" x="3517900" y="4733925"/>
          <p14:tracePt t="114770" x="3425825" y="4733925"/>
          <p14:tracePt t="114786" x="3392488" y="4741863"/>
          <p14:tracePt t="114802" x="3341688" y="4759325"/>
          <p14:tracePt t="114819" x="3308350" y="4759325"/>
          <p14:tracePt t="114836" x="3290888" y="4759325"/>
          <p14:tracePt t="114852" x="3273425" y="4759325"/>
          <p14:tracePt t="114869" x="3248025" y="4759325"/>
          <p14:tracePt t="114886" x="3206750" y="4767263"/>
          <p14:tracePt t="114903" x="3173413" y="4767263"/>
          <p14:tracePt t="114919" x="3148013" y="4775200"/>
          <p14:tracePt t="114936" x="3105150" y="4775200"/>
          <p14:tracePt t="114953" x="3079750" y="4784725"/>
          <p14:tracePt t="114969" x="3071813" y="4784725"/>
          <p14:tracePt t="114986" x="3054350" y="4784725"/>
          <p14:tracePt t="115003" x="3046413" y="4784725"/>
          <p14:tracePt t="115019" x="3028950" y="4784725"/>
          <p14:tracePt t="115036" x="3003550" y="4784725"/>
          <p14:tracePt t="115053" x="2978150" y="4784725"/>
          <p14:tracePt t="115070" x="2970213" y="4784725"/>
          <p14:tracePt t="115086" x="2962275" y="4784725"/>
          <p14:tracePt t="115191" x="2987675" y="4775200"/>
          <p14:tracePt t="115199" x="2995613" y="4775200"/>
          <p14:tracePt t="115207" x="3013075" y="4775200"/>
          <p14:tracePt t="115220" x="3046413" y="4775200"/>
          <p14:tracePt t="115220" x="3113088" y="4775200"/>
          <p14:tracePt t="115237" x="3181350" y="4775200"/>
          <p14:tracePt t="115237" x="3214688" y="4775200"/>
          <p14:tracePt t="115255" x="3248025" y="4759325"/>
          <p14:tracePt t="115270" x="3308350" y="4749800"/>
          <p14:tracePt t="115287" x="3333750" y="4749800"/>
          <p14:tracePt t="115304" x="3349625" y="4749800"/>
          <p14:tracePt t="115320" x="3367088" y="4749800"/>
          <p14:tracePt t="115337" x="3400425" y="4749800"/>
          <p14:tracePt t="115354" x="3425825" y="4749800"/>
          <p14:tracePt t="115370" x="3494088" y="4741863"/>
          <p14:tracePt t="115387" x="3543300" y="4724400"/>
          <p14:tracePt t="115404" x="3611563" y="4724400"/>
          <p14:tracePt t="115420" x="3636963" y="4724400"/>
          <p14:tracePt t="115437" x="3670300" y="4724400"/>
          <p14:tracePt t="115454" x="3687763" y="4716463"/>
          <p14:tracePt t="115470" x="3713163" y="4708525"/>
          <p14:tracePt t="115487" x="3738563" y="4700588"/>
          <p14:tracePt t="115504" x="3805238" y="4649788"/>
          <p14:tracePt t="115521" x="3848100" y="4598988"/>
          <p14:tracePt t="115537" x="3873500" y="4573588"/>
          <p14:tracePt t="115554" x="3889375" y="4540250"/>
          <p14:tracePt t="115571" x="3889375" y="4514850"/>
          <p14:tracePt t="115588" x="3898900" y="4497388"/>
          <p14:tracePt t="115604" x="3906838" y="4454525"/>
          <p14:tracePt t="115621" x="3914775" y="4429125"/>
          <p14:tracePt t="115638" x="3940175" y="4370388"/>
          <p14:tracePt t="115654" x="3975100" y="4311650"/>
          <p14:tracePt t="115671" x="3990975" y="4260850"/>
          <p14:tracePt t="115688" x="4024313" y="4227513"/>
          <p14:tracePt t="115705" x="4059238" y="4176713"/>
          <p14:tracePt t="115721" x="4100513" y="4108450"/>
          <p14:tracePt t="115738" x="4143375" y="4075113"/>
          <p14:tracePt t="115755" x="4219575" y="3983038"/>
          <p14:tracePt t="115772" x="4270375" y="3898900"/>
          <p14:tracePt t="115788" x="4354513" y="3787775"/>
          <p14:tracePt t="115805" x="4421188" y="3670300"/>
          <p14:tracePt t="115821" x="4489450" y="3543300"/>
          <p14:tracePt t="115838" x="4522788" y="3443288"/>
          <p14:tracePt t="115855" x="4548188" y="3382963"/>
          <p14:tracePt t="115872" x="4556125" y="3341688"/>
          <p14:tracePt t="115888" x="4556125" y="3316288"/>
          <p14:tracePt t="115905" x="4556125" y="3290888"/>
          <p14:tracePt t="115922" x="4556125" y="3282950"/>
          <p14:tracePt t="115938" x="4556125" y="3257550"/>
          <p14:tracePt t="115955" x="4556125" y="3248025"/>
          <p14:tracePt t="115972" x="4565650" y="3232150"/>
          <p14:tracePt t="116007" x="4573588" y="3222625"/>
          <p14:tracePt t="116022" x="4581525" y="3214688"/>
          <p14:tracePt t="116047" x="4591050" y="3214688"/>
          <p14:tracePt t="116054" x="4598988" y="3214688"/>
          <p14:tracePt t="116062" x="4640263" y="3248025"/>
          <p14:tracePt t="116072" x="4675188" y="3332163"/>
          <p14:tracePt t="116089" x="4716463" y="3417888"/>
          <p14:tracePt t="116105" x="4751388" y="3517900"/>
          <p14:tracePt t="116122" x="4775200" y="3619500"/>
          <p14:tracePt t="116139" x="4775200" y="3695700"/>
          <p14:tracePt t="116155" x="4767263" y="3779838"/>
          <p14:tracePt t="116172" x="4725988" y="3830638"/>
          <p14:tracePt t="116189" x="4675188" y="3906838"/>
          <p14:tracePt t="116206" x="4581525" y="4016375"/>
          <p14:tracePt t="116206" x="4530725" y="4049713"/>
          <p14:tracePt t="116223" x="4395788" y="4151313"/>
          <p14:tracePt t="116239" x="4294188" y="4219575"/>
          <p14:tracePt t="116256" x="4168775" y="4319588"/>
          <p14:tracePt t="116274" x="4075113" y="4387850"/>
          <p14:tracePt t="116289" x="3990975" y="4429125"/>
          <p14:tracePt t="116306" x="3863975" y="4514850"/>
          <p14:tracePt t="116323" x="3779838" y="4564063"/>
          <p14:tracePt t="116340" x="3678238" y="4632325"/>
          <p14:tracePt t="116356" x="3535363" y="4700588"/>
          <p14:tracePt t="116373" x="3392488" y="4759325"/>
          <p14:tracePt t="116389" x="3308350" y="4775200"/>
          <p14:tracePt t="116406" x="3232150" y="4792663"/>
          <p14:tracePt t="116423" x="3173413" y="4792663"/>
          <p14:tracePt t="116439" x="3105150" y="4800600"/>
          <p14:tracePt t="116456" x="3046413" y="4800600"/>
          <p14:tracePt t="116473" x="3013075" y="4800600"/>
          <p14:tracePt t="116490" x="2978150" y="4800600"/>
          <p14:tracePt t="116506" x="2970213" y="4800600"/>
          <p14:tracePt t="117494" x="2978150" y="4800600"/>
          <p14:tracePt t="117527" x="2987675" y="4800600"/>
          <p14:tracePt t="117679" x="2995613" y="4800600"/>
          <p14:tracePt t="117699" x="3003550" y="4800600"/>
          <p14:tracePt t="117815" x="3013075" y="4800600"/>
          <p14:tracePt t="117839" x="3028950" y="4800600"/>
          <p14:tracePt t="117855" x="3038475" y="4800600"/>
          <p14:tracePt t="117870" x="3046413" y="4800600"/>
          <p14:tracePt t="117878" x="3054350" y="4792663"/>
          <p14:tracePt t="117886" x="3062288" y="4792663"/>
          <p14:tracePt t="117910" x="3071813" y="4792663"/>
          <p14:tracePt t="117910" x="3097213" y="4792663"/>
          <p14:tracePt t="117926" x="3122613" y="4792663"/>
          <p14:tracePt t="117943" x="3138488" y="4792663"/>
          <p14:tracePt t="117960" x="3248025" y="4784725"/>
          <p14:tracePt t="117976" x="3324225" y="4784725"/>
          <p14:tracePt t="117993" x="3400425" y="4784725"/>
          <p14:tracePt t="118010" x="3484563" y="4784725"/>
          <p14:tracePt t="118027" x="3552825" y="4784725"/>
          <p14:tracePt t="118043" x="3586163" y="4784725"/>
          <p14:tracePt t="118060" x="3678238" y="4784725"/>
          <p14:tracePt t="118077" x="3763963" y="4784725"/>
          <p14:tracePt t="118093" x="3830638" y="4784725"/>
          <p14:tracePt t="118110" x="3932238" y="4784725"/>
          <p14:tracePt t="118127" x="3965575" y="4784725"/>
          <p14:tracePt t="118143" x="4024313" y="4767263"/>
          <p14:tracePt t="118160" x="4059238" y="4767263"/>
          <p14:tracePt t="118177" x="4125913" y="4759325"/>
          <p14:tracePt t="118194" x="4210050" y="4759325"/>
          <p14:tracePt t="118210" x="4278313" y="4759325"/>
          <p14:tracePt t="118227" x="4329113" y="4749800"/>
          <p14:tracePt t="118244" x="4370388" y="4749800"/>
          <p14:tracePt t="118260" x="4413250" y="4749800"/>
          <p14:tracePt t="118277" x="4438650" y="4741863"/>
          <p14:tracePt t="118277" x="4454525" y="4741863"/>
          <p14:tracePt t="118295" x="4591050" y="4724400"/>
          <p14:tracePt t="118311" x="4640263" y="4716463"/>
          <p14:tracePt t="118327" x="4683125" y="4716463"/>
          <p14:tracePt t="118344" x="4708525" y="4716463"/>
          <p14:tracePt t="118361" x="4741863" y="4708525"/>
          <p14:tracePt t="118377" x="4767263" y="4708525"/>
          <p14:tracePt t="118394" x="4792663" y="4708525"/>
          <p14:tracePt t="118411" x="4835525" y="4708525"/>
          <p14:tracePt t="118427" x="4860925" y="4708525"/>
          <p14:tracePt t="118444" x="4902200" y="4708525"/>
          <p14:tracePt t="118461" x="4935538" y="4708525"/>
          <p14:tracePt t="118477" x="4970463" y="4708525"/>
          <p14:tracePt t="118494" x="4986338" y="4708525"/>
          <p14:tracePt t="118542" x="4995863" y="4708525"/>
          <p14:tracePt t="119414" x="4986338" y="4708525"/>
          <p14:tracePt t="119422" x="4935538" y="4708525"/>
          <p14:tracePt t="119430" x="4876800" y="4708525"/>
          <p14:tracePt t="119438" x="4767263" y="4708525"/>
          <p14:tracePt t="119447" x="4640263" y="4708525"/>
          <p14:tracePt t="119463" x="4471988" y="4708525"/>
          <p14:tracePt t="119480" x="4219575" y="4708525"/>
          <p14:tracePt t="119497" x="4024313" y="4691063"/>
          <p14:tracePt t="119513" x="3838575" y="4691063"/>
          <p14:tracePt t="119530" x="3713163" y="4691063"/>
          <p14:tracePt t="119547" x="3644900" y="4691063"/>
          <p14:tracePt t="119563" x="3619500" y="4691063"/>
          <p14:tracePt t="119580" x="3611563" y="4691063"/>
          <p14:tracePt t="119597" x="3586163" y="4691063"/>
          <p14:tracePt t="119630" x="3578225" y="4691063"/>
          <p14:tracePt t="119654" x="3568700" y="4691063"/>
          <p14:tracePt t="120230" x="3578225" y="4691063"/>
          <p14:tracePt t="120238" x="3603625" y="4691063"/>
          <p14:tracePt t="120246" x="3611563" y="4691063"/>
          <p14:tracePt t="120265" x="3644900" y="4683125"/>
          <p14:tracePt t="120265" x="3687763" y="4675188"/>
          <p14:tracePt t="120282" x="3746500" y="4675188"/>
          <p14:tracePt t="120298" x="3779838" y="4657725"/>
          <p14:tracePt t="120316" x="3822700" y="4657725"/>
          <p14:tracePt t="120332" x="3873500" y="4657725"/>
          <p14:tracePt t="120349" x="3932238" y="4657725"/>
          <p14:tracePt t="120366" x="3983038" y="4657725"/>
          <p14:tracePt t="120382" x="4084638" y="4649788"/>
          <p14:tracePt t="120399" x="4151313" y="4649788"/>
          <p14:tracePt t="120415" x="4202113" y="4649788"/>
          <p14:tracePt t="120432" x="4227513" y="4649788"/>
          <p14:tracePt t="120470" x="4235450" y="4649788"/>
          <p14:tracePt t="120526" x="4244975" y="4649788"/>
          <p14:tracePt t="120539" x="4260850" y="4649788"/>
          <p14:tracePt t="120542" x="4270375" y="4649788"/>
          <p14:tracePt t="120549" x="4286250" y="4649788"/>
          <p14:tracePt t="120566" x="4303713" y="4649788"/>
          <p14:tracePt t="120583" x="4319588" y="4649788"/>
          <p14:tracePt t="120686" x="4286250" y="4657725"/>
          <p14:tracePt t="120694" x="4244975" y="4675188"/>
          <p14:tracePt t="120702" x="4151313" y="4683125"/>
          <p14:tracePt t="120716" x="4084638" y="4700588"/>
          <p14:tracePt t="120716" x="3873500" y="4733925"/>
          <p14:tracePt t="120733" x="3678238" y="4775200"/>
          <p14:tracePt t="120750" x="3459163" y="4800600"/>
          <p14:tracePt t="120766" x="3392488" y="4800600"/>
          <p14:tracePt t="120783" x="3324225" y="4818063"/>
          <p14:tracePt t="120800" x="3282950" y="4818063"/>
          <p14:tracePt t="120816" x="3257550" y="4818063"/>
          <p14:tracePt t="120834" x="3214688" y="4818063"/>
          <p14:tracePt t="120850" x="3189288" y="4818063"/>
          <p14:tracePt t="120866" x="3173413" y="4818063"/>
          <p14:tracePt t="121150" x="3181350" y="4810125"/>
          <p14:tracePt t="122478" x="3181350" y="4800600"/>
          <p14:tracePt t="122630" x="3181350" y="4792663"/>
          <p14:tracePt t="122646" x="3181350" y="4784725"/>
          <p14:tracePt t="122710" x="3181350" y="4775200"/>
          <p14:tracePt t="122734" x="3181350" y="4759325"/>
          <p14:tracePt t="122774" x="3173413" y="4749800"/>
          <p14:tracePt t="122814" x="3163888" y="4749800"/>
          <p14:tracePt t="122834" x="3148013" y="4749800"/>
          <p14:tracePt t="122862" x="3138488" y="4741863"/>
          <p14:tracePt t="122878" x="3122613" y="4733925"/>
          <p14:tracePt t="122886" x="3105150" y="4724400"/>
          <p14:tracePt t="122894" x="3071813" y="4724400"/>
          <p14:tracePt t="122905" x="3054350" y="4716463"/>
          <p14:tracePt t="122921" x="3038475" y="4716463"/>
          <p14:tracePt t="122938" x="3021013" y="4716463"/>
          <p14:tracePt t="122955" x="3013075" y="4716463"/>
          <p14:tracePt t="122971" x="2995613" y="4716463"/>
          <p14:tracePt t="122988" x="2962275" y="4716463"/>
          <p14:tracePt t="123005" x="2936875" y="4716463"/>
          <p14:tracePt t="123022" x="2911475" y="4716463"/>
          <p14:tracePt t="123038" x="2901950" y="4716463"/>
          <p14:tracePt t="123055" x="2894013" y="4716463"/>
          <p14:tracePt t="123094" x="2886075" y="4716463"/>
          <p14:tracePt t="123095" x="2878138" y="4716463"/>
          <p14:tracePt t="123105" x="2852738" y="4716463"/>
          <p14:tracePt t="123122" x="2792413" y="4708525"/>
          <p14:tracePt t="123139" x="2751138" y="4691063"/>
          <p14:tracePt t="123155" x="2717800" y="4691063"/>
          <p14:tracePt t="123172" x="2682875" y="4691063"/>
          <p14:tracePt t="123189" x="2667000" y="4691063"/>
          <p14:tracePt t="123205" x="2641600" y="4691063"/>
          <p14:tracePt t="123222" x="2624138" y="4691063"/>
          <p14:tracePt t="123239" x="2616200" y="4691063"/>
          <p14:tracePt t="123399" x="2649538" y="4691063"/>
          <p14:tracePt t="123407" x="2708275" y="4691063"/>
          <p14:tracePt t="123415" x="2759075" y="4683125"/>
          <p14:tracePt t="123424" x="2843213" y="4683125"/>
          <p14:tracePt t="123424" x="2970213" y="4683125"/>
          <p14:tracePt t="123440" x="3079750" y="4665663"/>
          <p14:tracePt t="123457" x="3173413" y="4657725"/>
          <p14:tracePt t="123474" x="3240088" y="4657725"/>
          <p14:tracePt t="123490" x="3290888" y="4657725"/>
          <p14:tracePt t="123507" x="3349625" y="4649788"/>
          <p14:tracePt t="123524" x="3408363" y="4649788"/>
          <p14:tracePt t="123540" x="3494088" y="4632325"/>
          <p14:tracePt t="123557" x="3578225" y="4632325"/>
          <p14:tracePt t="123574" x="3636963" y="4632325"/>
          <p14:tracePt t="123591" x="3687763" y="4632325"/>
          <p14:tracePt t="123607" x="3703638" y="4632325"/>
          <p14:tracePt t="123624" x="3729038" y="4632325"/>
          <p14:tracePt t="123641" x="3738563" y="4632325"/>
          <p14:tracePt t="123657" x="3763963" y="4632325"/>
          <p14:tracePt t="123674" x="3789363" y="4632325"/>
          <p14:tracePt t="123691" x="3805238" y="4632325"/>
          <p14:tracePt t="123707" x="3814763" y="4632325"/>
          <p14:tracePt t="123724" x="3822700" y="4632325"/>
          <p14:tracePt t="123815" x="3789363" y="4632325"/>
          <p14:tracePt t="123823" x="3729038" y="4640263"/>
          <p14:tracePt t="123831" x="3560763" y="4640263"/>
          <p14:tracePt t="123841" x="3308350" y="4657725"/>
          <p14:tracePt t="123858" x="2978150" y="4675188"/>
          <p14:tracePt t="123876" x="2784475" y="4683125"/>
          <p14:tracePt t="123891" x="2692400" y="4683125"/>
          <p14:tracePt t="123908" x="2657475" y="4683125"/>
          <p14:tracePt t="124015" x="2667000" y="4683125"/>
          <p14:tracePt t="124023" x="2674938" y="4683125"/>
          <p14:tracePt t="124027" x="2708275" y="4675188"/>
          <p14:tracePt t="124042" x="2759075" y="4675188"/>
          <p14:tracePt t="124058" x="2936875" y="4675188"/>
          <p14:tracePt t="124075" x="3046413" y="4675188"/>
          <p14:tracePt t="124092" x="3155950" y="4675188"/>
          <p14:tracePt t="124109" x="3222625" y="4665663"/>
          <p14:tracePt t="124125" x="3273425" y="4665663"/>
          <p14:tracePt t="124142" x="3290888" y="4665663"/>
          <p14:tracePt t="124335" x="3316288" y="4665663"/>
          <p14:tracePt t="124343" x="3333750" y="4657725"/>
          <p14:tracePt t="124351" x="3349625" y="4657725"/>
          <p14:tracePt t="124351" x="3357563" y="4649788"/>
          <p14:tracePt t="124359" x="3417888" y="4632325"/>
          <p14:tracePt t="124376" x="3443288" y="4614863"/>
          <p14:tracePt t="124393" x="3484563" y="4589463"/>
          <p14:tracePt t="124409" x="3568700" y="4548188"/>
          <p14:tracePt t="124426" x="3654425" y="4497388"/>
          <p14:tracePt t="124442" x="3738563" y="4438650"/>
          <p14:tracePt t="124459" x="3848100" y="4344988"/>
          <p14:tracePt t="124476" x="3924300" y="4268788"/>
          <p14:tracePt t="124493" x="3949700" y="4210050"/>
          <p14:tracePt t="124509" x="3949700" y="4143375"/>
          <p14:tracePt t="124526" x="3957638" y="4067175"/>
          <p14:tracePt t="124543" x="3983038" y="3965575"/>
          <p14:tracePt t="124560" x="4016375" y="3863975"/>
          <p14:tracePt t="124576" x="4067175" y="3763963"/>
          <p14:tracePt t="124593" x="4125913" y="3662363"/>
          <p14:tracePt t="124610" x="4202113" y="3586163"/>
          <p14:tracePt t="124626" x="4244975" y="3517900"/>
          <p14:tracePt t="124643" x="4278313" y="3484563"/>
          <p14:tracePt t="124660" x="4286250" y="3451225"/>
          <p14:tracePt t="124676" x="4311650" y="3408363"/>
          <p14:tracePt t="124693" x="4311650" y="3382963"/>
          <p14:tracePt t="124710" x="4329113" y="3316288"/>
          <p14:tracePt t="124727" x="4362450" y="3189288"/>
          <p14:tracePt t="124743" x="4413250" y="3113088"/>
          <p14:tracePt t="124760" x="4464050" y="3046413"/>
          <p14:tracePt t="124777" x="4497388" y="2978150"/>
          <p14:tracePt t="124793" x="4530725" y="2919413"/>
          <p14:tracePt t="124810" x="4540250" y="2894013"/>
          <p14:tracePt t="124827" x="4548188" y="2852738"/>
          <p14:tracePt t="124844" x="4548188" y="2827338"/>
          <p14:tracePt t="124860" x="4548188" y="2784475"/>
          <p14:tracePt t="124877" x="4540250" y="2759075"/>
          <p14:tracePt t="124895" x="4540250" y="2733675"/>
          <p14:tracePt t="124910" x="4522788" y="2700338"/>
          <p14:tracePt t="124927" x="4514850" y="2692400"/>
          <p14:tracePt t="124944" x="4505325" y="2682875"/>
          <p14:tracePt t="124960" x="4471988" y="2667000"/>
          <p14:tracePt t="124977" x="4446588" y="2657475"/>
          <p14:tracePt t="124994" x="4430713" y="2657475"/>
          <p14:tracePt t="125011" x="4405313" y="2657475"/>
          <p14:tracePt t="125027" x="4379913" y="2657475"/>
          <p14:tracePt t="125044" x="4354513" y="2657475"/>
          <p14:tracePt t="125061" x="4311650" y="2657475"/>
          <p14:tracePt t="125077" x="4286250" y="2657475"/>
          <p14:tracePt t="125094" x="4260850" y="2667000"/>
          <p14:tracePt t="125094" x="4252913" y="2667000"/>
          <p14:tracePt t="125111" x="4244975" y="2667000"/>
          <p14:tracePt t="125127" x="4244975" y="2674938"/>
          <p14:tracePt t="125167" x="4227513" y="2674938"/>
          <p14:tracePt t="125247" x="4227513" y="2682875"/>
          <p14:tracePt t="125271" x="4252913" y="2700338"/>
          <p14:tracePt t="125279" x="4278313" y="2725738"/>
          <p14:tracePt t="125287" x="4286250" y="2725738"/>
          <p14:tracePt t="125295" x="4370388" y="2767013"/>
          <p14:tracePt t="125311" x="4454525" y="2792413"/>
          <p14:tracePt t="125328" x="4565650" y="2801938"/>
          <p14:tracePt t="125345" x="4700588" y="2835275"/>
          <p14:tracePt t="125362" x="4851400" y="2835275"/>
          <p14:tracePt t="125378" x="4960938" y="2835275"/>
          <p14:tracePt t="125395" x="5070475" y="2835275"/>
          <p14:tracePt t="125412" x="5146675" y="2835275"/>
          <p14:tracePt t="125428" x="5214938" y="2835275"/>
          <p14:tracePt t="125445" x="5299075" y="2835275"/>
          <p14:tracePt t="125462" x="5332413" y="2843213"/>
          <p14:tracePt t="125478" x="5375275" y="2852738"/>
          <p14:tracePt t="125495" x="5391150" y="2860675"/>
          <p14:tracePt t="125512" x="5416550" y="2868613"/>
          <p14:tracePt t="125528" x="5434013" y="2901950"/>
          <p14:tracePt t="125545" x="5459413" y="2919413"/>
          <p14:tracePt t="125562" x="5484813" y="2962275"/>
          <p14:tracePt t="125578" x="5510213" y="3003550"/>
          <p14:tracePt t="125595" x="5543550" y="3046413"/>
          <p14:tracePt t="125612" x="5594350" y="3148013"/>
          <p14:tracePt t="125629" x="5619750" y="3232150"/>
          <p14:tracePt t="125645" x="5653088" y="3273425"/>
          <p14:tracePt t="125662" x="5678488" y="3357563"/>
          <p14:tracePt t="125679" x="5678488" y="3400425"/>
          <p14:tracePt t="125696" x="5670550" y="3443288"/>
          <p14:tracePt t="125712" x="5653088" y="3484563"/>
          <p14:tracePt t="125729" x="5627688" y="3527425"/>
          <p14:tracePt t="125746" x="5594350" y="3568700"/>
          <p14:tracePt t="125762" x="5551488" y="3603625"/>
          <p14:tracePt t="125779" x="5510213" y="3636963"/>
          <p14:tracePt t="125796" x="5492750" y="3652838"/>
          <p14:tracePt t="125813" x="5459413" y="3662363"/>
          <p14:tracePt t="125829" x="5441950" y="3678238"/>
          <p14:tracePt t="125846" x="5416550" y="3703638"/>
          <p14:tracePt t="125862" x="5332413" y="3721100"/>
          <p14:tracePt t="125879" x="5281613" y="3729038"/>
          <p14:tracePt t="125896" x="5240338" y="3746500"/>
          <p14:tracePt t="125929" x="5197475" y="3746500"/>
          <p14:tracePt t="125929" x="5156200" y="3746500"/>
          <p14:tracePt t="125946" x="5105400" y="3746500"/>
          <p14:tracePt t="125963" x="5070475" y="3746500"/>
          <p14:tracePt t="125980" x="5046663" y="3746500"/>
          <p14:tracePt t="125996" x="5037138" y="3746500"/>
          <p14:tracePt t="126231" x="5021263" y="3746500"/>
          <p14:tracePt t="126239" x="5011738" y="3754438"/>
          <p14:tracePt t="126247" x="5003800" y="3754438"/>
          <p14:tracePt t="126255" x="4995863" y="3754438"/>
          <p14:tracePt t="126319" x="4986338" y="3754438"/>
          <p14:tracePt t="126335" x="4978400" y="3754438"/>
          <p14:tracePt t="126343" x="4970463" y="3754438"/>
          <p14:tracePt t="126351" x="4960938" y="3754438"/>
          <p14:tracePt t="126364" x="4953000" y="3763963"/>
          <p14:tracePt t="126364" x="4935538" y="3763963"/>
          <p14:tracePt t="126455" x="4927600" y="3763963"/>
          <p14:tracePt t="126471" x="4927600" y="3771900"/>
          <p14:tracePt t="126479" x="4919663" y="3771900"/>
          <p14:tracePt t="126486" x="4919663" y="3779838"/>
          <p14:tracePt t="126519" x="4910138" y="3779838"/>
          <p14:tracePt t="126535" x="4910138" y="3787775"/>
          <p14:tracePt t="126575" x="4910138" y="3797300"/>
          <p14:tracePt t="126608" x="4910138" y="3805238"/>
          <p14:tracePt t="126639" x="4910138" y="3813175"/>
          <p14:tracePt t="126663" x="4910138" y="3822700"/>
          <p14:tracePt t="126680" x="4910138" y="3830638"/>
          <p14:tracePt t="126703" x="4910138" y="3838575"/>
          <p14:tracePt t="126727" x="4910138" y="3848100"/>
          <p14:tracePt t="126743" x="4910138" y="3856038"/>
          <p14:tracePt t="126751" x="4910138" y="3863975"/>
          <p14:tracePt t="126771" x="4910138" y="3873500"/>
          <p14:tracePt t="126771" x="4910138" y="3881438"/>
          <p14:tracePt t="126781" x="4910138" y="3898900"/>
          <p14:tracePt t="126798" x="4910138" y="3924300"/>
          <p14:tracePt t="126798" x="4910138" y="3932238"/>
          <p14:tracePt t="126815" x="4910138" y="3940175"/>
          <p14:tracePt t="126831" x="4910138" y="3948113"/>
          <p14:tracePt t="126895" x="4910138" y="3957638"/>
          <p14:tracePt t="127047" x="4910138" y="3948113"/>
          <p14:tracePt t="127055" x="4910138" y="3940175"/>
          <p14:tracePt t="127063" x="4910138" y="3914775"/>
          <p14:tracePt t="127082" x="4910138" y="3898900"/>
          <p14:tracePt t="127082" x="4927600" y="3889375"/>
          <p14:tracePt t="127099" x="4927600" y="3873500"/>
          <p14:tracePt t="127115" x="4945063" y="3856038"/>
          <p14:tracePt t="127132" x="4953000" y="3848100"/>
          <p14:tracePt t="127149" x="4960938" y="3822700"/>
          <p14:tracePt t="127166" x="4978400" y="3787775"/>
          <p14:tracePt t="127182" x="4986338" y="3763963"/>
          <p14:tracePt t="127199" x="4995863" y="3754438"/>
          <p14:tracePt t="127216" x="4995863" y="3738563"/>
          <p14:tracePt t="127232" x="4995863" y="3729038"/>
          <p14:tracePt t="127249" x="4995863" y="3713163"/>
          <p14:tracePt t="127266" x="5003800" y="3687763"/>
          <p14:tracePt t="127282" x="5011738" y="3652838"/>
          <p14:tracePt t="127299" x="5011738" y="3611563"/>
          <p14:tracePt t="127316" x="5011738" y="3560763"/>
          <p14:tracePt t="127333" x="5011738" y="3492500"/>
          <p14:tracePt t="127349" x="5011738" y="3382963"/>
          <p14:tracePt t="127366" x="4995863" y="3265488"/>
          <p14:tracePt t="127383" x="4970463" y="3046413"/>
          <p14:tracePt t="127400" x="4960938" y="2995613"/>
          <p14:tracePt t="127416" x="4953000" y="2952750"/>
          <p14:tracePt t="127434" x="4953000" y="2886075"/>
          <p14:tracePt t="127449" x="4953000" y="2843213"/>
          <p14:tracePt t="127466" x="4953000" y="2776538"/>
          <p14:tracePt t="127483" x="4953000" y="2708275"/>
          <p14:tracePt t="127500" x="4970463" y="2667000"/>
          <p14:tracePt t="127516" x="4978400" y="2657475"/>
          <p14:tracePt t="127533" x="4978400" y="2649538"/>
          <p14:tracePt t="127575" x="4978400" y="2641600"/>
          <p14:tracePt t="127591" x="4986338" y="2632075"/>
          <p14:tracePt t="127607" x="4986338" y="2624138"/>
          <p14:tracePt t="127616" x="4995863" y="2616200"/>
          <p14:tracePt t="127617" x="5046663" y="2581275"/>
          <p14:tracePt t="127633" x="5138738" y="2555875"/>
          <p14:tracePt t="127650" x="5222875" y="2547938"/>
          <p14:tracePt t="127667" x="5307013" y="2532063"/>
          <p14:tracePt t="127684" x="5375275" y="2522538"/>
          <p14:tracePt t="127700" x="5451475" y="2514600"/>
          <p14:tracePt t="127717" x="5535613" y="2497138"/>
          <p14:tracePt t="127734" x="5611813" y="2489200"/>
          <p14:tracePt t="127750" x="5754688" y="2471738"/>
          <p14:tracePt t="127767" x="5881688" y="2471738"/>
          <p14:tracePt t="127784" x="5999163" y="2463800"/>
          <p14:tracePt t="127800" x="6092825" y="2463800"/>
          <p14:tracePt t="127817" x="6151563" y="2463800"/>
          <p14:tracePt t="127834" x="6192838" y="2455863"/>
          <p14:tracePt t="127851" x="6218238" y="2446338"/>
          <p14:tracePt t="127867" x="6278563" y="2446338"/>
          <p14:tracePt t="127884" x="6327775" y="2446338"/>
          <p14:tracePt t="127901" x="6413500" y="2446338"/>
          <p14:tracePt t="127917" x="6488113" y="2446338"/>
          <p14:tracePt t="127917" x="6530975" y="2446338"/>
          <p14:tracePt t="127935" x="6632575" y="2446338"/>
          <p14:tracePt t="127951" x="6767513" y="2446338"/>
          <p14:tracePt t="127968" x="6826250" y="2446338"/>
          <p14:tracePt t="127984" x="6902450" y="2446338"/>
          <p14:tracePt t="128001" x="6927850" y="2446338"/>
          <p14:tracePt t="128018" x="6943725" y="2446338"/>
          <p14:tracePt t="128034" x="6961188" y="2446338"/>
          <p14:tracePt t="128051" x="6969125" y="2446338"/>
          <p14:tracePt t="128207" x="6935788" y="2430463"/>
          <p14:tracePt t="128215" x="6884988" y="2420938"/>
          <p14:tracePt t="128224" x="6826250" y="2420938"/>
          <p14:tracePt t="128231" x="6734175" y="2405063"/>
          <p14:tracePt t="128235" x="6523038" y="2387600"/>
          <p14:tracePt t="128252" x="6311900" y="2387600"/>
          <p14:tracePt t="128268" x="6126163" y="2387600"/>
          <p14:tracePt t="128285" x="6032500" y="2387600"/>
          <p14:tracePt t="128302" x="5948363" y="2387600"/>
          <p14:tracePt t="128318" x="5830888" y="2405063"/>
          <p14:tracePt t="128335" x="5729288" y="2405063"/>
          <p14:tracePt t="128352" x="5576888" y="2420938"/>
          <p14:tracePt t="128368" x="5434013" y="2420938"/>
          <p14:tracePt t="128385" x="5299075" y="2446338"/>
          <p14:tracePt t="128403" x="5214938" y="2455863"/>
          <p14:tracePt t="128418" x="5181600" y="2471738"/>
          <p14:tracePt t="128435" x="5146675" y="2506663"/>
          <p14:tracePt t="128453" x="5121275" y="2532063"/>
          <p14:tracePt t="128469" x="5087938" y="2598738"/>
          <p14:tracePt t="128485" x="5046663" y="2716213"/>
          <p14:tracePt t="128502" x="5029200" y="2936875"/>
          <p14:tracePt t="128519" x="5029200" y="3046413"/>
          <p14:tracePt t="128535" x="5046663" y="3138488"/>
          <p14:tracePt t="128552" x="5062538" y="3206750"/>
          <p14:tracePt t="128569" x="5070475" y="3273425"/>
          <p14:tracePt t="128585" x="5080000" y="3341688"/>
          <p14:tracePt t="128602" x="5105400" y="3408363"/>
          <p14:tracePt t="128619" x="5130800" y="3476625"/>
          <p14:tracePt t="128636" x="5146675" y="3517900"/>
          <p14:tracePt t="128652" x="5181600" y="3568700"/>
          <p14:tracePt t="128669" x="5230813" y="3619500"/>
          <p14:tracePt t="128686" x="5256213" y="3652838"/>
          <p14:tracePt t="128702" x="5316538" y="3729038"/>
          <p14:tracePt t="128719" x="5324475" y="3779838"/>
          <p14:tracePt t="128736" x="5324475" y="3848100"/>
          <p14:tracePt t="128753" x="5324475" y="3898900"/>
          <p14:tracePt t="128770" x="5324475" y="3940175"/>
          <p14:tracePt t="128786" x="5324475" y="3948113"/>
          <p14:tracePt t="128803" x="5324475" y="3957638"/>
          <p14:tracePt t="128820" x="5316538" y="3957638"/>
          <p14:tracePt t="128836" x="5307013" y="3973513"/>
          <p14:tracePt t="128853" x="5265738" y="4008438"/>
          <p14:tracePt t="128870" x="5189538" y="4033838"/>
          <p14:tracePt t="128886" x="5046663" y="4092575"/>
          <p14:tracePt t="128903" x="4935538" y="4100513"/>
          <p14:tracePt t="128920" x="4876800" y="4117975"/>
          <p14:tracePt t="128936" x="4851400" y="4117975"/>
          <p14:tracePt t="128954" x="4835525" y="4117975"/>
          <p14:tracePt t="128970" x="4810125" y="4117975"/>
          <p14:tracePt t="128987" x="4767263" y="4117975"/>
          <p14:tracePt t="129031" x="4759325" y="4117975"/>
          <p14:tracePt t="129055" x="4751388" y="4117975"/>
          <p14:tracePt t="129065" x="4741863" y="4117975"/>
          <p14:tracePt t="129079" x="4733925" y="4100513"/>
          <p14:tracePt t="129087" x="4725988" y="4100513"/>
          <p14:tracePt t="129095" x="4708525" y="4084638"/>
          <p14:tracePt t="129103" x="4691063" y="4084638"/>
          <p14:tracePt t="129120" x="4683125" y="4075113"/>
          <p14:tracePt t="129159" x="4683125" y="4067175"/>
          <p14:tracePt t="129231" x="4683125" y="4059238"/>
          <p14:tracePt t="129247" x="4700588" y="4059238"/>
          <p14:tracePt t="129255" x="4708525" y="4049713"/>
          <p14:tracePt t="129263" x="4716463" y="4041775"/>
          <p14:tracePt t="129271" x="4759325" y="4041775"/>
          <p14:tracePt t="129287" x="4843463" y="4041775"/>
          <p14:tracePt t="129304" x="4894263" y="4041775"/>
          <p14:tracePt t="129321" x="4970463" y="4041775"/>
          <p14:tracePt t="129337" x="5054600" y="4041775"/>
          <p14:tracePt t="129354" x="5121275" y="4016375"/>
          <p14:tracePt t="129371" x="5197475" y="4016375"/>
          <p14:tracePt t="129387" x="5281613" y="4016375"/>
          <p14:tracePt t="129404" x="5332413" y="4016375"/>
          <p14:tracePt t="129421" x="5367338" y="4016375"/>
          <p14:tracePt t="129438" x="5408613" y="3998913"/>
          <p14:tracePt t="129454" x="5518150" y="3973513"/>
          <p14:tracePt t="129472" x="5576888" y="3940175"/>
          <p14:tracePt t="129488" x="5611813" y="3924300"/>
          <p14:tracePt t="129504" x="5637213" y="3889375"/>
          <p14:tracePt t="129521" x="5637213" y="3881438"/>
          <p14:tracePt t="129559" x="5637213" y="3873500"/>
          <p14:tracePt t="129599" x="5637213" y="3863975"/>
          <p14:tracePt t="129607" x="5637213" y="3856038"/>
          <p14:tracePt t="129615" x="5637213" y="3838575"/>
          <p14:tracePt t="129621" x="5637213" y="3813175"/>
          <p14:tracePt t="129638" x="5637213" y="3738563"/>
          <p14:tracePt t="129655" x="5611813" y="3670300"/>
          <p14:tracePt t="129672" x="5586413" y="3586163"/>
          <p14:tracePt t="129688" x="5551488" y="3517900"/>
          <p14:tracePt t="129705" x="5527675" y="3451225"/>
          <p14:tracePt t="129722" x="5510213" y="3408363"/>
          <p14:tracePt t="129738" x="5476875" y="3367088"/>
          <p14:tracePt t="129755" x="5441950" y="3324225"/>
          <p14:tracePt t="129772" x="5416550" y="3290888"/>
          <p14:tracePt t="129788" x="5391150" y="3265488"/>
          <p14:tracePt t="129805" x="5349875" y="3181350"/>
          <p14:tracePt t="129822" x="5316538" y="3130550"/>
          <p14:tracePt t="129839" x="5281613" y="3079750"/>
          <p14:tracePt t="129855" x="5265738" y="3046413"/>
          <p14:tracePt t="129872" x="5240338" y="3021013"/>
          <p14:tracePt t="129889" x="5222875" y="2978150"/>
          <p14:tracePt t="129905" x="5189538" y="2919413"/>
          <p14:tracePt t="129922" x="5181600" y="2852738"/>
          <p14:tracePt t="129939" x="5172075" y="2784475"/>
          <p14:tracePt t="129956" x="5156200" y="2733675"/>
          <p14:tracePt t="129974" x="5156200" y="2700338"/>
          <p14:tracePt t="129989" x="5172075" y="2667000"/>
          <p14:tracePt t="130006" x="5181600" y="2641600"/>
          <p14:tracePt t="130023" x="5248275" y="2590800"/>
          <p14:tracePt t="130039" x="5349875" y="2522538"/>
          <p14:tracePt t="130056" x="5502275" y="2430463"/>
          <p14:tracePt t="130072" x="5645150" y="2346325"/>
          <p14:tracePt t="130089" x="5688013" y="2328863"/>
          <p14:tracePt t="130106" x="5695950" y="2320925"/>
          <p14:tracePt t="130359" x="5688013" y="2320925"/>
          <p14:tracePt t="130367" x="5678488" y="2328863"/>
          <p14:tracePt t="130375" x="5653088" y="2336800"/>
          <p14:tracePt t="130383" x="5645150" y="2346325"/>
          <p14:tracePt t="130407" x="5586413" y="2420938"/>
          <p14:tracePt t="130407" x="5518150" y="2506663"/>
          <p14:tracePt t="130423" x="5467350" y="2606675"/>
          <p14:tracePt t="130440" x="5434013" y="2667000"/>
          <p14:tracePt t="130457" x="5408613" y="2733675"/>
          <p14:tracePt t="130473" x="5408613" y="2801938"/>
          <p14:tracePt t="130491" x="5400675" y="2868613"/>
          <p14:tracePt t="130507" x="5391150" y="2911475"/>
          <p14:tracePt t="130523" x="5391150" y="2944813"/>
          <p14:tracePt t="130540" x="5391150" y="2995613"/>
          <p14:tracePt t="130557" x="5391150" y="3036888"/>
          <p14:tracePt t="130574" x="5426075" y="3097213"/>
          <p14:tracePt t="130590" x="5459413" y="3181350"/>
          <p14:tracePt t="130607" x="5492750" y="3240088"/>
          <p14:tracePt t="130624" x="5510213" y="3282950"/>
          <p14:tracePt t="130640" x="5535613" y="3324225"/>
          <p14:tracePt t="130657" x="5551488" y="3367088"/>
          <p14:tracePt t="130674" x="5586413" y="3425825"/>
          <p14:tracePt t="130691" x="5619750" y="3459163"/>
          <p14:tracePt t="130707" x="5653088" y="3509963"/>
          <p14:tracePt t="130724" x="5662613" y="3543300"/>
          <p14:tracePt t="130741" x="5678488" y="3578225"/>
          <p14:tracePt t="130757" x="5678488" y="3603625"/>
          <p14:tracePt t="130774" x="5678488" y="3619500"/>
          <p14:tracePt t="130791" x="5678488" y="3636963"/>
          <p14:tracePt t="130807" x="5678488" y="3644900"/>
          <p14:tracePt t="130824" x="5637213" y="3695700"/>
          <p14:tracePt t="130841" x="5602288" y="3746500"/>
          <p14:tracePt t="130857" x="5568950" y="3771900"/>
          <p14:tracePt t="130874" x="5543550" y="3787775"/>
          <p14:tracePt t="130891" x="5535613" y="3787775"/>
          <p14:tracePt t="130908" x="5518150" y="3787775"/>
          <p14:tracePt t="130924" x="5492750" y="3787775"/>
          <p14:tracePt t="130941" x="5476875" y="3787775"/>
          <p14:tracePt t="130958" x="5459413" y="3787775"/>
          <p14:tracePt t="130976" x="5451475" y="3797300"/>
          <p14:tracePt t="130991" x="5441950" y="3797300"/>
          <p14:tracePt t="131423" x="5426075" y="3805238"/>
          <p14:tracePt t="131432" x="5426075" y="3813175"/>
          <p14:tracePt t="131432" x="5400675" y="3822700"/>
          <p14:tracePt t="131442" x="5383213" y="3838575"/>
          <p14:tracePt t="131459" x="5357813" y="3856038"/>
          <p14:tracePt t="131476" x="5324475" y="3881438"/>
          <p14:tracePt t="131494" x="5281613" y="3889375"/>
          <p14:tracePt t="131509" x="5265738" y="3898900"/>
          <p14:tracePt t="131526" x="5248275" y="3898900"/>
          <p14:tracePt t="131542" x="5240338" y="3898900"/>
          <p14:tracePt t="131847" x="5230813" y="3898900"/>
          <p14:tracePt t="131863" x="5222875" y="3898900"/>
          <p14:tracePt t="131887" x="5214938" y="3898900"/>
          <p14:tracePt t="131895" x="5207000" y="3898900"/>
          <p14:tracePt t="131927" x="5197475" y="3889375"/>
          <p14:tracePt t="131942" x="5189538" y="3889375"/>
          <p14:tracePt t="131950" x="5181600" y="3881438"/>
          <p14:tracePt t="131975" x="5172075" y="3863975"/>
          <p14:tracePt t="131983" x="5156200" y="3863975"/>
          <p14:tracePt t="132023" x="5156200" y="3848100"/>
          <p14:tracePt t="132047" x="5156200" y="3838575"/>
          <p14:tracePt t="132055" x="5156200" y="3830638"/>
          <p14:tracePt t="132071" x="5156200" y="3822700"/>
          <p14:tracePt t="132087" x="5156200" y="3813175"/>
          <p14:tracePt t="132095" x="5156200" y="3805238"/>
          <p14:tracePt t="132103" x="5156200" y="3797300"/>
          <p14:tracePt t="132111" x="5156200" y="3779838"/>
          <p14:tracePt t="135190" x="5240338" y="3838575"/>
          <p14:tracePt t="135198" x="5316538" y="3881438"/>
          <p14:tracePt t="135206" x="5367338" y="3924300"/>
          <p14:tracePt t="135208" x="5408613" y="3973513"/>
          <p14:tracePt t="135218" x="5551488" y="4092575"/>
          <p14:tracePt t="135235" x="5746750" y="4268788"/>
          <p14:tracePt t="135251" x="5957888" y="4464050"/>
          <p14:tracePt t="135268" x="6235700" y="4700588"/>
          <p14:tracePt t="135285" x="6446838" y="4902200"/>
          <p14:tracePt t="135301" x="6657975" y="5062538"/>
          <p14:tracePt t="135318" x="6919913" y="5248275"/>
          <p14:tracePt t="135335" x="7062788" y="5332413"/>
          <p14:tracePt t="135351" x="7205663" y="5416550"/>
          <p14:tracePt t="135368" x="7332663" y="5500688"/>
          <p14:tracePt t="135385" x="7475538" y="5576888"/>
          <p14:tracePt t="135402" x="7645400" y="5678488"/>
          <p14:tracePt t="135418" x="7831138" y="5805488"/>
          <p14:tracePt t="135435" x="7999413" y="5932488"/>
          <p14:tracePt t="135452" x="8151813" y="6049963"/>
          <p14:tracePt t="135468" x="8235950" y="6126163"/>
          <p14:tracePt t="135485" x="8312150" y="6192838"/>
          <p14:tracePt t="135502" x="8328025" y="6227763"/>
          <p14:tracePt t="135519" x="8328025" y="6235700"/>
          <p14:tracePt t="135638" x="8320088" y="6227763"/>
          <p14:tracePt t="135646" x="8294688" y="6218238"/>
          <p14:tracePt t="135654" x="8286750" y="6202363"/>
          <p14:tracePt t="135659" x="8261350" y="6184900"/>
          <p14:tracePt t="135669" x="8218488" y="6142038"/>
          <p14:tracePt t="135686" x="8108950" y="6075363"/>
          <p14:tracePt t="135703" x="7974013" y="6007100"/>
          <p14:tracePt t="135719" x="7770813" y="5907088"/>
          <p14:tracePt t="135736" x="7653338" y="5856288"/>
          <p14:tracePt t="135752" x="7551738" y="5805488"/>
          <p14:tracePt t="135769" x="7518400" y="5788025"/>
          <p14:tracePt t="135786" x="7467600" y="5772150"/>
          <p14:tracePt t="135802" x="7400925" y="5754688"/>
          <p14:tracePt t="135819" x="7299325" y="5711825"/>
          <p14:tracePt t="135836" x="7189788" y="5703888"/>
          <p14:tracePt t="135853" x="7054850" y="5670550"/>
          <p14:tracePt t="135869" x="6969125" y="5670550"/>
          <p14:tracePt t="135886" x="6910388" y="5653088"/>
          <p14:tracePt t="135903" x="6884988" y="5645150"/>
          <p14:tracePt t="135920" x="6826250" y="5627688"/>
          <p14:tracePt t="135936" x="6775450" y="5611813"/>
          <p14:tracePt t="135953" x="6724650" y="5602288"/>
          <p14:tracePt t="135970" x="6657975" y="5602288"/>
          <p14:tracePt t="135986" x="6599238" y="5594350"/>
          <p14:tracePt t="136003" x="6564313" y="5594350"/>
          <p14:tracePt t="136020" x="6523038" y="5594350"/>
          <p14:tracePt t="136036" x="6480175" y="5594350"/>
          <p14:tracePt t="136036" x="6464300" y="5594350"/>
          <p14:tracePt t="136055" x="6429375" y="5594350"/>
          <p14:tracePt t="136070" x="6327775" y="5594350"/>
          <p14:tracePt t="136087" x="6235700" y="5594350"/>
          <p14:tracePt t="136103" x="6118225" y="5576888"/>
          <p14:tracePt t="136120" x="6024563" y="5568950"/>
          <p14:tracePt t="136137" x="5856288" y="5568950"/>
          <p14:tracePt t="136153" x="5746750" y="5568950"/>
          <p14:tracePt t="136170" x="5637213" y="5568950"/>
          <p14:tracePt t="136187" x="5561013" y="5568950"/>
          <p14:tracePt t="136204" x="5467350" y="5568950"/>
          <p14:tracePt t="136220" x="5383213" y="5568950"/>
          <p14:tracePt t="136237" x="5307013" y="5568950"/>
          <p14:tracePt t="136254" x="5172075" y="5568950"/>
          <p14:tracePt t="136270" x="4960938" y="5586413"/>
          <p14:tracePt t="136287" x="4792663" y="5586413"/>
          <p14:tracePt t="136304" x="4665663" y="5586413"/>
          <p14:tracePt t="136321" x="4479925" y="5586413"/>
          <p14:tracePt t="136337" x="4405313" y="5586413"/>
          <p14:tracePt t="136354" x="4337050" y="5586413"/>
          <p14:tracePt t="136371" x="4270375" y="5586413"/>
          <p14:tracePt t="136387" x="4159250" y="5586413"/>
          <p14:tracePt t="136404" x="4075113" y="5586413"/>
          <p14:tracePt t="136421" x="3965575" y="5586413"/>
          <p14:tracePt t="136437" x="3873500" y="5594350"/>
          <p14:tracePt t="136454" x="3771900" y="5594350"/>
          <p14:tracePt t="136471" x="3729038" y="5594350"/>
          <p14:tracePt t="136487" x="3678238" y="5594350"/>
          <p14:tracePt t="136504" x="3611563" y="5594350"/>
          <p14:tracePt t="136521" x="3543300" y="5594350"/>
          <p14:tracePt t="136538" x="3476625" y="5594350"/>
          <p14:tracePt t="136555" x="3400425" y="5594350"/>
          <p14:tracePt t="136571" x="3333750" y="5594350"/>
          <p14:tracePt t="136587" x="3290888" y="5594350"/>
          <p14:tracePt t="136604" x="3240088" y="5594350"/>
          <p14:tracePt t="136621" x="3189288" y="5594350"/>
          <p14:tracePt t="136638" x="3130550" y="5594350"/>
          <p14:tracePt t="136654" x="3087688" y="5594350"/>
          <p14:tracePt t="136671" x="3062288" y="5594350"/>
          <p14:tracePt t="136688" x="3013075" y="5594350"/>
          <p14:tracePt t="136705" x="2944813" y="5594350"/>
          <p14:tracePt t="136721" x="2878138" y="5594350"/>
          <p14:tracePt t="136738" x="2827338" y="5594350"/>
          <p14:tracePt t="136755" x="2784475" y="5594350"/>
          <p14:tracePt t="136771" x="2717800" y="5594350"/>
          <p14:tracePt t="136788" x="2692400" y="5594350"/>
          <p14:tracePt t="136805" x="2674938" y="5594350"/>
          <p14:tracePt t="136821" x="2657475" y="5594350"/>
          <p14:tracePt t="136838" x="2632075" y="5594350"/>
          <p14:tracePt t="136855" x="2606675" y="5594350"/>
          <p14:tracePt t="136872" x="2590800" y="5594350"/>
          <p14:tracePt t="136888" x="2557463" y="5594350"/>
          <p14:tracePt t="137102" x="2565400" y="5594350"/>
          <p14:tracePt t="137110" x="2573338" y="5594350"/>
          <p14:tracePt t="137126" x="2590800" y="5594350"/>
          <p14:tracePt t="137139" x="2606675" y="5594350"/>
          <p14:tracePt t="137142" x="2632075" y="5594350"/>
          <p14:tracePt t="137156" x="2667000" y="5594350"/>
          <p14:tracePt t="137172" x="2700338" y="5594350"/>
          <p14:tracePt t="137189" x="2751138" y="5586413"/>
          <p14:tracePt t="137206" x="2886075" y="5586413"/>
          <p14:tracePt t="137222" x="2962275" y="5586413"/>
          <p14:tracePt t="137239" x="3028950" y="5586413"/>
          <p14:tracePt t="137256" x="3071813" y="5586413"/>
          <p14:tracePt t="137273" x="3122613" y="5586413"/>
          <p14:tracePt t="137289" x="3130550" y="5586413"/>
          <p14:tracePt t="137838" x="3138488" y="5586413"/>
          <p14:tracePt t="137846" x="3148013" y="5586413"/>
          <p14:tracePt t="137854" x="3155950" y="5586413"/>
          <p14:tracePt t="137878" x="3163888" y="5586413"/>
          <p14:tracePt t="137902" x="3173413" y="5586413"/>
          <p14:tracePt t="137942" x="3181350" y="5586413"/>
          <p14:tracePt t="138110" x="3189288" y="5586413"/>
          <p14:tracePt t="138134" x="3197225" y="5586413"/>
          <p14:tracePt t="138150" x="3214688" y="5576888"/>
          <p14:tracePt t="138166" x="3222625" y="5576888"/>
          <p14:tracePt t="138174" x="3232150" y="5576888"/>
          <p14:tracePt t="138181" x="3248025" y="5576888"/>
          <p14:tracePt t="138191" x="3265488" y="5568950"/>
          <p14:tracePt t="138208" x="3273425" y="5561013"/>
          <p14:tracePt t="138225" x="3324225" y="5543550"/>
          <p14:tracePt t="138242" x="3392488" y="5526088"/>
          <p14:tracePt t="138258" x="3476625" y="5510213"/>
          <p14:tracePt t="138275" x="3586163" y="5500688"/>
          <p14:tracePt t="138292" x="3713163" y="5484813"/>
          <p14:tracePt t="138308" x="3814763" y="5476875"/>
          <p14:tracePt t="138325" x="3889375" y="5476875"/>
          <p14:tracePt t="138342" x="3975100" y="5459413"/>
          <p14:tracePt t="138358" x="4016375" y="5459413"/>
          <p14:tracePt t="138375" x="4075113" y="5451475"/>
          <p14:tracePt t="138392" x="4125913" y="5441950"/>
          <p14:tracePt t="138409" x="4202113" y="5441950"/>
          <p14:tracePt t="138425" x="4270375" y="5441950"/>
          <p14:tracePt t="138442" x="4337050" y="5441950"/>
          <p14:tracePt t="138458" x="4362450" y="5426075"/>
          <p14:tracePt t="138475" x="4454525" y="5426075"/>
          <p14:tracePt t="138492" x="4530725" y="5426075"/>
          <p14:tracePt t="138509" x="4614863" y="5426075"/>
          <p14:tracePt t="138525" x="4700588" y="5426075"/>
          <p14:tracePt t="138542" x="4725988" y="5426075"/>
          <p14:tracePt t="138559" x="4759325" y="5426075"/>
          <p14:tracePt t="138576" x="4784725" y="5426075"/>
          <p14:tracePt t="138593" x="4810125" y="5426075"/>
          <p14:tracePt t="138609" x="4835525" y="5426075"/>
          <p14:tracePt t="138626" x="4894263" y="5426075"/>
          <p14:tracePt t="138642" x="4960938" y="5426075"/>
          <p14:tracePt t="138659" x="5021263" y="5426075"/>
          <p14:tracePt t="138676" x="5105400" y="5426075"/>
          <p14:tracePt t="138692" x="5156200" y="5426075"/>
          <p14:tracePt t="138709" x="5189538" y="5426075"/>
          <p14:tracePt t="138726" x="5207000" y="5426075"/>
          <p14:tracePt t="138806" x="5230813" y="5426075"/>
          <p14:tracePt t="138814" x="5240338" y="5426075"/>
          <p14:tracePt t="138826" x="5248275" y="5426075"/>
          <p14:tracePt t="138826" x="5291138" y="5426075"/>
          <p14:tracePt t="138843" x="5307013" y="5426075"/>
          <p14:tracePt t="138860" x="5316538" y="5426075"/>
          <p14:tracePt t="138966" x="5324475" y="5426075"/>
          <p14:tracePt t="138974" x="5332413" y="5426075"/>
          <p14:tracePt t="138984" x="5332413" y="5416550"/>
          <p14:tracePt t="138993" x="5349875" y="5416550"/>
          <p14:tracePt t="139010" x="5357813" y="5408613"/>
          <p14:tracePt t="139027" x="5367338" y="5408613"/>
          <p14:tracePt t="139043" x="5375275" y="5400675"/>
          <p14:tracePt t="139060" x="5383213" y="5400675"/>
          <p14:tracePt t="139077" x="5391150" y="5391150"/>
          <p14:tracePt t="139077" x="5408613" y="5391150"/>
          <p14:tracePt t="139118" x="5416550" y="5391150"/>
          <p14:tracePt t="139126" x="5426075" y="5383213"/>
          <p14:tracePt t="139142" x="5434013" y="5375275"/>
          <p14:tracePt t="139166" x="5441950" y="5375275"/>
          <p14:tracePt t="139177" x="5451475" y="5375275"/>
          <p14:tracePt t="139177" x="5459413" y="5375275"/>
          <p14:tracePt t="139194" x="5476875" y="5365750"/>
          <p14:tracePt t="139210" x="5484813" y="5365750"/>
          <p14:tracePt t="139227" x="5502275" y="5357813"/>
          <p14:tracePt t="139244" x="5510213" y="5349875"/>
          <p14:tracePt t="139261" x="5527675" y="5349875"/>
          <p14:tracePt t="139277" x="5543550" y="5349875"/>
          <p14:tracePt t="139294" x="5568950" y="5340350"/>
          <p14:tracePt t="139311" x="5594350" y="5340350"/>
          <p14:tracePt t="139390" x="5602288" y="5340350"/>
          <p14:tracePt t="139414" x="5611813" y="5340350"/>
          <p14:tracePt t="139434" x="5619750" y="5340350"/>
          <p14:tracePt t="139478" x="5637213" y="5340350"/>
          <p14:tracePt t="139486" x="5645150" y="5340350"/>
          <p14:tracePt t="139495" x="5653088" y="5340350"/>
          <p14:tracePt t="139499" x="5670550" y="5340350"/>
          <p14:tracePt t="139511" x="5703888" y="5340350"/>
          <p14:tracePt t="139574" x="5711825" y="5340350"/>
          <p14:tracePt t="139584" x="5721350" y="5340350"/>
          <p14:tracePt t="139590" x="5729288" y="5340350"/>
          <p14:tracePt t="139596" x="5737225" y="5340350"/>
          <p14:tracePt t="139611" x="5746750" y="5340350"/>
          <p14:tracePt t="139686" x="5754688" y="5340350"/>
          <p14:tracePt t="139694" x="5780088" y="5340350"/>
          <p14:tracePt t="139702" x="5813425" y="5340350"/>
          <p14:tracePt t="139710" x="5838825" y="5340350"/>
          <p14:tracePt t="139718" x="5889625" y="5340350"/>
          <p14:tracePt t="139728" x="5957888" y="5340350"/>
          <p14:tracePt t="139745" x="5999163" y="5340350"/>
          <p14:tracePt t="139762" x="6016625" y="5340350"/>
          <p14:tracePt t="139778" x="6024563" y="5340350"/>
          <p14:tracePt t="139795" x="6032500" y="5340350"/>
          <p14:tracePt t="139812" x="6075363" y="5340350"/>
          <p14:tracePt t="139829" x="6151563" y="5340350"/>
          <p14:tracePt t="139845" x="6378575" y="5357813"/>
          <p14:tracePt t="139862" x="6513513" y="5357813"/>
          <p14:tracePt t="139879" x="6607175" y="5349875"/>
          <p14:tracePt t="139895" x="6657975" y="5349875"/>
          <p14:tracePt t="139912" x="6724650" y="5349875"/>
          <p14:tracePt t="139929" x="6783388" y="5349875"/>
          <p14:tracePt t="139945" x="6877050" y="5357813"/>
          <p14:tracePt t="139962" x="6986588" y="5357813"/>
          <p14:tracePt t="139979" x="7096125" y="5365750"/>
          <p14:tracePt t="139996" x="7121525" y="5365750"/>
          <p14:tracePt t="140012" x="7138988" y="5365750"/>
          <p14:tracePt t="140029" x="7146925" y="5365750"/>
          <p14:tracePt t="140046" x="7172325" y="5365750"/>
          <p14:tracePt t="140063" x="7180263" y="5365750"/>
          <p14:tracePt t="140079" x="7189788" y="5365750"/>
          <p14:tracePt t="140097" x="7197725" y="5365750"/>
          <p14:tracePt t="140113" x="7205663" y="5365750"/>
          <p14:tracePt t="140129" x="7223125" y="5365750"/>
          <p14:tracePt t="140147" x="7231063" y="5365750"/>
          <p14:tracePt t="140163" x="7248525" y="5365750"/>
          <p14:tracePt t="140180" x="7256463" y="5375275"/>
          <p14:tracePt t="140196" x="7264400" y="5383213"/>
          <p14:tracePt t="140238" x="7264400" y="5391150"/>
          <p14:tracePt t="140246" x="7264400" y="5400675"/>
          <p14:tracePt t="140246" x="7264400" y="5408613"/>
          <p14:tracePt t="140263" x="7264400" y="5441950"/>
          <p14:tracePt t="140280" x="7264400" y="5467350"/>
          <p14:tracePt t="140318" x="7264400" y="5476875"/>
          <p14:tracePt t="140326" x="7264400" y="5484813"/>
          <p14:tracePt t="140334" x="7264400" y="5492750"/>
          <p14:tracePt t="140346" x="7264400" y="5500688"/>
          <p14:tracePt t="140363" x="7264400" y="5510213"/>
          <p14:tracePt t="140406" x="7256463" y="5518150"/>
          <p14:tracePt t="140430" x="7248525" y="5518150"/>
          <p14:tracePt t="140439" x="7248525" y="5526088"/>
          <p14:tracePt t="140447" x="7240588" y="5526088"/>
          <p14:tracePt t="140454" x="7231063" y="5535613"/>
          <p14:tracePt t="140467" x="7205663" y="5561013"/>
          <p14:tracePt t="140480" x="7172325" y="5576888"/>
          <p14:tracePt t="140497" x="7088188" y="5586413"/>
          <p14:tracePt t="140513" x="6994525" y="5627688"/>
          <p14:tracePt t="140530" x="6919913" y="5653088"/>
          <p14:tracePt t="140547" x="6851650" y="5653088"/>
          <p14:tracePt t="140564" x="6792913" y="5653088"/>
          <p14:tracePt t="140580" x="6750050" y="5653088"/>
          <p14:tracePt t="140597" x="6683375" y="5653088"/>
          <p14:tracePt t="140597" x="6640513" y="5653088"/>
          <p14:tracePt t="140615" x="6530975" y="5653088"/>
          <p14:tracePt t="140630" x="6403975" y="5653088"/>
          <p14:tracePt t="140647" x="6311900" y="5653088"/>
          <p14:tracePt t="140664" x="6184900" y="5653088"/>
          <p14:tracePt t="140680" x="6126163" y="5653088"/>
          <p14:tracePt t="140697" x="6057900" y="5653088"/>
          <p14:tracePt t="140714" x="6024563" y="5653088"/>
          <p14:tracePt t="140732" x="5965825" y="5653088"/>
          <p14:tracePt t="140748" x="5881688" y="5653088"/>
          <p14:tracePt t="140765" x="5788025" y="5653088"/>
          <p14:tracePt t="140782" x="5695950" y="5653088"/>
          <p14:tracePt t="140798" x="5602288" y="5653088"/>
          <p14:tracePt t="140815" x="5518150" y="5653088"/>
          <p14:tracePt t="140832" x="5451475" y="5653088"/>
          <p14:tracePt t="140848" x="5383213" y="5653088"/>
          <p14:tracePt t="140865" x="5332413" y="5653088"/>
          <p14:tracePt t="140882" x="5189538" y="5653088"/>
          <p14:tracePt t="140899" x="5062538" y="5653088"/>
          <p14:tracePt t="140915" x="4953000" y="5653088"/>
          <p14:tracePt t="140932" x="4851400" y="5653088"/>
          <p14:tracePt t="140949" x="4784725" y="5653088"/>
          <p14:tracePt t="140966" x="4691063" y="5653088"/>
          <p14:tracePt t="140982" x="4565650" y="5653088"/>
          <p14:tracePt t="140999" x="4489450" y="5653088"/>
          <p14:tracePt t="141016" x="4405313" y="5653088"/>
          <p14:tracePt t="141032" x="4337050" y="5653088"/>
          <p14:tracePt t="141049" x="4260850" y="5653088"/>
          <p14:tracePt t="141066" x="4133850" y="5653088"/>
          <p14:tracePt t="141082" x="4008438" y="5653088"/>
          <p14:tracePt t="141099" x="3914775" y="5645150"/>
          <p14:tracePt t="141117" x="3805238" y="5645150"/>
          <p14:tracePt t="141133" x="3738563" y="5645150"/>
          <p14:tracePt t="141149" x="3644900" y="5645150"/>
          <p14:tracePt t="141166" x="3560763" y="5645150"/>
          <p14:tracePt t="141183" x="3417888" y="5645150"/>
          <p14:tracePt t="141199" x="3324225" y="5645150"/>
          <p14:tracePt t="141216" x="3214688" y="5645150"/>
          <p14:tracePt t="141233" x="3105150" y="5645150"/>
          <p14:tracePt t="141250" x="3038475" y="5645150"/>
          <p14:tracePt t="141266" x="2970213" y="5645150"/>
          <p14:tracePt t="141283" x="2911475" y="5645150"/>
          <p14:tracePt t="141300" x="2852738" y="5645150"/>
          <p14:tracePt t="141316" x="2817813" y="5645150"/>
          <p14:tracePt t="141333" x="2784475" y="5653088"/>
          <p14:tracePt t="141350" x="2733675" y="5670550"/>
          <p14:tracePt t="141366" x="2649538" y="5670550"/>
          <p14:tracePt t="141383" x="2606675" y="5670550"/>
          <p14:tracePt t="141400" x="2565400" y="5670550"/>
          <p14:tracePt t="141417" x="2540000" y="5670550"/>
          <p14:tracePt t="141433" x="2497138" y="5678488"/>
          <p14:tracePt t="141450" x="2430463" y="5678488"/>
          <p14:tracePt t="141467" x="2397125" y="5678488"/>
          <p14:tracePt t="141483" x="2336800" y="5678488"/>
          <p14:tracePt t="141500" x="2286000" y="5686425"/>
          <p14:tracePt t="141517" x="2236788" y="5686425"/>
          <p14:tracePt t="141534" x="2193925" y="5703888"/>
          <p14:tracePt t="141550" x="2151063" y="5711825"/>
          <p14:tracePt t="141567" x="2092325" y="5721350"/>
          <p14:tracePt t="141584" x="2058988" y="5729288"/>
          <p14:tracePt t="141600" x="2041525" y="5729288"/>
          <p14:tracePt t="141617" x="2033588" y="5729288"/>
          <p14:tracePt t="141635" x="2016125" y="5729288"/>
          <p14:tracePt t="141650" x="1990725" y="5729288"/>
          <p14:tracePt t="141667" x="1982788" y="5729288"/>
          <p14:tracePt t="141684" x="1965325" y="5729288"/>
          <p14:tracePt t="141701" x="1949450" y="5729288"/>
          <p14:tracePt t="141735" x="1941513" y="5729288"/>
          <p14:tracePt t="141735" x="1931988" y="5729288"/>
          <p14:tracePt t="141751" x="1906588" y="5729288"/>
          <p14:tracePt t="141768" x="1890713" y="5729288"/>
          <p14:tracePt t="141784" x="1873250" y="5729288"/>
          <p14:tracePt t="141801" x="1865313" y="5729288"/>
          <p14:tracePt t="141817" x="1847850" y="5729288"/>
          <p14:tracePt t="141834" x="1839913" y="5729288"/>
          <p14:tracePt t="141851" x="1830388" y="5729288"/>
          <p14:tracePt t="141868" x="1822450" y="5729288"/>
          <p14:tracePt t="141884" x="1804988" y="5729288"/>
          <p14:tracePt t="141901" x="1797050" y="5729288"/>
          <p14:tracePt t="141918" x="1763713" y="5729288"/>
          <p14:tracePt t="141934" x="1746250" y="5729288"/>
          <p14:tracePt t="141951" x="1730375" y="5729288"/>
          <p14:tracePt t="141968" x="1720850" y="5729288"/>
          <p14:tracePt t="141985" x="1712913" y="5729288"/>
          <p14:tracePt t="142640" x="1720850" y="5729288"/>
          <p14:tracePt t="142671" x="1730375" y="5729288"/>
          <p14:tracePt t="142959" x="1738313" y="5729288"/>
          <p14:tracePt t="144055" x="1746250" y="5729288"/>
          <p14:tracePt t="144063" x="1755775" y="5729288"/>
          <p14:tracePt t="144087" x="1763713" y="5729288"/>
          <p14:tracePt t="144095" x="1771650" y="5729288"/>
          <p14:tracePt t="144119" x="1804988" y="5729288"/>
          <p14:tracePt t="144143" x="1814513" y="5729288"/>
          <p14:tracePt t="144151" x="1822450" y="5729288"/>
          <p14:tracePt t="144175" x="1830388" y="5729288"/>
          <p14:tracePt t="144183" x="1839913" y="5729288"/>
          <p14:tracePt t="144191" x="1847850" y="5729288"/>
          <p14:tracePt t="144206" x="1855788" y="5729288"/>
          <p14:tracePt t="144223" x="1873250" y="5729288"/>
          <p14:tracePt t="144223" x="1881188" y="5729288"/>
          <p14:tracePt t="144240" x="1916113" y="5721350"/>
          <p14:tracePt t="144257" x="1974850" y="5721350"/>
          <p14:tracePt t="144273" x="2033588" y="5711825"/>
          <p14:tracePt t="144290" x="2084388" y="5711825"/>
          <p14:tracePt t="144307" x="2117725" y="5703888"/>
          <p14:tracePt t="144323" x="2135188" y="5695950"/>
          <p14:tracePt t="144340" x="2151063" y="5695950"/>
          <p14:tracePt t="144357" x="2160588" y="5695950"/>
          <p14:tracePt t="144423" x="2168525" y="5695950"/>
          <p14:tracePt t="144431" x="2176463" y="5695950"/>
          <p14:tracePt t="144439" x="2185988" y="5686425"/>
          <p14:tracePt t="144440" x="2201863" y="5678488"/>
          <p14:tracePt t="144457" x="2227263" y="5670550"/>
          <p14:tracePt t="144474" x="2260600" y="5653088"/>
          <p14:tracePt t="144490" x="2295525" y="5635625"/>
          <p14:tracePt t="144507" x="2336800" y="5627688"/>
          <p14:tracePt t="144524" x="2455863" y="5602288"/>
          <p14:tracePt t="144541" x="2547938" y="5576888"/>
          <p14:tracePt t="144557" x="2641600" y="5568950"/>
          <p14:tracePt t="144574" x="2817813" y="5568950"/>
          <p14:tracePt t="144591" x="2970213" y="5551488"/>
          <p14:tracePt t="144607" x="3155950" y="5551488"/>
          <p14:tracePt t="144624" x="3367088" y="5551488"/>
          <p14:tracePt t="144641" x="3578225" y="5535613"/>
          <p14:tracePt t="144657" x="3789363" y="5535613"/>
          <p14:tracePt t="144676" x="3975100" y="5535613"/>
          <p14:tracePt t="144691" x="4168775" y="5535613"/>
          <p14:tracePt t="144708" x="4354513" y="5535613"/>
          <p14:tracePt t="144724" x="4505325" y="5535613"/>
          <p14:tracePt t="144741" x="4624388" y="5535613"/>
          <p14:tracePt t="144758" x="4784725" y="5535613"/>
          <p14:tracePt t="144758" x="4910138" y="5535613"/>
          <p14:tracePt t="144775" x="5095875" y="5535613"/>
          <p14:tracePt t="144791" x="5291138" y="5535613"/>
          <p14:tracePt t="144808" x="5434013" y="5535613"/>
          <p14:tracePt t="144824" x="5518150" y="5535613"/>
          <p14:tracePt t="144841" x="5594350" y="5535613"/>
          <p14:tracePt t="144858" x="5627688" y="5535613"/>
          <p14:tracePt t="144875" x="5637213" y="5535613"/>
          <p14:tracePt t="144891" x="5662613" y="5526088"/>
          <p14:tracePt t="144908" x="5688013" y="5518150"/>
          <p14:tracePt t="144925" x="5729288" y="5510213"/>
          <p14:tracePt t="144941" x="5780088" y="5492750"/>
          <p14:tracePt t="144958" x="5813425" y="5467350"/>
          <p14:tracePt t="144975" x="5830888" y="5459413"/>
          <p14:tracePt t="144992" x="5838825" y="5459413"/>
          <p14:tracePt t="145031" x="5838825" y="5451475"/>
          <p14:tracePt t="145039" x="5846763" y="5451475"/>
          <p14:tracePt t="145051" x="5864225" y="5441950"/>
          <p14:tracePt t="145058" x="5881688" y="5434013"/>
          <p14:tracePt t="145075" x="5907088" y="5426075"/>
          <p14:tracePt t="145092" x="5957888" y="5400675"/>
          <p14:tracePt t="145109" x="5991225" y="5400675"/>
          <p14:tracePt t="145125" x="6016625" y="5383213"/>
          <p14:tracePt t="145142" x="6049963" y="5383213"/>
          <p14:tracePt t="145159" x="6057900" y="5383213"/>
          <p14:tracePt t="145177" x="6067425" y="5383213"/>
          <p14:tracePt t="145213" x="6083300" y="5375275"/>
          <p14:tracePt t="145226" x="6092825" y="5375275"/>
          <p14:tracePt t="145226" x="6134100" y="5375275"/>
          <p14:tracePt t="145242" x="6143625" y="5375275"/>
          <p14:tracePt t="145259" x="6151563" y="5365750"/>
          <p14:tracePt t="145303" x="6159500" y="5365750"/>
          <p14:tracePt t="145319" x="6167438" y="5365750"/>
          <p14:tracePt t="145332" x="6176963" y="5365750"/>
          <p14:tracePt t="145332" x="6184900" y="5357813"/>
          <p14:tracePt t="145343" x="6210300" y="5349875"/>
          <p14:tracePt t="145359" x="6235700" y="5340350"/>
          <p14:tracePt t="145376" x="6286500" y="5324475"/>
          <p14:tracePt t="145393" x="6303963" y="5324475"/>
          <p14:tracePt t="145409" x="6311900" y="5324475"/>
          <p14:tracePt t="145426" x="6319838" y="5307013"/>
          <p14:tracePt t="145463" x="6327775" y="5299075"/>
          <p14:tracePt t="145543" x="6345238" y="5291138"/>
          <p14:tracePt t="145567" x="6353175" y="5291138"/>
          <p14:tracePt t="145575" x="6353175" y="5281613"/>
          <p14:tracePt t="145583" x="6362700" y="5273675"/>
          <p14:tracePt t="145607" x="6370638" y="5265738"/>
          <p14:tracePt t="145615" x="6370638" y="5256213"/>
          <p14:tracePt t="145626" x="6370638" y="5248275"/>
          <p14:tracePt t="145643" x="6378575" y="5240338"/>
          <p14:tracePt t="145643" x="6378575" y="5230813"/>
          <p14:tracePt t="145679" x="6378575" y="5222875"/>
          <p14:tracePt t="145759" x="6378575" y="5214938"/>
          <p14:tracePt t="145767" x="6378575" y="5205413"/>
          <p14:tracePt t="145767" x="6378575" y="5189538"/>
          <p14:tracePt t="145777" x="6378575" y="5172075"/>
          <p14:tracePt t="146287" x="6370638" y="5172075"/>
          <p14:tracePt t="146311" x="6362700" y="5172075"/>
          <p14:tracePt t="146318" x="6353175" y="5172075"/>
          <p14:tracePt t="146335" x="6337300" y="5164138"/>
          <p14:tracePt t="146345" x="6327775" y="5164138"/>
          <p14:tracePt t="146346" x="6311900" y="5164138"/>
          <p14:tracePt t="146362" x="6294438" y="5156200"/>
          <p14:tracePt t="146378" x="6286500" y="5156200"/>
          <p14:tracePt t="146395" x="6269038" y="5156200"/>
          <p14:tracePt t="146412" x="6261100" y="5156200"/>
          <p14:tracePt t="146428" x="6253163" y="5156200"/>
          <p14:tracePt t="146463" x="6243638" y="5156200"/>
          <p14:tracePt t="146479" x="6235700" y="5156200"/>
          <p14:tracePt t="146503" x="6218238" y="5156200"/>
          <p14:tracePt t="146505" x="6192838" y="5156200"/>
          <p14:tracePt t="146512" x="6176963" y="5156200"/>
          <p14:tracePt t="146528" x="6159500" y="5156200"/>
          <p14:tracePt t="146545" x="6134100" y="5156200"/>
          <p14:tracePt t="146562" x="6108700" y="5156200"/>
          <p14:tracePt t="146579" x="6083300" y="5156200"/>
          <p14:tracePt t="146596" x="6042025" y="5156200"/>
          <p14:tracePt t="146612" x="6007100" y="5156200"/>
          <p14:tracePt t="146629" x="5948363" y="5156200"/>
          <p14:tracePt t="146646" x="5915025" y="5156200"/>
          <p14:tracePt t="146662" x="5780088" y="5156200"/>
          <p14:tracePt t="146679" x="5653088" y="5164138"/>
          <p14:tracePt t="146696" x="5568950" y="5164138"/>
          <p14:tracePt t="146712" x="5476875" y="5164138"/>
          <p14:tracePt t="146729" x="5400675" y="5164138"/>
          <p14:tracePt t="146746" x="5341938" y="5172075"/>
          <p14:tracePt t="146762" x="5324475" y="5172075"/>
          <p14:tracePt t="146779" x="5316538" y="5172075"/>
          <p14:tracePt t="146796" x="5307013" y="5180013"/>
          <p14:tracePt t="146813" x="5291138" y="5189538"/>
          <p14:tracePt t="146829" x="5273675" y="5197475"/>
          <p14:tracePt t="146846" x="5214938" y="5222875"/>
          <p14:tracePt t="146863" x="5181600" y="5240338"/>
          <p14:tracePt t="146880" x="5164138" y="5248275"/>
          <p14:tracePt t="146896" x="5156200" y="5248275"/>
          <p14:tracePt t="146913" x="5138738" y="5248275"/>
          <p14:tracePt t="146930" x="5130800" y="5248275"/>
          <p14:tracePt t="146946" x="5121275" y="5256213"/>
          <p14:tracePt t="146963" x="5105400" y="5273675"/>
          <p14:tracePt t="146980" x="5062538" y="5291138"/>
          <p14:tracePt t="146996" x="5046663" y="5299075"/>
          <p14:tracePt t="147013" x="5029200" y="5307013"/>
          <p14:tracePt t="147030" x="5021263" y="5307013"/>
          <p14:tracePt t="147046" x="5011738" y="5307013"/>
          <p14:tracePt t="147063" x="4986338" y="5307013"/>
          <p14:tracePt t="147103" x="4978400" y="5307013"/>
          <p14:tracePt t="147111" x="4970463" y="5307013"/>
          <p14:tracePt t="147115" x="4960938" y="5307013"/>
          <p14:tracePt t="147130" x="4953000" y="5316538"/>
          <p14:tracePt t="147147" x="4945063" y="5316538"/>
          <p14:tracePt t="147431" x="4935538" y="5316538"/>
          <p14:tracePt t="147663" x="4935538" y="5324475"/>
          <p14:tracePt t="147671" x="4927600" y="5332413"/>
          <p14:tracePt t="147695" x="4927600" y="5340350"/>
          <p14:tracePt t="147711" x="4927600" y="5349875"/>
          <p14:tracePt t="147719" x="4927600" y="5357813"/>
          <p14:tracePt t="147727" x="4927600" y="5365750"/>
          <p14:tracePt t="147731" x="4927600" y="5391150"/>
          <p14:tracePt t="147748" x="4927600" y="5408613"/>
          <p14:tracePt t="147765" x="4927600" y="5426075"/>
          <p14:tracePt t="147781" x="4919663" y="5441950"/>
          <p14:tracePt t="147798" x="4919663" y="5459413"/>
          <p14:tracePt t="147815" x="4919663" y="5467350"/>
          <p14:tracePt t="147831" x="4919663" y="5484813"/>
          <p14:tracePt t="147871" x="4910138" y="5492750"/>
          <p14:tracePt t="147879" x="4910138" y="5500688"/>
          <p14:tracePt t="147903" x="4910138" y="5510213"/>
          <p14:tracePt t="147943" x="4910138" y="5518150"/>
          <p14:tracePt t="147983" x="4910138" y="5526088"/>
          <p14:tracePt t="148014" x="4902200" y="5535613"/>
          <p14:tracePt t="148039" x="4894263" y="5551488"/>
          <p14:tracePt t="148063" x="4886325" y="5561013"/>
          <p14:tracePt t="148072" x="4876800" y="5568950"/>
          <p14:tracePt t="148078" x="4868863" y="5576888"/>
          <p14:tracePt t="148087" x="4860925" y="5576888"/>
          <p14:tracePt t="148099" x="4843463" y="5586413"/>
          <p14:tracePt t="148116" x="4835525" y="5594350"/>
          <p14:tracePt t="148132" x="4759325" y="5602288"/>
          <p14:tracePt t="148149" x="4716463" y="5627688"/>
          <p14:tracePt t="148166" x="4675188" y="5627688"/>
          <p14:tracePt t="148183" x="4665663" y="5627688"/>
          <p14:tracePt t="148271" x="4657725" y="5627688"/>
          <p14:tracePt t="148279" x="4649788" y="5627688"/>
          <p14:tracePt t="148284" x="4640263" y="5627688"/>
          <p14:tracePt t="148299" x="4624388" y="5627688"/>
          <p14:tracePt t="148300" x="4591050" y="5627688"/>
          <p14:tracePt t="148316" x="4565650" y="5627688"/>
          <p14:tracePt t="148333" x="4540250" y="5627688"/>
          <p14:tracePt t="148350" x="4489450" y="5619750"/>
          <p14:tracePt t="148366" x="4446588" y="5611813"/>
          <p14:tracePt t="148383" x="4421188" y="5611813"/>
          <p14:tracePt t="148399" x="4395788" y="5602288"/>
          <p14:tracePt t="148416" x="4354513" y="5602288"/>
          <p14:tracePt t="148433" x="4329113" y="5602288"/>
          <p14:tracePt t="148450" x="4260850" y="5602288"/>
          <p14:tracePt t="148466" x="4210050" y="5602288"/>
          <p14:tracePt t="148483" x="4151313" y="5602288"/>
          <p14:tracePt t="148500" x="4092575" y="5602288"/>
          <p14:tracePt t="148517" x="4024313" y="5602288"/>
          <p14:tracePt t="148533" x="4008438" y="5602288"/>
          <p14:tracePt t="148550" x="3975100" y="5602288"/>
          <p14:tracePt t="148567" x="3957638" y="5602288"/>
          <p14:tracePt t="148583" x="3932238" y="5602288"/>
          <p14:tracePt t="148600" x="3898900" y="5602288"/>
          <p14:tracePt t="148617" x="3881438" y="5602288"/>
          <p14:tracePt t="148633" x="3856038" y="5602288"/>
          <p14:tracePt t="148650" x="3830638" y="5602288"/>
          <p14:tracePt t="148667" x="3814763" y="5602288"/>
          <p14:tracePt t="148684" x="3805238" y="5602288"/>
          <p14:tracePt t="148700" x="3789363" y="5602288"/>
          <p14:tracePt t="148717" x="3779838" y="5602288"/>
          <p14:tracePt t="148823" x="3779838" y="5594350"/>
          <p14:tracePt t="148830" x="3789363" y="5594350"/>
          <p14:tracePt t="148839" x="3838575" y="5594350"/>
          <p14:tracePt t="148846" x="3924300" y="5594350"/>
          <p14:tracePt t="148855" x="4151313" y="5576888"/>
          <p14:tracePt t="148867" x="4319588" y="5576888"/>
          <p14:tracePt t="148884" x="4497388" y="5561013"/>
          <p14:tracePt t="148901" x="4606925" y="5561013"/>
          <p14:tracePt t="148918" x="4632325" y="5551488"/>
          <p14:tracePt t="148918" x="4657725" y="5551488"/>
          <p14:tracePt t="148934" x="4675188" y="5543550"/>
          <p14:tracePt t="148951" x="4775200" y="5543550"/>
          <p14:tracePt t="148968" x="4851400" y="5543550"/>
          <p14:tracePt t="148984" x="4886325" y="5543550"/>
          <p14:tracePt t="149022" x="4886325" y="5551488"/>
          <p14:tracePt t="149038" x="4876800" y="5561013"/>
          <p14:tracePt t="149044" x="4826000" y="5576888"/>
          <p14:tracePt t="149054" x="4632325" y="5586413"/>
          <p14:tracePt t="149068" x="4464050" y="5586413"/>
          <p14:tracePt t="149085" x="4278313" y="5586413"/>
          <p14:tracePt t="149101" x="4084638" y="5586413"/>
          <p14:tracePt t="149118" x="3957638" y="5586413"/>
          <p14:tracePt t="149135" x="3932238" y="5586413"/>
          <p14:tracePt t="149151" x="3914775" y="5586413"/>
          <p14:tracePt t="149231" x="3924300" y="5586413"/>
          <p14:tracePt t="149241" x="3932238" y="5586413"/>
          <p14:tracePt t="149246" x="3940175" y="5586413"/>
          <p14:tracePt t="149252" x="4024313" y="5576888"/>
          <p14:tracePt t="149269" x="4176713" y="5576888"/>
          <p14:tracePt t="149285" x="4319588" y="5576888"/>
          <p14:tracePt t="149302" x="4387850" y="5576888"/>
          <p14:tracePt t="149358" x="4379913" y="5576888"/>
          <p14:tracePt t="149366" x="4319588" y="5586413"/>
          <p14:tracePt t="149374" x="4286250" y="5586413"/>
          <p14:tracePt t="149378" x="4227513" y="5586413"/>
          <p14:tracePt t="149385" x="4159250" y="5586413"/>
          <p14:tracePt t="149402" x="4143375" y="5586413"/>
          <p14:tracePt t="149419" x="4133850" y="5586413"/>
          <p14:tracePt t="149462" x="4151313" y="5586413"/>
          <p14:tracePt t="149475" x="4176713" y="5586413"/>
          <p14:tracePt t="149475" x="4210050" y="5586413"/>
          <p14:tracePt t="149486" x="4227513" y="5586413"/>
          <p14:tracePt t="149495" x="4260850" y="5586413"/>
          <p14:tracePt t="149502" x="4303713" y="5586413"/>
          <p14:tracePt t="149542" x="4311650" y="5586413"/>
          <p14:tracePt t="149629" x="4329113" y="5586413"/>
          <p14:tracePt t="149647" x="4337050" y="5586413"/>
          <p14:tracePt t="149654" x="4354513" y="5586413"/>
          <p14:tracePt t="149662" x="4379913" y="5586413"/>
          <p14:tracePt t="149662" x="4395788" y="5586413"/>
          <p14:tracePt t="149670" x="4405313" y="5586413"/>
          <p14:tracePt t="149686" x="4413250" y="5586413"/>
          <p14:tracePt t="150127" x="4430713" y="5586413"/>
          <p14:tracePt t="150134" x="4446588" y="5586413"/>
          <p14:tracePt t="150143" x="4464050" y="5576888"/>
          <p14:tracePt t="150154" x="4489450" y="5568950"/>
          <p14:tracePt t="150518" x="4395788" y="5561013"/>
          <p14:tracePt t="150526" x="4354513" y="5561013"/>
          <p14:tracePt t="150534" x="4329113" y="5561013"/>
          <p14:tracePt t="150542" x="4303713" y="5561013"/>
          <p14:tracePt t="150555" x="4294188" y="5561013"/>
          <p14:tracePt t="150638" x="4303713" y="5551488"/>
          <p14:tracePt t="150646" x="4319588" y="5551488"/>
          <p14:tracePt t="150654" x="4370388" y="5535613"/>
          <p14:tracePt t="150662" x="4479925" y="5535613"/>
          <p14:tracePt t="150673" x="4591050" y="5535613"/>
          <p14:tracePt t="150688" x="4665663" y="5535613"/>
          <p14:tracePt t="150705" x="4700588" y="5535613"/>
          <p14:tracePt t="150766" x="4683125" y="5535613"/>
          <p14:tracePt t="150774" x="4657725" y="5551488"/>
          <p14:tracePt t="150788" x="4649788" y="5551488"/>
          <p14:tracePt t="150790" x="4598988" y="5561013"/>
          <p14:tracePt t="150805" x="4548188" y="5561013"/>
          <p14:tracePt t="150822" x="4540250" y="5561013"/>
          <p14:tracePt t="150862" x="4556125" y="5561013"/>
          <p14:tracePt t="150872" x="4565650" y="5561013"/>
          <p14:tracePt t="150872" x="4606925" y="5561013"/>
          <p14:tracePt t="150889" x="4649788" y="5561013"/>
          <p14:tracePt t="150906" x="4657725" y="5561013"/>
          <p14:tracePt t="150974" x="4657725" y="5568950"/>
          <p14:tracePt t="150990" x="4649788" y="5576888"/>
          <p14:tracePt t="150998" x="4632325" y="5576888"/>
          <p14:tracePt t="151070" x="4640263" y="5576888"/>
          <p14:tracePt t="151094" x="4649788" y="5576888"/>
          <p14:tracePt t="151118" x="4657725" y="5576888"/>
          <p14:tracePt t="151134" x="4665663" y="5576888"/>
          <p14:tracePt t="151174" x="4657725" y="5576888"/>
          <p14:tracePt t="151182" x="4632325" y="5576888"/>
          <p14:tracePt t="151198" x="4614863" y="5576888"/>
          <p14:tracePt t="151606" x="4614863" y="5568950"/>
          <p14:tracePt t="151654" x="4614863" y="5561013"/>
          <p14:tracePt t="151966" x="4614863" y="5551488"/>
          <p14:tracePt t="151990" x="4624388" y="5551488"/>
          <p14:tracePt t="152390" x="4632325" y="5551488"/>
          <p14:tracePt t="152438" x="4640263" y="5551488"/>
          <p14:tracePt t="152454" x="4649788" y="5551488"/>
          <p14:tracePt t="152478" x="4657725" y="5551488"/>
          <p14:tracePt t="152486" x="4665663" y="5551488"/>
          <p14:tracePt t="152494" x="4675188" y="5551488"/>
          <p14:tracePt t="152502" x="4683125" y="5551488"/>
          <p14:tracePt t="152574" x="4691063" y="5551488"/>
          <p14:tracePt t="152798" x="4708525" y="5551488"/>
          <p14:tracePt t="152814" x="4708525" y="5543550"/>
          <p14:tracePt t="152838" x="4708525" y="5535613"/>
          <p14:tracePt t="152846" x="4708525" y="5526088"/>
          <p14:tracePt t="152862" x="4716463" y="5518150"/>
          <p14:tracePt t="152878" x="4716463" y="5500688"/>
          <p14:tracePt t="152894" x="4716463" y="5492750"/>
          <p14:tracePt t="152902" x="4725988" y="5476875"/>
          <p14:tracePt t="152942" x="4725988" y="5467350"/>
          <p14:tracePt t="153006" x="4733925" y="5467350"/>
          <p14:tracePt t="153054" x="4741863" y="5459413"/>
          <p14:tracePt t="153067" x="4759325" y="5459413"/>
          <p14:tracePt t="153078" x="4767263" y="5459413"/>
          <p14:tracePt t="153142" x="4784725" y="5451475"/>
          <p14:tracePt t="153142" x="4792663" y="5451475"/>
          <p14:tracePt t="153166" x="4792663" y="5441950"/>
          <p14:tracePt t="153177" x="4800600" y="5441950"/>
          <p14:tracePt t="153566" x="4810125" y="5441950"/>
          <p14:tracePt t="153585" x="4810125" y="5434013"/>
          <p14:tracePt t="153630" x="4818063" y="5434013"/>
          <p14:tracePt t="153862" x="4835525" y="5441950"/>
          <p14:tracePt t="153871" x="4843463" y="5451475"/>
          <p14:tracePt t="153879" x="4851400" y="5476875"/>
          <p14:tracePt t="153879" x="4876800" y="5510213"/>
          <p14:tracePt t="153896" x="4927600" y="5561013"/>
          <p14:tracePt t="153913" x="4953000" y="5586413"/>
          <p14:tracePt t="153929" x="4970463" y="5602288"/>
          <p14:tracePt t="153946" x="4995863" y="5619750"/>
          <p14:tracePt t="153963" x="5011738" y="5635625"/>
          <p14:tracePt t="153979" x="5021263" y="5635625"/>
          <p14:tracePt t="153996" x="5080000" y="5635625"/>
          <p14:tracePt t="154013" x="5164138" y="5635625"/>
          <p14:tracePt t="154029" x="5256213" y="5635625"/>
          <p14:tracePt t="154046" x="5408613" y="5635625"/>
          <p14:tracePt t="154063" x="5535613" y="5635625"/>
          <p14:tracePt t="154080" x="5653088" y="5619750"/>
          <p14:tracePt t="154096" x="5754688" y="5594350"/>
          <p14:tracePt t="154113" x="5864225" y="5586413"/>
          <p14:tracePt t="154130" x="5915025" y="5568950"/>
          <p14:tracePt t="154146" x="5965825" y="5568950"/>
          <p14:tracePt t="154163" x="5991225" y="5561013"/>
          <p14:tracePt t="154180" x="6042025" y="5568950"/>
          <p14:tracePt t="154197" x="6134100" y="5602288"/>
          <p14:tracePt t="154213" x="6235700" y="5645150"/>
          <p14:tracePt t="154213" x="6269038" y="5645150"/>
          <p14:tracePt t="154230" x="6327775" y="5653088"/>
          <p14:tracePt t="154247" x="6353175" y="5653088"/>
          <p14:tracePt t="154263" x="6378575" y="5653088"/>
          <p14:tracePt t="154280" x="6429375" y="5653088"/>
          <p14:tracePt t="154298" x="6523038" y="5653088"/>
          <p14:tracePt t="154313" x="6691313" y="5653088"/>
          <p14:tracePt t="154330" x="6818313" y="5653088"/>
          <p14:tracePt t="154347" x="6884988" y="5653088"/>
          <p14:tracePt t="154364" x="6935788" y="5653088"/>
          <p14:tracePt t="154380" x="6961188" y="5653088"/>
          <p14:tracePt t="154397" x="6994525" y="5653088"/>
          <p14:tracePt t="154414" x="7045325" y="5645150"/>
          <p14:tracePt t="154431" x="7088188" y="5645150"/>
          <p14:tracePt t="154447" x="7096125" y="5645150"/>
          <p14:tracePt t="154518" x="7104063" y="5645150"/>
          <p14:tracePt t="154526" x="7113588" y="5645150"/>
          <p14:tracePt t="154534" x="7129463" y="5645150"/>
          <p14:tracePt t="154547" x="7138988" y="5645150"/>
          <p14:tracePt t="154548" x="7154863" y="5645150"/>
          <p14:tracePt t="154654" x="7146925" y="5645150"/>
          <p14:tracePt t="154662" x="7121525" y="5645150"/>
          <p14:tracePt t="154665" x="7029450" y="5645150"/>
          <p14:tracePt t="154681" x="6734175" y="5645150"/>
          <p14:tracePt t="154698" x="6488113" y="5645150"/>
          <p14:tracePt t="154714" x="6378575" y="5645150"/>
          <p14:tracePt t="154731" x="6337300" y="5645150"/>
          <p14:tracePt t="154854" x="6388100" y="5645150"/>
          <p14:tracePt t="154862" x="6480175" y="5645150"/>
          <p14:tracePt t="154881" x="6624638" y="5645150"/>
          <p14:tracePt t="154882" x="6775450" y="5645150"/>
          <p14:tracePt t="154898" x="6869113" y="5645150"/>
          <p14:tracePt t="154915" x="6884988" y="5645150"/>
          <p14:tracePt t="154932" x="6902450" y="5645150"/>
          <p14:tracePt t="154948" x="6943725" y="5645150"/>
          <p14:tracePt t="154965" x="7004050" y="5645150"/>
          <p14:tracePt t="154965" x="7054850" y="5645150"/>
          <p14:tracePt t="154982" x="7121525" y="5645150"/>
          <p14:tracePt t="154998" x="7146925" y="5645150"/>
          <p14:tracePt t="155015" x="7154863" y="5645150"/>
          <p14:tracePt t="155110" x="7146925" y="5635625"/>
          <p14:tracePt t="155118" x="7113588" y="5627688"/>
          <p14:tracePt t="155126" x="7062788" y="5627688"/>
          <p14:tracePt t="155132" x="7011988" y="5619750"/>
          <p14:tracePt t="155149" x="7004050" y="5619750"/>
          <p14:tracePt t="155182" x="7004050" y="5611813"/>
          <p14:tracePt t="155182" x="7045325" y="5586413"/>
          <p14:tracePt t="155199" x="7189788" y="5576888"/>
          <p14:tracePt t="155216" x="7281863" y="5576888"/>
          <p14:tracePt t="155232" x="7358063" y="5576888"/>
          <p14:tracePt t="155249" x="7383463" y="5576888"/>
          <p14:tracePt t="155342" x="7366000" y="5576888"/>
          <p14:tracePt t="155350" x="7358063" y="5576888"/>
          <p14:tracePt t="155366" x="7324725" y="5586413"/>
          <p14:tracePt t="155366" x="7138988" y="5586413"/>
          <p14:tracePt t="155383" x="6927850" y="5586413"/>
          <p14:tracePt t="155399" x="6759575" y="5586413"/>
          <p14:tracePt t="155416" x="6708775" y="5586413"/>
          <p14:tracePt t="155433" x="6691313" y="5586413"/>
          <p14:tracePt t="155542" x="6716713" y="5586413"/>
          <p14:tracePt t="155550" x="6750050" y="5586413"/>
          <p14:tracePt t="155550" x="6910388" y="5586413"/>
          <p14:tracePt t="155566" x="7029450" y="5586413"/>
          <p14:tracePt t="155583" x="7129463" y="5586413"/>
          <p14:tracePt t="155600" x="7180263" y="5586413"/>
          <p14:tracePt t="155617" x="7189788" y="5586413"/>
          <p14:tracePt t="156118" x="7164388" y="5586413"/>
          <p14:tracePt t="156134" x="7129463" y="5594350"/>
          <p14:tracePt t="156142" x="7080250" y="5594350"/>
          <p14:tracePt t="156150" x="7019925" y="5594350"/>
          <p14:tracePt t="156158" x="6910388" y="5611813"/>
          <p14:tracePt t="156168" x="6851650" y="5611813"/>
          <p14:tracePt t="156185" x="6775450" y="5611813"/>
          <p14:tracePt t="156201" x="6708775" y="5611813"/>
          <p14:tracePt t="156218" x="6599238" y="5611813"/>
          <p14:tracePt t="156235" x="6488113" y="5611813"/>
          <p14:tracePt t="156251" x="6378575" y="5602288"/>
          <p14:tracePt t="156268" x="6253163" y="5602288"/>
          <p14:tracePt t="156285" x="6159500" y="5602288"/>
          <p14:tracePt t="156302" x="5948363" y="5602288"/>
          <p14:tracePt t="156318" x="5822950" y="5602288"/>
          <p14:tracePt t="156336" x="5670550" y="5602288"/>
          <p14:tracePt t="156352" x="5502275" y="5594350"/>
          <p14:tracePt t="156368" x="5391150" y="5594350"/>
          <p14:tracePt t="156385" x="5291138" y="5594350"/>
          <p14:tracePt t="156402" x="5214938" y="5594350"/>
          <p14:tracePt t="156419" x="5156200" y="5594350"/>
          <p14:tracePt t="156435" x="5105400" y="5594350"/>
          <p14:tracePt t="156452" x="5062538" y="5594350"/>
          <p14:tracePt t="156469" x="5046663" y="5594350"/>
          <p14:tracePt t="156485" x="5029200" y="5594350"/>
          <p14:tracePt t="156502" x="5021263" y="5594350"/>
          <p14:tracePt t="156710" x="5011738" y="5594350"/>
          <p14:tracePt t="156718" x="4970463" y="5594350"/>
          <p14:tracePt t="156726" x="4935538" y="5594350"/>
          <p14:tracePt t="156734" x="4919663" y="5594350"/>
          <p14:tracePt t="156742" x="4851400" y="5619750"/>
          <p14:tracePt t="156753" x="4810125" y="5635625"/>
          <p14:tracePt t="156769" x="4767263" y="5653088"/>
          <p14:tracePt t="156786" x="4716463" y="5670550"/>
          <p14:tracePt t="156803" x="4657725" y="5678488"/>
          <p14:tracePt t="156819" x="4591050" y="5686425"/>
          <p14:tracePt t="156837" x="4514850" y="5703888"/>
          <p14:tracePt t="156853" x="4454525" y="5711825"/>
          <p14:tracePt t="156869" x="4395788" y="5737225"/>
          <p14:tracePt t="156886" x="4379913" y="5746750"/>
          <p14:tracePt t="156903" x="4344988" y="5754688"/>
          <p14:tracePt t="156920" x="4329113" y="5754688"/>
          <p14:tracePt t="156936" x="4294188" y="5772150"/>
          <p14:tracePt t="156953" x="4270375" y="5772150"/>
          <p14:tracePt t="156970" x="4252913" y="5780088"/>
          <p14:tracePt t="156986" x="4235450" y="5788025"/>
          <p14:tracePt t="157003" x="4219575" y="5788025"/>
          <p14:tracePt t="157020" x="4210050" y="5788025"/>
          <p14:tracePt t="157036" x="4168775" y="5788025"/>
          <p14:tracePt t="157053" x="4133850" y="5788025"/>
          <p14:tracePt t="157070" x="4125913" y="5788025"/>
          <p14:tracePt t="157158" x="4117975" y="5788025"/>
          <p14:tracePt t="157166" x="4110038" y="5788025"/>
          <p14:tracePt t="157174" x="4100513" y="5795963"/>
          <p14:tracePt t="157206" x="4092575" y="5795963"/>
          <p14:tracePt t="157614" x="4084638" y="5795963"/>
          <p14:tracePt t="157622" x="4059238" y="5795963"/>
          <p14:tracePt t="157630" x="4049713" y="5795963"/>
          <p14:tracePt t="157638" x="4024313" y="5795963"/>
          <p14:tracePt t="157646" x="3965575" y="5795963"/>
          <p14:tracePt t="157655" x="3873500" y="5795963"/>
          <p14:tracePt t="157671" x="3779838" y="5772150"/>
          <p14:tracePt t="157688" x="3746500" y="5772150"/>
          <p14:tracePt t="157705" x="3738563" y="5772150"/>
          <p14:tracePt t="157742" x="3729038" y="5772150"/>
          <p14:tracePt t="157758" x="3713163" y="5772150"/>
          <p14:tracePt t="157766" x="3703638" y="5772150"/>
          <p14:tracePt t="157774" x="3687763" y="5772150"/>
          <p14:tracePt t="157788" x="3654425" y="5762625"/>
          <p14:tracePt t="157805" x="3629025" y="5762625"/>
          <p14:tracePt t="157822" x="3619500" y="5762625"/>
          <p14:tracePt t="157862" x="3611563" y="5762625"/>
          <p14:tracePt t="157894" x="3603625" y="5762625"/>
          <p14:tracePt t="157902" x="3594100" y="5762625"/>
          <p14:tracePt t="157926" x="3594100" y="5754688"/>
          <p14:tracePt t="157934" x="3586163" y="5754688"/>
          <p14:tracePt t="157950" x="3586163" y="5746750"/>
          <p14:tracePt t="157966" x="3586163" y="5737225"/>
          <p14:tracePt t="157979" x="3586163" y="5711825"/>
          <p14:tracePt t="157990" x="3586163" y="5703888"/>
          <p14:tracePt t="158006" x="3586163" y="5695950"/>
          <p14:tracePt t="158006" x="3594100" y="5678488"/>
          <p14:tracePt t="158022" x="3611563" y="5661025"/>
          <p14:tracePt t="158039" x="3629025" y="5653088"/>
          <p14:tracePt t="158055" x="3644900" y="5635625"/>
          <p14:tracePt t="158072" x="3654425" y="5635625"/>
          <p14:tracePt t="158089" x="3662363" y="5627688"/>
          <p14:tracePt t="158106" x="3678238" y="5619750"/>
          <p14:tracePt t="158122" x="3687763" y="5619750"/>
          <p14:tracePt t="158158" x="3695700" y="5611813"/>
          <p14:tracePt t="158182" x="3721100" y="5611813"/>
          <p14:tracePt t="158190" x="3738563" y="5611813"/>
          <p14:tracePt t="158197" x="3779838" y="5611813"/>
          <p14:tracePt t="158206" x="3848100" y="5611813"/>
          <p14:tracePt t="158224" x="3940175" y="5611813"/>
          <p14:tracePt t="158240" x="4075113" y="5611813"/>
          <p14:tracePt t="158257" x="4184650" y="5611813"/>
          <p14:tracePt t="158274" x="4379913" y="5611813"/>
          <p14:tracePt t="158290" x="4573588" y="5611813"/>
          <p14:tracePt t="158307" x="4741863" y="5611813"/>
          <p14:tracePt t="158324" x="4886325" y="5611813"/>
          <p14:tracePt t="158341" x="4978400" y="5611813"/>
          <p14:tracePt t="158357" x="5037138" y="5611813"/>
          <p14:tracePt t="158375" x="5113338" y="5611813"/>
          <p14:tracePt t="158391" x="5273675" y="5611813"/>
          <p14:tracePt t="158407" x="5426075" y="5627688"/>
          <p14:tracePt t="158424" x="5551488" y="5627688"/>
          <p14:tracePt t="158441" x="5619750" y="5627688"/>
          <p14:tracePt t="158457" x="5637213" y="5627688"/>
          <p14:tracePt t="158567" x="5619750" y="5627688"/>
          <p14:tracePt t="158575" x="5551488" y="5627688"/>
          <p14:tracePt t="158591" x="5367338" y="5627688"/>
          <p14:tracePt t="158591" x="5156200" y="5627688"/>
          <p14:tracePt t="158608" x="4945063" y="5627688"/>
          <p14:tracePt t="158625" x="4775200" y="5645150"/>
          <p14:tracePt t="158641" x="4708525" y="5653088"/>
          <p14:tracePt t="158658" x="4657725" y="5653088"/>
          <p14:tracePt t="158675" x="4624388" y="5661025"/>
          <p14:tracePt t="158691" x="4606925" y="5661025"/>
          <p14:tracePt t="158708" x="4581525" y="5661025"/>
          <p14:tracePt t="158725" x="4573588" y="5661025"/>
          <p14:tracePt t="158864" x="4591050" y="5653088"/>
          <p14:tracePt t="158871" x="4606925" y="5653088"/>
          <p14:tracePt t="158876" x="4614863" y="5653088"/>
          <p14:tracePt t="158943" x="4591050" y="5653088"/>
          <p14:tracePt t="158951" x="4581525" y="5653088"/>
          <p14:tracePt t="158959" x="4565650" y="5653088"/>
          <p14:tracePt t="158967" x="4514850" y="5653088"/>
          <p14:tracePt t="158975" x="4454525" y="5653088"/>
          <p14:tracePt t="158992" x="4421188" y="5653088"/>
          <p14:tracePt t="159009" x="4354513" y="5653088"/>
          <p14:tracePt t="159025" x="4286250" y="5653088"/>
          <p14:tracePt t="159042" x="4235450" y="5653088"/>
          <p14:tracePt t="159059" x="4202113" y="5653088"/>
          <p14:tracePt t="159076" x="4184650" y="5653088"/>
          <p14:tracePt t="159092" x="4176713" y="5653088"/>
          <p14:tracePt t="159239" x="4184650" y="5645150"/>
          <p14:tracePt t="159255" x="4194175" y="5645150"/>
          <p14:tracePt t="159263" x="4202113" y="5645150"/>
          <p14:tracePt t="159266" x="4210050" y="5645150"/>
          <p14:tracePt t="159276" x="4278313" y="5645150"/>
          <p14:tracePt t="159293" x="4311650" y="5645150"/>
          <p14:tracePt t="159310" x="4354513" y="5645150"/>
          <p14:tracePt t="159326" x="4395788" y="5645150"/>
          <p14:tracePt t="159343" x="4454525" y="5645150"/>
          <p14:tracePt t="159360" x="4497388" y="5645150"/>
          <p14:tracePt t="159376" x="4548188" y="5645150"/>
          <p14:tracePt t="159394" x="4598988" y="5645150"/>
          <p14:tracePt t="159410" x="4640263" y="5645150"/>
          <p14:tracePt t="159427" x="4649788" y="5645150"/>
          <p14:tracePt t="159443" x="4657725" y="5645150"/>
          <p14:tracePt t="159519" x="4632325" y="5645150"/>
          <p14:tracePt t="159527" x="4598988" y="5645150"/>
          <p14:tracePt t="159535" x="4565650" y="5645150"/>
          <p14:tracePt t="159543" x="4530725" y="5645150"/>
          <p14:tracePt t="159551" x="4489450" y="5645150"/>
          <p14:tracePt t="159560" x="4454525" y="5645150"/>
          <p14:tracePt t="159577" x="4430713" y="5645150"/>
          <p14:tracePt t="159594" x="4405313" y="5645150"/>
          <p14:tracePt t="159610" x="4387850" y="5645150"/>
          <p14:tracePt t="159627" x="4344988" y="5645150"/>
          <p14:tracePt t="159643" x="4294188" y="5645150"/>
          <p14:tracePt t="159661" x="4244975" y="5645150"/>
          <p14:tracePt t="159677" x="4176713" y="5645150"/>
          <p14:tracePt t="159694" x="4125913" y="5645150"/>
          <p14:tracePt t="159710" x="4059238" y="5645150"/>
          <p14:tracePt t="159727" x="4033838" y="5645150"/>
          <p14:tracePt t="159744" x="3990975" y="5645150"/>
          <p14:tracePt t="159761" x="3965575" y="5645150"/>
          <p14:tracePt t="159777" x="3940175" y="5645150"/>
          <p14:tracePt t="159794" x="3924300" y="5645150"/>
          <p14:tracePt t="159811" x="3914775" y="5645150"/>
          <p14:tracePt t="159827" x="3906838" y="5645150"/>
          <p14:tracePt t="159844" x="3889375" y="5645150"/>
          <p14:tracePt t="159861" x="3873500" y="5645150"/>
          <p14:tracePt t="159861" x="3856038" y="5645150"/>
          <p14:tracePt t="159879" x="3848100" y="5645150"/>
          <p14:tracePt t="159894" x="3830638" y="5645150"/>
          <p14:tracePt t="159911" x="3822700" y="5645150"/>
          <p14:tracePt t="159983" x="3814763" y="5645150"/>
          <p14:tracePt t="159991" x="3805238" y="5645150"/>
          <p14:tracePt t="160007" x="3797300" y="5645150"/>
          <p14:tracePt t="160031" x="3789363" y="5645150"/>
          <p14:tracePt t="160775" x="3797300" y="5645150"/>
          <p14:tracePt t="160780" x="3805238" y="5635625"/>
          <p14:tracePt t="160807" x="3814763" y="5635625"/>
          <p14:tracePt t="160831" x="3822700" y="5627688"/>
          <p14:tracePt t="160847" x="3830638" y="5627688"/>
          <p14:tracePt t="160855" x="3848100" y="5627688"/>
          <p14:tracePt t="160870" x="3863975" y="5627688"/>
          <p14:tracePt t="160871" x="3924300" y="5619750"/>
          <p14:tracePt t="160880" x="4016375" y="5619750"/>
          <p14:tracePt t="160898" x="4110038" y="5602288"/>
          <p14:tracePt t="160913" x="4194175" y="5602288"/>
          <p14:tracePt t="160931" x="4260850" y="5602288"/>
          <p14:tracePt t="160947" x="4311650" y="5602288"/>
          <p14:tracePt t="160963" x="4329113" y="5602288"/>
          <p14:tracePt t="160980" x="4344988" y="5602288"/>
          <p14:tracePt t="160997" x="4379913" y="5602288"/>
          <p14:tracePt t="161014" x="4446588" y="5594350"/>
          <p14:tracePt t="161030" x="4624388" y="5576888"/>
          <p14:tracePt t="161047" x="4767263" y="5576888"/>
          <p14:tracePt t="161064" x="4919663" y="5568950"/>
          <p14:tracePt t="161080" x="5070475" y="5568950"/>
          <p14:tracePt t="161097" x="5207000" y="5551488"/>
          <p14:tracePt t="161114" x="5299075" y="5551488"/>
          <p14:tracePt t="161130" x="5391150" y="5551488"/>
          <p14:tracePt t="161147" x="5502275" y="5543550"/>
          <p14:tracePt t="161164" x="5688013" y="5526088"/>
          <p14:tracePt t="161181" x="5922963" y="5510213"/>
          <p14:tracePt t="161197" x="6134100" y="5510213"/>
          <p14:tracePt t="161214" x="6345238" y="5500688"/>
          <p14:tracePt t="161231" x="6413500" y="5484813"/>
          <p14:tracePt t="161247" x="6480175" y="5451475"/>
          <p14:tracePt t="161265" x="6564313" y="5434013"/>
          <p14:tracePt t="161281" x="6648450" y="5391150"/>
          <p14:tracePt t="161298" x="6716713" y="5357813"/>
          <p14:tracePt t="161314" x="6783388" y="5340350"/>
          <p14:tracePt t="161331" x="6843713" y="5316538"/>
          <p14:tracePt t="161348" x="6910388" y="5281613"/>
          <p14:tracePt t="161364" x="6943725" y="5248275"/>
          <p14:tracePt t="161381" x="6969125" y="5222875"/>
          <p14:tracePt t="161398" x="6994525" y="5189538"/>
          <p14:tracePt t="161398" x="7019925" y="5172075"/>
          <p14:tracePt t="161416" x="7054850" y="5130800"/>
          <p14:tracePt t="161431" x="7080250" y="5095875"/>
          <p14:tracePt t="161448" x="7121525" y="5062538"/>
          <p14:tracePt t="161465" x="7180263" y="5029200"/>
          <p14:tracePt t="161481" x="7215188" y="5011738"/>
          <p14:tracePt t="161498" x="7248525" y="4978400"/>
          <p14:tracePt t="161515" x="7264400" y="4945063"/>
          <p14:tracePt t="161531" x="7273925" y="4927600"/>
          <p14:tracePt t="161548" x="7273925" y="4910138"/>
          <p14:tracePt t="161565" x="7273925" y="4868863"/>
          <p14:tracePt t="161581" x="7273925" y="4835525"/>
          <p14:tracePt t="161598" x="7273925" y="4800600"/>
          <p14:tracePt t="161615" x="7273925" y="4784725"/>
          <p14:tracePt t="161632" x="7289800" y="4759325"/>
          <p14:tracePt t="161648" x="7289800" y="4749800"/>
          <p14:tracePt t="161665" x="7289800" y="4733925"/>
          <p14:tracePt t="161682" x="7299325" y="4724400"/>
          <p14:tracePt t="161698" x="7307263" y="4691063"/>
          <p14:tracePt t="161715" x="7307263" y="4665663"/>
          <p14:tracePt t="161732" x="7307263" y="4649788"/>
          <p14:tracePt t="161749" x="7307263" y="4640263"/>
          <p14:tracePt t="161765" x="7307263" y="4624388"/>
          <p14:tracePt t="161951" x="7299325" y="4640263"/>
          <p14:tracePt t="161959" x="7289800" y="4649788"/>
          <p14:tracePt t="161972" x="7273925" y="4675188"/>
          <p14:tracePt t="161975" x="7264400" y="4691063"/>
          <p14:tracePt t="161982" x="7180263" y="4784725"/>
          <p14:tracePt t="161999" x="7045325" y="4953000"/>
          <p14:tracePt t="162016" x="6927850" y="5087938"/>
          <p14:tracePt t="162033" x="6834188" y="5164138"/>
          <p14:tracePt t="162049" x="6767513" y="5222875"/>
          <p14:tracePt t="162066" x="6673850" y="5316538"/>
          <p14:tracePt t="162083" x="6599238" y="5357813"/>
          <p14:tracePt t="162099" x="6530975" y="5408613"/>
          <p14:tracePt t="162116" x="6429375" y="5484813"/>
          <p14:tracePt t="162133" x="6353175" y="5543550"/>
          <p14:tracePt t="162150" x="6269038" y="5611813"/>
          <p14:tracePt t="162166" x="6159500" y="5678488"/>
          <p14:tracePt t="162183" x="6118225" y="5695950"/>
          <p14:tracePt t="162200" x="6108700" y="5703888"/>
          <p14:tracePt t="162216" x="6083300" y="5711825"/>
          <p14:tracePt t="162233" x="6057900" y="5721350"/>
          <p14:tracePt t="162250" x="6024563" y="5729288"/>
          <p14:tracePt t="162267" x="5889625" y="5772150"/>
          <p14:tracePt t="162283" x="5797550" y="5772150"/>
          <p14:tracePt t="162300" x="5711825" y="5772150"/>
          <p14:tracePt t="162316" x="5670550" y="5772150"/>
          <p14:tracePt t="162333" x="5653088" y="5772150"/>
          <p14:tracePt t="162350" x="5602288" y="5772150"/>
          <p14:tracePt t="162367" x="5527675" y="5772150"/>
          <p14:tracePt t="162383" x="5434013" y="5772150"/>
          <p14:tracePt t="162400" x="5332413" y="5754688"/>
          <p14:tracePt t="162417" x="5214938" y="5729288"/>
          <p14:tracePt t="162434" x="5121275" y="5729288"/>
          <p14:tracePt t="162450" x="5029200" y="5721350"/>
          <p14:tracePt t="162467" x="4935538" y="5721350"/>
          <p14:tracePt t="162484" x="4843463" y="5721350"/>
          <p14:tracePt t="162500" x="4751388" y="5721350"/>
          <p14:tracePt t="162517" x="4700588" y="5721350"/>
          <p14:tracePt t="162534" x="4632325" y="5721350"/>
          <p14:tracePt t="162550" x="4522788" y="5721350"/>
          <p14:tracePt t="162567" x="4413250" y="5721350"/>
          <p14:tracePt t="162584" x="4286250" y="5721350"/>
          <p14:tracePt t="162600" x="4117975" y="5721350"/>
          <p14:tracePt t="162617" x="3990975" y="5721350"/>
          <p14:tracePt t="162634" x="3889375" y="5721350"/>
          <p14:tracePt t="162651" x="3822700" y="5721350"/>
          <p14:tracePt t="162667" x="3729038" y="5721350"/>
          <p14:tracePt t="162684" x="3695700" y="5721350"/>
          <p14:tracePt t="162701" x="3629025" y="5721350"/>
          <p14:tracePt t="162717" x="3560763" y="5721350"/>
          <p14:tracePt t="162734" x="3484563" y="5721350"/>
          <p14:tracePt t="162751" x="3459163" y="5721350"/>
          <p14:tracePt t="162768" x="3408363" y="5721350"/>
          <p14:tracePt t="162784" x="3349625" y="5721350"/>
          <p14:tracePt t="162801" x="3290888" y="5721350"/>
          <p14:tracePt t="162818" x="3257550" y="5721350"/>
          <p14:tracePt t="162834" x="3240088" y="5721350"/>
          <p14:tracePt t="162851" x="3214688" y="5721350"/>
          <p14:tracePt t="162868" x="3206750" y="5721350"/>
          <p14:tracePt t="162885" x="3197225" y="5721350"/>
          <p14:tracePt t="162901" x="3189288" y="5721350"/>
          <p14:tracePt t="162901" x="3181350" y="5721350"/>
          <p14:tracePt t="162920" x="3173413" y="5721350"/>
          <p14:tracePt t="162935" x="3138488" y="5711825"/>
          <p14:tracePt t="162952" x="3130550" y="5711825"/>
          <p14:tracePt t="162968" x="3122613" y="5711825"/>
          <p14:tracePt t="163055" x="3113088" y="5711825"/>
          <p14:tracePt t="163079" x="3105150" y="5703888"/>
          <p14:tracePt t="163087" x="3105150" y="5695950"/>
          <p14:tracePt t="163095" x="3097213" y="5678488"/>
          <p14:tracePt t="163104" x="3079750" y="5670550"/>
          <p14:tracePt t="163143" x="3079750" y="5661025"/>
          <p14:tracePt t="163183" x="3071813" y="5653088"/>
          <p14:tracePt t="163208" x="3071813" y="5645150"/>
          <p14:tracePt t="163247" x="3071813" y="5635625"/>
          <p14:tracePt t="163271" x="3071813" y="5627688"/>
          <p14:tracePt t="163287" x="3071813" y="5619750"/>
          <p14:tracePt t="163311" x="3071813" y="5611813"/>
          <p14:tracePt t="163335" x="3071813" y="5602288"/>
          <p14:tracePt t="163654" x="3054350" y="5602288"/>
          <p14:tracePt t="163671" x="3046413" y="5602288"/>
          <p14:tracePt t="163679" x="3038475" y="5602288"/>
          <p14:tracePt t="163687" x="3028950" y="5602288"/>
          <p14:tracePt t="163693" x="3013075" y="5602288"/>
          <p14:tracePt t="163727" x="3003550" y="5602288"/>
          <p14:tracePt t="163751" x="2995613" y="5602288"/>
          <p14:tracePt t="163767" x="2987675" y="5602288"/>
          <p14:tracePt t="163799" x="2978150" y="5602288"/>
          <p14:tracePt t="163863" x="2970213" y="5602288"/>
          <p14:tracePt t="164151" x="2962275" y="5602288"/>
          <p14:tracePt t="164175" x="2952750" y="5602288"/>
          <p14:tracePt t="165151" x="2962275" y="5602288"/>
          <p14:tracePt t="165430" x="2970213" y="5602288"/>
          <p14:tracePt t="165447" x="2978150" y="5602288"/>
          <p14:tracePt t="165646" x="2987675" y="5602288"/>
          <p14:tracePt t="165662" x="2995613" y="5602288"/>
          <p14:tracePt t="165694" x="3003550" y="5602288"/>
          <p14:tracePt t="165714" x="3021013" y="5602288"/>
          <p14:tracePt t="165742" x="3028950" y="5594350"/>
          <p14:tracePt t="165782" x="3038475" y="5594350"/>
          <p14:tracePt t="165790" x="3046413" y="5594350"/>
          <p14:tracePt t="165822" x="3054350" y="5594350"/>
          <p14:tracePt t="165846" x="3062288" y="5594350"/>
          <p14:tracePt t="166086" x="3079750" y="5594350"/>
          <p14:tracePt t="166094" x="3087688" y="5594350"/>
          <p14:tracePt t="166102" x="3097213" y="5594350"/>
          <p14:tracePt t="166126" x="3105150" y="5594350"/>
          <p14:tracePt t="166126" x="3113088" y="5594350"/>
          <p14:tracePt t="166166" x="3122613" y="5594350"/>
          <p14:tracePt t="166182" x="3130550" y="5594350"/>
          <p14:tracePt t="166366" x="3138488" y="5594350"/>
          <p14:tracePt t="166374" x="3148013" y="5594350"/>
          <p14:tracePt t="166382" x="3155950" y="5594350"/>
          <p14:tracePt t="166399" x="3163888" y="5594350"/>
          <p14:tracePt t="166409" x="3189288" y="5594350"/>
          <p14:tracePt t="166410" x="3206750" y="5594350"/>
          <p14:tracePt t="166426" x="3214688" y="5594350"/>
          <p14:tracePt t="166443" x="3222625" y="5594350"/>
          <p14:tracePt t="166798" x="3240088" y="5594350"/>
          <p14:tracePt t="166806" x="3248025" y="5594350"/>
          <p14:tracePt t="166814" x="3257550" y="5594350"/>
          <p14:tracePt t="166894" x="3265488" y="5594350"/>
          <p14:tracePt t="167007" x="3273425" y="5594350"/>
          <p14:tracePt t="167017" x="3282950" y="5594350"/>
          <p14:tracePt t="167017" x="3290888" y="5594350"/>
          <p14:tracePt t="167028" x="3298825" y="5594350"/>
          <p14:tracePt t="167044" x="3324225" y="5594350"/>
          <p14:tracePt t="167061" x="3341688" y="5594350"/>
          <p14:tracePt t="167078" x="3375025" y="5594350"/>
          <p14:tracePt t="167094" x="3417888" y="5594350"/>
          <p14:tracePt t="167111" x="3527425" y="5602288"/>
          <p14:tracePt t="167128" x="3619500" y="5602288"/>
          <p14:tracePt t="167144" x="3713163" y="5611813"/>
          <p14:tracePt t="167161" x="3814763" y="5619750"/>
          <p14:tracePt t="167178" x="3940175" y="5635625"/>
          <p14:tracePt t="167194" x="4049713" y="5635625"/>
          <p14:tracePt t="167211" x="4159250" y="5645150"/>
          <p14:tracePt t="167228" x="4278313" y="5645150"/>
          <p14:tracePt t="167245" x="4387850" y="5645150"/>
          <p14:tracePt t="167261" x="4514850" y="5645150"/>
          <p14:tracePt t="167278" x="4565650" y="5645150"/>
          <p14:tracePt t="167295" x="4606925" y="5645150"/>
          <p14:tracePt t="167311" x="4624388" y="5645150"/>
          <p14:tracePt t="167542" x="4614863" y="5645150"/>
          <p14:tracePt t="167550" x="4581525" y="5645150"/>
          <p14:tracePt t="167558" x="4540250" y="5661025"/>
          <p14:tracePt t="167562" x="4454525" y="5670550"/>
          <p14:tracePt t="167579" x="4329113" y="5670550"/>
          <p14:tracePt t="167596" x="4194175" y="5670550"/>
          <p14:tracePt t="167612" x="4084638" y="5670550"/>
          <p14:tracePt t="167629" x="3990975" y="5686425"/>
          <p14:tracePt t="167646" x="3940175" y="5695950"/>
          <p14:tracePt t="167663" x="3924300" y="5695950"/>
          <p14:tracePt t="167679" x="3906838" y="5695950"/>
          <p14:tracePt t="167696" x="3881438" y="5695950"/>
          <p14:tracePt t="167712" x="3848100" y="5695950"/>
          <p14:tracePt t="167729" x="3822700" y="5695950"/>
          <p14:tracePt t="167746" x="3797300" y="5695950"/>
          <p14:tracePt t="168014" x="3789363" y="5695950"/>
          <p14:tracePt t="168190" x="3797300" y="5703888"/>
          <p14:tracePt t="168198" x="3830638" y="5703888"/>
          <p14:tracePt t="168205" x="3863975" y="5703888"/>
          <p14:tracePt t="168214" x="3924300" y="5703888"/>
          <p14:tracePt t="168230" x="3932238" y="5703888"/>
          <p14:tracePt t="168342" x="3940175" y="5703888"/>
          <p14:tracePt t="168358" x="3949700" y="5703888"/>
          <p14:tracePt t="168366" x="3957638" y="5703888"/>
          <p14:tracePt t="168369" x="3975100" y="5703888"/>
          <p14:tracePt t="168381" x="3998913" y="5703888"/>
          <p14:tracePt t="168397" x="4033838" y="5703888"/>
          <p14:tracePt t="168414" x="4049713" y="5703888"/>
          <p14:tracePt t="168431" x="4067175" y="5703888"/>
          <p14:tracePt t="168448" x="4075113" y="5703888"/>
          <p14:tracePt t="168464" x="4084638" y="5703888"/>
          <p14:tracePt t="168481" x="4100513" y="5703888"/>
          <p14:tracePt t="168534" x="4117975" y="5703888"/>
          <p14:tracePt t="168582" x="4125913" y="5703888"/>
          <p14:tracePt t="168942" x="4133850" y="5703888"/>
          <p14:tracePt t="168958" x="4143375" y="5703888"/>
          <p14:tracePt t="168982" x="4151313" y="5703888"/>
          <p14:tracePt t="169006" x="4159250" y="5703888"/>
          <p14:tracePt t="169022" x="4168775" y="5703888"/>
          <p14:tracePt t="169030" x="4176713" y="5703888"/>
          <p14:tracePt t="169033" x="4184650" y="5703888"/>
          <p14:tracePt t="169049" x="4194175" y="5703888"/>
          <p14:tracePt t="169065" x="4202113" y="5703888"/>
          <p14:tracePt t="169082" x="4219575" y="5703888"/>
          <p14:tracePt t="169099" x="4227513" y="5703888"/>
          <p14:tracePt t="169116" x="4244975" y="5703888"/>
          <p14:tracePt t="169150" x="4252913" y="5703888"/>
          <p14:tracePt t="169150" x="4260850" y="5703888"/>
          <p14:tracePt t="169166" x="4329113" y="5703888"/>
          <p14:tracePt t="169183" x="4362450" y="5703888"/>
          <p14:tracePt t="169199" x="4430713" y="5695950"/>
          <p14:tracePt t="169216" x="4489450" y="5695950"/>
          <p14:tracePt t="169233" x="4556125" y="5695950"/>
          <p14:tracePt t="169249" x="4632325" y="5695950"/>
          <p14:tracePt t="169266" x="4725988" y="5695950"/>
          <p14:tracePt t="169283" x="4818063" y="5695950"/>
          <p14:tracePt t="169299" x="4886325" y="5695950"/>
          <p14:tracePt t="169316" x="4970463" y="5678488"/>
          <p14:tracePt t="169333" x="5062538" y="5670550"/>
          <p14:tracePt t="169350" x="5222875" y="5635625"/>
          <p14:tracePt t="169367" x="5307013" y="5594350"/>
          <p14:tracePt t="169383" x="5349875" y="5561013"/>
          <p14:tracePt t="169400" x="5375275" y="5518150"/>
          <p14:tracePt t="169416" x="5383213" y="5484813"/>
          <p14:tracePt t="169433" x="5391150" y="5459413"/>
          <p14:tracePt t="169450" x="5391150" y="5441950"/>
          <p14:tracePt t="169467" x="5391150" y="5434013"/>
          <p14:tracePt t="169526" x="5391150" y="5426075"/>
          <p14:tracePt t="169678" x="5391150" y="5408613"/>
          <p14:tracePt t="169686" x="5391150" y="5400675"/>
          <p14:tracePt t="169700" x="5391150" y="5391150"/>
          <p14:tracePt t="169701" x="5400675" y="5365750"/>
          <p14:tracePt t="169717" x="5467350" y="5340350"/>
          <p14:tracePt t="169717" x="5535613" y="5332413"/>
          <p14:tracePt t="169734" x="5688013" y="5299075"/>
          <p14:tracePt t="169751" x="5838825" y="5299075"/>
          <p14:tracePt t="169767" x="6092825" y="5299075"/>
          <p14:tracePt t="169784" x="6303963" y="5299075"/>
          <p14:tracePt t="169801" x="6446838" y="5307013"/>
          <p14:tracePt t="169817" x="6581775" y="5307013"/>
          <p14:tracePt t="169834" x="6632575" y="5324475"/>
          <p14:tracePt t="169851" x="6648450" y="5324475"/>
          <p14:tracePt t="169926" x="6657975" y="5324475"/>
          <p14:tracePt t="169934" x="6665913" y="5324475"/>
          <p14:tracePt t="169942" x="6699250" y="5324475"/>
          <p14:tracePt t="169951" x="6724650" y="5324475"/>
          <p14:tracePt t="169968" x="6734175" y="5324475"/>
          <p14:tracePt t="169984" x="6750050" y="5324475"/>
          <p14:tracePt t="170001" x="6759575" y="5324475"/>
          <p14:tracePt t="170422" x="6775450" y="5324475"/>
          <p14:tracePt t="170438" x="6767513" y="5324475"/>
          <p14:tracePt t="170446" x="6750050" y="5324475"/>
          <p14:tracePt t="170459" x="6742113" y="5324475"/>
          <p14:tracePt t="170462" x="6724650" y="5324475"/>
          <p14:tracePt t="170469" x="6716713" y="5324475"/>
          <p14:tracePt t="170486" x="6699250" y="5324475"/>
          <p14:tracePt t="170502" x="6691313" y="5324475"/>
          <p14:tracePt t="170519" x="6683375" y="5324475"/>
          <p14:tracePt t="170537" x="6673850" y="5324475"/>
          <p14:tracePt t="170582" x="6665913" y="5324475"/>
          <p14:tracePt t="170590" x="6657975" y="5324475"/>
          <p14:tracePt t="170602" x="6648450" y="5324475"/>
          <p14:tracePt t="170603" x="6632575" y="5324475"/>
          <p14:tracePt t="170619" x="6615113" y="5324475"/>
          <p14:tracePt t="170636" x="6599238" y="5324475"/>
          <p14:tracePt t="170653" x="6589713" y="5324475"/>
          <p14:tracePt t="170669" x="6564313" y="5324475"/>
          <p14:tracePt t="170940" x="6556375" y="5324475"/>
          <p14:tracePt t="170958" x="6548438" y="5324475"/>
          <p14:tracePt t="170977" x="6538913" y="5316538"/>
          <p14:tracePt t="170987" x="6530975" y="5316538"/>
          <p14:tracePt t="170987" x="6513513" y="5316538"/>
          <p14:tracePt t="171054" x="6505575" y="5316538"/>
          <p14:tracePt t="171070" x="6497638" y="5316538"/>
          <p14:tracePt t="171166" x="6488113" y="5316538"/>
          <p14:tracePt t="171174" x="6480175" y="5316538"/>
          <p14:tracePt t="171190" x="6472238" y="5316538"/>
          <p14:tracePt t="171206" x="6472238" y="5307013"/>
          <p14:tracePt t="171462" x="6454775" y="5307013"/>
          <p14:tracePt t="171470" x="6446838" y="5307013"/>
          <p14:tracePt t="171478" x="6438900" y="5307013"/>
          <p14:tracePt t="171488" x="6403975" y="5307013"/>
          <p14:tracePt t="171494" x="6337300" y="5307013"/>
          <p14:tracePt t="171505" x="6210300" y="5307013"/>
          <p14:tracePt t="171521" x="6126163" y="5307013"/>
          <p14:tracePt t="171538" x="5983288" y="5316538"/>
          <p14:tracePt t="171556" x="5797550" y="5316538"/>
          <p14:tracePt t="171571" x="5586413" y="5316538"/>
          <p14:tracePt t="171588" x="5416550" y="5316538"/>
          <p14:tracePt t="171605" x="5291138" y="5316538"/>
          <p14:tracePt t="171621" x="5189538" y="5316538"/>
          <p14:tracePt t="171638" x="5146675" y="5316538"/>
          <p14:tracePt t="171655" x="5130800" y="5324475"/>
          <p14:tracePt t="171672" x="5113338" y="5324475"/>
          <p14:tracePt t="172766" x="5113338" y="5332413"/>
          <p14:tracePt t="172774" x="5121275" y="5340350"/>
          <p14:tracePt t="172782" x="5130800" y="5357813"/>
          <p14:tracePt t="172791" x="5146675" y="5365750"/>
          <p14:tracePt t="173470" x="5156200" y="5365750"/>
          <p14:tracePt t="173478" x="5164138" y="5365750"/>
          <p14:tracePt t="173494" x="5172075" y="5365750"/>
          <p14:tracePt t="173510" x="5181600" y="5365750"/>
          <p14:tracePt t="173534" x="5189538" y="5365750"/>
          <p14:tracePt t="173942" x="5156200" y="5383213"/>
          <p14:tracePt t="173950" x="5105400" y="5383213"/>
          <p14:tracePt t="173960" x="5070475" y="5391150"/>
          <p14:tracePt t="173961" x="5003800" y="5400675"/>
          <p14:tracePt t="173977" x="4970463" y="5416550"/>
          <p14:tracePt t="173994" x="4935538" y="5426075"/>
          <p14:tracePt t="174011" x="4919663" y="5441950"/>
          <p14:tracePt t="174027" x="4902200" y="5451475"/>
          <p14:tracePt t="174044" x="4868863" y="5476875"/>
          <p14:tracePt t="174061" x="4826000" y="5500688"/>
          <p14:tracePt t="174061" x="4810125" y="5510213"/>
          <p14:tracePt t="174079" x="4784725" y="5535613"/>
          <p14:tracePt t="174094" x="4759325" y="5551488"/>
          <p14:tracePt t="174111" x="4751388" y="5561013"/>
          <p14:tracePt t="174128" x="4741863" y="5561013"/>
          <p14:tracePt t="174144" x="4741863" y="5568950"/>
          <p14:tracePt t="174270" x="4741863" y="5576888"/>
          <p14:tracePt t="174278" x="4733925" y="5576888"/>
          <p14:tracePt t="174302" x="4725988" y="5586413"/>
          <p14:tracePt t="174326" x="4725988" y="5594350"/>
          <p14:tracePt t="174334" x="4708525" y="5594350"/>
          <p14:tracePt t="174358" x="4700588" y="5602288"/>
          <p14:tracePt t="174374" x="4700588" y="5611813"/>
          <p14:tracePt t="174398" x="4691063" y="5611813"/>
          <p14:tracePt t="174414" x="4691063" y="5627688"/>
          <p14:tracePt t="176231" x="4700588" y="5627688"/>
          <p14:tracePt t="176241" x="4716463" y="5627688"/>
          <p14:tracePt t="176415" x="4716463" y="5635625"/>
          <p14:tracePt t="176439" x="4716463" y="5645150"/>
          <p14:tracePt t="176455" x="4708525" y="5645150"/>
          <p14:tracePt t="176479" x="4700588" y="5653088"/>
          <p14:tracePt t="176503" x="4700588" y="5661025"/>
          <p14:tracePt t="176519" x="4691063" y="5670550"/>
          <p14:tracePt t="176527" x="4675188" y="5670550"/>
          <p14:tracePt t="176535" x="4657725" y="5678488"/>
          <p14:tracePt t="176551" x="4632325" y="5686425"/>
          <p14:tracePt t="176551" x="4614863" y="5695950"/>
          <p14:tracePt t="176567" x="4598988" y="5703888"/>
          <p14:tracePt t="176584" x="4581525" y="5711825"/>
          <p14:tracePt t="176601" x="4556125" y="5711825"/>
          <p14:tracePt t="176618" x="4530725" y="5711825"/>
          <p14:tracePt t="176636" x="4514850" y="5711825"/>
          <p14:tracePt t="176651" x="4489450" y="5721350"/>
          <p14:tracePt t="176668" x="4464050" y="5721350"/>
          <p14:tracePt t="176684" x="4438650" y="5737225"/>
          <p14:tracePt t="176701" x="4421188" y="5737225"/>
          <p14:tracePt t="176718" x="4387850" y="5737225"/>
          <p14:tracePt t="176735" x="4370388" y="5737225"/>
          <p14:tracePt t="176751" x="4344988" y="5737225"/>
          <p14:tracePt t="176768" x="4329113" y="5737225"/>
          <p14:tracePt t="176823" x="4319588" y="5737225"/>
          <p14:tracePt t="176847" x="4311650" y="5737225"/>
          <p14:tracePt t="176863" x="4311650" y="5746750"/>
          <p14:tracePt t="176887" x="4303713" y="5746750"/>
          <p14:tracePt t="176911" x="4294188" y="5746750"/>
          <p14:tracePt t="177039" x="4286250" y="5746750"/>
          <p14:tracePt t="177047" x="4278313" y="5746750"/>
          <p14:tracePt t="177058" x="4260850" y="5737225"/>
          <p14:tracePt t="177071" x="4235450" y="5737225"/>
          <p14:tracePt t="177079" x="4227513" y="5737225"/>
          <p14:tracePt t="177085" x="4194175" y="5729288"/>
          <p14:tracePt t="177102" x="4184650" y="5721350"/>
          <p14:tracePt t="177120" x="4176713" y="5721350"/>
          <p14:tracePt t="177136" x="4168775" y="5721350"/>
          <p14:tracePt t="177152" x="4151313" y="5721350"/>
          <p14:tracePt t="177169" x="4117975" y="5721350"/>
          <p14:tracePt t="177186" x="4100513" y="5711825"/>
          <p14:tracePt t="177202" x="4075113" y="5711825"/>
          <p14:tracePt t="177219" x="4049713" y="5711825"/>
          <p14:tracePt t="177236" x="4033838" y="5711825"/>
          <p14:tracePt t="177279" x="4024313" y="5711825"/>
          <p14:tracePt t="177311" x="4016375" y="5703888"/>
          <p14:tracePt t="177463" x="4016375" y="5695950"/>
          <p14:tracePt t="177479" x="4016375" y="5686425"/>
          <p14:tracePt t="177527" x="4016375" y="5678488"/>
          <p14:tracePt t="177543" x="4016375" y="5670550"/>
          <p14:tracePt t="177670" x="4016375" y="5661025"/>
          <p14:tracePt t="177695" x="4016375" y="5653088"/>
          <p14:tracePt t="177711" x="4016375" y="5645150"/>
          <p14:tracePt t="177799" x="4024313" y="5645150"/>
          <p14:tracePt t="177823" x="4024313" y="5635625"/>
          <p14:tracePt t="177863" x="4033838" y="5635625"/>
          <p14:tracePt t="177903" x="4041775" y="5635625"/>
          <p14:tracePt t="177911" x="4041775" y="5627688"/>
          <p14:tracePt t="177951" x="4049713" y="5619750"/>
          <p14:tracePt t="177975" x="4049713" y="5611813"/>
          <p14:tracePt t="177983" x="4059238" y="5611813"/>
          <p14:tracePt t="177991" x="4067175" y="5602288"/>
          <p14:tracePt t="178583" x="4075113" y="5602288"/>
          <p14:tracePt t="178607" x="4092575" y="5602288"/>
          <p14:tracePt t="178663" x="4100513" y="5602288"/>
          <p14:tracePt t="178671" x="4110038" y="5602288"/>
          <p14:tracePt t="178679" x="4117975" y="5586413"/>
          <p14:tracePt t="178686" x="4125913" y="5586413"/>
          <p14:tracePt t="178700" x="4133850" y="5586413"/>
          <p14:tracePt t="178706" x="4143375" y="5586413"/>
          <p14:tracePt t="178775" x="4151313" y="5586413"/>
          <p14:tracePt t="178799" x="4151313" y="5576888"/>
          <p14:tracePt t="178807" x="4159250" y="5576888"/>
          <p14:tracePt t="178894" x="4168775" y="5576888"/>
          <p14:tracePt t="178919" x="4176713" y="5576888"/>
          <p14:tracePt t="178935" x="4176713" y="5568950"/>
          <p14:tracePt t="178951" x="4184650" y="5568950"/>
          <p14:tracePt t="178967" x="4194175" y="5568950"/>
          <p14:tracePt t="178991" x="4202113" y="5568950"/>
          <p14:tracePt t="179055" x="4210050" y="5568950"/>
          <p14:tracePt t="179223" x="4219575" y="5568950"/>
          <p14:tracePt t="179247" x="4227513" y="5568950"/>
          <p14:tracePt t="179263" x="4235450" y="5561013"/>
          <p14:tracePt t="179286" x="4244975" y="5561013"/>
          <p14:tracePt t="179455" x="4252913" y="5551488"/>
          <p14:tracePt t="179463" x="4278313" y="5551488"/>
          <p14:tracePt t="179474" x="4286250" y="5551488"/>
          <p14:tracePt t="179475" x="4311650" y="5543550"/>
          <p14:tracePt t="179491" x="4329113" y="5543550"/>
          <p14:tracePt t="179508" x="4370388" y="5543550"/>
          <p14:tracePt t="179524" x="4395788" y="5535613"/>
          <p14:tracePt t="179541" x="4446588" y="5526088"/>
          <p14:tracePt t="179558" x="4540250" y="5500688"/>
          <p14:tracePt t="179575" x="4591050" y="5492750"/>
          <p14:tracePt t="179591" x="4624388" y="5492750"/>
          <p14:tracePt t="179608" x="4649788" y="5484813"/>
          <p14:tracePt t="179625" x="4657725" y="5484813"/>
          <p14:tracePt t="179641" x="4675188" y="5476875"/>
          <p14:tracePt t="179659" x="4691063" y="5476875"/>
          <p14:tracePt t="179675" x="4725988" y="5476875"/>
          <p14:tracePt t="179691" x="4741863" y="5467350"/>
          <p14:tracePt t="179708" x="4759325" y="5459413"/>
          <p14:tracePt t="179725" x="4775200" y="5459413"/>
          <p14:tracePt t="179742" x="4800600" y="5451475"/>
          <p14:tracePt t="179759" x="4835525" y="5451475"/>
          <p14:tracePt t="179775" x="4860925" y="5451475"/>
          <p14:tracePt t="179792" x="4886325" y="5451475"/>
          <p14:tracePt t="179808" x="4910138" y="5451475"/>
          <p14:tracePt t="179825" x="4935538" y="5451475"/>
          <p14:tracePt t="179842" x="4960938" y="5451475"/>
          <p14:tracePt t="179858" x="4986338" y="5451475"/>
          <p14:tracePt t="179876" x="5003800" y="5451475"/>
          <p14:tracePt t="179892" x="5021263" y="5451475"/>
          <p14:tracePt t="179909" x="5029200" y="5451475"/>
          <p14:tracePt t="181950" x="5029200" y="5441950"/>
          <p14:tracePt t="181958" x="5011738" y="5426075"/>
          <p14:tracePt t="181966" x="4978400" y="5426075"/>
          <p14:tracePt t="181974" x="4960938" y="5416550"/>
          <p14:tracePt t="181981" x="4860925" y="5391150"/>
          <p14:tracePt t="181997" x="4775200" y="5383213"/>
          <p14:tracePt t="182014" x="4708525" y="5383213"/>
          <p14:tracePt t="182030" x="4691063" y="5383213"/>
          <p14:tracePt t="182047" x="4683125" y="5383213"/>
          <p14:tracePt t="182064" x="4649788" y="5383213"/>
          <p14:tracePt t="182080" x="4624388" y="5375275"/>
          <p14:tracePt t="182097" x="4598988" y="5375275"/>
          <p14:tracePt t="182114" x="4530725" y="5357813"/>
          <p14:tracePt t="182131" x="4464050" y="5357813"/>
          <p14:tracePt t="182147" x="4421188" y="5357813"/>
          <p14:tracePt t="182164" x="4395788" y="5349875"/>
          <p14:tracePt t="182181" x="4379913" y="5349875"/>
          <p14:tracePt t="182181" x="4370388" y="5349875"/>
          <p14:tracePt t="182214" x="4337050" y="5349875"/>
          <p14:tracePt t="182214" x="4329113" y="5349875"/>
          <p14:tracePt t="182231" x="4303713" y="5349875"/>
          <p14:tracePt t="182248" x="4260850" y="5349875"/>
          <p14:tracePt t="182264" x="4227513" y="5349875"/>
          <p14:tracePt t="182281" x="4194175" y="5349875"/>
          <p14:tracePt t="182298" x="4176713" y="5365750"/>
          <p14:tracePt t="182314" x="4168775" y="5365750"/>
          <p14:tracePt t="182331" x="4151313" y="5365750"/>
          <p14:tracePt t="182348" x="4143375" y="5365750"/>
          <p14:tracePt t="182364" x="4143375" y="5375275"/>
          <p14:tracePt t="183422" x="4143375" y="5391150"/>
          <p14:tracePt t="183430" x="4168775" y="5400675"/>
          <p14:tracePt t="183438" x="4176713" y="5408613"/>
          <p14:tracePt t="183446" x="4184650" y="5416550"/>
          <p14:tracePt t="183450" x="4210050" y="5426075"/>
          <p14:tracePt t="183467" x="4244975" y="5451475"/>
          <p14:tracePt t="183484" x="4270375" y="5459413"/>
          <p14:tracePt t="183500" x="4278313" y="5467350"/>
          <p14:tracePt t="183517" x="4294188" y="5476875"/>
          <p14:tracePt t="183534" x="4311650" y="5484813"/>
          <p14:tracePt t="183551" x="4337050" y="5484813"/>
          <p14:tracePt t="183567" x="4370388" y="5484813"/>
          <p14:tracePt t="183584" x="4379913" y="5484813"/>
          <p14:tracePt t="183601" x="4387850" y="5484813"/>
          <p14:tracePt t="183617" x="4395788" y="5484813"/>
          <p14:tracePt t="183662" x="4405313" y="5484813"/>
          <p14:tracePt t="183702" x="4413250" y="5484813"/>
          <p14:tracePt t="183710" x="4421188" y="5484813"/>
          <p14:tracePt t="183726" x="4438650" y="5484813"/>
          <p14:tracePt t="184686" x="4446588" y="5484813"/>
          <p14:tracePt t="184694" x="4454525" y="5476875"/>
          <p14:tracePt t="184710" x="4464050" y="5476875"/>
          <p14:tracePt t="184710" x="4471988" y="5467350"/>
          <p14:tracePt t="184830" x="4479925" y="5459413"/>
          <p14:tracePt t="184862" x="4489450" y="5441950"/>
          <p14:tracePt t="184870" x="4505325" y="5441950"/>
          <p14:tracePt t="184870" x="4505325" y="5434013"/>
          <p14:tracePt t="184887" x="4514850" y="5426075"/>
          <p14:tracePt t="184904" x="4522788" y="5426075"/>
          <p14:tracePt t="184920" x="4540250" y="5408613"/>
          <p14:tracePt t="184937" x="4556125" y="5400675"/>
          <p14:tracePt t="184954" x="4573588" y="5391150"/>
          <p14:tracePt t="184971" x="4591050" y="5383213"/>
          <p14:tracePt t="184987" x="4624388" y="5375275"/>
          <p14:tracePt t="185004" x="4640263" y="5365750"/>
          <p14:tracePt t="185021" x="4657725" y="5357813"/>
          <p14:tracePt t="185037" x="4708525" y="5332413"/>
          <p14:tracePt t="185054" x="4751388" y="5324475"/>
          <p14:tracePt t="185071" x="4800600" y="5316538"/>
          <p14:tracePt t="185088" x="4868863" y="5316538"/>
          <p14:tracePt t="185104" x="4894263" y="5316538"/>
          <p14:tracePt t="185121" x="4935538" y="5316538"/>
          <p14:tracePt t="185138" x="4945063" y="5316538"/>
          <p14:tracePt t="185154" x="4970463" y="5316538"/>
          <p14:tracePt t="185171" x="4995863" y="5316538"/>
          <p14:tracePt t="185188" x="5029200" y="5316538"/>
          <p14:tracePt t="185204" x="5046663" y="5316538"/>
          <p14:tracePt t="185221" x="5070475" y="5316538"/>
          <p14:tracePt t="185221" x="5080000" y="5316538"/>
          <p14:tracePt t="185239" x="5095875" y="5316538"/>
          <p14:tracePt t="185255" x="5105400" y="5316538"/>
          <p14:tracePt t="185271" x="5113338" y="5316538"/>
          <p14:tracePt t="185310" x="5121275" y="5316538"/>
          <p14:tracePt t="185326" x="5130800" y="5316538"/>
          <p14:tracePt t="185350" x="5146675" y="5316538"/>
          <p14:tracePt t="185374" x="5172075" y="5340350"/>
          <p14:tracePt t="185382" x="5181600" y="5340350"/>
          <p14:tracePt t="185390" x="5207000" y="5349875"/>
          <p14:tracePt t="185398" x="5214938" y="5349875"/>
          <p14:tracePt t="185406" x="5222875" y="5349875"/>
          <p14:tracePt t="185422" x="5230813" y="5357813"/>
          <p14:tracePt t="185582" x="5230813" y="5365750"/>
          <p14:tracePt t="185590" x="5230813" y="5375275"/>
          <p14:tracePt t="185598" x="5230813" y="5383213"/>
          <p14:tracePt t="185606" x="5222875" y="5391150"/>
          <p14:tracePt t="185612" x="5214938" y="5400675"/>
          <p14:tracePt t="185622" x="5189538" y="5416550"/>
          <p14:tracePt t="185639" x="5181600" y="5426075"/>
          <p14:tracePt t="185655" x="5172075" y="5434013"/>
          <p14:tracePt t="185672" x="5156200" y="5434013"/>
          <p14:tracePt t="185689" x="5138738" y="5441950"/>
          <p14:tracePt t="185706" x="5130800" y="5441950"/>
          <p14:tracePt t="185722" x="5121275" y="5441950"/>
          <p14:tracePt t="185739" x="5113338" y="5441950"/>
          <p14:tracePt t="185757" x="5087938" y="5451475"/>
          <p14:tracePt t="185772" x="5062538" y="5467350"/>
          <p14:tracePt t="185789" x="5037138" y="5484813"/>
          <p14:tracePt t="185806" x="5011738" y="5484813"/>
          <p14:tracePt t="185823" x="4986338" y="5492750"/>
          <p14:tracePt t="185839" x="4978400" y="5492750"/>
          <p14:tracePt t="185856" x="4970463" y="5492750"/>
          <p14:tracePt t="185873" x="4960938" y="5492750"/>
          <p14:tracePt t="185934" x="4953000" y="5492750"/>
          <p14:tracePt t="185958" x="4927600" y="5500688"/>
          <p14:tracePt t="185967" x="4902200" y="5500688"/>
          <p14:tracePt t="185974" x="4886325" y="5500688"/>
          <p14:tracePt t="185982" x="4876800" y="5510213"/>
          <p14:tracePt t="185990" x="4800600" y="5518150"/>
          <p14:tracePt t="186006" x="4751388" y="5518150"/>
          <p14:tracePt t="186023" x="4700588" y="5518150"/>
          <p14:tracePt t="186040" x="4665663" y="5518150"/>
          <p14:tracePt t="186056" x="4614863" y="5518150"/>
          <p14:tracePt t="186073" x="4565650" y="5518150"/>
          <p14:tracePt t="186090" x="4497388" y="5518150"/>
          <p14:tracePt t="186107" x="4430713" y="5518150"/>
          <p14:tracePt t="186123" x="4379913" y="5518150"/>
          <p14:tracePt t="186140" x="4294188" y="5510213"/>
          <p14:tracePt t="186157" x="4252913" y="5510213"/>
          <p14:tracePt t="186173" x="4227513" y="5510213"/>
          <p14:tracePt t="186190" x="4202113" y="5510213"/>
          <p14:tracePt t="186207" x="4184650" y="5510213"/>
          <p14:tracePt t="186223" x="4151313" y="5510213"/>
          <p14:tracePt t="186240" x="4125913" y="5510213"/>
          <p14:tracePt t="186258" x="4100513" y="5510213"/>
          <p14:tracePt t="186273" x="4084638" y="5510213"/>
          <p14:tracePt t="186290" x="4075113" y="5510213"/>
          <p14:tracePt t="186308" x="4067175" y="5510213"/>
          <p14:tracePt t="186324" x="4041775" y="5510213"/>
          <p14:tracePt t="188494" x="4049713" y="5500688"/>
          <p14:tracePt t="188502" x="4059238" y="5500688"/>
          <p14:tracePt t="188510" x="4075113" y="5484813"/>
          <p14:tracePt t="188638" x="4084638" y="5484813"/>
          <p14:tracePt t="188662" x="4092575" y="5476875"/>
          <p14:tracePt t="188694" x="4100513" y="5476875"/>
          <p14:tracePt t="188726" x="4110038" y="5467350"/>
          <p14:tracePt t="188742" x="4117975" y="5467350"/>
          <p14:tracePt t="188766" x="4125913" y="5467350"/>
          <p14:tracePt t="188790" x="4133850" y="5467350"/>
          <p14:tracePt t="188803" x="4143375" y="5467350"/>
          <p14:tracePt t="188806" x="4151313" y="5467350"/>
          <p14:tracePt t="188838" x="4159250" y="5467350"/>
          <p14:tracePt t="189134" x="4168775" y="5467350"/>
          <p14:tracePt t="189158" x="4176713" y="5467350"/>
          <p14:tracePt t="189182" x="4194175" y="5467350"/>
          <p14:tracePt t="189246" x="4202113" y="5467350"/>
          <p14:tracePt t="192094" x="4202113" y="5459413"/>
          <p14:tracePt t="192102" x="4210050" y="5451475"/>
          <p14:tracePt t="192105" x="4219575" y="5441950"/>
          <p14:tracePt t="192121" x="4219575" y="5434013"/>
          <p14:tracePt t="192137" x="4235450" y="5416550"/>
          <p14:tracePt t="192154" x="4235450" y="5408613"/>
          <p14:tracePt t="192171" x="4244975" y="5408613"/>
          <p14:tracePt t="192187" x="4244975" y="5400675"/>
          <p14:tracePt t="192204" x="4252913" y="5400675"/>
          <p14:tracePt t="192221" x="4260850" y="5383213"/>
          <p14:tracePt t="192238" x="4260850" y="5365750"/>
          <p14:tracePt t="192278" x="4260850" y="5349875"/>
          <p14:tracePt t="192294" x="4270375" y="5349875"/>
          <p14:tracePt t="192310" x="4270375" y="5332413"/>
          <p14:tracePt t="192350" x="4270375" y="5324475"/>
          <p14:tracePt t="192355" x="0" y="0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44463"/>
            <a:ext cx="8964613" cy="760412"/>
          </a:xfrm>
        </p:spPr>
        <p:txBody>
          <a:bodyPr/>
          <a:lstStyle/>
          <a:p>
            <a:pPr algn="r">
              <a:defRPr/>
            </a:pPr>
            <a:r>
              <a:rPr lang="fa-IR" sz="4400" b="1">
                <a:effectLst/>
              </a:rPr>
              <a:t>مثال 4-28) </a:t>
            </a:r>
            <a:r>
              <a:rPr lang="en-US" sz="4000" b="1">
                <a:effectLst/>
                <a:latin typeface="Arial Black" panose="020B0A04020102020204" pitchFamily="34" charset="0"/>
              </a:rPr>
              <a:t>RAM</a:t>
            </a:r>
            <a:r>
              <a:rPr lang="fa-IR" sz="4000" b="1">
                <a:effectLst/>
              </a:rPr>
              <a:t> </a:t>
            </a:r>
            <a:r>
              <a:rPr lang="fa-IR" sz="4400" b="1">
                <a:effectLst/>
              </a:rPr>
              <a:t>با </a:t>
            </a:r>
            <a:r>
              <a:rPr lang="fa-IR" sz="4400" b="1" smtClean="0">
                <a:effectLst/>
              </a:rPr>
              <a:t>ورودي</a:t>
            </a:r>
            <a:r>
              <a:rPr lang="en-US" sz="4400" b="1" smtClean="0">
                <a:effectLst/>
              </a:rPr>
              <a:t> </a:t>
            </a:r>
            <a:r>
              <a:rPr lang="fa-IR" sz="4400" b="1" smtClean="0">
                <a:effectLst/>
              </a:rPr>
              <a:t>و </a:t>
            </a:r>
            <a:r>
              <a:rPr lang="fa-IR" sz="4400" b="1">
                <a:effectLst/>
              </a:rPr>
              <a:t>خروجي </a:t>
            </a:r>
            <a:r>
              <a:rPr lang="fa-IR" sz="4400" b="1" smtClean="0">
                <a:effectLst/>
              </a:rPr>
              <a:t>مجزا و ابعاد</a:t>
            </a:r>
            <a:r>
              <a:rPr lang="fa-IR" sz="4400" b="1" baseline="0">
                <a:effectLst/>
              </a:rPr>
              <a:t> </a:t>
            </a:r>
            <a:r>
              <a:rPr lang="en-US" sz="4400" b="1" smtClean="0">
                <a:effectLst/>
                <a:latin typeface="Arial Black" panose="020B0A04020102020204" pitchFamily="34" charset="0"/>
              </a:rPr>
              <a:t>Generic</a:t>
            </a:r>
            <a:endParaRPr lang="en-US" sz="4400">
              <a:latin typeface="Arial Black" panose="020B0A04020102020204" pitchFamily="34" charset="0"/>
            </a:endParaRPr>
          </a:p>
        </p:txBody>
      </p:sp>
      <p:sp>
        <p:nvSpPr>
          <p:cNvPr id="614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6148" name="Object 5"/>
          <p:cNvGraphicFramePr>
            <a:graphicFrameLocks noChangeAspect="1"/>
          </p:cNvGraphicFramePr>
          <p:nvPr/>
        </p:nvGraphicFramePr>
        <p:xfrm>
          <a:off x="5907088" y="1096963"/>
          <a:ext cx="3344862" cy="235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3" name="Visio" r:id="rId5" imgW="2326862" imgH="1641466" progId="Visio.Drawing.11">
                  <p:embed/>
                </p:oleObj>
              </mc:Choice>
              <mc:Fallback>
                <p:oleObj name="Visio" r:id="rId5" imgW="2326862" imgH="164146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07088" y="1096963"/>
                        <a:ext cx="3344862" cy="235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9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989013"/>
            <a:ext cx="5616575" cy="505936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6443663" y="3887788"/>
            <a:ext cx="2335212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ar-SA" sz="2400" b="1">
                <a:latin typeface="+mn-lt"/>
                <a:cs typeface="B Traffic" panose="00000400000000000000" pitchFamily="2" charset="-78"/>
              </a:rPr>
              <a:t>تعمیم مثال </a:t>
            </a:r>
            <a:r>
              <a:rPr lang="fa-IR" sz="2400" b="1">
                <a:latin typeface="+mn-lt"/>
                <a:cs typeface="B Traffic" panose="00000400000000000000" pitchFamily="2" charset="-78"/>
              </a:rPr>
              <a:t>3-45 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ar-SA" sz="2400" b="1">
                <a:latin typeface="+mn-lt"/>
                <a:cs typeface="B Traffic" panose="00000400000000000000" pitchFamily="2" charset="-78"/>
              </a:rPr>
              <a:t>با ابعاد </a:t>
            </a:r>
            <a:r>
              <a:rPr lang="en-US" sz="2400" b="1">
                <a:latin typeface="+mn-lt"/>
                <a:cs typeface="B Traffic" panose="00000400000000000000" pitchFamily="2" charset="-78"/>
              </a:rPr>
              <a:t>generic</a:t>
            </a:r>
            <a:endParaRPr lang="fa-IR" sz="2400" b="1">
              <a:latin typeface="+mn-lt"/>
              <a:cs typeface="B Traffic" panose="00000400000000000000" pitchFamily="2" charset="-78"/>
            </a:endParaRP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sz="2400" b="1">
                <a:latin typeface="+mn-lt"/>
                <a:cs typeface="B Traffic" panose="00000400000000000000" pitchFamily="2" charset="-78"/>
              </a:rPr>
              <a:t>بدون ورودی </a:t>
            </a:r>
            <a:r>
              <a:rPr lang="en-US" sz="2400" b="1">
                <a:latin typeface="+mn-lt"/>
                <a:cs typeface="B Traffic" panose="00000400000000000000" pitchFamily="2" charset="-78"/>
              </a:rPr>
              <a:t>ce</a:t>
            </a:r>
            <a:endParaRPr lang="fa-IR" sz="2400" b="1">
              <a:latin typeface="+mn-lt"/>
              <a:cs typeface="B Traffic" panose="00000400000000000000" pitchFamily="2" charset="-78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71600" y="3972867"/>
            <a:ext cx="4104456" cy="1475612"/>
          </a:xfrm>
          <a:prstGeom prst="rect">
            <a:avLst/>
          </a:prstGeom>
          <a:noFill/>
          <a:ln>
            <a:solidFill>
              <a:srgbClr val="FF6699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253295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463" x="4767263" y="4970463"/>
          <p14:tracePt t="470" x="4843463" y="4970463"/>
          <p14:tracePt t="478" x="4902200" y="4970463"/>
          <p14:tracePt t="487" x="4986338" y="4970463"/>
          <p14:tracePt t="494" x="5138738" y="4970463"/>
          <p14:tracePt t="504" x="5248275" y="4970463"/>
          <p14:tracePt t="526" x="5316538" y="4953000"/>
          <p14:tracePt t="537" x="5400675" y="4919663"/>
          <p14:tracePt t="558" x="5459413" y="4884738"/>
          <p14:tracePt t="571" x="5527675" y="4835525"/>
          <p14:tracePt t="590" x="5602288" y="4792663"/>
          <p14:tracePt t="606" x="5688013" y="4741863"/>
          <p14:tracePt t="621" x="5772150" y="4683125"/>
          <p14:tracePt t="638" x="5830888" y="4665663"/>
          <p14:tracePt t="654" x="5846763" y="4632325"/>
          <p14:tracePt t="671" x="5881688" y="4589463"/>
          <p14:tracePt t="688" x="5907088" y="4548188"/>
          <p14:tracePt t="704" x="5915025" y="4454525"/>
          <p14:tracePt t="721" x="5915025" y="4354513"/>
          <p14:tracePt t="738" x="5940425" y="4243388"/>
          <p14:tracePt t="755" x="5965825" y="4143375"/>
          <p14:tracePt t="771" x="5973763" y="4100513"/>
          <p14:tracePt t="788" x="5973763" y="4075113"/>
          <p14:tracePt t="805" x="5973763" y="4049713"/>
          <p14:tracePt t="805" x="5973763" y="4024313"/>
          <p14:tracePt t="822" x="5973763" y="3973513"/>
          <p14:tracePt t="838" x="5973763" y="3881438"/>
          <p14:tracePt t="855" x="5991225" y="3754438"/>
          <p14:tracePt t="872" x="5991225" y="3703638"/>
          <p14:tracePt t="888" x="5991225" y="3670300"/>
          <p14:tracePt t="905" x="5991225" y="3644900"/>
          <p14:tracePt t="922" x="5991225" y="3627438"/>
          <p14:tracePt t="938" x="5991225" y="3619500"/>
          <p14:tracePt t="955" x="5991225" y="3611563"/>
          <p14:tracePt t="1669" x="6007100" y="3611563"/>
          <p14:tracePt t="1677" x="6016625" y="3611563"/>
          <p14:tracePt t="1685" x="6024563" y="3611563"/>
          <p14:tracePt t="1689" x="6032500" y="3611563"/>
          <p14:tracePt t="1765" x="6042025" y="3611563"/>
          <p14:tracePt t="1773" x="6049963" y="3611563"/>
          <p14:tracePt t="1773" x="6057900" y="3603625"/>
          <p14:tracePt t="1797" x="6067425" y="3594100"/>
          <p14:tracePt t="1805" x="6100763" y="3560763"/>
          <p14:tracePt t="1813" x="6176963" y="3400425"/>
          <p14:tracePt t="1823" x="6235700" y="3181350"/>
          <p14:tracePt t="1839" x="6319838" y="2876550"/>
          <p14:tracePt t="1856" x="6403975" y="2540000"/>
          <p14:tracePt t="1873" x="6564313" y="2176463"/>
          <p14:tracePt t="1890" x="6742113" y="1789113"/>
          <p14:tracePt t="1906" x="6943725" y="1460500"/>
          <p14:tracePt t="1923" x="7154863" y="1130300"/>
          <p14:tracePt t="1940" x="7434263" y="717550"/>
          <p14:tracePt t="1940" x="7577138" y="539750"/>
          <p14:tracePt t="1956" x="7788275" y="228600"/>
          <p14:tracePt t="1973" x="7974013" y="0"/>
          <p14:tracePt t="1990" x="8116888" y="0"/>
          <p14:tracePt t="2006" x="8235950" y="0"/>
          <p14:tracePt t="2024" x="8302625" y="0"/>
          <p14:tracePt t="2040" x="8361363" y="0"/>
          <p14:tracePt t="2056" x="8378825" y="0"/>
          <p14:tracePt t="2074" x="8396288" y="0"/>
          <p14:tracePt t="2090" x="8421688" y="0"/>
          <p14:tracePt t="2124" x="8429625" y="0"/>
          <p14:tracePt t="2261" x="8429625" y="33338"/>
          <p14:tracePt t="2268" x="8429625" y="76200"/>
          <p14:tracePt t="2276" x="8447088" y="101600"/>
          <p14:tracePt t="2285" x="8447088" y="134938"/>
          <p14:tracePt t="2292" x="8462963" y="219075"/>
          <p14:tracePt t="2307" x="8462963" y="295275"/>
          <p14:tracePt t="2324" x="8462963" y="396875"/>
          <p14:tracePt t="2341" x="8455025" y="463550"/>
          <p14:tracePt t="2357" x="8437563" y="514350"/>
          <p14:tracePt t="2374" x="8437563" y="557213"/>
          <p14:tracePt t="2391" x="8412163" y="590550"/>
          <p14:tracePt t="2407" x="8404225" y="608013"/>
          <p14:tracePt t="2424" x="8404225" y="615950"/>
          <p14:tracePt t="2441" x="8386763" y="633413"/>
          <p14:tracePt t="2457" x="8370888" y="641350"/>
          <p14:tracePt t="2474" x="8337550" y="674688"/>
          <p14:tracePt t="2491" x="8312150" y="700088"/>
          <p14:tracePt t="2508" x="8243888" y="742950"/>
          <p14:tracePt t="2526" x="8193088" y="776288"/>
          <p14:tracePt t="2541" x="8126413" y="801688"/>
          <p14:tracePt t="2558" x="8058150" y="809625"/>
          <p14:tracePt t="2574" x="8032750" y="809625"/>
          <p14:tracePt t="2660" x="8024813" y="809625"/>
          <p14:tracePt t="2852" x="8007350" y="801688"/>
          <p14:tracePt t="2860" x="7981950" y="776288"/>
          <p14:tracePt t="2868" x="7966075" y="768350"/>
          <p14:tracePt t="2876" x="7864475" y="717550"/>
          <p14:tracePt t="2892" x="7712075" y="658813"/>
          <p14:tracePt t="2909" x="7627938" y="641350"/>
          <p14:tracePt t="2925" x="7559675" y="615950"/>
          <p14:tracePt t="2942" x="7510463" y="598488"/>
          <p14:tracePt t="2959" x="7450138" y="573088"/>
          <p14:tracePt t="2975" x="7424738" y="573088"/>
          <p14:tracePt t="2992" x="7400925" y="565150"/>
          <p14:tracePt t="3009" x="7366000" y="557213"/>
          <p14:tracePt t="3025" x="7350125" y="557213"/>
          <p14:tracePt t="3043" x="7332663" y="557213"/>
          <p14:tracePt t="3116" x="7324725" y="557213"/>
          <p14:tracePt t="3140" x="7315200" y="557213"/>
          <p14:tracePt t="3148" x="7307263" y="557213"/>
          <p14:tracePt t="3156" x="7289800" y="557213"/>
          <p14:tracePt t="3163" x="7240588" y="573088"/>
          <p14:tracePt t="3176" x="7180263" y="582613"/>
          <p14:tracePt t="3192" x="7164388" y="582613"/>
          <p14:tracePt t="3209" x="7164388" y="590550"/>
          <p14:tracePt t="3252" x="7146925" y="590550"/>
          <p14:tracePt t="3260" x="7138988" y="590550"/>
          <p14:tracePt t="3268" x="7129463" y="598488"/>
          <p14:tracePt t="3276" x="7080250" y="615950"/>
          <p14:tracePt t="3293" x="7054850" y="633413"/>
          <p14:tracePt t="3372" x="7045325" y="633413"/>
          <p14:tracePt t="3383" x="7045325" y="641350"/>
          <p14:tracePt t="3388" x="7029450" y="641350"/>
          <p14:tracePt t="3410" x="7004050" y="641350"/>
          <p14:tracePt t="3410" x="7004050" y="649288"/>
          <p14:tracePt t="3492" x="6994525" y="649288"/>
          <p14:tracePt t="3500" x="6986588" y="649288"/>
          <p14:tracePt t="3500" x="6969125" y="658813"/>
          <p14:tracePt t="3510" x="6943725" y="658813"/>
          <p14:tracePt t="3527" x="6927850" y="658813"/>
          <p14:tracePt t="3544" x="6919913" y="658813"/>
          <p14:tracePt t="3560" x="6910388" y="658813"/>
          <p14:tracePt t="3596" x="6902450" y="658813"/>
          <p14:tracePt t="3610" x="6884988" y="658813"/>
          <p14:tracePt t="3612" x="6869113" y="658813"/>
          <p14:tracePt t="3627" x="6808788" y="658813"/>
          <p14:tracePt t="3643" x="6759575" y="658813"/>
          <p14:tracePt t="3660" x="6699250" y="658813"/>
          <p14:tracePt t="3677" x="6673850" y="658813"/>
          <p14:tracePt t="3694" x="6648450" y="658813"/>
          <p14:tracePt t="3710" x="6624638" y="658813"/>
          <p14:tracePt t="3727" x="6589713" y="658813"/>
          <p14:tracePt t="3744" x="6548438" y="658813"/>
          <p14:tracePt t="3760" x="6480175" y="641350"/>
          <p14:tracePt t="3777" x="6429375" y="641350"/>
          <p14:tracePt t="3794" x="6388100" y="641350"/>
          <p14:tracePt t="3811" x="6319838" y="633413"/>
          <p14:tracePt t="3827" x="6253163" y="633413"/>
          <p14:tracePt t="3844" x="6151563" y="633413"/>
          <p14:tracePt t="3861" x="6092825" y="633413"/>
          <p14:tracePt t="3877" x="6007100" y="633413"/>
          <p14:tracePt t="3894" x="5940425" y="633413"/>
          <p14:tracePt t="3911" x="5864225" y="633413"/>
          <p14:tracePt t="3928" x="5772150" y="633413"/>
          <p14:tracePt t="3944" x="5688013" y="615950"/>
          <p14:tracePt t="3961" x="5594350" y="608013"/>
          <p14:tracePt t="3978" x="5510213" y="598488"/>
          <p14:tracePt t="3994" x="5434013" y="598488"/>
          <p14:tracePt t="4011" x="5367338" y="598488"/>
          <p14:tracePt t="4028" x="5240338" y="598488"/>
          <p14:tracePt t="4046" x="5172075" y="598488"/>
          <p14:tracePt t="4062" x="5121275" y="598488"/>
          <p14:tracePt t="4079" x="5070475" y="598488"/>
          <p14:tracePt t="4095" x="5011738" y="598488"/>
          <p14:tracePt t="4111" x="4986338" y="598488"/>
          <p14:tracePt t="4128" x="4960938" y="598488"/>
          <p14:tracePt t="4145" x="4919663" y="598488"/>
          <p14:tracePt t="4162" x="4894263" y="598488"/>
          <p14:tracePt t="4179" x="4851400" y="598488"/>
          <p14:tracePt t="4195" x="4843463" y="598488"/>
          <p14:tracePt t="4212" x="4835525" y="598488"/>
          <p14:tracePt t="4228" x="4810125" y="598488"/>
          <p14:tracePt t="4245" x="4775200" y="598488"/>
          <p14:tracePt t="4262" x="4741863" y="598488"/>
          <p14:tracePt t="4278" x="4708525" y="598488"/>
          <p14:tracePt t="4295" x="4700588" y="598488"/>
          <p14:tracePt t="4332" x="4691063" y="598488"/>
          <p14:tracePt t="4348" x="4675188" y="598488"/>
          <p14:tracePt t="4356" x="4657725" y="598488"/>
          <p14:tracePt t="4364" x="4581525" y="633413"/>
          <p14:tracePt t="4379" x="4530725" y="658813"/>
          <p14:tracePt t="4395" x="4471988" y="666750"/>
          <p14:tracePt t="4395" x="4454525" y="674688"/>
          <p14:tracePt t="4412" x="4438650" y="684213"/>
          <p14:tracePt t="4429" x="4421188" y="684213"/>
          <p14:tracePt t="4445" x="4413250" y="692150"/>
          <p14:tracePt t="4463" x="4387850" y="692150"/>
          <p14:tracePt t="4479" x="4362450" y="717550"/>
          <p14:tracePt t="4496" x="4337050" y="725488"/>
          <p14:tracePt t="4512" x="4278313" y="742950"/>
          <p14:tracePt t="4529" x="4252913" y="750888"/>
          <p14:tracePt t="4546" x="4235450" y="758825"/>
          <p14:tracePt t="4563" x="4219575" y="768350"/>
          <p14:tracePt t="4579" x="4210050" y="768350"/>
          <p14:tracePt t="5124" x="4202113" y="776288"/>
          <p14:tracePt t="5137" x="4194175" y="776288"/>
          <p14:tracePt t="5588" x="4270375" y="776288"/>
          <p14:tracePt t="5596" x="4311650" y="776288"/>
          <p14:tracePt t="5604" x="4362450" y="776288"/>
          <p14:tracePt t="5612" x="4405313" y="776288"/>
          <p14:tracePt t="5620" x="4489450" y="776288"/>
          <p14:tracePt t="5632" x="4556125" y="793750"/>
          <p14:tracePt t="5648" x="4649788" y="819150"/>
          <p14:tracePt t="5665" x="4784725" y="860425"/>
          <p14:tracePt t="5682" x="4935538" y="860425"/>
          <p14:tracePt t="5698" x="5105400" y="860425"/>
          <p14:tracePt t="5715" x="5281613" y="835025"/>
          <p14:tracePt t="5732" x="5502275" y="809625"/>
          <p14:tracePt t="5748" x="5586413" y="793750"/>
          <p14:tracePt t="5765" x="5653088" y="793750"/>
          <p14:tracePt t="5782" x="5670550" y="793750"/>
          <p14:tracePt t="5799" x="5703888" y="793750"/>
          <p14:tracePt t="5815" x="5737225" y="793750"/>
          <p14:tracePt t="5832" x="5805488" y="793750"/>
          <p14:tracePt t="5849" x="5872163" y="793750"/>
          <p14:tracePt t="5866" x="5915025" y="793750"/>
          <p14:tracePt t="5882" x="5940425" y="793750"/>
          <p14:tracePt t="5899" x="5957888" y="793750"/>
          <p14:tracePt t="5916" x="5999163" y="793750"/>
          <p14:tracePt t="5932" x="6016625" y="793750"/>
          <p14:tracePt t="5949" x="6042025" y="784225"/>
          <p14:tracePt t="5966" x="6100763" y="784225"/>
          <p14:tracePt t="5982" x="6134100" y="776288"/>
          <p14:tracePt t="5999" x="6159500" y="776288"/>
          <p14:tracePt t="6016" x="6176963" y="776288"/>
          <p14:tracePt t="6053" x="6184900" y="776288"/>
          <p14:tracePt t="6069" x="6192838" y="776288"/>
          <p14:tracePt t="6117" x="6202363" y="776288"/>
          <p14:tracePt t="6133" x="6210300" y="776288"/>
          <p14:tracePt t="6229" x="6218238" y="776288"/>
          <p14:tracePt t="6240" x="6235700" y="768350"/>
          <p14:tracePt t="6251" x="6261100" y="768350"/>
          <p14:tracePt t="6251" x="6286500" y="758825"/>
          <p14:tracePt t="6267" x="6311900" y="758825"/>
          <p14:tracePt t="6284" x="6337300" y="750888"/>
          <p14:tracePt t="6301" x="6378575" y="742950"/>
          <p14:tracePt t="6318" x="6388100" y="742950"/>
          <p14:tracePt t="6334" x="6396038" y="742950"/>
          <p14:tracePt t="6351" x="6403975" y="742950"/>
          <p14:tracePt t="6368" x="6413500" y="742950"/>
          <p14:tracePt t="6405" x="6421438" y="742950"/>
          <p14:tracePt t="6509" x="6429375" y="717550"/>
          <p14:tracePt t="6517" x="6378575" y="717550"/>
          <p14:tracePt t="6525" x="6108700" y="717550"/>
          <p14:tracePt t="6535" x="5737225" y="717550"/>
          <p14:tracePt t="6551" x="5324475" y="742950"/>
          <p14:tracePt t="6568" x="4953000" y="742950"/>
          <p14:tracePt t="6585" x="4800600" y="742950"/>
          <p14:tracePt t="6601" x="4759325" y="742950"/>
          <p14:tracePt t="6618" x="4751388" y="742950"/>
          <p14:tracePt t="6635" x="4725988" y="742950"/>
          <p14:tracePt t="6652" x="4598988" y="742950"/>
          <p14:tracePt t="6668" x="4405313" y="742950"/>
          <p14:tracePt t="6685" x="4194175" y="742950"/>
          <p14:tracePt t="6702" x="4125913" y="742950"/>
          <p14:tracePt t="6718" x="4110038" y="742950"/>
          <p14:tracePt t="6735" x="4100513" y="742950"/>
          <p14:tracePt t="6752" x="4084638" y="742950"/>
          <p14:tracePt t="6769" x="4049713" y="742950"/>
          <p14:tracePt t="6785" x="3998913" y="742950"/>
          <p14:tracePt t="6802" x="3957638" y="742950"/>
          <p14:tracePt t="6819" x="3949700" y="742950"/>
          <p14:tracePt t="6835" x="3940175" y="742950"/>
          <p14:tracePt t="6901" x="3932238" y="742950"/>
          <p14:tracePt t="6917" x="3898900" y="742950"/>
          <p14:tracePt t="6919" x="3889375" y="733425"/>
          <p14:tracePt t="6935" x="3873500" y="733425"/>
          <p14:tracePt t="6936" x="3830638" y="733425"/>
          <p14:tracePt t="6952" x="3789363" y="725488"/>
          <p14:tracePt t="6969" x="3779838" y="717550"/>
          <p14:tracePt t="6986" x="3771900" y="717550"/>
          <p14:tracePt t="7002" x="3746500" y="708025"/>
          <p14:tracePt t="7019" x="3678238" y="692150"/>
          <p14:tracePt t="7036" x="3619500" y="684213"/>
          <p14:tracePt t="7053" x="3552825" y="674688"/>
          <p14:tracePt t="7069" x="3484563" y="649288"/>
          <p14:tracePt t="7087" x="3425825" y="649288"/>
          <p14:tracePt t="7103" x="3316288" y="633413"/>
          <p14:tracePt t="7119" x="3248025" y="633413"/>
          <p14:tracePt t="7136" x="3214688" y="633413"/>
          <p14:tracePt t="7153" x="3181350" y="633413"/>
          <p14:tracePt t="7169" x="3155950" y="623888"/>
          <p14:tracePt t="7186" x="3113088" y="615950"/>
          <p14:tracePt t="7203" x="3062288" y="615950"/>
          <p14:tracePt t="7220" x="3013075" y="608013"/>
          <p14:tracePt t="7236" x="2878138" y="598488"/>
          <p14:tracePt t="7253" x="2843213" y="598488"/>
          <p14:tracePt t="7270" x="2835275" y="598488"/>
          <p14:tracePt t="7286" x="2827338" y="598488"/>
          <p14:tracePt t="7303" x="2801938" y="598488"/>
          <p14:tracePt t="7320" x="2776538" y="598488"/>
          <p14:tracePt t="7336" x="2725738" y="598488"/>
          <p14:tracePt t="7353" x="2674938" y="598488"/>
          <p14:tracePt t="7370" x="2606675" y="598488"/>
          <p14:tracePt t="7387" x="2565400" y="608013"/>
          <p14:tracePt t="7403" x="2540000" y="608013"/>
          <p14:tracePt t="7420" x="2522538" y="608013"/>
          <p14:tracePt t="7437" x="2471738" y="615950"/>
          <p14:tracePt t="7454" x="2438400" y="633413"/>
          <p14:tracePt t="7470" x="2354263" y="641350"/>
          <p14:tracePt t="7487" x="2270125" y="649288"/>
          <p14:tracePt t="7504" x="2193925" y="674688"/>
          <p14:tracePt t="7520" x="2160588" y="674688"/>
          <p14:tracePt t="7537" x="2135188" y="684213"/>
          <p14:tracePt t="7554" x="2109788" y="684213"/>
          <p14:tracePt t="7571" x="2076450" y="700088"/>
          <p14:tracePt t="7587" x="2025650" y="708025"/>
          <p14:tracePt t="7605" x="1990725" y="708025"/>
          <p14:tracePt t="7621" x="1941513" y="717550"/>
          <p14:tracePt t="7637" x="1916113" y="717550"/>
          <p14:tracePt t="7654" x="1898650" y="717550"/>
          <p14:tracePt t="7671" x="1865313" y="717550"/>
          <p14:tracePt t="7687" x="1814513" y="717550"/>
          <p14:tracePt t="7704" x="1755775" y="717550"/>
          <p14:tracePt t="7721" x="1704975" y="717550"/>
          <p14:tracePt t="7737" x="1662113" y="717550"/>
          <p14:tracePt t="7754" x="1620838" y="717550"/>
          <p14:tracePt t="7771" x="1595438" y="717550"/>
          <p14:tracePt t="7788" x="1552575" y="717550"/>
          <p14:tracePt t="7804" x="1493838" y="717550"/>
          <p14:tracePt t="7821" x="1468438" y="717550"/>
          <p14:tracePt t="7838" x="1450975" y="717550"/>
          <p14:tracePt t="7854" x="1443038" y="717550"/>
          <p14:tracePt t="10780" x="1450975" y="725488"/>
          <p14:tracePt t="10796" x="1468438" y="742950"/>
          <p14:tracePt t="10804" x="1476375" y="742950"/>
          <p14:tracePt t="10812" x="1493838" y="750888"/>
          <p14:tracePt t="10827" x="1509713" y="776288"/>
          <p14:tracePt t="10827" x="1519238" y="784225"/>
          <p14:tracePt t="10844" x="1552575" y="801688"/>
          <p14:tracePt t="10861" x="1603375" y="835025"/>
          <p14:tracePt t="10877" x="1636713" y="860425"/>
          <p14:tracePt t="10894" x="1670050" y="885825"/>
          <p14:tracePt t="10911" x="1679575" y="885825"/>
          <p14:tracePt t="10948" x="1687513" y="885825"/>
          <p14:tracePt t="10956" x="1695450" y="885825"/>
          <p14:tracePt t="10961" x="1712913" y="885825"/>
          <p14:tracePt t="10977" x="1738313" y="893763"/>
          <p14:tracePt t="10994" x="1771650" y="893763"/>
          <p14:tracePt t="11011" x="1797050" y="893763"/>
          <p14:tracePt t="11011" x="1814513" y="893763"/>
          <p14:tracePt t="11028" x="1855788" y="893763"/>
          <p14:tracePt t="11044" x="1906588" y="893763"/>
          <p14:tracePt t="11061" x="1941513" y="893763"/>
          <p14:tracePt t="11078" x="1949450" y="893763"/>
          <p14:tracePt t="11094" x="1957388" y="885825"/>
          <p14:tracePt t="11164" x="1941513" y="877888"/>
          <p14:tracePt t="11172" x="1906588" y="860425"/>
          <p14:tracePt t="11180" x="1855788" y="835025"/>
          <p14:tracePt t="11194" x="1789113" y="809625"/>
          <p14:tracePt t="11195" x="1687513" y="768350"/>
          <p14:tracePt t="11211" x="1460500" y="742950"/>
          <p14:tracePt t="11228" x="1409700" y="733425"/>
          <p14:tracePt t="11245" x="1392238" y="733425"/>
          <p14:tracePt t="11261" x="1384300" y="733425"/>
          <p14:tracePt t="11278" x="1374775" y="733425"/>
          <p14:tracePt t="11295" x="1366838" y="733425"/>
          <p14:tracePt t="11311" x="1349375" y="733425"/>
          <p14:tracePt t="11328" x="1341438" y="733425"/>
          <p14:tracePt t="11345" x="1316038" y="733425"/>
          <p14:tracePt t="11361" x="1300163" y="733425"/>
          <p14:tracePt t="11868" x="1333500" y="733425"/>
          <p14:tracePt t="11876" x="1384300" y="742950"/>
          <p14:tracePt t="11884" x="1417638" y="742950"/>
          <p14:tracePt t="11896" x="1450975" y="758825"/>
          <p14:tracePt t="11896" x="1501775" y="776288"/>
          <p14:tracePt t="11913" x="1585913" y="801688"/>
          <p14:tracePt t="11930" x="1687513" y="844550"/>
          <p14:tracePt t="11946" x="1822450" y="911225"/>
          <p14:tracePt t="11963" x="1949450" y="962025"/>
          <p14:tracePt t="11980" x="2176463" y="1063625"/>
          <p14:tracePt t="11997" x="2320925" y="1139825"/>
          <p14:tracePt t="12013" x="2471738" y="1223963"/>
          <p14:tracePt t="12030" x="2616200" y="1341438"/>
          <p14:tracePt t="12047" x="2784475" y="1460500"/>
          <p14:tracePt t="12063" x="2978150" y="1603375"/>
          <p14:tracePt t="12080" x="3130550" y="1738313"/>
          <p14:tracePt t="12097" x="3298825" y="1898650"/>
          <p14:tracePt t="12113" x="3433763" y="2033588"/>
          <p14:tracePt t="12130" x="3560763" y="2160588"/>
          <p14:tracePt t="12130" x="3636963" y="2219325"/>
          <p14:tracePt t="12148" x="3713163" y="2286000"/>
          <p14:tracePt t="12164" x="3983038" y="2497138"/>
          <p14:tracePt t="12180" x="4210050" y="2667000"/>
          <p14:tracePt t="12197" x="4395788" y="2809875"/>
          <p14:tracePt t="12214" x="4606925" y="2987675"/>
          <p14:tracePt t="12230" x="4860925" y="3181350"/>
          <p14:tracePt t="12247" x="5070475" y="3382963"/>
          <p14:tracePt t="12264" x="5265738" y="3560763"/>
          <p14:tracePt t="12280" x="5416550" y="3695700"/>
          <p14:tracePt t="12297" x="5551488" y="3848100"/>
          <p14:tracePt t="12314" x="5653088" y="3973513"/>
          <p14:tracePt t="12330" x="5721350" y="4041775"/>
          <p14:tracePt t="12347" x="5830888" y="4151313"/>
          <p14:tracePt t="12364" x="5957888" y="4252913"/>
          <p14:tracePt t="12381" x="6108700" y="4354513"/>
          <p14:tracePt t="12397" x="6235700" y="4438650"/>
          <p14:tracePt t="12414" x="6353175" y="4505325"/>
          <p14:tracePt t="12431" x="6429375" y="4556125"/>
          <p14:tracePt t="12448" x="6497638" y="4581525"/>
          <p14:tracePt t="12464" x="6548438" y="4598988"/>
          <p14:tracePt t="12481" x="6607175" y="4624388"/>
          <p14:tracePt t="12498" x="6648450" y="4624388"/>
          <p14:tracePt t="12514" x="6699250" y="4640263"/>
          <p14:tracePt t="12531" x="6826250" y="4640263"/>
          <p14:tracePt t="12548" x="6877050" y="4640263"/>
          <p14:tracePt t="12564" x="6943725" y="4640263"/>
          <p14:tracePt t="12581" x="6986588" y="4640263"/>
          <p14:tracePt t="12598" x="7045325" y="4614863"/>
          <p14:tracePt t="12614" x="7070725" y="4598988"/>
          <p14:tracePt t="12631" x="7096125" y="4573588"/>
          <p14:tracePt t="12648" x="7129463" y="4530725"/>
          <p14:tracePt t="12665" x="7164388" y="4471988"/>
          <p14:tracePt t="12681" x="7197725" y="4303713"/>
          <p14:tracePt t="12698" x="7205663" y="4176713"/>
          <p14:tracePt t="12715" x="7240588" y="4041775"/>
          <p14:tracePt t="12732" x="7289800" y="3973513"/>
          <p14:tracePt t="12748" x="7340600" y="3906838"/>
          <p14:tracePt t="12765" x="7375525" y="3848100"/>
          <p14:tracePt t="12782" x="7434263" y="3779838"/>
          <p14:tracePt t="12798" x="7500938" y="3652838"/>
          <p14:tracePt t="12815" x="7585075" y="3492500"/>
          <p14:tracePt t="12832" x="7635875" y="3382963"/>
          <p14:tracePt t="12848" x="7686675" y="3341688"/>
          <p14:tracePt t="12865" x="7704138" y="3298825"/>
          <p14:tracePt t="12882" x="7729538" y="3273425"/>
          <p14:tracePt t="12899" x="7737475" y="3232150"/>
          <p14:tracePt t="12915" x="7754938" y="3181350"/>
          <p14:tracePt t="12932" x="7762875" y="3138488"/>
          <p14:tracePt t="12949" x="7762875" y="3087688"/>
          <p14:tracePt t="12965" x="7770813" y="3036888"/>
          <p14:tracePt t="12982" x="7770813" y="2970213"/>
          <p14:tracePt t="12999" x="7788275" y="2901950"/>
          <p14:tracePt t="13015" x="7796213" y="2835275"/>
          <p14:tracePt t="13032" x="7796213" y="2767013"/>
          <p14:tracePt t="13049" x="7796213" y="2725738"/>
          <p14:tracePt t="13066" x="7796213" y="2700338"/>
          <p14:tracePt t="13082" x="7796213" y="2667000"/>
          <p14:tracePt t="13099" x="7696200" y="2590800"/>
          <p14:tracePt t="13116" x="7635875" y="2532063"/>
          <p14:tracePt t="13132" x="7559675" y="2471738"/>
          <p14:tracePt t="13149" x="7500938" y="2405063"/>
          <p14:tracePt t="13167" x="7434263" y="2346325"/>
          <p14:tracePt t="13183" x="7391400" y="2295525"/>
          <p14:tracePt t="13199" x="7383463" y="2278063"/>
          <p14:tracePt t="13216" x="7375525" y="2260600"/>
          <p14:tracePt t="13233" x="7350125" y="2244725"/>
          <p14:tracePt t="13249" x="7350125" y="2227263"/>
          <p14:tracePt t="13266" x="7332663" y="2185988"/>
          <p14:tracePt t="13283" x="7307263" y="2092325"/>
          <p14:tracePt t="13300" x="7281863" y="1906588"/>
          <p14:tracePt t="13316" x="7264400" y="1797050"/>
          <p14:tracePt t="13333" x="7264400" y="1704975"/>
          <p14:tracePt t="13350" x="7264400" y="1595438"/>
          <p14:tracePt t="13366" x="7273925" y="1484313"/>
          <p14:tracePt t="13383" x="7299325" y="1417638"/>
          <p14:tracePt t="13400" x="7332663" y="1341438"/>
          <p14:tracePt t="13417" x="7383463" y="1308100"/>
          <p14:tracePt t="13433" x="7467600" y="1274763"/>
          <p14:tracePt t="13450" x="7535863" y="1249363"/>
          <p14:tracePt t="13467" x="7653338" y="1214438"/>
          <p14:tracePt t="13483" x="7856538" y="1189038"/>
          <p14:tracePt t="13500" x="7931150" y="1189038"/>
          <p14:tracePt t="13517" x="7991475" y="1189038"/>
          <p14:tracePt t="13533" x="8016875" y="1198563"/>
          <p14:tracePt t="13550" x="8050213" y="1231900"/>
          <p14:tracePt t="13567" x="8083550" y="1265238"/>
          <p14:tracePt t="13583" x="8116888" y="1308100"/>
          <p14:tracePt t="13600" x="8159750" y="1374775"/>
          <p14:tracePt t="13617" x="8210550" y="1450975"/>
          <p14:tracePt t="13634" x="8243888" y="1493838"/>
          <p14:tracePt t="13650" x="8294688" y="1560513"/>
          <p14:tracePt t="13667" x="8404225" y="1763713"/>
          <p14:tracePt t="13685" x="8437563" y="1847850"/>
          <p14:tracePt t="13701" x="8462963" y="1939925"/>
          <p14:tracePt t="13717" x="8462963" y="2025650"/>
          <p14:tracePt t="13734" x="8462963" y="2100263"/>
          <p14:tracePt t="13750" x="8462963" y="2185988"/>
          <p14:tracePt t="13767" x="8404225" y="2303463"/>
          <p14:tracePt t="13784" x="8302625" y="2455863"/>
          <p14:tracePt t="13801" x="8201025" y="2624138"/>
          <p14:tracePt t="13817" x="8083550" y="2733675"/>
          <p14:tracePt t="13834" x="7999413" y="2809875"/>
          <p14:tracePt t="13851" x="7889875" y="2876550"/>
          <p14:tracePt t="13868" x="7805738" y="2911475"/>
          <p14:tracePt t="13884" x="7720013" y="2952750"/>
          <p14:tracePt t="13901" x="7594600" y="2978150"/>
          <p14:tracePt t="13918" x="7434263" y="3003550"/>
          <p14:tracePt t="13934" x="7289800" y="3003550"/>
          <p14:tracePt t="13951" x="7154863" y="3021013"/>
          <p14:tracePt t="13968" x="7045325" y="3021013"/>
          <p14:tracePt t="13984" x="6935788" y="3011488"/>
          <p14:tracePt t="14001" x="6834188" y="2987675"/>
          <p14:tracePt t="14018" x="6767513" y="2978150"/>
          <p14:tracePt t="14035" x="6724650" y="2962275"/>
          <p14:tracePt t="14051" x="6673850" y="2901950"/>
          <p14:tracePt t="14068" x="6657975" y="2860675"/>
          <p14:tracePt t="14085" x="6624638" y="2792413"/>
          <p14:tracePt t="14101" x="6573838" y="2725738"/>
          <p14:tracePt t="14118" x="6530975" y="2624138"/>
          <p14:tracePt t="14135" x="6523038" y="2514600"/>
          <p14:tracePt t="14152" x="6523038" y="2413000"/>
          <p14:tracePt t="14168" x="6523038" y="2320925"/>
          <p14:tracePt t="14186" x="6573838" y="2236788"/>
          <p14:tracePt t="14201" x="6683375" y="2143125"/>
          <p14:tracePt t="14218" x="6851650" y="2016125"/>
          <p14:tracePt t="14235" x="7205663" y="1873250"/>
          <p14:tracePt t="14252" x="7383463" y="1797050"/>
          <p14:tracePt t="14268" x="7543800" y="1755775"/>
          <p14:tracePt t="14285" x="7661275" y="1712913"/>
          <p14:tracePt t="14302" x="7745413" y="1704975"/>
          <p14:tracePt t="14319" x="7839075" y="1687513"/>
          <p14:tracePt t="14335" x="7923213" y="1687513"/>
          <p14:tracePt t="14352" x="7991475" y="1687513"/>
          <p14:tracePt t="14369" x="8066088" y="1704975"/>
          <p14:tracePt t="14385" x="8151813" y="1738313"/>
          <p14:tracePt t="14402" x="8226425" y="1771650"/>
          <p14:tracePt t="14419" x="8269288" y="1797050"/>
          <p14:tracePt t="14419" x="8277225" y="1804988"/>
          <p14:tracePt t="14436" x="8320088" y="1855788"/>
          <p14:tracePt t="14452" x="8337550" y="1916113"/>
          <p14:tracePt t="14469" x="8361363" y="1982788"/>
          <p14:tracePt t="14486" x="8370888" y="2051050"/>
          <p14:tracePt t="14502" x="8396288" y="2135188"/>
          <p14:tracePt t="14519" x="8396288" y="2193925"/>
          <p14:tracePt t="14536" x="8396288" y="2278063"/>
          <p14:tracePt t="14552" x="8396288" y="2328863"/>
          <p14:tracePt t="14569" x="8396288" y="2362200"/>
          <p14:tracePt t="14586" x="8396288" y="2379663"/>
          <p14:tracePt t="14602" x="8386763" y="2395538"/>
          <p14:tracePt t="14619" x="8370888" y="2430463"/>
          <p14:tracePt t="14636" x="8302625" y="2471738"/>
          <p14:tracePt t="14653" x="8201025" y="2514600"/>
          <p14:tracePt t="14670" x="8024813" y="2555875"/>
          <p14:tracePt t="14686" x="7796213" y="2590800"/>
          <p14:tracePt t="14704" x="7602538" y="2590800"/>
          <p14:tracePt t="14719" x="7475538" y="2590800"/>
          <p14:tracePt t="14736" x="7383463" y="2590800"/>
          <p14:tracePt t="14753" x="7315200" y="2581275"/>
          <p14:tracePt t="14770" x="7256463" y="2555875"/>
          <p14:tracePt t="14786" x="7189788" y="2514600"/>
          <p14:tracePt t="14803" x="6994525" y="2413000"/>
          <p14:tracePt t="14820" x="6859588" y="2362200"/>
          <p14:tracePt t="14837" x="6775450" y="2328863"/>
          <p14:tracePt t="14853" x="6742113" y="2303463"/>
          <p14:tracePt t="14870" x="6734175" y="2303463"/>
          <p14:tracePt t="14886" x="6716713" y="2295525"/>
          <p14:tracePt t="14903" x="6699250" y="2270125"/>
          <p14:tracePt t="14920" x="6673850" y="2236788"/>
          <p14:tracePt t="14937" x="6632575" y="2193925"/>
          <p14:tracePt t="14953" x="6599238" y="2160588"/>
          <p14:tracePt t="14970" x="6564313" y="2125663"/>
          <p14:tracePt t="14987" x="6538913" y="2084388"/>
          <p14:tracePt t="15004" x="6523038" y="2033588"/>
          <p14:tracePt t="15020" x="6497638" y="1982788"/>
          <p14:tracePt t="15037" x="6488113" y="1949450"/>
          <p14:tracePt t="15054" x="6488113" y="1931988"/>
          <p14:tracePt t="15108" x="6488113" y="1924050"/>
          <p14:tracePt t="15116" x="6488113" y="1916113"/>
          <p14:tracePt t="15120" x="6480175" y="1898650"/>
          <p14:tracePt t="15137" x="6472238" y="1890713"/>
          <p14:tracePt t="15137" x="6472238" y="1847850"/>
          <p14:tracePt t="15154" x="6472238" y="1822450"/>
          <p14:tracePt t="15171" x="6472238" y="1804988"/>
          <p14:tracePt t="15187" x="6472238" y="1797050"/>
          <p14:tracePt t="15228" x="6472238" y="1789113"/>
          <p14:tracePt t="15260" x="6472238" y="1779588"/>
          <p14:tracePt t="15268" x="6472238" y="1771650"/>
          <p14:tracePt t="15276" x="6480175" y="1763713"/>
          <p14:tracePt t="15292" x="6488113" y="1755775"/>
          <p14:tracePt t="15300" x="6497638" y="1746250"/>
          <p14:tracePt t="15324" x="6513513" y="1730375"/>
          <p14:tracePt t="15338" x="6513513" y="1720850"/>
          <p14:tracePt t="15340" x="6523038" y="1720850"/>
          <p14:tracePt t="15354" x="6530975" y="1712913"/>
          <p14:tracePt t="15371" x="6548438" y="1704975"/>
          <p14:tracePt t="15388" x="6581775" y="1695450"/>
          <p14:tracePt t="15404" x="6599238" y="1687513"/>
          <p14:tracePt t="15421" x="6624638" y="1679575"/>
          <p14:tracePt t="15438" x="6640513" y="1670050"/>
          <p14:tracePt t="15455" x="6648450" y="1670050"/>
          <p14:tracePt t="15620" x="6648450" y="1679575"/>
          <p14:tracePt t="15628" x="6648450" y="1687513"/>
          <p14:tracePt t="15638" x="6632575" y="1704975"/>
          <p14:tracePt t="15639" x="6599238" y="1763713"/>
          <p14:tracePt t="15655" x="6564313" y="1822450"/>
          <p14:tracePt t="15672" x="6530975" y="1865313"/>
          <p14:tracePt t="15688" x="6505575" y="1924050"/>
          <p14:tracePt t="15707" x="6488113" y="1949450"/>
          <p14:tracePt t="15722" x="6464300" y="1982788"/>
          <p14:tracePt t="15739" x="6446838" y="2000250"/>
          <p14:tracePt t="15755" x="6438900" y="2025650"/>
          <p14:tracePt t="15772" x="6413500" y="2033588"/>
          <p14:tracePt t="15789" x="6403975" y="2041525"/>
          <p14:tracePt t="15805" x="6396038" y="2051050"/>
          <p14:tracePt t="15916" x="6396038" y="2041525"/>
          <p14:tracePt t="15929" x="6396038" y="2033588"/>
          <p14:tracePt t="15930" x="6421438" y="2000250"/>
          <p14:tracePt t="15939" x="6523038" y="1855788"/>
          <p14:tracePt t="15956" x="6564313" y="1771650"/>
          <p14:tracePt t="15973" x="6599238" y="1730375"/>
          <p14:tracePt t="15989" x="6632575" y="1704975"/>
          <p14:tracePt t="16124" x="6632575" y="1720850"/>
          <p14:tracePt t="16132" x="6632575" y="1738313"/>
          <p14:tracePt t="16140" x="6624638" y="1771650"/>
          <p14:tracePt t="16148" x="6589713" y="1839913"/>
          <p14:tracePt t="16156" x="6556375" y="1890713"/>
          <p14:tracePt t="16173" x="6523038" y="1957388"/>
          <p14:tracePt t="16190" x="6488113" y="2000250"/>
          <p14:tracePt t="16207" x="6446838" y="2016125"/>
          <p14:tracePt t="16223" x="6421438" y="2041525"/>
          <p14:tracePt t="16240" x="6413500" y="2051050"/>
          <p14:tracePt t="16256" x="6388100" y="2058988"/>
          <p14:tracePt t="16308" x="6388100" y="2041525"/>
          <p14:tracePt t="16316" x="6388100" y="2008188"/>
          <p14:tracePt t="16323" x="6388100" y="1974850"/>
          <p14:tracePt t="16324" x="6421438" y="1906588"/>
          <p14:tracePt t="16340" x="6480175" y="1847850"/>
          <p14:tracePt t="16357" x="6513513" y="1814513"/>
          <p14:tracePt t="16373" x="6538913" y="1797050"/>
          <p14:tracePt t="16390" x="6548438" y="1797050"/>
          <p14:tracePt t="16492" x="6548438" y="1830388"/>
          <p14:tracePt t="16499" x="6548438" y="1865313"/>
          <p14:tracePt t="16508" x="6548438" y="1906588"/>
          <p14:tracePt t="16513" x="6472238" y="2051050"/>
          <p14:tracePt t="16524" x="6396038" y="2143125"/>
          <p14:tracePt t="16540" x="6362700" y="2201863"/>
          <p14:tracePt t="16557" x="6345238" y="2227263"/>
          <p14:tracePt t="16574" x="6311900" y="2270125"/>
          <p14:tracePt t="16591" x="6294438" y="2295525"/>
          <p14:tracePt t="16607" x="6278563" y="2354263"/>
          <p14:tracePt t="16624" x="6218238" y="2413000"/>
          <p14:tracePt t="16641" x="6167438" y="2481263"/>
          <p14:tracePt t="16657" x="6134100" y="2547938"/>
          <p14:tracePt t="16691" x="6126163" y="2555875"/>
          <p14:tracePt t="16740" x="6126163" y="2565400"/>
          <p14:tracePt t="16964" x="6134100" y="2565400"/>
          <p14:tracePt t="16973" x="6134100" y="2555875"/>
          <p14:tracePt t="17004" x="6143625" y="2555875"/>
          <p14:tracePt t="17028" x="6143625" y="2547938"/>
          <p14:tracePt t="17173" x="6167438" y="2547938"/>
          <p14:tracePt t="17181" x="6176963" y="2522538"/>
          <p14:tracePt t="17193" x="6218238" y="2522538"/>
          <p14:tracePt t="17193" x="6303963" y="2506663"/>
          <p14:tracePt t="17210" x="6403975" y="2463800"/>
          <p14:tracePt t="17226" x="6505575" y="2413000"/>
          <p14:tracePt t="17244" x="6648450" y="2346325"/>
          <p14:tracePt t="17260" x="6834188" y="2168525"/>
          <p14:tracePt t="17277" x="6910388" y="2066925"/>
          <p14:tracePt t="17293" x="7019925" y="2000250"/>
          <p14:tracePt t="17310" x="7062788" y="1974850"/>
          <p14:tracePt t="17327" x="7070725" y="1974850"/>
          <p14:tracePt t="17343" x="7080250" y="1974850"/>
          <p14:tracePt t="17429" x="7080250" y="1982788"/>
          <p14:tracePt t="17437" x="7070725" y="2016125"/>
          <p14:tracePt t="17445" x="7054850" y="2041525"/>
          <p14:tracePt t="17450" x="7037388" y="2058988"/>
          <p14:tracePt t="17460" x="6969125" y="2151063"/>
          <p14:tracePt t="17477" x="6935788" y="2211388"/>
          <p14:tracePt t="17494" x="6902450" y="2236788"/>
          <p14:tracePt t="17510" x="6877050" y="2260600"/>
          <p14:tracePt t="17527" x="6877050" y="2270125"/>
          <p14:tracePt t="17544" x="6859588" y="2278063"/>
          <p14:tracePt t="17580" x="6859588" y="2286000"/>
          <p14:tracePt t="17589" x="6851650" y="2286000"/>
          <p14:tracePt t="17621" x="6843713" y="2286000"/>
          <p14:tracePt t="17637" x="6834188" y="2286000"/>
          <p14:tracePt t="17652" x="6826250" y="2286000"/>
          <p14:tracePt t="17669" x="6818313" y="2286000"/>
          <p14:tracePt t="17684" x="6808788" y="2286000"/>
          <p14:tracePt t="17708" x="6800850" y="2286000"/>
          <p14:tracePt t="17734" x="6792913" y="2286000"/>
          <p14:tracePt t="17748" x="6783388" y="2286000"/>
          <p14:tracePt t="17889" x="6775450" y="2295525"/>
          <p14:tracePt t="17908" x="6767513" y="2311400"/>
          <p14:tracePt t="17916" x="6767513" y="2320925"/>
          <p14:tracePt t="17928" x="6742113" y="2346325"/>
          <p14:tracePt t="17932" x="6716713" y="2362200"/>
          <p14:tracePt t="17945" x="6691313" y="2379663"/>
          <p14:tracePt t="17961" x="6665913" y="2395538"/>
          <p14:tracePt t="17978" x="6657975" y="2395538"/>
          <p14:tracePt t="17995" x="6648450" y="2420938"/>
          <p14:tracePt t="18036" x="6648450" y="2430463"/>
          <p14:tracePt t="18045" x="6640513" y="2430463"/>
          <p14:tracePt t="18052" x="6640513" y="2438400"/>
          <p14:tracePt t="18117" x="6657975" y="2420938"/>
          <p14:tracePt t="18124" x="6691313" y="2387600"/>
          <p14:tracePt t="18132" x="6724650" y="2362200"/>
          <p14:tracePt t="18145" x="6792913" y="2354263"/>
          <p14:tracePt t="18148" x="6943725" y="2295525"/>
          <p14:tracePt t="18162" x="7080250" y="2270125"/>
          <p14:tracePt t="18179" x="7154863" y="2227263"/>
          <p14:tracePt t="18195" x="7223125" y="2211388"/>
          <p14:tracePt t="18212" x="7256463" y="2201863"/>
          <p14:tracePt t="18229" x="7256463" y="2193925"/>
          <p14:tracePt t="18324" x="7231063" y="2193925"/>
          <p14:tracePt t="18332" x="7197725" y="2193925"/>
          <p14:tracePt t="18340" x="7164388" y="2193925"/>
          <p14:tracePt t="18348" x="7070725" y="2193925"/>
          <p14:tracePt t="18362" x="6978650" y="2193925"/>
          <p14:tracePt t="18379" x="6910388" y="2193925"/>
          <p14:tracePt t="18396" x="6859588" y="2193925"/>
          <p14:tracePt t="18413" x="6834188" y="2193925"/>
          <p14:tracePt t="18429" x="6826250" y="2193925"/>
          <p14:tracePt t="18446" x="6818313" y="2193925"/>
          <p14:tracePt t="18462" x="6808788" y="2193925"/>
          <p14:tracePt t="18500" x="6800850" y="2193925"/>
          <p14:tracePt t="18508" x="6792913" y="2193925"/>
          <p14:tracePt t="18513" x="6783388" y="2193925"/>
          <p14:tracePt t="18529" x="6775450" y="2193925"/>
          <p14:tracePt t="18546" x="6742113" y="2201863"/>
          <p14:tracePt t="18563" x="6724650" y="2201863"/>
          <p14:tracePt t="18580" x="6665913" y="2211388"/>
          <p14:tracePt t="18580" x="6640513" y="2211388"/>
          <p14:tracePt t="18596" x="6632575" y="2219325"/>
          <p14:tracePt t="18772" x="6632575" y="2211388"/>
          <p14:tracePt t="18780" x="6648450" y="2201863"/>
          <p14:tracePt t="18788" x="6699250" y="2135188"/>
          <p14:tracePt t="18797" x="6708775" y="2117725"/>
          <p14:tracePt t="18813" x="6716713" y="2109788"/>
          <p14:tracePt t="18830" x="6716713" y="2092325"/>
          <p14:tracePt t="18940" x="6724650" y="2092325"/>
          <p14:tracePt t="18948" x="6734175" y="2109788"/>
          <p14:tracePt t="18956" x="6750050" y="2135188"/>
          <p14:tracePt t="18964" x="6767513" y="2211388"/>
          <p14:tracePt t="18981" x="6783388" y="2236788"/>
          <p14:tracePt t="18997" x="6792913" y="2260600"/>
          <p14:tracePt t="19014" x="6800850" y="2278063"/>
          <p14:tracePt t="19052" x="6800850" y="2286000"/>
          <p14:tracePt t="19068" x="6808788" y="2295525"/>
          <p14:tracePt t="19108" x="6818313" y="2295525"/>
          <p14:tracePt t="19236" x="6808788" y="2295525"/>
          <p14:tracePt t="19252" x="6783388" y="2278063"/>
          <p14:tracePt t="19260" x="6783388" y="2270125"/>
          <p14:tracePt t="19268" x="6783388" y="2260600"/>
          <p14:tracePt t="19288" x="6783388" y="2252663"/>
          <p14:tracePt t="19300" x="6783388" y="2244725"/>
          <p14:tracePt t="19316" x="6792913" y="2244725"/>
          <p14:tracePt t="19420" x="6800850" y="2244725"/>
          <p14:tracePt t="19428" x="6808788" y="2244725"/>
          <p14:tracePt t="19444" x="6826250" y="2244725"/>
          <p14:tracePt t="19448" x="6859588" y="2244725"/>
          <p14:tracePt t="19455" x="6884988" y="2252663"/>
          <p14:tracePt t="19465" x="6927850" y="2260600"/>
          <p14:tracePt t="19482" x="6978650" y="2278063"/>
          <p14:tracePt t="19498" x="7019925" y="2286000"/>
          <p14:tracePt t="19515" x="7080250" y="2295525"/>
          <p14:tracePt t="19532" x="7138988" y="2311400"/>
          <p14:tracePt t="19549" x="7172325" y="2328863"/>
          <p14:tracePt t="19565" x="7205663" y="2336800"/>
          <p14:tracePt t="19582" x="7248525" y="2362200"/>
          <p14:tracePt t="19599" x="7273925" y="2379663"/>
          <p14:tracePt t="19615" x="7289800" y="2395538"/>
          <p14:tracePt t="19632" x="7315200" y="2405063"/>
          <p14:tracePt t="19649" x="7340600" y="2438400"/>
          <p14:tracePt t="19665" x="7366000" y="2446338"/>
          <p14:tracePt t="19682" x="7400925" y="2463800"/>
          <p14:tracePt t="19699" x="7442200" y="2489200"/>
          <p14:tracePt t="19716" x="7526338" y="2506663"/>
          <p14:tracePt t="19733" x="7585075" y="2532063"/>
          <p14:tracePt t="19749" x="7627938" y="2532063"/>
          <p14:tracePt t="19767" x="7670800" y="2540000"/>
          <p14:tracePt t="19782" x="7729538" y="2540000"/>
          <p14:tracePt t="19799" x="7745413" y="2540000"/>
          <p14:tracePt t="19816" x="7762875" y="2540000"/>
          <p14:tracePt t="19832" x="7796213" y="2532063"/>
          <p14:tracePt t="19849" x="7839075" y="2514600"/>
          <p14:tracePt t="19866" x="7889875" y="2463800"/>
          <p14:tracePt t="19883" x="7940675" y="2420938"/>
          <p14:tracePt t="19899" x="7966075" y="2395538"/>
          <p14:tracePt t="19916" x="7999413" y="2371725"/>
          <p14:tracePt t="19933" x="8016875" y="2354263"/>
          <p14:tracePt t="19949" x="8016875" y="2346325"/>
          <p14:tracePt t="19966" x="8024813" y="2346325"/>
          <p14:tracePt t="19983" x="8024813" y="2336800"/>
          <p14:tracePt t="20180" x="8016875" y="2336800"/>
          <p14:tracePt t="20204" x="7999413" y="2354263"/>
          <p14:tracePt t="20212" x="7991475" y="2362200"/>
          <p14:tracePt t="20228" x="7966075" y="2362200"/>
          <p14:tracePt t="20236" x="7880350" y="2371725"/>
          <p14:tracePt t="20244" x="7796213" y="2379663"/>
          <p14:tracePt t="20252" x="7712075" y="2379663"/>
          <p14:tracePt t="20268" x="7704138" y="2379663"/>
          <p14:tracePt t="20356" x="7696200" y="2379663"/>
          <p14:tracePt t="20364" x="7686675" y="2379663"/>
          <p14:tracePt t="20368" x="7678738" y="2387600"/>
          <p14:tracePt t="20385" x="7678738" y="2405063"/>
          <p14:tracePt t="20400" x="7670800" y="2405063"/>
          <p14:tracePt t="20417" x="7670800" y="2420938"/>
          <p14:tracePt t="20434" x="7645400" y="2430463"/>
          <p14:tracePt t="20451" x="7627938" y="2455863"/>
          <p14:tracePt t="20467" x="7594600" y="2489200"/>
          <p14:tracePt t="20484" x="7543800" y="2514600"/>
          <p14:tracePt t="20501" x="7526338" y="2532063"/>
          <p14:tracePt t="20517" x="7510463" y="2547938"/>
          <p14:tracePt t="20534" x="7500938" y="2573338"/>
          <p14:tracePt t="20551" x="7467600" y="2590800"/>
          <p14:tracePt t="20567" x="7459663" y="2616200"/>
          <p14:tracePt t="20584" x="7442200" y="2624138"/>
          <p14:tracePt t="20601" x="7424738" y="2657475"/>
          <p14:tracePt t="20618" x="7416800" y="2667000"/>
          <p14:tracePt t="20634" x="7408863" y="2682875"/>
          <p14:tracePt t="20651" x="7400925" y="2692400"/>
          <p14:tracePt t="20668" x="7358063" y="2725738"/>
          <p14:tracePt t="20685" x="7340600" y="2759075"/>
          <p14:tracePt t="20701" x="7315200" y="2776538"/>
          <p14:tracePt t="20718" x="7289800" y="2817813"/>
          <p14:tracePt t="20734" x="7273925" y="2843213"/>
          <p14:tracePt t="20751" x="7231063" y="2894013"/>
          <p14:tracePt t="20768" x="7164388" y="2936875"/>
          <p14:tracePt t="20786" x="7104063" y="2970213"/>
          <p14:tracePt t="20801" x="7019925" y="3028950"/>
          <p14:tracePt t="20818" x="6935788" y="3079750"/>
          <p14:tracePt t="20835" x="6843713" y="3138488"/>
          <p14:tracePt t="20852" x="6691313" y="3214688"/>
          <p14:tracePt t="20868" x="6624638" y="3257550"/>
          <p14:tracePt t="20885" x="6564313" y="3273425"/>
          <p14:tracePt t="20902" x="6538913" y="3308350"/>
          <p14:tracePt t="20918" x="6480175" y="3324225"/>
          <p14:tracePt t="20935" x="6438900" y="3349625"/>
          <p14:tracePt t="20952" x="6413500" y="3357563"/>
          <p14:tracePt t="20969" x="6370638" y="3392488"/>
          <p14:tracePt t="20985" x="6353175" y="3400425"/>
          <p14:tracePt t="21002" x="6337300" y="3408363"/>
          <p14:tracePt t="21036" x="6327775" y="3417888"/>
          <p14:tracePt t="21036" x="6319838" y="3417888"/>
          <p14:tracePt t="21052" x="6303963" y="3433763"/>
          <p14:tracePt t="21069" x="6294438" y="3451225"/>
          <p14:tracePt t="21108" x="6286500" y="3451225"/>
          <p14:tracePt t="21116" x="6286500" y="3459163"/>
          <p14:tracePt t="21124" x="6286500" y="3476625"/>
          <p14:tracePt t="21135" x="6286500" y="3492500"/>
          <p14:tracePt t="21152" x="6286500" y="3502025"/>
          <p14:tracePt t="21188" x="6286500" y="3509963"/>
          <p14:tracePt t="21191" x="6286500" y="3517900"/>
          <p14:tracePt t="21220" x="6294438" y="3527425"/>
          <p14:tracePt t="21236" x="6303963" y="3535363"/>
          <p14:tracePt t="21236" x="6345238" y="3552825"/>
          <p14:tracePt t="21253" x="6413500" y="3578225"/>
          <p14:tracePt t="21269" x="6497638" y="3619500"/>
          <p14:tracePt t="21287" x="6589713" y="3636963"/>
          <p14:tracePt t="21303" x="6648450" y="3662363"/>
          <p14:tracePt t="21319" x="6699250" y="3670300"/>
          <p14:tracePt t="21336" x="6724650" y="3670300"/>
          <p14:tracePt t="21524" x="6724650" y="3678238"/>
          <p14:tracePt t="21572" x="6716713" y="3678238"/>
          <p14:tracePt t="21581" x="6683375" y="3678238"/>
          <p14:tracePt t="21588" x="6648450" y="3695700"/>
          <p14:tracePt t="21596" x="6615113" y="3703638"/>
          <p14:tracePt t="21604" x="6505575" y="3729038"/>
          <p14:tracePt t="21604" x="6454775" y="3746500"/>
          <p14:tracePt t="21620" x="6337300" y="3779838"/>
          <p14:tracePt t="21637" x="6218238" y="3838575"/>
          <p14:tracePt t="21653" x="6143625" y="3873500"/>
          <p14:tracePt t="21670" x="6075363" y="3881438"/>
          <p14:tracePt t="21687" x="6057900" y="3898900"/>
          <p14:tracePt t="21703" x="6049963" y="3898900"/>
          <p14:tracePt t="21720" x="6024563" y="3898900"/>
          <p14:tracePt t="21737" x="5965825" y="3898900"/>
          <p14:tracePt t="21754" x="5897563" y="3914775"/>
          <p14:tracePt t="21770" x="5838825" y="3914775"/>
          <p14:tracePt t="21787" x="5746750" y="3914775"/>
          <p14:tracePt t="21787" x="5711825" y="3914775"/>
          <p14:tracePt t="21805" x="5645150" y="3914775"/>
          <p14:tracePt t="21821" x="5576888" y="3914775"/>
          <p14:tracePt t="21837" x="5492750" y="3898900"/>
          <p14:tracePt t="21854" x="5383213" y="3881438"/>
          <p14:tracePt t="21871" x="5207000" y="3856038"/>
          <p14:tracePt t="21887" x="5054600" y="3813175"/>
          <p14:tracePt t="21904" x="4876800" y="3763963"/>
          <p14:tracePt t="21921" x="4614863" y="3687763"/>
          <p14:tracePt t="21937" x="4337050" y="3603625"/>
          <p14:tracePt t="21954" x="4117975" y="3543300"/>
          <p14:tracePt t="21971" x="3940175" y="3484563"/>
          <p14:tracePt t="21987" x="3670300" y="3408363"/>
          <p14:tracePt t="22004" x="3509963" y="3367088"/>
          <p14:tracePt t="22021" x="3375025" y="3308350"/>
          <p14:tracePt t="22038" x="3232150" y="3248025"/>
          <p14:tracePt t="22054" x="2995613" y="3171825"/>
          <p14:tracePt t="22071" x="2809875" y="3113088"/>
          <p14:tracePt t="22088" x="2649538" y="3054350"/>
          <p14:tracePt t="22104" x="2514600" y="3028950"/>
          <p14:tracePt t="22121" x="2438400" y="3011488"/>
          <p14:tracePt t="22138" x="2371725" y="2995613"/>
          <p14:tracePt t="22154" x="2303463" y="2962275"/>
          <p14:tracePt t="22171" x="2211388" y="2894013"/>
          <p14:tracePt t="22188" x="2135188" y="2827338"/>
          <p14:tracePt t="22205" x="2109788" y="2792413"/>
          <p14:tracePt t="22221" x="2051050" y="2733675"/>
          <p14:tracePt t="22238" x="2000250" y="2674938"/>
          <p14:tracePt t="22255" x="1949450" y="2632075"/>
          <p14:tracePt t="22272" x="1839913" y="2565400"/>
          <p14:tracePt t="22289" x="1738313" y="2514600"/>
          <p14:tracePt t="22305" x="1670050" y="2463800"/>
          <p14:tracePt t="22322" x="1603375" y="2420938"/>
          <p14:tracePt t="22338" x="1552575" y="2379663"/>
          <p14:tracePt t="22355" x="1501775" y="2346325"/>
          <p14:tracePt t="22372" x="1374775" y="2270125"/>
          <p14:tracePt t="22389" x="1257300" y="2211388"/>
          <p14:tracePt t="22405" x="1189038" y="2151063"/>
          <p14:tracePt t="22422" x="1130300" y="2117725"/>
          <p14:tracePt t="22439" x="1104900" y="2092325"/>
          <p14:tracePt t="22455" x="1079500" y="2066925"/>
          <p14:tracePt t="22472" x="1071563" y="2051050"/>
          <p14:tracePt t="22489" x="1046163" y="2033588"/>
          <p14:tracePt t="22505" x="1012825" y="1990725"/>
          <p14:tracePt t="22522" x="969963" y="1949450"/>
          <p14:tracePt t="22539" x="936625" y="1890713"/>
          <p14:tracePt t="22556" x="903288" y="1865313"/>
          <p14:tracePt t="22572" x="893763" y="1822450"/>
          <p14:tracePt t="22589" x="885825" y="1797050"/>
          <p14:tracePt t="22606" x="877888" y="1779588"/>
          <p14:tracePt t="22622" x="868363" y="1746250"/>
          <p14:tracePt t="22639" x="860425" y="1720850"/>
          <p14:tracePt t="22656" x="844550" y="1695450"/>
          <p14:tracePt t="22672" x="835025" y="1662113"/>
          <p14:tracePt t="22689" x="827088" y="1644650"/>
          <p14:tracePt t="22706" x="827088" y="1636713"/>
          <p14:tracePt t="22723" x="827088" y="1620838"/>
          <p14:tracePt t="22739" x="827088" y="1611313"/>
          <p14:tracePt t="22756" x="827088" y="1577975"/>
          <p14:tracePt t="22773" x="827088" y="1552575"/>
          <p14:tracePt t="22789" x="827088" y="1535113"/>
          <p14:tracePt t="22807" x="827088" y="1527175"/>
          <p14:tracePt t="22924" x="819150" y="1519238"/>
          <p14:tracePt t="22932" x="819150" y="1509713"/>
          <p14:tracePt t="22940" x="809625" y="1509713"/>
          <p14:tracePt t="22956" x="801688" y="1509713"/>
          <p14:tracePt t="22957" x="793750" y="1493838"/>
          <p14:tracePt t="22973" x="768350" y="1476375"/>
          <p14:tracePt t="22990" x="733425" y="1443038"/>
          <p14:tracePt t="23007" x="708025" y="1417638"/>
          <p14:tracePt t="23023" x="666750" y="1384300"/>
          <p14:tracePt t="23040" x="633413" y="1366838"/>
          <p14:tracePt t="23564" x="623888" y="1358900"/>
          <p14:tracePt t="23588" x="615950" y="1358900"/>
          <p14:tracePt t="23604" x="608013" y="1358900"/>
          <p14:tracePt t="23628" x="598488" y="1358900"/>
          <p14:tracePt t="23668" x="590550" y="1358900"/>
          <p14:tracePt t="24076" x="590550" y="1341438"/>
          <p14:tracePt t="24084" x="623888" y="1333500"/>
          <p14:tracePt t="24092" x="641350" y="1333500"/>
          <p14:tracePt t="24109" x="692150" y="1333500"/>
          <p14:tracePt t="24110" x="776288" y="1341438"/>
          <p14:tracePt t="24126" x="827088" y="1341438"/>
          <p14:tracePt t="24143" x="860425" y="1349375"/>
          <p14:tracePt t="24159" x="877888" y="1349375"/>
          <p14:tracePt t="24176" x="893763" y="1349375"/>
          <p14:tracePt t="24193" x="919163" y="1349375"/>
          <p14:tracePt t="24209" x="954088" y="1349375"/>
          <p14:tracePt t="24226" x="969963" y="1349375"/>
          <p14:tracePt t="24243" x="995363" y="1349375"/>
          <p14:tracePt t="24259" x="1028700" y="1349375"/>
          <p14:tracePt t="24276" x="1063625" y="1349375"/>
          <p14:tracePt t="24316" x="1071563" y="1349375"/>
          <p14:tracePt t="24564" x="1079500" y="1349375"/>
          <p14:tracePt t="24572" x="1096963" y="1341438"/>
          <p14:tracePt t="24583" x="1139825" y="1341438"/>
          <p14:tracePt t="24593" x="1173163" y="1341438"/>
          <p14:tracePt t="24594" x="1239838" y="1341438"/>
          <p14:tracePt t="24610" x="1282700" y="1341438"/>
          <p14:tracePt t="24627" x="1325563" y="1341438"/>
          <p14:tracePt t="24644" x="1341438" y="1341438"/>
          <p14:tracePt t="24708" x="1358900" y="1341438"/>
          <p14:tracePt t="24724" x="1366838" y="1341438"/>
          <p14:tracePt t="24732" x="1374775" y="1341438"/>
          <p14:tracePt t="24744" x="1392238" y="1341438"/>
          <p14:tracePt t="24744" x="1409700" y="1341438"/>
          <p14:tracePt t="24761" x="1417638" y="1341438"/>
          <p14:tracePt t="24940" x="1435100" y="1341438"/>
          <p14:tracePt t="24948" x="1443038" y="1341438"/>
          <p14:tracePt t="24964" x="1450975" y="1341438"/>
          <p14:tracePt t="24968" x="1460500" y="1341438"/>
          <p14:tracePt t="25052" x="1468438" y="1341438"/>
          <p14:tracePt t="25060" x="1476375" y="1341438"/>
          <p14:tracePt t="25063" x="1544638" y="1349375"/>
          <p14:tracePt t="25078" x="1560513" y="1349375"/>
          <p14:tracePt t="25095" x="1603375" y="1374775"/>
          <p14:tracePt t="25111" x="1628775" y="1392238"/>
          <p14:tracePt t="25128" x="1662113" y="1392238"/>
          <p14:tracePt t="25145" x="1670050" y="1392238"/>
          <p14:tracePt t="25204" x="1679575" y="1392238"/>
          <p14:tracePt t="25212" x="1695450" y="1392238"/>
          <p14:tracePt t="25220" x="1704975" y="1400175"/>
          <p14:tracePt t="25229" x="1712913" y="1400175"/>
          <p14:tracePt t="25245" x="1720850" y="1400175"/>
          <p14:tracePt t="25262" x="1730375" y="1400175"/>
          <p14:tracePt t="25324" x="1738313" y="1400175"/>
          <p14:tracePt t="25452" x="1738313" y="1409700"/>
          <p14:tracePt t="25460" x="1730375" y="1417638"/>
          <p14:tracePt t="25468" x="1712913" y="1443038"/>
          <p14:tracePt t="25476" x="1704975" y="1443038"/>
          <p14:tracePt t="25484" x="1644650" y="1468438"/>
          <p14:tracePt t="25496" x="1577975" y="1519238"/>
          <p14:tracePt t="25512" x="1519238" y="1535113"/>
          <p14:tracePt t="25529" x="1476375" y="1552575"/>
          <p14:tracePt t="25546" x="1450975" y="1560513"/>
          <p14:tracePt t="25563" x="1435100" y="1560513"/>
          <p14:tracePt t="25579" x="1374775" y="1560513"/>
          <p14:tracePt t="25596" x="1325563" y="1570038"/>
          <p14:tracePt t="25613" x="1282700" y="1570038"/>
          <p14:tracePt t="25629" x="1257300" y="1570038"/>
          <p14:tracePt t="25646" x="1223963" y="1577975"/>
          <p14:tracePt t="25663" x="1198563" y="1585913"/>
          <p14:tracePt t="25679" x="1147763" y="1585913"/>
          <p14:tracePt t="25696" x="1114425" y="1595438"/>
          <p14:tracePt t="25713" x="1079500" y="1595438"/>
          <p14:tracePt t="25729" x="1063625" y="1611313"/>
          <p14:tracePt t="25746" x="1038225" y="1611313"/>
          <p14:tracePt t="25763" x="1028700" y="1611313"/>
          <p14:tracePt t="25780" x="995363" y="1611313"/>
          <p14:tracePt t="25797" x="979488" y="1611313"/>
          <p14:tracePt t="25813" x="962025" y="1611313"/>
          <p14:tracePt t="25884" x="954088" y="1611313"/>
          <p14:tracePt t="25892" x="944563" y="1611313"/>
          <p14:tracePt t="25900" x="919163" y="1611313"/>
          <p14:tracePt t="25904" x="911225" y="1611313"/>
          <p14:tracePt t="25913" x="893763" y="1611313"/>
          <p14:tracePt t="25930" x="885825" y="1611313"/>
          <p14:tracePt t="26292" x="877888" y="1603375"/>
          <p14:tracePt t="26308" x="868363" y="1595438"/>
          <p14:tracePt t="26316" x="860425" y="1577975"/>
          <p14:tracePt t="26332" x="860425" y="1570038"/>
          <p14:tracePt t="26404" x="860425" y="1560513"/>
          <p14:tracePt t="26428" x="860425" y="1552575"/>
          <p14:tracePt t="26572" x="868363" y="1552575"/>
          <p14:tracePt t="26581" x="885825" y="1560513"/>
          <p14:tracePt t="26588" x="911225" y="1560513"/>
          <p14:tracePt t="26598" x="962025" y="1570038"/>
          <p14:tracePt t="26615" x="1028700" y="1570038"/>
          <p14:tracePt t="26632" x="1096963" y="1585913"/>
          <p14:tracePt t="26648" x="1139825" y="1585913"/>
          <p14:tracePt t="26665" x="1206500" y="1585913"/>
          <p14:tracePt t="26682" x="1231900" y="1585913"/>
          <p14:tracePt t="26698" x="1282700" y="1585913"/>
          <p14:tracePt t="26715" x="1316038" y="1585913"/>
          <p14:tracePt t="26732" x="1349375" y="1585913"/>
          <p14:tracePt t="26772" x="1358900" y="1585913"/>
          <p14:tracePt t="26948" x="1358900" y="1595438"/>
          <p14:tracePt t="26956" x="1358900" y="1603375"/>
          <p14:tracePt t="26964" x="1358900" y="1611313"/>
          <p14:tracePt t="26968" x="1349375" y="1620838"/>
          <p14:tracePt t="27068" x="1358900" y="1628775"/>
          <p14:tracePt t="27076" x="1374775" y="1628775"/>
          <p14:tracePt t="27084" x="1409700" y="1636713"/>
          <p14:tracePt t="27092" x="1443038" y="1636713"/>
          <p14:tracePt t="27100" x="1560513" y="1662113"/>
          <p14:tracePt t="27116" x="1603375" y="1679575"/>
          <p14:tracePt t="27133" x="1670050" y="1679575"/>
          <p14:tracePt t="27150" x="1704975" y="1679575"/>
          <p14:tracePt t="27166" x="1771650" y="1679575"/>
          <p14:tracePt t="27183" x="1822450" y="1679575"/>
          <p14:tracePt t="27200" x="1890713" y="1679575"/>
          <p14:tracePt t="27216" x="1974850" y="1679575"/>
          <p14:tracePt t="27233" x="2041525" y="1679575"/>
          <p14:tracePt t="27250" x="2135188" y="1679575"/>
          <p14:tracePt t="27266" x="2211388" y="1670050"/>
          <p14:tracePt t="27283" x="2303463" y="1670050"/>
          <p14:tracePt t="27300" x="2463800" y="1662113"/>
          <p14:tracePt t="27317" x="2557463" y="1644650"/>
          <p14:tracePt t="27333" x="2641600" y="1636713"/>
          <p14:tracePt t="27350" x="2700338" y="1636713"/>
          <p14:tracePt t="27367" x="2801938" y="1628775"/>
          <p14:tracePt t="27384" x="2878138" y="1628775"/>
          <p14:tracePt t="27400" x="2944813" y="1628775"/>
          <p14:tracePt t="27417" x="2995613" y="1628775"/>
          <p14:tracePt t="27434" x="3054350" y="1628775"/>
          <p14:tracePt t="27450" x="3079750" y="1628775"/>
          <p14:tracePt t="27467" x="3087688" y="1628775"/>
          <p14:tracePt t="27484" x="3105150" y="1628775"/>
          <p14:tracePt t="27500" x="3122613" y="1628775"/>
          <p14:tracePt t="27517" x="3138488" y="1628775"/>
          <p14:tracePt t="27564" x="3148013" y="1628775"/>
          <p14:tracePt t="27708" x="3138488" y="1628775"/>
          <p14:tracePt t="27716" x="3105150" y="1628775"/>
          <p14:tracePt t="27724" x="3054350" y="1628775"/>
          <p14:tracePt t="27732" x="3013075" y="1654175"/>
          <p14:tracePt t="27740" x="2860675" y="1662113"/>
          <p14:tracePt t="27751" x="2657475" y="1695450"/>
          <p14:tracePt t="27768" x="2471738" y="1695450"/>
          <p14:tracePt t="27784" x="2320925" y="1695450"/>
          <p14:tracePt t="27801" x="2176463" y="1695450"/>
          <p14:tracePt t="27818" x="2084388" y="1695450"/>
          <p14:tracePt t="27834" x="1974850" y="1695450"/>
          <p14:tracePt t="27851" x="1789113" y="1695450"/>
          <p14:tracePt t="27868" x="1670050" y="1687513"/>
          <p14:tracePt t="27886" x="1544638" y="1679575"/>
          <p14:tracePt t="27901" x="1460500" y="1679575"/>
          <p14:tracePt t="27918" x="1425575" y="1679575"/>
          <p14:tracePt t="27935" x="1392238" y="1679575"/>
          <p14:tracePt t="27951" x="1349375" y="1670050"/>
          <p14:tracePt t="27968" x="1341438" y="1670050"/>
          <p14:tracePt t="27985" x="1333500" y="1670050"/>
          <p14:tracePt t="28116" x="1333500" y="1662113"/>
          <p14:tracePt t="28125" x="1333500" y="1654175"/>
          <p14:tracePt t="28135" x="1333500" y="1644650"/>
          <p14:tracePt t="28135" x="1358900" y="1620838"/>
          <p14:tracePt t="28152" x="1400175" y="1585913"/>
          <p14:tracePt t="28169" x="1443038" y="1560513"/>
          <p14:tracePt t="28185" x="1509713" y="1519238"/>
          <p14:tracePt t="28202" x="1595438" y="1501775"/>
          <p14:tracePt t="28219" x="1595438" y="1493838"/>
          <p14:tracePt t="28356" x="1595438" y="1501775"/>
          <p14:tracePt t="28364" x="1595438" y="1509713"/>
          <p14:tracePt t="28376" x="1595438" y="1519238"/>
          <p14:tracePt t="28380" x="1603375" y="1535113"/>
          <p14:tracePt t="28386" x="1611313" y="1560513"/>
          <p14:tracePt t="28386" x="1611313" y="1577975"/>
          <p14:tracePt t="28404" x="1620838" y="1595438"/>
          <p14:tracePt t="28419" x="1628775" y="1611313"/>
          <p14:tracePt t="28460" x="1628775" y="1620838"/>
          <p14:tracePt t="28470" x="1636713" y="1628775"/>
          <p14:tracePt t="28476" x="1662113" y="1654175"/>
          <p14:tracePt t="28486" x="1679575" y="1679575"/>
          <p14:tracePt t="28503" x="1720850" y="1695450"/>
          <p14:tracePt t="28520" x="1763713" y="1712913"/>
          <p14:tracePt t="28536" x="1830388" y="1730375"/>
          <p14:tracePt t="28553" x="1906588" y="1730375"/>
          <p14:tracePt t="28570" x="1990725" y="1730375"/>
          <p14:tracePt t="28586" x="2084388" y="1730375"/>
          <p14:tracePt t="28603" x="2211388" y="1730375"/>
          <p14:tracePt t="28620" x="2278063" y="1730375"/>
          <p14:tracePt t="28636" x="2328863" y="1730375"/>
          <p14:tracePt t="28653" x="2379663" y="1730375"/>
          <p14:tracePt t="28670" x="2438400" y="1730375"/>
          <p14:tracePt t="28687" x="2514600" y="1704975"/>
          <p14:tracePt t="28703" x="2598738" y="1704975"/>
          <p14:tracePt t="28720" x="2667000" y="1695450"/>
          <p14:tracePt t="28737" x="2717800" y="1679575"/>
          <p14:tracePt t="28753" x="2759075" y="1679575"/>
          <p14:tracePt t="28770" x="2801938" y="1679575"/>
          <p14:tracePt t="28787" x="2827338" y="1679575"/>
          <p14:tracePt t="28803" x="2868613" y="1679575"/>
          <p14:tracePt t="28820" x="2878138" y="1679575"/>
          <p14:tracePt t="28837" x="2894013" y="1679575"/>
          <p14:tracePt t="28854" x="2936875" y="1679575"/>
          <p14:tracePt t="28870" x="2970213" y="1679575"/>
          <p14:tracePt t="28887" x="3013075" y="1679575"/>
          <p14:tracePt t="28905" x="3028950" y="1679575"/>
          <p14:tracePt t="28920" x="3038475" y="1679575"/>
          <p14:tracePt t="28938" x="3046413" y="1679575"/>
          <p14:tracePt t="28972" x="3054350" y="1679575"/>
          <p14:tracePt t="29300" x="3046413" y="1679575"/>
          <p14:tracePt t="29311" x="3013075" y="1679575"/>
          <p14:tracePt t="29316" x="2978150" y="1679575"/>
          <p14:tracePt t="29322" x="2886075" y="1679575"/>
          <p14:tracePt t="29338" x="2759075" y="1679575"/>
          <p14:tracePt t="29355" x="2565400" y="1679575"/>
          <p14:tracePt t="29372" x="2438400" y="1679575"/>
          <p14:tracePt t="29389" x="2354263" y="1670050"/>
          <p14:tracePt t="29405" x="2270125" y="1662113"/>
          <p14:tracePt t="29423" x="2211388" y="1662113"/>
          <p14:tracePt t="29438" x="2125663" y="1644650"/>
          <p14:tracePt t="29455" x="2000250" y="1644650"/>
          <p14:tracePt t="29472" x="1906588" y="1644650"/>
          <p14:tracePt t="29488" x="1839913" y="1644650"/>
          <p14:tracePt t="29505" x="1797050" y="1644650"/>
          <p14:tracePt t="29522" x="1781175" y="1644650"/>
          <p14:tracePt t="29538" x="1738313" y="1644650"/>
          <p14:tracePt t="29555" x="1704975" y="1644650"/>
          <p14:tracePt t="29572" x="1679575" y="1644650"/>
          <p14:tracePt t="29589" x="1654175" y="1644650"/>
          <p14:tracePt t="29780" x="1654175" y="1636713"/>
          <p14:tracePt t="29788" x="1654175" y="1628775"/>
          <p14:tracePt t="29793" x="1644650" y="1620838"/>
          <p14:tracePt t="29810" x="1636713" y="1595438"/>
          <p14:tracePt t="29822" x="1636713" y="1577975"/>
          <p14:tracePt t="29839" x="1628775" y="1560513"/>
          <p14:tracePt t="29856" x="1628775" y="1552575"/>
          <p14:tracePt t="29873" x="1628775" y="1535113"/>
          <p14:tracePt t="29889" x="1628775" y="1527175"/>
          <p14:tracePt t="29907" x="1628775" y="1519238"/>
          <p14:tracePt t="29923" x="1628775" y="1509713"/>
          <p14:tracePt t="29940" x="1628775" y="1501775"/>
          <p14:tracePt t="30500" x="1636713" y="1501775"/>
          <p14:tracePt t="30564" x="1644650" y="1501775"/>
          <p14:tracePt t="30580" x="1654175" y="1501775"/>
          <p14:tracePt t="30596" x="1662113" y="1501775"/>
          <p14:tracePt t="30614" x="1670050" y="1501775"/>
          <p14:tracePt t="31261" x="1679575" y="1501775"/>
          <p14:tracePt t="31301" x="1695450" y="1501775"/>
          <p14:tracePt t="31325" x="1704975" y="1493838"/>
          <p14:tracePt t="31413" x="1704975" y="1501775"/>
          <p14:tracePt t="31429" x="1704975" y="1535113"/>
          <p14:tracePt t="31437" x="1704975" y="1560513"/>
          <p14:tracePt t="31445" x="1704975" y="1577975"/>
          <p14:tracePt t="31453" x="1704975" y="1603375"/>
          <p14:tracePt t="31461" x="1704975" y="1636713"/>
          <p14:tracePt t="31477" x="1704975" y="1644650"/>
          <p14:tracePt t="31494" x="1704975" y="1654175"/>
          <p14:tracePt t="31511" x="1704975" y="1662113"/>
          <p14:tracePt t="31527" x="1704975" y="1670050"/>
          <p14:tracePt t="31573" x="1704975" y="1679575"/>
          <p14:tracePt t="31581" x="1704975" y="1687513"/>
          <p14:tracePt t="31584" x="1704975" y="1695450"/>
          <p14:tracePt t="31613" x="1704975" y="1704975"/>
          <p14:tracePt t="32269" x="1687513" y="1687513"/>
          <p14:tracePt t="32277" x="1679575" y="1679575"/>
          <p14:tracePt t="32285" x="1679575" y="1662113"/>
          <p14:tracePt t="32293" x="1670050" y="1636713"/>
          <p14:tracePt t="32296" x="1662113" y="1595438"/>
          <p14:tracePt t="32313" x="1662113" y="1585913"/>
          <p14:tracePt t="32329" x="1654175" y="1570038"/>
          <p14:tracePt t="32346" x="1654175" y="1560513"/>
          <p14:tracePt t="32363" x="1644650" y="1560513"/>
          <p14:tracePt t="32380" x="1644650" y="1544638"/>
          <p14:tracePt t="32396" x="1644650" y="1527175"/>
          <p14:tracePt t="32413" x="1644650" y="1519238"/>
          <p14:tracePt t="32430" x="1644650" y="1509713"/>
          <p14:tracePt t="32621" x="1644650" y="1501775"/>
          <p14:tracePt t="32645" x="1644650" y="1493838"/>
          <p14:tracePt t="32669" x="1644650" y="1484313"/>
          <p14:tracePt t="32685" x="1644650" y="1468438"/>
          <p14:tracePt t="32724" x="1644650" y="1460500"/>
          <p14:tracePt t="32980" x="1654175" y="1460500"/>
          <p14:tracePt t="32987" x="1654175" y="1450975"/>
          <p14:tracePt t="32995" x="1670050" y="1450975"/>
          <p14:tracePt t="33013" x="1687513" y="1450975"/>
          <p14:tracePt t="33013" x="1695450" y="1450975"/>
          <p14:tracePt t="33031" x="1720850" y="1450975"/>
          <p14:tracePt t="33048" x="1730375" y="1450975"/>
          <p14:tracePt t="33140" x="1746250" y="1450975"/>
          <p14:tracePt t="33147" x="1755775" y="1450975"/>
          <p14:tracePt t="33155" x="1763713" y="1450975"/>
          <p14:tracePt t="33155" x="1771650" y="1450975"/>
          <p14:tracePt t="33171" x="1789113" y="1450975"/>
          <p14:tracePt t="33180" x="1797050" y="1450975"/>
          <p14:tracePt t="33187" x="1804988" y="1450975"/>
          <p14:tracePt t="33491" x="1804988" y="1476375"/>
          <p14:tracePt t="33499" x="1804988" y="1493838"/>
          <p14:tracePt t="33507" x="1804988" y="1527175"/>
          <p14:tracePt t="33516" x="1789113" y="1544638"/>
          <p14:tracePt t="33516" x="1789113" y="1552575"/>
          <p14:tracePt t="33531" x="1771650" y="1560513"/>
          <p14:tracePt t="33548" x="1771650" y="1570038"/>
          <p14:tracePt t="33947" x="1771650" y="1577975"/>
          <p14:tracePt t="33971" x="1771650" y="1585913"/>
          <p14:tracePt t="34027" x="1771650" y="1603375"/>
          <p14:tracePt t="35468" x="1763713" y="1603375"/>
          <p14:tracePt t="35476" x="1755775" y="1603375"/>
          <p14:tracePt t="35484" x="1730375" y="1603375"/>
          <p14:tracePt t="35488" x="1712913" y="1603375"/>
          <p14:tracePt t="35503" x="1695450" y="1603375"/>
          <p14:tracePt t="35520" x="1679575" y="1603375"/>
          <p14:tracePt t="35580" x="1670050" y="1603375"/>
          <p14:tracePt t="35588" x="1662113" y="1603375"/>
          <p14:tracePt t="35596" x="1654175" y="1595438"/>
          <p14:tracePt t="35604" x="1628775" y="1585913"/>
          <p14:tracePt t="35692" x="1620838" y="1585913"/>
          <p14:tracePt t="35700" x="1611313" y="1577975"/>
          <p14:tracePt t="35724" x="1595438" y="1570038"/>
          <p14:tracePt t="35740" x="1585913" y="1560513"/>
          <p14:tracePt t="35764" x="1585913" y="1552575"/>
          <p14:tracePt t="35772" x="1585913" y="1544638"/>
          <p14:tracePt t="35788" x="1585913" y="1535113"/>
          <p14:tracePt t="35788" x="1585913" y="1527175"/>
          <p14:tracePt t="35828" x="1585913" y="1519238"/>
          <p14:tracePt t="35988" x="1603375" y="1519238"/>
          <p14:tracePt t="35996" x="1636713" y="1519238"/>
          <p14:tracePt t="36005" x="1679575" y="1519238"/>
          <p14:tracePt t="36008" x="1763713" y="1519238"/>
          <p14:tracePt t="36021" x="1839913" y="1535113"/>
          <p14:tracePt t="36038" x="1924050" y="1535113"/>
          <p14:tracePt t="36055" x="1990725" y="1535113"/>
          <p14:tracePt t="36072" x="2008188" y="1535113"/>
          <p14:tracePt t="36088" x="2016125" y="1535113"/>
          <p14:tracePt t="36700" x="2025650" y="1535113"/>
          <p14:tracePt t="36708" x="2033588" y="1535113"/>
          <p14:tracePt t="36836" x="2041525" y="1535113"/>
          <p14:tracePt t="36852" x="2058988" y="1535113"/>
          <p14:tracePt t="36863" x="2066925" y="1535113"/>
          <p14:tracePt t="36868" x="2084388" y="1535113"/>
          <p14:tracePt t="36877" x="2109788" y="1535113"/>
          <p14:tracePt t="36890" x="2125663" y="1535113"/>
          <p14:tracePt t="36907" x="2151063" y="1535113"/>
          <p14:tracePt t="36924" x="2201863" y="1535113"/>
          <p14:tracePt t="36940" x="2252663" y="1535113"/>
          <p14:tracePt t="36957" x="2311400" y="1535113"/>
          <p14:tracePt t="36973" x="2362200" y="1535113"/>
          <p14:tracePt t="36990" x="2413000" y="1535113"/>
          <p14:tracePt t="37008" x="2455863" y="1535113"/>
          <p14:tracePt t="37024" x="2532063" y="1535113"/>
          <p14:tracePt t="37040" x="2598738" y="1535113"/>
          <p14:tracePt t="37057" x="2657475" y="1535113"/>
          <p14:tracePt t="37074" x="2692400" y="1535113"/>
          <p14:tracePt t="37090" x="2751138" y="1535113"/>
          <p14:tracePt t="37107" x="2776538" y="1535113"/>
          <p14:tracePt t="37124" x="2827338" y="1535113"/>
          <p14:tracePt t="37141" x="2852738" y="1535113"/>
          <p14:tracePt t="37157" x="2878138" y="1535113"/>
          <p14:tracePt t="37174" x="2901950" y="1535113"/>
          <p14:tracePt t="37191" x="2927350" y="1535113"/>
          <p14:tracePt t="37207" x="2944813" y="1535113"/>
          <p14:tracePt t="37224" x="2952750" y="1535113"/>
          <p14:tracePt t="37241" x="2978150" y="1535113"/>
          <p14:tracePt t="37257" x="2995613" y="1535113"/>
          <p14:tracePt t="37274" x="3028950" y="1535113"/>
          <p14:tracePt t="37308" x="3038475" y="1535113"/>
          <p14:tracePt t="37340" x="3046413" y="1535113"/>
          <p14:tracePt t="37348" x="3054350" y="1535113"/>
          <p14:tracePt t="37364" x="3062288" y="1535113"/>
          <p14:tracePt t="37381" x="3071813" y="1535113"/>
          <p14:tracePt t="37396" x="3079750" y="1535113"/>
          <p14:tracePt t="37408" x="3087688" y="1535113"/>
          <p14:tracePt t="37428" x="3097213" y="1535113"/>
          <p14:tracePt t="37428" x="3105150" y="1535113"/>
          <p14:tracePt t="37441" x="3113088" y="1535113"/>
          <p14:tracePt t="37459" x="3122613" y="1535113"/>
          <p14:tracePt t="37475" x="3130550" y="1535113"/>
          <p14:tracePt t="37491" x="3138488" y="1535113"/>
          <p14:tracePt t="37508" x="3155950" y="1535113"/>
          <p14:tracePt t="37526" x="3173413" y="1535113"/>
          <p14:tracePt t="37541" x="3189288" y="1535113"/>
          <p14:tracePt t="37980" x="3206750" y="1527175"/>
          <p14:tracePt t="37988" x="3197225" y="1527175"/>
          <p14:tracePt t="37996" x="3148013" y="1527175"/>
          <p14:tracePt t="38004" x="3087688" y="1527175"/>
          <p14:tracePt t="38009" x="2936875" y="1527175"/>
          <p14:tracePt t="38027" x="2827338" y="1527175"/>
          <p14:tracePt t="38043" x="2741613" y="1527175"/>
          <p14:tracePt t="38060" x="2590800" y="1527175"/>
          <p14:tracePt t="38076" x="2438400" y="1544638"/>
          <p14:tracePt t="38093" x="2244725" y="1560513"/>
          <p14:tracePt t="38110" x="2092325" y="1603375"/>
          <p14:tracePt t="38126" x="2008188" y="1611313"/>
          <p14:tracePt t="38143" x="1957388" y="1611313"/>
          <p14:tracePt t="38160" x="1916113" y="1620838"/>
          <p14:tracePt t="38176" x="1822450" y="1636713"/>
          <p14:tracePt t="38193" x="1730375" y="1644650"/>
          <p14:tracePt t="38210" x="1636713" y="1662113"/>
          <p14:tracePt t="38227" x="1560513" y="1670050"/>
          <p14:tracePt t="38243" x="1535113" y="1670050"/>
          <p14:tracePt t="38260" x="1519238" y="1670050"/>
          <p14:tracePt t="38277" x="1501775" y="1670050"/>
          <p14:tracePt t="38293" x="1476375" y="1679575"/>
          <p14:tracePt t="38310" x="1443038" y="1687513"/>
          <p14:tracePt t="38327" x="1435100" y="1687513"/>
          <p14:tracePt t="38343" x="1425575" y="1687513"/>
          <p14:tracePt t="38484" x="1450975" y="1687513"/>
          <p14:tracePt t="38493" x="1493838" y="1687513"/>
          <p14:tracePt t="38494" x="1636713" y="1687513"/>
          <p14:tracePt t="38510" x="1771650" y="1687513"/>
          <p14:tracePt t="38528" x="1865313" y="1687513"/>
          <p14:tracePt t="38544" x="1906588" y="1687513"/>
          <p14:tracePt t="38561" x="1916113" y="1687513"/>
          <p14:tracePt t="38836" x="1941513" y="1687513"/>
          <p14:tracePt t="38844" x="1974850" y="1687513"/>
          <p14:tracePt t="38851" x="2033588" y="1687513"/>
          <p14:tracePt t="38861" x="2109788" y="1687513"/>
          <p14:tracePt t="38878" x="2185988" y="1687513"/>
          <p14:tracePt t="38895" x="2252663" y="1687513"/>
          <p14:tracePt t="38911" x="2295525" y="1687513"/>
          <p14:tracePt t="38928" x="2336800" y="1687513"/>
          <p14:tracePt t="38945" x="2354263" y="1687513"/>
          <p14:tracePt t="38961" x="2379663" y="1687513"/>
          <p14:tracePt t="38978" x="2420938" y="1687513"/>
          <p14:tracePt t="38995" x="2471738" y="1687513"/>
          <p14:tracePt t="39012" x="2547938" y="1687513"/>
          <p14:tracePt t="39030" x="2573338" y="1687513"/>
          <p14:tracePt t="39045" x="2581275" y="1687513"/>
          <p14:tracePt t="39062" x="2598738" y="1687513"/>
          <p14:tracePt t="39079" x="2616200" y="1687513"/>
          <p14:tracePt t="39095" x="2641600" y="1687513"/>
          <p14:tracePt t="39112" x="2674938" y="1687513"/>
          <p14:tracePt t="39129" x="2717800" y="1687513"/>
          <p14:tracePt t="39145" x="2741613" y="1687513"/>
          <p14:tracePt t="39162" x="2776538" y="1687513"/>
          <p14:tracePt t="39179" x="2784475" y="1670050"/>
          <p14:tracePt t="39195" x="2843213" y="1670050"/>
          <p14:tracePt t="39212" x="2886075" y="1662113"/>
          <p14:tracePt t="39229" x="2952750" y="1654175"/>
          <p14:tracePt t="39246" x="2987675" y="1654175"/>
          <p14:tracePt t="39262" x="3028950" y="1654175"/>
          <p14:tracePt t="39279" x="3071813" y="1654175"/>
          <p14:tracePt t="39296" x="3087688" y="1654175"/>
          <p14:tracePt t="39312" x="3105150" y="1654175"/>
          <p14:tracePt t="39329" x="3122613" y="1654175"/>
          <p14:tracePt t="39346" x="3148013" y="1654175"/>
          <p14:tracePt t="39362" x="3163888" y="1654175"/>
          <p14:tracePt t="39379" x="3173413" y="1654175"/>
          <p14:tracePt t="39379" x="3189288" y="1654175"/>
          <p14:tracePt t="39396" x="3197225" y="1654175"/>
          <p14:tracePt t="39413" x="3206750" y="1654175"/>
          <p14:tracePt t="39452" x="3214688" y="1654175"/>
          <p14:tracePt t="39468" x="3222625" y="1654175"/>
          <p14:tracePt t="39484" x="3232150" y="1654175"/>
          <p14:tracePt t="39492" x="3240088" y="1654175"/>
          <p14:tracePt t="39496" x="3257550" y="1654175"/>
          <p14:tracePt t="39513" x="3265488" y="1654175"/>
          <p14:tracePt t="39529" x="3282950" y="1654175"/>
          <p14:tracePt t="39547" x="3290888" y="1654175"/>
          <p14:tracePt t="39563" x="3308350" y="1654175"/>
          <p14:tracePt t="39580" x="3324225" y="1654175"/>
          <p14:tracePt t="39596" x="3341688" y="1654175"/>
          <p14:tracePt t="39613" x="3367088" y="1654175"/>
          <p14:tracePt t="39630" x="3375025" y="1654175"/>
          <p14:tracePt t="39646" x="3392488" y="1654175"/>
          <p14:tracePt t="39684" x="3400425" y="1654175"/>
          <p14:tracePt t="39685" x="3408363" y="1654175"/>
          <p14:tracePt t="39697" x="3417888" y="1654175"/>
          <p14:tracePt t="39713" x="3425825" y="1654175"/>
          <p14:tracePt t="39748" x="3433763" y="1654175"/>
          <p14:tracePt t="41004" x="3417888" y="1662113"/>
          <p14:tracePt t="41012" x="3382963" y="1662113"/>
          <p14:tracePt t="41020" x="3357563" y="1670050"/>
          <p14:tracePt t="41028" x="3324225" y="1687513"/>
          <p14:tracePt t="41036" x="3282950" y="1695450"/>
          <p14:tracePt t="41050" x="3257550" y="1712913"/>
          <p14:tracePt t="41068" x="3222625" y="1712913"/>
          <p14:tracePt t="41083" x="3189288" y="1730375"/>
          <p14:tracePt t="41100" x="3155950" y="1746250"/>
          <p14:tracePt t="41117" x="3138488" y="1755775"/>
          <p14:tracePt t="41133" x="3122613" y="1755775"/>
          <p14:tracePt t="41150" x="3097213" y="1763713"/>
          <p14:tracePt t="41167" x="3071813" y="1771650"/>
          <p14:tracePt t="41183" x="3046413" y="1789113"/>
          <p14:tracePt t="41200" x="3003550" y="1789113"/>
          <p14:tracePt t="41217" x="2987675" y="1797050"/>
          <p14:tracePt t="41233" x="2970213" y="1797050"/>
          <p14:tracePt t="41250" x="2952750" y="1797050"/>
          <p14:tracePt t="41267" x="2944813" y="1797050"/>
          <p14:tracePt t="41284" x="2886075" y="1797050"/>
          <p14:tracePt t="41301" x="2817813" y="1797050"/>
          <p14:tracePt t="41317" x="2725738" y="1797050"/>
          <p14:tracePt t="41334" x="2547938" y="1797050"/>
          <p14:tracePt t="41350" x="2463800" y="1797050"/>
          <p14:tracePt t="41367" x="2387600" y="1797050"/>
          <p14:tracePt t="41384" x="2278063" y="1797050"/>
          <p14:tracePt t="41401" x="2168525" y="1797050"/>
          <p14:tracePt t="41417" x="2025650" y="1797050"/>
          <p14:tracePt t="41434" x="1906588" y="1814513"/>
          <p14:tracePt t="41451" x="1839913" y="1822450"/>
          <p14:tracePt t="41467" x="1789113" y="1822450"/>
          <p14:tracePt t="41484" x="1781175" y="1830388"/>
          <p14:tracePt t="41501" x="1763713" y="1830388"/>
          <p14:tracePt t="41517" x="1738313" y="1839913"/>
          <p14:tracePt t="41534" x="1704975" y="1847850"/>
          <p14:tracePt t="41551" x="1603375" y="1890713"/>
          <p14:tracePt t="41569" x="1585913" y="1890713"/>
          <p14:tracePt t="41584" x="1577975" y="1890713"/>
          <p14:tracePt t="41601" x="1570038" y="1898650"/>
          <p14:tracePt t="41668" x="1560513" y="1898650"/>
          <p14:tracePt t="41676" x="1544638" y="1906588"/>
          <p14:tracePt t="41685" x="1519238" y="1916113"/>
          <p14:tracePt t="41687" x="1501775" y="1931988"/>
          <p14:tracePt t="41701" x="1493838" y="1931988"/>
          <p14:tracePt t="41718" x="1484313" y="1931988"/>
          <p14:tracePt t="41844" x="1501775" y="1931988"/>
          <p14:tracePt t="41852" x="1509713" y="1924050"/>
          <p14:tracePt t="41860" x="1527175" y="1916113"/>
          <p14:tracePt t="41868" x="1544638" y="1906588"/>
          <p14:tracePt t="41876" x="1628775" y="1873250"/>
          <p14:tracePt t="41885" x="1695450" y="1847850"/>
          <p14:tracePt t="41902" x="1771650" y="1814513"/>
          <p14:tracePt t="41919" x="1814513" y="1789113"/>
          <p14:tracePt t="41935" x="1839913" y="1771650"/>
          <p14:tracePt t="41952" x="1847850" y="1771650"/>
          <p14:tracePt t="41969" x="1855788" y="1763713"/>
          <p14:tracePt t="41985" x="1873250" y="1746250"/>
          <p14:tracePt t="42002" x="1890713" y="1730375"/>
          <p14:tracePt t="42019" x="1924050" y="1712913"/>
          <p14:tracePt t="42035" x="1982788" y="1695450"/>
          <p14:tracePt t="42053" x="2033588" y="1687513"/>
          <p14:tracePt t="42070" x="2092325" y="1679575"/>
          <p14:tracePt t="42085" x="2168525" y="1654175"/>
          <p14:tracePt t="42102" x="2252663" y="1620838"/>
          <p14:tracePt t="42119" x="2336800" y="1603375"/>
          <p14:tracePt t="42136" x="2379663" y="1585913"/>
          <p14:tracePt t="42152" x="2397125" y="1577975"/>
          <p14:tracePt t="42169" x="2397125" y="1570038"/>
          <p14:tracePt t="42220" x="2405063" y="1570038"/>
          <p14:tracePt t="42228" x="2413000" y="1570038"/>
          <p14:tracePt t="42236" x="2420938" y="1560513"/>
          <p14:tracePt t="42236" x="2430463" y="1560513"/>
          <p14:tracePt t="42276" x="2438400" y="1560513"/>
          <p14:tracePt t="42300" x="2446338" y="1544638"/>
          <p14:tracePt t="42308" x="2455863" y="1535113"/>
          <p14:tracePt t="42316" x="2463800" y="1527175"/>
          <p14:tracePt t="42331" x="2471738" y="1527175"/>
          <p14:tracePt t="42336" x="2506663" y="1484313"/>
          <p14:tracePt t="42353" x="2532063" y="1476375"/>
          <p14:tracePt t="42370" x="2573338" y="1460500"/>
          <p14:tracePt t="42386" x="2598738" y="1450975"/>
          <p14:tracePt t="42403" x="2641600" y="1450975"/>
          <p14:tracePt t="42420" x="2692400" y="1450975"/>
          <p14:tracePt t="42436" x="2725738" y="1443038"/>
          <p14:tracePt t="42453" x="2767013" y="1443038"/>
          <p14:tracePt t="42470" x="2827338" y="1425575"/>
          <p14:tracePt t="42487" x="2860675" y="1425575"/>
          <p14:tracePt t="42503" x="2901950" y="1417638"/>
          <p14:tracePt t="42520" x="2911475" y="1417638"/>
          <p14:tracePt t="42537" x="2927350" y="1417638"/>
          <p14:tracePt t="42553" x="2936875" y="1417638"/>
          <p14:tracePt t="42570" x="2952750" y="1417638"/>
          <p14:tracePt t="42588" x="2962275" y="1417638"/>
          <p14:tracePt t="42603" x="2987675" y="1417638"/>
          <p14:tracePt t="42620" x="3003550" y="1417638"/>
          <p14:tracePt t="42637" x="3021013" y="1409700"/>
          <p14:tracePt t="42653" x="3028950" y="1409700"/>
          <p14:tracePt t="42670" x="3038475" y="1400175"/>
          <p14:tracePt t="42708" x="3046413" y="1400175"/>
          <p14:tracePt t="42716" x="3054350" y="1400175"/>
          <p14:tracePt t="42721" x="3062288" y="1400175"/>
          <p14:tracePt t="42828" x="3062288" y="1409700"/>
          <p14:tracePt t="42836" x="3071813" y="1417638"/>
          <p14:tracePt t="42844" x="3071813" y="1425575"/>
          <p14:tracePt t="42848" x="3071813" y="1435100"/>
          <p14:tracePt t="42854" x="3071813" y="1443038"/>
          <p14:tracePt t="42871" x="3071813" y="1460500"/>
          <p14:tracePt t="42908" x="3071813" y="1476375"/>
          <p14:tracePt t="42945" x="3071813" y="1484313"/>
          <p14:tracePt t="42980" x="3071813" y="1493838"/>
          <p14:tracePt t="42996" x="3071813" y="1501775"/>
          <p14:tracePt t="43012" x="3071813" y="1509713"/>
          <p14:tracePt t="43012" x="3071813" y="1519238"/>
          <p14:tracePt t="43021" x="3087688" y="1535113"/>
          <p14:tracePt t="43038" x="3087688" y="1552575"/>
          <p14:tracePt t="43055" x="3097213" y="1570038"/>
          <p14:tracePt t="43092" x="3097213" y="1577975"/>
          <p14:tracePt t="43108" x="3105150" y="1577975"/>
          <p14:tracePt t="43180" x="3113088" y="1560513"/>
          <p14:tracePt t="43188" x="3122613" y="1552575"/>
          <p14:tracePt t="43196" x="3138488" y="1519238"/>
          <p14:tracePt t="43205" x="3138488" y="1501775"/>
          <p14:tracePt t="43222" x="3138488" y="1493838"/>
          <p14:tracePt t="43428" x="3155950" y="1493838"/>
          <p14:tracePt t="43436" x="3163888" y="1509713"/>
          <p14:tracePt t="43445" x="3173413" y="1509713"/>
          <p14:tracePt t="43452" x="3181350" y="1527175"/>
          <p14:tracePt t="43460" x="3197225" y="1552575"/>
          <p14:tracePt t="43472" x="3206750" y="1570038"/>
          <p14:tracePt t="43489" x="3206750" y="1585913"/>
          <p14:tracePt t="43506" x="3214688" y="1595438"/>
          <p14:tracePt t="43522" x="3222625" y="1620838"/>
          <p14:tracePt t="43539" x="3248025" y="1636713"/>
          <p14:tracePt t="43556" x="3248025" y="1644650"/>
          <p14:tracePt t="43604" x="3257550" y="1644650"/>
          <p14:tracePt t="43732" x="3257550" y="1620838"/>
          <p14:tracePt t="43740" x="3257550" y="1611313"/>
          <p14:tracePt t="43748" x="3240088" y="1577975"/>
          <p14:tracePt t="43756" x="3232150" y="1535113"/>
          <p14:tracePt t="43773" x="3214688" y="1501775"/>
          <p14:tracePt t="43790" x="3206750" y="1476375"/>
          <p14:tracePt t="43806" x="3189288" y="1443038"/>
          <p14:tracePt t="43823" x="3181350" y="1435100"/>
          <p14:tracePt t="43840" x="3173413" y="1425575"/>
          <p14:tracePt t="43856" x="3173413" y="1417638"/>
          <p14:tracePt t="43980" x="3181350" y="1450975"/>
          <p14:tracePt t="43988" x="3189288" y="1460500"/>
          <p14:tracePt t="43996" x="3197225" y="1484313"/>
          <p14:tracePt t="44007" x="3197225" y="1501775"/>
          <p14:tracePt t="44011" x="3206750" y="1527175"/>
          <p14:tracePt t="44023" x="3206750" y="1544638"/>
          <p14:tracePt t="44040" x="3206750" y="1560513"/>
          <p14:tracePt t="44100" x="3206750" y="1570038"/>
          <p14:tracePt t="44188" x="3197225" y="1552575"/>
          <p14:tracePt t="44196" x="3189288" y="1544638"/>
          <p14:tracePt t="44204" x="3163888" y="1527175"/>
          <p14:tracePt t="44207" x="3148013" y="1476375"/>
          <p14:tracePt t="44224" x="3138488" y="1443038"/>
          <p14:tracePt t="44241" x="3122613" y="1417638"/>
          <p14:tracePt t="44257" x="3122613" y="1400175"/>
          <p14:tracePt t="44292" x="3122613" y="1392238"/>
          <p14:tracePt t="44396" x="3122613" y="1409700"/>
          <p14:tracePt t="44404" x="3138488" y="1435100"/>
          <p14:tracePt t="44414" x="3138488" y="1443038"/>
          <p14:tracePt t="44420" x="3138488" y="1460500"/>
          <p14:tracePt t="44428" x="3138488" y="1501775"/>
          <p14:tracePt t="44441" x="3148013" y="1527175"/>
          <p14:tracePt t="44458" x="3148013" y="1552575"/>
          <p14:tracePt t="44475" x="3148013" y="1560513"/>
          <p14:tracePt t="44491" x="3148013" y="1577975"/>
          <p14:tracePt t="44620" x="3138488" y="1577975"/>
          <p14:tracePt t="44628" x="3130550" y="1577975"/>
          <p14:tracePt t="44636" x="3130550" y="1570038"/>
          <p14:tracePt t="44644" x="3113088" y="1552575"/>
          <p14:tracePt t="44658" x="3105150" y="1535113"/>
          <p14:tracePt t="44675" x="3087688" y="1484313"/>
          <p14:tracePt t="44692" x="3087688" y="1460500"/>
          <p14:tracePt t="44708" x="3087688" y="1443038"/>
          <p14:tracePt t="44725" x="3087688" y="1435100"/>
          <p14:tracePt t="44852" x="3087688" y="1443038"/>
          <p14:tracePt t="44860" x="3097213" y="1450975"/>
          <p14:tracePt t="44868" x="3097213" y="1460500"/>
          <p14:tracePt t="44876" x="3113088" y="1484313"/>
          <p14:tracePt t="44884" x="3113088" y="1509713"/>
          <p14:tracePt t="44892" x="3122613" y="1535113"/>
          <p14:tracePt t="44909" x="3138488" y="1560513"/>
          <p14:tracePt t="44926" x="3148013" y="1585913"/>
          <p14:tracePt t="44942" x="3155950" y="1611313"/>
          <p14:tracePt t="44959" x="3163888" y="1620838"/>
          <p14:tracePt t="44976" x="3173413" y="1636713"/>
          <p14:tracePt t="44992" x="3173413" y="1644650"/>
          <p14:tracePt t="45009" x="3181350" y="1654175"/>
          <p14:tracePt t="45026" x="3189288" y="1662113"/>
          <p14:tracePt t="45756" x="3189288" y="1670050"/>
          <p14:tracePt t="45764" x="3189288" y="1679575"/>
          <p14:tracePt t="45772" x="3189288" y="1687513"/>
          <p14:tracePt t="45781" x="3189288" y="1695450"/>
          <p14:tracePt t="45794" x="3181350" y="1730375"/>
          <p14:tracePt t="45811" x="3155950" y="1763713"/>
          <p14:tracePt t="45828" x="3122613" y="1804988"/>
          <p14:tracePt t="45844" x="3079750" y="1830388"/>
          <p14:tracePt t="45861" x="3038475" y="1865313"/>
          <p14:tracePt t="45878" x="2995613" y="1916113"/>
          <p14:tracePt t="45894" x="2927350" y="1957388"/>
          <p14:tracePt t="45911" x="2843213" y="1990725"/>
          <p14:tracePt t="45928" x="2741613" y="2041525"/>
          <p14:tracePt t="45944" x="2632075" y="2109788"/>
          <p14:tracePt t="45961" x="2506663" y="2193925"/>
          <p14:tracePt t="45978" x="2362200" y="2270125"/>
          <p14:tracePt t="45995" x="2193925" y="2362200"/>
          <p14:tracePt t="46012" x="2092325" y="2413000"/>
          <p14:tracePt t="46028" x="2016125" y="2438400"/>
          <p14:tracePt t="46045" x="1965325" y="2446338"/>
          <p14:tracePt t="46062" x="1916113" y="2471738"/>
          <p14:tracePt t="46078" x="1847850" y="2481263"/>
          <p14:tracePt t="46095" x="1814513" y="2489200"/>
          <p14:tracePt t="46112" x="1755775" y="2489200"/>
          <p14:tracePt t="46129" x="1695450" y="2489200"/>
          <p14:tracePt t="46145" x="1670050" y="2497138"/>
          <p14:tracePt t="46162" x="1636713" y="2497138"/>
          <p14:tracePt t="46179" x="1620838" y="2497138"/>
          <p14:tracePt t="46195" x="1577975" y="2497138"/>
          <p14:tracePt t="46212" x="1544638" y="2497138"/>
          <p14:tracePt t="46229" x="1519238" y="2497138"/>
          <p14:tracePt t="46245" x="1509713" y="2497138"/>
          <p14:tracePt t="46262" x="1493838" y="2489200"/>
          <p14:tracePt t="46279" x="1484313" y="2489200"/>
          <p14:tracePt t="46295" x="1476375" y="2489200"/>
          <p14:tracePt t="46312" x="1468438" y="2489200"/>
          <p14:tracePt t="46329" x="1460500" y="2489200"/>
          <p14:tracePt t="46345" x="1450975" y="2489200"/>
          <p14:tracePt t="46362" x="1443038" y="2489200"/>
          <p14:tracePt t="46379" x="1435100" y="2481263"/>
          <p14:tracePt t="46396" x="1417638" y="2481263"/>
          <p14:tracePt t="46412" x="1409700" y="2481263"/>
          <p14:tracePt t="46429" x="1400175" y="2481263"/>
          <p14:tracePt t="46446" x="1392238" y="2481263"/>
          <p14:tracePt t="46462" x="1384300" y="2471738"/>
          <p14:tracePt t="46479" x="1374775" y="2471738"/>
          <p14:tracePt t="46516" x="1366838" y="2471738"/>
          <p14:tracePt t="46524" x="1358900" y="2471738"/>
          <p14:tracePt t="46529" x="1349375" y="2463800"/>
          <p14:tracePt t="46572" x="1341438" y="2463800"/>
          <p14:tracePt t="46764" x="1341438" y="2455863"/>
          <p14:tracePt t="47060" x="1341438" y="2446338"/>
          <p14:tracePt t="47084" x="1341438" y="2438400"/>
          <p14:tracePt t="47108" x="1341438" y="2430463"/>
          <p14:tracePt t="47124" x="1341438" y="2420938"/>
          <p14:tracePt t="47148" x="1341438" y="2413000"/>
          <p14:tracePt t="47172" x="1349375" y="2405063"/>
          <p14:tracePt t="47212" x="1349375" y="2395538"/>
          <p14:tracePt t="47612" x="1358900" y="2387600"/>
          <p14:tracePt t="47636" x="1358900" y="2362200"/>
          <p14:tracePt t="47644" x="1366838" y="2354263"/>
          <p14:tracePt t="47652" x="1366838" y="2346325"/>
          <p14:tracePt t="47655" x="1366838" y="2336800"/>
          <p14:tracePt t="47666" x="1366838" y="2328863"/>
          <p14:tracePt t="47682" x="1366838" y="2311400"/>
          <p14:tracePt t="47699" x="1358900" y="2311400"/>
          <p14:tracePt t="47715" x="1349375" y="2295525"/>
          <p14:tracePt t="47820" x="1341438" y="2286000"/>
          <p14:tracePt t="47828" x="1333500" y="2286000"/>
          <p14:tracePt t="47852" x="1325563" y="2278063"/>
          <p14:tracePt t="47876" x="1316038" y="2270125"/>
          <p14:tracePt t="47956" x="1308100" y="2270125"/>
          <p14:tracePt t="48044" x="1300163" y="2260600"/>
          <p14:tracePt t="48068" x="1290638" y="2252663"/>
          <p14:tracePt t="48083" x="1282700" y="2252663"/>
          <p14:tracePt t="48108" x="1274763" y="2244725"/>
          <p14:tracePt t="48123" x="1265238" y="2244725"/>
          <p14:tracePt t="48147" x="1257300" y="2236788"/>
          <p14:tracePt t="48172" x="1239838" y="2227263"/>
          <p14:tracePt t="48187" x="1231900" y="2227263"/>
          <p14:tracePt t="48212" x="1223963" y="2227263"/>
          <p14:tracePt t="48236" x="1214438" y="2219325"/>
          <p14:tracePt t="48252" x="1206500" y="2211388"/>
          <p14:tracePt t="48268" x="1198563" y="2211388"/>
          <p14:tracePt t="48300" x="1189038" y="2201863"/>
          <p14:tracePt t="48316" x="1181100" y="2201863"/>
          <p14:tracePt t="48328" x="1173163" y="2185988"/>
          <p14:tracePt t="48364" x="1165225" y="2176463"/>
          <p14:tracePt t="48373" x="1165225" y="2168525"/>
          <p14:tracePt t="48383" x="1155700" y="2160588"/>
          <p14:tracePt t="48384" x="1147763" y="2160588"/>
          <p14:tracePt t="48400" x="1139825" y="2151063"/>
          <p14:tracePt t="48417" x="1122363" y="2135188"/>
          <p14:tracePt t="48434" x="1104900" y="2135188"/>
          <p14:tracePt t="48450" x="1089025" y="2125663"/>
          <p14:tracePt t="48467" x="1054100" y="2100263"/>
          <p14:tracePt t="48484" x="1028700" y="2100263"/>
          <p14:tracePt t="48501" x="995363" y="2092325"/>
          <p14:tracePt t="48517" x="979488" y="2084388"/>
          <p14:tracePt t="48534" x="962025" y="2084388"/>
          <p14:tracePt t="48571" x="954088" y="2084388"/>
          <p14:tracePt t="48587" x="944563" y="2066925"/>
          <p14:tracePt t="48601" x="936625" y="2066925"/>
          <p14:tracePt t="48601" x="936625" y="2058988"/>
          <p14:tracePt t="48617" x="919163" y="2058988"/>
          <p14:tracePt t="48788" x="911225" y="2058988"/>
          <p14:tracePt t="48964" x="911225" y="2051050"/>
          <p14:tracePt t="48972" x="911225" y="2033588"/>
          <p14:tracePt t="48979" x="911225" y="2025650"/>
          <p14:tracePt t="48985" x="911225" y="2008188"/>
          <p14:tracePt t="49002" x="911225" y="2000250"/>
          <p14:tracePt t="49019" x="911225" y="1982788"/>
          <p14:tracePt t="49035" x="911225" y="1974850"/>
          <p14:tracePt t="49052" x="911225" y="1965325"/>
          <p14:tracePt t="49139" x="928688" y="1957388"/>
          <p14:tracePt t="49147" x="936625" y="1957388"/>
          <p14:tracePt t="49155" x="944563" y="1957388"/>
          <p14:tracePt t="49163" x="954088" y="1949450"/>
          <p14:tracePt t="49169" x="969963" y="1949450"/>
          <p14:tracePt t="49211" x="979488" y="1949450"/>
          <p14:tracePt t="49227" x="995363" y="1949450"/>
          <p14:tracePt t="49235" x="1004888" y="1949450"/>
          <p14:tracePt t="49242" x="1028700" y="1949450"/>
          <p14:tracePt t="49253" x="1046163" y="1949450"/>
          <p14:tracePt t="49269" x="1104900" y="1949450"/>
          <p14:tracePt t="49286" x="1130300" y="1949450"/>
          <p14:tracePt t="49302" x="1181100" y="1957388"/>
          <p14:tracePt t="49319" x="1223963" y="1957388"/>
          <p14:tracePt t="49336" x="1257300" y="1957388"/>
          <p14:tracePt t="49352" x="1282700" y="1957388"/>
          <p14:tracePt t="49369" x="1308100" y="1957388"/>
          <p14:tracePt t="49386" x="1325563" y="1957388"/>
          <p14:tracePt t="49403" x="1358900" y="1957388"/>
          <p14:tracePt t="49403" x="1374775" y="1957388"/>
          <p14:tracePt t="49419" x="1409700" y="1957388"/>
          <p14:tracePt t="49436" x="1443038" y="1957388"/>
          <p14:tracePt t="49453" x="1468438" y="1957388"/>
          <p14:tracePt t="49469" x="1493838" y="1957388"/>
          <p14:tracePt t="49507" x="1501775" y="1957388"/>
          <p14:tracePt t="49515" x="1509713" y="1957388"/>
          <p14:tracePt t="49523" x="1535113" y="1957388"/>
          <p14:tracePt t="49536" x="1552575" y="1957388"/>
          <p14:tracePt t="49571" x="1560513" y="1957388"/>
          <p14:tracePt t="49851" x="1560513" y="1965325"/>
          <p14:tracePt t="49860" x="1552575" y="1974850"/>
          <p14:tracePt t="49876" x="1544638" y="1982788"/>
          <p14:tracePt t="49883" x="1527175" y="1990725"/>
          <p14:tracePt t="49889" x="1519238" y="2016125"/>
          <p14:tracePt t="49904" x="1509713" y="2033588"/>
          <p14:tracePt t="49921" x="1509713" y="2051050"/>
          <p14:tracePt t="49937" x="1501775" y="2066925"/>
          <p14:tracePt t="49954" x="1501775" y="2076450"/>
          <p14:tracePt t="49971" x="1501775" y="2092325"/>
          <p14:tracePt t="49987" x="1493838" y="2109788"/>
          <p14:tracePt t="50004" x="1493838" y="2117725"/>
          <p14:tracePt t="50021" x="1493838" y="2135188"/>
          <p14:tracePt t="50037" x="1493838" y="2151063"/>
          <p14:tracePt t="50054" x="1493838" y="2168525"/>
          <p14:tracePt t="50071" x="1493838" y="2185988"/>
          <p14:tracePt t="50088" x="1493838" y="2193925"/>
          <p14:tracePt t="50123" x="1493838" y="2201863"/>
          <p14:tracePt t="50139" x="1493838" y="2211388"/>
          <p14:tracePt t="50163" x="1493838" y="2219325"/>
          <p14:tracePt t="50171" x="1493838" y="2227263"/>
          <p14:tracePt t="50178" x="1493838" y="2236788"/>
          <p14:tracePt t="50189" x="1493838" y="2244725"/>
          <p14:tracePt t="50635" x="1493838" y="2252663"/>
          <p14:tracePt t="50643" x="1484313" y="2260600"/>
          <p14:tracePt t="50656" x="1484313" y="2278063"/>
          <p14:tracePt t="50659" x="1468438" y="2311400"/>
          <p14:tracePt t="50672" x="1460500" y="2346325"/>
          <p14:tracePt t="50689" x="1460500" y="2379663"/>
          <p14:tracePt t="50707" x="1460500" y="2395538"/>
          <p14:tracePt t="50722" x="1460500" y="2438400"/>
          <p14:tracePt t="50756" x="1460500" y="2455863"/>
          <p14:tracePt t="50756" x="1460500" y="2471738"/>
          <p14:tracePt t="50772" x="1460500" y="2489200"/>
          <p14:tracePt t="50789" x="1460500" y="2506663"/>
          <p14:tracePt t="50806" x="1460500" y="2532063"/>
          <p14:tracePt t="50823" x="1460500" y="2540000"/>
          <p14:tracePt t="50839" x="1460500" y="2555875"/>
          <p14:tracePt t="50856" x="1460500" y="2565400"/>
          <p14:tracePt t="50873" x="1460500" y="2573338"/>
          <p14:tracePt t="51523" x="1460500" y="2565400"/>
          <p14:tracePt t="51539" x="1460500" y="2547938"/>
          <p14:tracePt t="51555" x="1460500" y="2522538"/>
          <p14:tracePt t="51563" x="1460500" y="2497138"/>
          <p14:tracePt t="51574" x="1460500" y="2481263"/>
          <p14:tracePt t="51591" x="1460500" y="2463800"/>
          <p14:tracePt t="51608" x="1460500" y="2446338"/>
          <p14:tracePt t="51624" x="1460500" y="2430463"/>
          <p14:tracePt t="51641" x="1468438" y="2413000"/>
          <p14:tracePt t="51658" x="1468438" y="2405063"/>
          <p14:tracePt t="51675" x="1476375" y="2379663"/>
          <p14:tracePt t="51691" x="1484313" y="2362200"/>
          <p14:tracePt t="51731" x="1484313" y="2354263"/>
          <p14:tracePt t="51739" x="1484313" y="2346325"/>
          <p14:tracePt t="51756" x="1484313" y="2336800"/>
          <p14:tracePt t="51760" x="1493838" y="2320925"/>
          <p14:tracePt t="51776" x="1501775" y="2311400"/>
          <p14:tracePt t="51792" x="1509713" y="2295525"/>
          <p14:tracePt t="51809" x="1509713" y="2278063"/>
          <p14:tracePt t="51826" x="1509713" y="2270125"/>
          <p14:tracePt t="51843" x="1509713" y="2252663"/>
          <p14:tracePt t="51860" x="1501775" y="2219325"/>
          <p14:tracePt t="51876" x="1493838" y="2201863"/>
          <p14:tracePt t="51893" x="1493838" y="2185988"/>
          <p14:tracePt t="51909" x="1484313" y="2168525"/>
          <p14:tracePt t="51926" x="1484313" y="2151063"/>
          <p14:tracePt t="51943" x="1460500" y="2135188"/>
          <p14:tracePt t="51960" x="1443038" y="2109788"/>
          <p14:tracePt t="51976" x="1417638" y="2084388"/>
          <p14:tracePt t="51993" x="1409700" y="2084388"/>
          <p14:tracePt t="52010" x="1374775" y="2076450"/>
          <p14:tracePt t="52044" x="1366838" y="2066925"/>
          <p14:tracePt t="52044" x="1358900" y="2058988"/>
          <p14:tracePt t="52060" x="1333500" y="2041525"/>
          <p14:tracePt t="52077" x="1316038" y="2025650"/>
          <p14:tracePt t="52093" x="1300163" y="2000250"/>
          <p14:tracePt t="52110" x="1290638" y="2000250"/>
          <p14:tracePt t="52276" x="1290638" y="1990725"/>
          <p14:tracePt t="52284" x="1290638" y="1982788"/>
          <p14:tracePt t="52284" x="1290638" y="1974850"/>
          <p14:tracePt t="52294" x="1290638" y="1957388"/>
          <p14:tracePt t="52311" x="1300163" y="1949450"/>
          <p14:tracePt t="52327" x="1308100" y="1931988"/>
          <p14:tracePt t="52344" x="1333500" y="1924050"/>
          <p14:tracePt t="52360" x="1374775" y="1890713"/>
          <p14:tracePt t="52377" x="1435100" y="1881188"/>
          <p14:tracePt t="52394" x="1509713" y="1855788"/>
          <p14:tracePt t="52411" x="1570038" y="1847850"/>
          <p14:tracePt t="52427" x="1595438" y="1830388"/>
          <p14:tracePt t="52444" x="1603375" y="1830388"/>
          <p14:tracePt t="52492" x="1620838" y="1855788"/>
          <p14:tracePt t="52500" x="1620838" y="1873250"/>
          <p14:tracePt t="52511" x="1628775" y="1890713"/>
          <p14:tracePt t="52511" x="1628775" y="1924050"/>
          <p14:tracePt t="52528" x="1628775" y="1974850"/>
          <p14:tracePt t="52544" x="1628775" y="2000250"/>
          <p14:tracePt t="52561" x="1628775" y="2041525"/>
          <p14:tracePt t="52578" x="1628775" y="2084388"/>
          <p14:tracePt t="52594" x="1611313" y="2125663"/>
          <p14:tracePt t="52611" x="1603375" y="2160588"/>
          <p14:tracePt t="52628" x="1603375" y="2211388"/>
          <p14:tracePt t="52645" x="1603375" y="2244725"/>
          <p14:tracePt t="52661" x="1603375" y="2270125"/>
          <p14:tracePt t="52678" x="1603375" y="2286000"/>
          <p14:tracePt t="52694" x="1603375" y="2295525"/>
          <p14:tracePt t="52732" x="1603375" y="2303463"/>
          <p14:tracePt t="52740" x="1603375" y="2311400"/>
          <p14:tracePt t="52748" x="1603375" y="2328863"/>
          <p14:tracePt t="52762" x="1603375" y="2354263"/>
          <p14:tracePt t="52778" x="1603375" y="2379663"/>
          <p14:tracePt t="52795" x="1603375" y="2395538"/>
          <p14:tracePt t="52812" x="1603375" y="2420938"/>
          <p14:tracePt t="52828" x="1603375" y="2438400"/>
          <p14:tracePt t="52845" x="1611313" y="2446338"/>
          <p14:tracePt t="52862" x="1620838" y="2463800"/>
          <p14:tracePt t="52878" x="1628775" y="2471738"/>
          <p14:tracePt t="52895" x="1628775" y="2481263"/>
          <p14:tracePt t="52912" x="1628775" y="2497138"/>
          <p14:tracePt t="52929" x="1628775" y="2506663"/>
          <p14:tracePt t="52945" x="1636713" y="2506663"/>
          <p14:tracePt t="52980" x="1644650" y="2522538"/>
          <p14:tracePt t="52988" x="1644650" y="2532063"/>
          <p14:tracePt t="52995" x="1654175" y="2540000"/>
          <p14:tracePt t="53012" x="1670050" y="2565400"/>
          <p14:tracePt t="54572" x="1687513" y="2573338"/>
          <p14:tracePt t="54580" x="1695450" y="2573338"/>
          <p14:tracePt t="54588" x="1704975" y="2573338"/>
          <p14:tracePt t="54596" x="1720850" y="2581275"/>
          <p14:tracePt t="54603" x="1771650" y="2581275"/>
          <p14:tracePt t="54616" x="1873250" y="2606675"/>
          <p14:tracePt t="54632" x="1965325" y="2606675"/>
          <p14:tracePt t="54649" x="2033588" y="2624138"/>
          <p14:tracePt t="54666" x="2084388" y="2624138"/>
          <p14:tracePt t="54683" x="2168525" y="2624138"/>
          <p14:tracePt t="54700" x="2278063" y="2624138"/>
          <p14:tracePt t="54716" x="2371725" y="2624138"/>
          <p14:tracePt t="54733" x="2497138" y="2624138"/>
          <p14:tracePt t="54749" x="2624138" y="2624138"/>
          <p14:tracePt t="54768" x="2792413" y="2624138"/>
          <p14:tracePt t="54783" x="3003550" y="2624138"/>
          <p14:tracePt t="54800" x="3173413" y="2624138"/>
          <p14:tracePt t="54816" x="3367088" y="2624138"/>
          <p14:tracePt t="54833" x="3568700" y="2624138"/>
          <p14:tracePt t="54850" x="3822700" y="2624138"/>
          <p14:tracePt t="54866" x="4110038" y="2624138"/>
          <p14:tracePt t="54883" x="4606925" y="2624138"/>
          <p14:tracePt t="54900" x="4919663" y="2624138"/>
          <p14:tracePt t="54917" x="5207000" y="2624138"/>
          <p14:tracePt t="54933" x="5416550" y="2624138"/>
          <p14:tracePt t="54950" x="5586413" y="2624138"/>
          <p14:tracePt t="54967" x="5737225" y="2624138"/>
          <p14:tracePt t="54983" x="5881688" y="2624138"/>
          <p14:tracePt t="55000" x="6092825" y="2632075"/>
          <p14:tracePt t="55017" x="6327775" y="2649538"/>
          <p14:tracePt t="55034" x="6556375" y="2667000"/>
          <p14:tracePt t="55050" x="6792913" y="2682875"/>
          <p14:tracePt t="55067" x="6943725" y="2700338"/>
          <p14:tracePt t="55084" x="7062788" y="2708275"/>
          <p14:tracePt t="55100" x="7113588" y="2716213"/>
          <p14:tracePt t="55117" x="7231063" y="2759075"/>
          <p14:tracePt t="55134" x="7442200" y="2801938"/>
          <p14:tracePt t="55150" x="7661275" y="2860675"/>
          <p14:tracePt t="55167" x="7839075" y="2911475"/>
          <p14:tracePt t="55184" x="7940675" y="2936875"/>
          <p14:tracePt t="55201" x="7981950" y="2944813"/>
          <p14:tracePt t="55217" x="7999413" y="2952750"/>
          <p14:tracePt t="55234" x="8007350" y="2952750"/>
          <p14:tracePt t="55251" x="8040688" y="2952750"/>
          <p14:tracePt t="55268" x="8201025" y="2952750"/>
          <p14:tracePt t="55284" x="8218488" y="2952750"/>
          <p14:tracePt t="55500" x="8210550" y="2952750"/>
          <p14:tracePt t="55508" x="8159750" y="2962275"/>
          <p14:tracePt t="55508" x="8134350" y="2962275"/>
          <p14:tracePt t="55518" x="8066088" y="2962275"/>
          <p14:tracePt t="55535" x="8032750" y="2962275"/>
          <p14:tracePt t="55551" x="8024813" y="2962275"/>
          <p14:tracePt t="55568" x="8016875" y="2962275"/>
          <p14:tracePt t="55585" x="7999413" y="2962275"/>
          <p14:tracePt t="56004" x="8007350" y="2962275"/>
          <p14:tracePt t="56444" x="7999413" y="2962275"/>
          <p14:tracePt t="56452" x="7981950" y="2962275"/>
          <p14:tracePt t="56460" x="7974013" y="2962275"/>
          <p14:tracePt t="56468" x="7966075" y="2962275"/>
          <p14:tracePt t="56470" x="7923213" y="2978150"/>
          <p14:tracePt t="56487" x="7889875" y="2978150"/>
          <p14:tracePt t="56504" x="7805738" y="2995613"/>
          <p14:tracePt t="56520" x="7678738" y="2995613"/>
          <p14:tracePt t="56537" x="7526338" y="2995613"/>
          <p14:tracePt t="56554" x="7383463" y="2995613"/>
          <p14:tracePt t="56571" x="7189788" y="2995613"/>
          <p14:tracePt t="56587" x="6978650" y="2995613"/>
          <p14:tracePt t="56587" x="6877050" y="2995613"/>
          <p14:tracePt t="56604" x="6607175" y="2995613"/>
          <p14:tracePt t="56621" x="6261100" y="2995613"/>
          <p14:tracePt t="56638" x="5729288" y="2970213"/>
          <p14:tracePt t="56654" x="5332413" y="2919413"/>
          <p14:tracePt t="56671" x="5087938" y="2901950"/>
          <p14:tracePt t="56687" x="4894263" y="2901950"/>
          <p14:tracePt t="56704" x="4751388" y="2901950"/>
          <p14:tracePt t="56721" x="4556125" y="2901950"/>
          <p14:tracePt t="56738" x="4362450" y="2886075"/>
          <p14:tracePt t="56754" x="4133850" y="2868613"/>
          <p14:tracePt t="56771" x="3924300" y="2860675"/>
          <p14:tracePt t="56771" x="3856038" y="2860675"/>
          <p14:tracePt t="56789" x="3729038" y="2860675"/>
          <p14:tracePt t="56804" x="3603625" y="2860675"/>
          <p14:tracePt t="56821" x="3476625" y="2860675"/>
          <p14:tracePt t="56838" x="3324225" y="2860675"/>
          <p14:tracePt t="56854" x="3138488" y="2843213"/>
          <p14:tracePt t="56871" x="2962275" y="2827338"/>
          <p14:tracePt t="56888" x="2792413" y="2827338"/>
          <p14:tracePt t="56904" x="2667000" y="2809875"/>
          <p14:tracePt t="56921" x="2514600" y="2801938"/>
          <p14:tracePt t="56938" x="2387600" y="2801938"/>
          <p14:tracePt t="56955" x="2236788" y="2776538"/>
          <p14:tracePt t="56971" x="1974850" y="2725738"/>
          <p14:tracePt t="56988" x="1855788" y="2725738"/>
          <p14:tracePt t="57005" x="1789113" y="2708275"/>
          <p14:tracePt t="57022" x="1738313" y="2682875"/>
          <p14:tracePt t="57038" x="1704975" y="2674938"/>
          <p14:tracePt t="57055" x="1662113" y="2641600"/>
          <p14:tracePt t="57072" x="1636713" y="2624138"/>
          <p14:tracePt t="57088" x="1585913" y="2581275"/>
          <p14:tracePt t="57105" x="1552575" y="2540000"/>
          <p14:tracePt t="57122" x="1501775" y="2481263"/>
          <p14:tracePt t="57138" x="1484313" y="2463800"/>
          <p14:tracePt t="57155" x="1484313" y="2446338"/>
          <p14:tracePt t="57172" x="1484313" y="2438400"/>
          <p14:tracePt t="57189" x="1476375" y="2413000"/>
          <p14:tracePt t="57205" x="1468438" y="2395538"/>
          <p14:tracePt t="57222" x="1468438" y="2379663"/>
          <p14:tracePt t="57239" x="1468438" y="2346325"/>
          <p14:tracePt t="57255" x="1476375" y="2328863"/>
          <p14:tracePt t="57272" x="1544638" y="2311400"/>
          <p14:tracePt t="57289" x="1730375" y="2311400"/>
          <p14:tracePt t="57306" x="1898650" y="2311400"/>
          <p14:tracePt t="57322" x="2109788" y="2371725"/>
          <p14:tracePt t="57339" x="2430463" y="2438400"/>
          <p14:tracePt t="57356" x="2995613" y="2573338"/>
          <p14:tracePt t="57372" x="3509963" y="2708275"/>
          <p14:tracePt t="57389" x="4260850" y="2868613"/>
          <p14:tracePt t="57406" x="4800600" y="2927350"/>
          <p14:tracePt t="57422" x="5265738" y="2944813"/>
          <p14:tracePt t="57439" x="5653088" y="2944813"/>
          <p14:tracePt t="57456" x="6007100" y="2944813"/>
          <p14:tracePt t="57473" x="6294438" y="2944813"/>
          <p14:tracePt t="57489" x="6564313" y="2944813"/>
          <p14:tracePt t="57506" x="6792913" y="2944813"/>
          <p14:tracePt t="57523" x="6943725" y="2944813"/>
          <p14:tracePt t="57540" x="7070725" y="2944813"/>
          <p14:tracePt t="57556" x="7180263" y="2944813"/>
          <p14:tracePt t="57573" x="7281863" y="2927350"/>
          <p14:tracePt t="57589" x="7408863" y="2927350"/>
          <p14:tracePt t="57606" x="7551738" y="2927350"/>
          <p14:tracePt t="57623" x="7704138" y="2927350"/>
          <p14:tracePt t="57640" x="7813675" y="2919413"/>
          <p14:tracePt t="57656" x="7889875" y="2911475"/>
          <p14:tracePt t="57673" x="7948613" y="2894013"/>
          <p14:tracePt t="57690" x="7966075" y="2894013"/>
          <p14:tracePt t="57804" x="7974013" y="2894013"/>
          <p14:tracePt t="57813" x="7981950" y="2894013"/>
          <p14:tracePt t="57820" x="7991475" y="2894013"/>
          <p14:tracePt t="57826" x="7999413" y="2894013"/>
          <p14:tracePt t="57840" x="8024813" y="2894013"/>
          <p14:tracePt t="58212" x="8007350" y="2894013"/>
          <p14:tracePt t="58220" x="7991475" y="2901950"/>
          <p14:tracePt t="58228" x="7966075" y="2911475"/>
          <p14:tracePt t="58236" x="7931150" y="2919413"/>
          <p14:tracePt t="58244" x="7847013" y="2944813"/>
          <p14:tracePt t="58258" x="7678738" y="2978150"/>
          <p14:tracePt t="58274" x="7424738" y="2987675"/>
          <p14:tracePt t="58291" x="7070725" y="2987675"/>
          <p14:tracePt t="58309" x="6800850" y="2987675"/>
          <p14:tracePt t="58325" x="6548438" y="2987675"/>
          <p14:tracePt t="58341" x="6278563" y="2987675"/>
          <p14:tracePt t="58358" x="6024563" y="2987675"/>
          <p14:tracePt t="58375" x="5830888" y="2952750"/>
          <p14:tracePt t="58391" x="5619750" y="2911475"/>
          <p14:tracePt t="58408" x="5341938" y="2860675"/>
          <p14:tracePt t="58425" x="5062538" y="2809875"/>
          <p14:tracePt t="58441" x="4826000" y="2759075"/>
          <p14:tracePt t="58458" x="4632325" y="2733675"/>
          <p14:tracePt t="58475" x="4421188" y="2682875"/>
          <p14:tracePt t="58475" x="4311650" y="2682875"/>
          <p14:tracePt t="58492" x="4100513" y="2657475"/>
          <p14:tracePt t="58509" x="3830638" y="2641600"/>
          <p14:tracePt t="58525" x="3578225" y="2641600"/>
          <p14:tracePt t="58542" x="3349625" y="2641600"/>
          <p14:tracePt t="58558" x="3232150" y="2624138"/>
          <p14:tracePt t="58575" x="3173413" y="2624138"/>
          <p14:tracePt t="58592" x="3087688" y="2624138"/>
          <p14:tracePt t="58609" x="2995613" y="2624138"/>
          <p14:tracePt t="58625" x="2886075" y="2598738"/>
          <p14:tracePt t="58642" x="2767013" y="2590800"/>
          <p14:tracePt t="58659" x="2682875" y="2565400"/>
          <p14:tracePt t="58675" x="2598738" y="2540000"/>
          <p14:tracePt t="58692" x="2547938" y="2540000"/>
          <p14:tracePt t="58709" x="2514600" y="2540000"/>
          <p14:tracePt t="58726" x="2497138" y="2540000"/>
          <p14:tracePt t="58742" x="2481263" y="2540000"/>
          <p14:tracePt t="58759" x="2471738" y="2540000"/>
          <p14:tracePt t="58776" x="2463800" y="2540000"/>
          <p14:tracePt t="58852" x="2455863" y="2547938"/>
          <p14:tracePt t="58868" x="2446338" y="2565400"/>
          <p14:tracePt t="58884" x="2438400" y="2573338"/>
          <p14:tracePt t="58892" x="2430463" y="2581275"/>
          <p14:tracePt t="58899" x="2420938" y="2598738"/>
          <p14:tracePt t="58909" x="2420938" y="2606675"/>
          <p14:tracePt t="58926" x="2413000" y="2616200"/>
          <p14:tracePt t="58943" x="2397125" y="2632075"/>
          <p14:tracePt t="58960" x="2387600" y="2641600"/>
          <p14:tracePt t="58976" x="2387600" y="2657475"/>
          <p14:tracePt t="58993" x="2379663" y="2674938"/>
          <p14:tracePt t="59009" x="2379663" y="2692400"/>
          <p14:tracePt t="59026" x="2379663" y="2700338"/>
          <p14:tracePt t="59043" x="2354263" y="2759075"/>
          <p14:tracePt t="59060" x="2346325" y="2817813"/>
          <p14:tracePt t="59076" x="2328863" y="2860675"/>
          <p14:tracePt t="59093" x="2320925" y="2894013"/>
          <p14:tracePt t="59110" x="2311400" y="2952750"/>
          <p14:tracePt t="59126" x="2286000" y="2995613"/>
          <p14:tracePt t="59143" x="2270125" y="3036888"/>
          <p14:tracePt t="59160" x="2260600" y="3079750"/>
          <p14:tracePt t="59177" x="2252663" y="3105150"/>
          <p14:tracePt t="59193" x="2244725" y="3148013"/>
          <p14:tracePt t="59210" x="2219325" y="3197225"/>
          <p14:tracePt t="59227" x="2193925" y="3240088"/>
          <p14:tracePt t="59243" x="2160588" y="3332163"/>
          <p14:tracePt t="59260" x="2143125" y="3382963"/>
          <p14:tracePt t="59277" x="2135188" y="3425825"/>
          <p14:tracePt t="59294" x="2135188" y="3451225"/>
          <p14:tracePt t="59310" x="2135188" y="3468688"/>
          <p14:tracePt t="59328" x="2125663" y="3484563"/>
          <p14:tracePt t="59343" x="2125663" y="3492500"/>
          <p14:tracePt t="59360" x="2125663" y="3502025"/>
          <p14:tracePt t="59377" x="2109788" y="3509963"/>
          <p14:tracePt t="59394" x="2109788" y="3527425"/>
          <p14:tracePt t="59410" x="2109788" y="3535363"/>
          <p14:tracePt t="59427" x="2109788" y="3560763"/>
          <p14:tracePt t="60748" x="2117725" y="3560763"/>
          <p14:tracePt t="60940" x="2117725" y="3568700"/>
          <p14:tracePt t="61172" x="2125663" y="3568700"/>
          <p14:tracePt t="61180" x="2143125" y="3568700"/>
          <p14:tracePt t="61186" x="2185988" y="3568700"/>
          <p14:tracePt t="61198" x="2211388" y="3568700"/>
          <p14:tracePt t="61215" x="2219325" y="3568700"/>
          <p14:tracePt t="61444" x="2227263" y="3568700"/>
          <p14:tracePt t="61476" x="2236788" y="3568700"/>
          <p14:tracePt t="61588" x="2244725" y="3568700"/>
          <p14:tracePt t="61605" x="2252663" y="3568700"/>
          <p14:tracePt t="62011" x="2252663" y="3594100"/>
          <p14:tracePt t="62023" x="2252663" y="3611563"/>
          <p14:tracePt t="62033" x="2252663" y="3644900"/>
          <p14:tracePt t="62033" x="2260600" y="3695700"/>
          <p14:tracePt t="62050" x="2286000" y="3763963"/>
          <p14:tracePt t="62067" x="2320925" y="3830638"/>
          <p14:tracePt t="62083" x="2379663" y="3924300"/>
          <p14:tracePt t="62100" x="2413000" y="3965575"/>
          <p14:tracePt t="62117" x="2446338" y="4033838"/>
          <p14:tracePt t="62134" x="2497138" y="4117975"/>
          <p14:tracePt t="62150" x="2506663" y="4176713"/>
          <p14:tracePt t="62167" x="2506663" y="4202113"/>
          <p14:tracePt t="62184" x="2514600" y="4235450"/>
          <p14:tracePt t="62200" x="2514600" y="4260850"/>
          <p14:tracePt t="62217" x="2522538" y="4303713"/>
          <p14:tracePt t="62234" x="2547938" y="4344988"/>
          <p14:tracePt t="62250" x="2557463" y="4387850"/>
          <p14:tracePt t="62267" x="2573338" y="4438650"/>
          <p14:tracePt t="62284" x="2573338" y="4464050"/>
          <p14:tracePt t="62301" x="2581275" y="4479925"/>
          <p14:tracePt t="62317" x="2581275" y="4497388"/>
          <p14:tracePt t="62334" x="2590800" y="4505325"/>
          <p14:tracePt t="62351" x="2590800" y="4514850"/>
          <p14:tracePt t="62404" x="2590800" y="4522788"/>
          <p14:tracePt t="62412" x="2590800" y="4540250"/>
          <p14:tracePt t="62500" x="2573338" y="4540250"/>
          <p14:tracePt t="62508" x="2557463" y="4540250"/>
          <p14:tracePt t="62518" x="2506663" y="4540250"/>
          <p14:tracePt t="62518" x="2362200" y="4540250"/>
          <p14:tracePt t="62534" x="2168525" y="4540250"/>
          <p14:tracePt t="62551" x="2000250" y="4530725"/>
          <p14:tracePt t="62568" x="1906588" y="4530725"/>
          <p14:tracePt t="62584" x="1839913" y="4514850"/>
          <p14:tracePt t="62601" x="1755775" y="4505325"/>
          <p14:tracePt t="62618" x="1704975" y="4497388"/>
          <p14:tracePt t="62635" x="1620838" y="4479925"/>
          <p14:tracePt t="62652" x="1552575" y="4471988"/>
          <p14:tracePt t="62668" x="1484313" y="4464050"/>
          <p14:tracePt t="62685" x="1450975" y="4446588"/>
          <p14:tracePt t="62701" x="1425575" y="4438650"/>
          <p14:tracePt t="62718" x="1384300" y="4403725"/>
          <p14:tracePt t="62735" x="1349375" y="4362450"/>
          <p14:tracePt t="62751" x="1308100" y="4311650"/>
          <p14:tracePt t="62768" x="1274763" y="4252913"/>
          <p14:tracePt t="62785" x="1257300" y="4184650"/>
          <p14:tracePt t="62802" x="1249363" y="4159250"/>
          <p14:tracePt t="62818" x="1249363" y="4100513"/>
          <p14:tracePt t="62835" x="1274763" y="3990975"/>
          <p14:tracePt t="62852" x="1300163" y="3838575"/>
          <p14:tracePt t="62870" x="1300163" y="3771900"/>
          <p14:tracePt t="62885" x="1384300" y="3670300"/>
          <p14:tracePt t="62902" x="1417638" y="3603625"/>
          <p14:tracePt t="62919" x="1460500" y="3560763"/>
          <p14:tracePt t="62935" x="1484313" y="3517900"/>
          <p14:tracePt t="62952" x="1484313" y="3468688"/>
          <p14:tracePt t="62969" x="1484313" y="3425825"/>
          <p14:tracePt t="62985" x="1484313" y="3408363"/>
          <p14:tracePt t="63002" x="1476375" y="3367088"/>
          <p14:tracePt t="63019" x="1450975" y="3332163"/>
          <p14:tracePt t="63036" x="1450975" y="3316288"/>
          <p14:tracePt t="63052" x="1450975" y="3298825"/>
          <p14:tracePt t="63132" x="1443038" y="3298825"/>
          <p14:tracePt t="63140" x="1425575" y="3308350"/>
          <p14:tracePt t="63152" x="1392238" y="3332163"/>
          <p14:tracePt t="63155" x="1325563" y="3367088"/>
          <p14:tracePt t="63169" x="1239838" y="3417888"/>
          <p14:tracePt t="63186" x="1130300" y="3492500"/>
          <p14:tracePt t="63203" x="911225" y="3627438"/>
          <p14:tracePt t="63220" x="844550" y="3687763"/>
          <p14:tracePt t="63236" x="784225" y="3703638"/>
          <p14:tracePt t="63253" x="776288" y="3713163"/>
          <p14:tracePt t="63548" x="776288" y="3695700"/>
          <p14:tracePt t="63560" x="776288" y="3687763"/>
          <p14:tracePt t="63580" x="776288" y="3678238"/>
          <p14:tracePt t="63588" x="784225" y="3670300"/>
          <p14:tracePt t="63596" x="784225" y="3652838"/>
          <p14:tracePt t="63604" x="793750" y="3652838"/>
          <p14:tracePt t="63684" x="793750" y="3644900"/>
          <p14:tracePt t="63700" x="793750" y="3636963"/>
          <p14:tracePt t="63704" x="793750" y="3627438"/>
          <p14:tracePt t="63710" x="801688" y="3619500"/>
          <p14:tracePt t="63720" x="801688" y="3603625"/>
          <p14:tracePt t="63737" x="801688" y="3586163"/>
          <p14:tracePt t="63754" x="801688" y="3560763"/>
          <p14:tracePt t="63771" x="801688" y="3552825"/>
          <p14:tracePt t="63828" x="801688" y="3543300"/>
          <p14:tracePt t="63844" x="801688" y="3535363"/>
          <p14:tracePt t="63859" x="801688" y="3527425"/>
          <p14:tracePt t="63876" x="801688" y="3509963"/>
          <p14:tracePt t="63883" x="801688" y="3502025"/>
          <p14:tracePt t="63891" x="801688" y="3492500"/>
          <p14:tracePt t="63907" x="801688" y="3484563"/>
          <p14:tracePt t="63924" x="801688" y="3476625"/>
          <p14:tracePt t="63956" x="801688" y="3468688"/>
          <p14:tracePt t="63972" x="801688" y="3433763"/>
          <p14:tracePt t="63979" x="801688" y="3425825"/>
          <p14:tracePt t="63995" x="801688" y="3408363"/>
          <p14:tracePt t="63996" x="801688" y="3392488"/>
          <p14:tracePt t="64011" x="801688" y="3357563"/>
          <p14:tracePt t="64026" x="801688" y="3341688"/>
          <p14:tracePt t="64172" x="801688" y="3332163"/>
          <p14:tracePt t="64187" x="801688" y="3324225"/>
          <p14:tracePt t="64204" x="793750" y="3316288"/>
          <p14:tracePt t="64227" x="793750" y="3308350"/>
          <p14:tracePt t="64356" x="784225" y="3308350"/>
          <p14:tracePt t="64371" x="776288" y="3308350"/>
          <p14:tracePt t="64387" x="768350" y="3308350"/>
          <p14:tracePt t="64396" x="758825" y="3308350"/>
          <p14:tracePt t="64412" x="750888" y="3308350"/>
          <p14:tracePt t="64413" x="725488" y="3308350"/>
          <p14:tracePt t="64422" x="700088" y="3308350"/>
          <p14:tracePt t="64439" x="692150" y="3308350"/>
          <p14:tracePt t="64636" x="700088" y="3308350"/>
          <p14:tracePt t="64640" x="725488" y="3308350"/>
          <p14:tracePt t="64645" x="758825" y="3308350"/>
          <p14:tracePt t="64656" x="835025" y="3324225"/>
          <p14:tracePt t="64673" x="944563" y="3332163"/>
          <p14:tracePt t="64689" x="1004888" y="3341688"/>
          <p14:tracePt t="64706" x="1054100" y="3341688"/>
          <p14:tracePt t="64723" x="1114425" y="3357563"/>
          <p14:tracePt t="64740" x="1155700" y="3367088"/>
          <p14:tracePt t="64756" x="1189038" y="3367088"/>
          <p14:tracePt t="64773" x="1206500" y="3367088"/>
          <p14:tracePt t="64790" x="1214438" y="3367088"/>
          <p14:tracePt t="64806" x="1223963" y="3367088"/>
          <p14:tracePt t="64823" x="1231900" y="3367088"/>
          <p14:tracePt t="64884" x="1239838" y="3367088"/>
          <p14:tracePt t="65131" x="1231900" y="3367088"/>
          <p14:tracePt t="65147" x="1214438" y="3367088"/>
          <p14:tracePt t="65147" x="1206500" y="3367088"/>
          <p14:tracePt t="65163" x="1198563" y="3375025"/>
          <p14:tracePt t="65171" x="1189038" y="3375025"/>
          <p14:tracePt t="65179" x="1173163" y="3375025"/>
          <p14:tracePt t="65191" x="1165225" y="3375025"/>
          <p14:tracePt t="65207" x="1147763" y="3375025"/>
          <p14:tracePt t="65396" x="1155700" y="3375025"/>
          <p14:tracePt t="65404" x="1173163" y="3375025"/>
          <p14:tracePt t="65411" x="1214438" y="3375025"/>
          <p14:tracePt t="65416" x="1249363" y="3375025"/>
          <p14:tracePt t="65426" x="1417638" y="3375025"/>
          <p14:tracePt t="65442" x="1570038" y="3367088"/>
          <p14:tracePt t="65459" x="1654175" y="3367088"/>
          <p14:tracePt t="65476" x="1738313" y="3367088"/>
          <p14:tracePt t="65492" x="1755775" y="3367088"/>
          <p14:tracePt t="65509" x="1771650" y="3367088"/>
          <p14:tracePt t="65525" x="1781175" y="3367088"/>
          <p14:tracePt t="65542" x="1789113" y="3367088"/>
          <p14:tracePt t="65559" x="1804988" y="3367088"/>
          <p14:tracePt t="65576" x="1814513" y="3367088"/>
          <p14:tracePt t="65612" x="1822450" y="3367088"/>
          <p14:tracePt t="65628" x="1830388" y="3367088"/>
          <p14:tracePt t="65636" x="1839913" y="3367088"/>
          <p14:tracePt t="65643" x="1847850" y="3367088"/>
          <p14:tracePt t="65659" x="1865313" y="3367088"/>
          <p14:tracePt t="65868" x="1881188" y="3367088"/>
          <p14:tracePt t="65885" x="1890713" y="3367088"/>
          <p14:tracePt t="65892" x="1898650" y="3367088"/>
          <p14:tracePt t="65900" x="1906588" y="3367088"/>
          <p14:tracePt t="66092" x="1898650" y="3367088"/>
          <p14:tracePt t="66100" x="1855788" y="3367088"/>
          <p14:tracePt t="66100" x="1830388" y="3367088"/>
          <p14:tracePt t="66110" x="1679575" y="3367088"/>
          <p14:tracePt t="66127" x="1535113" y="3367088"/>
          <p14:tracePt t="66144" x="1409700" y="3367088"/>
          <p14:tracePt t="66161" x="1333500" y="3367088"/>
          <p14:tracePt t="66177" x="1316038" y="3367088"/>
          <p14:tracePt t="66194" x="1308100" y="3367088"/>
          <p14:tracePt t="66436" x="1333500" y="3367088"/>
          <p14:tracePt t="66444" x="1366838" y="3382963"/>
          <p14:tracePt t="66461" x="1435100" y="3382963"/>
          <p14:tracePt t="66461" x="1501775" y="3392488"/>
          <p14:tracePt t="66478" x="1560513" y="3392488"/>
          <p14:tracePt t="66495" x="1603375" y="3392488"/>
          <p14:tracePt t="66511" x="1628775" y="3392488"/>
          <p14:tracePt t="66528" x="1662113" y="3392488"/>
          <p14:tracePt t="66545" x="1704975" y="3392488"/>
          <p14:tracePt t="66561" x="1755775" y="3392488"/>
          <p14:tracePt t="66578" x="1797050" y="3392488"/>
          <p14:tracePt t="66595" x="1847850" y="3392488"/>
          <p14:tracePt t="66612" x="1906588" y="3392488"/>
          <p14:tracePt t="66628" x="1931988" y="3392488"/>
          <p14:tracePt t="66645" x="1941513" y="3392488"/>
          <p14:tracePt t="66662" x="1949450" y="3392488"/>
          <p14:tracePt t="66678" x="1957388" y="3392488"/>
          <p14:tracePt t="66695" x="1974850" y="3392488"/>
          <p14:tracePt t="66712" x="1982788" y="3392488"/>
          <p14:tracePt t="66728" x="2000250" y="3392488"/>
          <p14:tracePt t="66745" x="2008188" y="3392488"/>
          <p14:tracePt t="66780" x="2016125" y="3392488"/>
          <p14:tracePt t="66812" x="2025650" y="3392488"/>
          <p14:tracePt t="66844" x="2033588" y="3392488"/>
          <p14:tracePt t="66869" x="2041525" y="3392488"/>
          <p14:tracePt t="67788" x="2058988" y="3392488"/>
          <p14:tracePt t="67812" x="2066925" y="3392488"/>
          <p14:tracePt t="67820" x="2084388" y="3392488"/>
          <p14:tracePt t="67831" x="2092325" y="3392488"/>
          <p14:tracePt t="67836" x="2117725" y="3392488"/>
          <p14:tracePt t="67848" x="2143125" y="3392488"/>
          <p14:tracePt t="67864" x="2168525" y="3392488"/>
          <p14:tracePt t="67881" x="2176463" y="3392488"/>
          <p14:tracePt t="67898" x="2201863" y="3392488"/>
          <p14:tracePt t="67915" x="2227263" y="3382963"/>
          <p14:tracePt t="67931" x="2236788" y="3382963"/>
          <p14:tracePt t="67931" x="2244725" y="3382963"/>
          <p14:tracePt t="67950" x="2260600" y="3382963"/>
          <p14:tracePt t="67965" x="2270125" y="3382963"/>
          <p14:tracePt t="68020" x="2278063" y="3382963"/>
          <p14:tracePt t="68044" x="2286000" y="3382963"/>
          <p14:tracePt t="68052" x="2295525" y="3382963"/>
          <p14:tracePt t="68065" x="2303463" y="3382963"/>
          <p14:tracePt t="68065" x="2328863" y="3382963"/>
          <p14:tracePt t="68082" x="2346325" y="3382963"/>
          <p14:tracePt t="68098" x="2362200" y="3382963"/>
          <p14:tracePt t="68115" x="2379663" y="3382963"/>
          <p14:tracePt t="68132" x="2405063" y="3382963"/>
          <p14:tracePt t="68149" x="2430463" y="3382963"/>
          <p14:tracePt t="68165" x="2497138" y="3382963"/>
          <p14:tracePt t="68182" x="2540000" y="3382963"/>
          <p14:tracePt t="68199" x="2565400" y="3382963"/>
          <p14:tracePt t="68215" x="2581275" y="3382963"/>
          <p14:tracePt t="68460" x="2581275" y="3392488"/>
          <p14:tracePt t="68484" x="2581275" y="3400425"/>
          <p14:tracePt t="68492" x="2581275" y="3408363"/>
          <p14:tracePt t="68500" x="2581275" y="3417888"/>
          <p14:tracePt t="68508" x="2573338" y="3425825"/>
          <p14:tracePt t="68508" x="2565400" y="3425825"/>
          <p14:tracePt t="68516" x="2522538" y="3451225"/>
          <p14:tracePt t="68533" x="2481263" y="3459163"/>
          <p14:tracePt t="68549" x="2430463" y="3484563"/>
          <p14:tracePt t="68566" x="2362200" y="3484563"/>
          <p14:tracePt t="68583" x="2295525" y="3492500"/>
          <p14:tracePt t="68599" x="2270125" y="3492500"/>
          <p14:tracePt t="68616" x="2244725" y="3492500"/>
          <p14:tracePt t="68633" x="2227263" y="3492500"/>
          <p14:tracePt t="68650" x="2219325" y="3492500"/>
          <p14:tracePt t="68666" x="2193925" y="3492500"/>
          <p14:tracePt t="68683" x="2135188" y="3492500"/>
          <p14:tracePt t="68700" x="2109788" y="3492500"/>
          <p14:tracePt t="68700" x="2076450" y="3492500"/>
          <p14:tracePt t="68717" x="2016125" y="3492500"/>
          <p14:tracePt t="68733" x="2000250" y="3492500"/>
          <p14:tracePt t="68804" x="1990725" y="3492500"/>
          <p14:tracePt t="68812" x="1982788" y="3492500"/>
          <p14:tracePt t="68820" x="1974850" y="3492500"/>
          <p14:tracePt t="68836" x="1965325" y="3492500"/>
          <p14:tracePt t="68996" x="1957388" y="3484563"/>
          <p14:tracePt t="69012" x="1949450" y="3476625"/>
          <p14:tracePt t="69020" x="1916113" y="3451225"/>
          <p14:tracePt t="69028" x="1890713" y="3443288"/>
          <p14:tracePt t="69034" x="1865313" y="3425825"/>
          <p14:tracePt t="69051" x="1847850" y="3425825"/>
          <p14:tracePt t="69067" x="1830388" y="3425825"/>
          <p14:tracePt t="69067" x="1822450" y="3425825"/>
          <p14:tracePt t="69084" x="1789113" y="3425825"/>
          <p14:tracePt t="69101" x="1781175" y="3425825"/>
          <p14:tracePt t="69117" x="1755775" y="3425825"/>
          <p14:tracePt t="69134" x="1746250" y="3425825"/>
          <p14:tracePt t="69151" x="1720850" y="3425825"/>
          <p14:tracePt t="69168" x="1704975" y="3425825"/>
          <p14:tracePt t="69184" x="1695450" y="3425825"/>
          <p14:tracePt t="69201" x="1695450" y="3417888"/>
          <p14:tracePt t="69373" x="1695450" y="3392488"/>
          <p14:tracePt t="69381" x="1720850" y="3392488"/>
          <p14:tracePt t="69385" x="1746250" y="3392488"/>
          <p14:tracePt t="69392" x="1781175" y="3392488"/>
          <p14:tracePt t="69402" x="1873250" y="3392488"/>
          <p14:tracePt t="69419" x="1916113" y="3392488"/>
          <p14:tracePt t="69436" x="1924050" y="3392488"/>
          <p14:tracePt t="69452" x="1949450" y="3392488"/>
          <p14:tracePt t="69471" x="1965325" y="3392488"/>
          <p14:tracePt t="69486" x="1982788" y="3392488"/>
          <p14:tracePt t="69503" x="1990725" y="3392488"/>
          <p14:tracePt t="69549" x="2000250" y="3392488"/>
          <p14:tracePt t="69581" x="2008188" y="3392488"/>
          <p14:tracePt t="69589" x="2016125" y="3392488"/>
          <p14:tracePt t="69613" x="2025650" y="3392488"/>
          <p14:tracePt t="69925" x="2016125" y="3392488"/>
          <p14:tracePt t="69933" x="2008188" y="3392488"/>
          <p14:tracePt t="69943" x="2000250" y="3408363"/>
          <p14:tracePt t="69957" x="1974850" y="3417888"/>
          <p14:tracePt t="69970" x="1965325" y="3417888"/>
          <p14:tracePt t="69971" x="1949450" y="3417888"/>
          <p14:tracePt t="69988" x="1931988" y="3417888"/>
          <p14:tracePt t="70004" x="1924050" y="3417888"/>
          <p14:tracePt t="70021" x="1906588" y="3417888"/>
          <p14:tracePt t="70037" x="1890713" y="3417888"/>
          <p14:tracePt t="70109" x="1873250" y="3417888"/>
          <p14:tracePt t="70133" x="1865313" y="3417888"/>
          <p14:tracePt t="70149" x="1855788" y="3417888"/>
          <p14:tracePt t="70165" x="1847850" y="3417888"/>
          <p14:tracePt t="70181" x="1839913" y="3417888"/>
          <p14:tracePt t="70365" x="1865313" y="3417888"/>
          <p14:tracePt t="70373" x="1873250" y="3417888"/>
          <p14:tracePt t="70381" x="1898650" y="3417888"/>
          <p14:tracePt t="70389" x="1949450" y="3417888"/>
          <p14:tracePt t="70395" x="1982788" y="3417888"/>
          <p14:tracePt t="70405" x="2109788" y="3417888"/>
          <p14:tracePt t="70421" x="2143125" y="3417888"/>
          <p14:tracePt t="70438" x="2176463" y="3417888"/>
          <p14:tracePt t="70455" x="2185988" y="3417888"/>
          <p14:tracePt t="70533" x="2201863" y="3417888"/>
          <p14:tracePt t="70545" x="2211388" y="3417888"/>
          <p14:tracePt t="70549" x="2219325" y="3417888"/>
          <p14:tracePt t="70555" x="2227263" y="3417888"/>
          <p14:tracePt t="70773" x="2236788" y="3417888"/>
          <p14:tracePt t="71069" x="2244725" y="3417888"/>
          <p14:tracePt t="71085" x="2252663" y="3417888"/>
          <p14:tracePt t="71093" x="2260600" y="3417888"/>
          <p14:tracePt t="71106" x="2270125" y="3417888"/>
          <p14:tracePt t="71107" x="2295525" y="3417888"/>
          <p14:tracePt t="71123" x="2311400" y="3417888"/>
          <p14:tracePt t="71140" x="2328863" y="3417888"/>
          <p14:tracePt t="71156" x="2354263" y="3417888"/>
          <p14:tracePt t="71173" x="2371725" y="3417888"/>
          <p14:tracePt t="71190" x="2387600" y="3417888"/>
          <p14:tracePt t="71207" x="2446338" y="3417888"/>
          <p14:tracePt t="71223" x="2481263" y="3417888"/>
          <p14:tracePt t="71240" x="2514600" y="3425825"/>
          <p14:tracePt t="71257" x="2547938" y="3425825"/>
          <p14:tracePt t="71273" x="2565400" y="3425825"/>
          <p14:tracePt t="71290" x="2581275" y="3425825"/>
          <p14:tracePt t="71307" x="2590800" y="3425825"/>
          <p14:tracePt t="71324" x="2598738" y="3425825"/>
          <p14:tracePt t="71340" x="2616200" y="3425825"/>
          <p14:tracePt t="71357" x="2624138" y="3425825"/>
          <p14:tracePt t="71397" x="2632075" y="3425825"/>
          <p14:tracePt t="71414" x="2641600" y="3425825"/>
          <p14:tracePt t="71424" x="2649538" y="3425825"/>
          <p14:tracePt t="71424" x="2667000" y="3425825"/>
          <p14:tracePt t="71440" x="2682875" y="3425825"/>
          <p14:tracePt t="71457" x="2692400" y="3425825"/>
          <p14:tracePt t="71474" x="2700338" y="3425825"/>
          <p14:tracePt t="71661" x="2708275" y="3425825"/>
          <p14:tracePt t="71677" x="2717800" y="3425825"/>
          <p14:tracePt t="71701" x="2725738" y="3425825"/>
          <p14:tracePt t="71725" x="2741613" y="3425825"/>
          <p14:tracePt t="71757" x="2751138" y="3425825"/>
          <p14:tracePt t="71829" x="2759075" y="3425825"/>
          <p14:tracePt t="71837" x="2767013" y="3425825"/>
          <p14:tracePt t="71848" x="2776538" y="3425825"/>
          <p14:tracePt t="71861" x="2784475" y="3425825"/>
          <p14:tracePt t="71875" x="2792413" y="3417888"/>
          <p14:tracePt t="71893" x="2801938" y="3417888"/>
          <p14:tracePt t="72405" x="2809875" y="3408363"/>
          <p14:tracePt t="72416" x="2827338" y="3400425"/>
          <p14:tracePt t="72421" x="2860675" y="3400425"/>
          <p14:tracePt t="72426" x="2911475" y="3400425"/>
          <p14:tracePt t="72443" x="2970213" y="3400425"/>
          <p14:tracePt t="72460" x="3003550" y="3400425"/>
          <p14:tracePt t="72476" x="3054350" y="3400425"/>
          <p14:tracePt t="72493" x="3087688" y="3400425"/>
          <p14:tracePt t="72511" x="3105150" y="3400425"/>
          <p14:tracePt t="72527" x="3122613" y="3400425"/>
          <p14:tracePt t="72543" x="3148013" y="3400425"/>
          <p14:tracePt t="72560" x="3173413" y="3400425"/>
          <p14:tracePt t="72577" x="3181350" y="3400425"/>
          <p14:tracePt t="72593" x="3206750" y="3400425"/>
          <p14:tracePt t="72629" x="3214688" y="3400425"/>
          <p14:tracePt t="72701" x="3222625" y="3400425"/>
          <p14:tracePt t="72717" x="3240088" y="3400425"/>
          <p14:tracePt t="72717" x="3257550" y="3400425"/>
          <p14:tracePt t="72727" x="3290888" y="3400425"/>
          <p14:tracePt t="72744" x="3341688" y="3400425"/>
          <p14:tracePt t="72760" x="3392488" y="3400425"/>
          <p14:tracePt t="72777" x="3443288" y="3400425"/>
          <p14:tracePt t="72794" x="3502025" y="3400425"/>
          <p14:tracePt t="72810" x="3568700" y="3400425"/>
          <p14:tracePt t="72827" x="3603625" y="3400425"/>
          <p14:tracePt t="72885" x="3629025" y="3400425"/>
          <p14:tracePt t="72893" x="3636963" y="3400425"/>
          <p14:tracePt t="72901" x="3662363" y="3400425"/>
          <p14:tracePt t="72911" x="3687763" y="3400425"/>
          <p14:tracePt t="72949" x="3695700" y="3400425"/>
          <p14:tracePt t="72957" x="3703638" y="3400425"/>
          <p14:tracePt t="72997" x="3713163" y="3400425"/>
          <p14:tracePt t="73021" x="3721100" y="3400425"/>
          <p14:tracePt t="73325" x="3729038" y="3400425"/>
          <p14:tracePt t="73333" x="3746500" y="3400425"/>
          <p14:tracePt t="73341" x="3754438" y="3400425"/>
          <p14:tracePt t="73362" x="3779838" y="3392488"/>
          <p14:tracePt t="73362" x="3805238" y="3392488"/>
          <p14:tracePt t="73378" x="3830638" y="3375025"/>
          <p14:tracePt t="73395" x="3848100" y="3375025"/>
          <p14:tracePt t="73412" x="3863975" y="3375025"/>
          <p14:tracePt t="73429" x="3889375" y="3367088"/>
          <p14:tracePt t="73517" x="3898900" y="3367088"/>
          <p14:tracePt t="73541" x="3906838" y="3367088"/>
          <p14:tracePt t="73557" x="3914775" y="3367088"/>
          <p14:tracePt t="73573" x="3924300" y="3367088"/>
          <p14:tracePt t="73597" x="3932238" y="3367088"/>
          <p14:tracePt t="73901" x="3949700" y="3367088"/>
          <p14:tracePt t="73908" x="3965575" y="3367088"/>
          <p14:tracePt t="73917" x="3983038" y="3367088"/>
          <p14:tracePt t="73925" x="3998913" y="3367088"/>
          <p14:tracePt t="73933" x="4049713" y="3367088"/>
          <p14:tracePt t="73946" x="4084638" y="3367088"/>
          <p14:tracePt t="73963" x="4117975" y="3367088"/>
          <p14:tracePt t="73980" x="4159250" y="3367088"/>
          <p14:tracePt t="73996" x="4260850" y="3367088"/>
          <p14:tracePt t="74013" x="4286250" y="3367088"/>
          <p14:tracePt t="74031" x="4294188" y="3367088"/>
          <p14:tracePt t="74085" x="4303713" y="3367088"/>
          <p14:tracePt t="74109" x="4311650" y="3367088"/>
          <p14:tracePt t="74117" x="4319588" y="3367088"/>
          <p14:tracePt t="74137" x="4329113" y="3367088"/>
          <p14:tracePt t="74149" x="4337050" y="3367088"/>
          <p14:tracePt t="74157" x="4354513" y="3367088"/>
          <p14:tracePt t="74165" x="4362450" y="3367088"/>
          <p14:tracePt t="74180" x="4379913" y="3367088"/>
          <p14:tracePt t="74517" x="4405313" y="3367088"/>
          <p14:tracePt t="74525" x="4430713" y="3367088"/>
          <p14:tracePt t="74533" x="4464050" y="3367088"/>
          <p14:tracePt t="74541" x="4489450" y="3367088"/>
          <p14:tracePt t="74549" x="4548188" y="3367088"/>
          <p14:tracePt t="74565" x="4632325" y="3367088"/>
          <p14:tracePt t="74581" x="4649788" y="3367088"/>
          <p14:tracePt t="74598" x="4657725" y="3367088"/>
          <p14:tracePt t="74885" x="4665663" y="3367088"/>
          <p14:tracePt t="74901" x="4675188" y="3367088"/>
          <p14:tracePt t="74925" x="4683125" y="3367088"/>
          <p14:tracePt t="76309" x="4675188" y="3367088"/>
          <p14:tracePt t="76317" x="4640263" y="3375025"/>
          <p14:tracePt t="76325" x="4548188" y="3375025"/>
          <p14:tracePt t="76335" x="4438650" y="3382963"/>
          <p14:tracePt t="76352" x="4354513" y="3382963"/>
          <p14:tracePt t="76369" x="4294188" y="3382963"/>
          <p14:tracePt t="76385" x="4235450" y="3392488"/>
          <p14:tracePt t="76402" x="4210050" y="3392488"/>
          <p14:tracePt t="76419" x="4194175" y="3400425"/>
          <p14:tracePt t="76436" x="4151313" y="3400425"/>
          <p14:tracePt t="76452" x="4100513" y="3400425"/>
          <p14:tracePt t="76469" x="4067175" y="3400425"/>
          <p14:tracePt t="76486" x="4033838" y="3400425"/>
          <p14:tracePt t="76502" x="4008438" y="3400425"/>
          <p14:tracePt t="76653" x="3990975" y="3400425"/>
          <p14:tracePt t="76661" x="3983038" y="3400425"/>
          <p14:tracePt t="76669" x="3975100" y="3400425"/>
          <p14:tracePt t="76677" x="3940175" y="3400425"/>
          <p14:tracePt t="76686" x="3932238" y="3400425"/>
          <p14:tracePt t="76703" x="3924300" y="3400425"/>
          <p14:tracePt t="76720" x="3906838" y="3400425"/>
          <p14:tracePt t="76736" x="3898900" y="3400425"/>
          <p14:tracePt t="76753" x="3873500" y="3400425"/>
          <p14:tracePt t="76770" x="3848100" y="3400425"/>
          <p14:tracePt t="76786" x="3814763" y="3400425"/>
          <p14:tracePt t="76803" x="3789363" y="3400425"/>
          <p14:tracePt t="76820" x="3763963" y="3400425"/>
          <p14:tracePt t="76836" x="3721100" y="3400425"/>
          <p14:tracePt t="76853" x="3695700" y="3392488"/>
          <p14:tracePt t="76870" x="3678238" y="3382963"/>
          <p14:tracePt t="76887" x="3644900" y="3375025"/>
          <p14:tracePt t="76903" x="3636963" y="3357563"/>
          <p14:tracePt t="76920" x="3619500" y="3341688"/>
          <p14:tracePt t="76937" x="3603625" y="3308350"/>
          <p14:tracePt t="76953" x="3586163" y="3282950"/>
          <p14:tracePt t="76970" x="3560763" y="3257550"/>
          <p14:tracePt t="76987" x="3494088" y="3189288"/>
          <p14:tracePt t="77004" x="3408363" y="3122613"/>
          <p14:tracePt t="77020" x="3349625" y="3046413"/>
          <p14:tracePt t="77037" x="3333750" y="3021013"/>
          <p14:tracePt t="77054" x="3324225" y="3003550"/>
          <p14:tracePt t="77072" x="3316288" y="2962275"/>
          <p14:tracePt t="77087" x="3316288" y="2927350"/>
          <p14:tracePt t="77165" x="3324225" y="2927350"/>
          <p14:tracePt t="77173" x="3408363" y="2962275"/>
          <p14:tracePt t="77181" x="3468688" y="3003550"/>
          <p14:tracePt t="77189" x="3586163" y="3071813"/>
          <p14:tracePt t="77204" x="3822700" y="3206750"/>
          <p14:tracePt t="77221" x="3898900" y="3257550"/>
          <p14:tracePt t="77238" x="3957638" y="3290888"/>
          <p14:tracePt t="77254" x="3998913" y="3308350"/>
          <p14:tracePt t="77271" x="4041775" y="3341688"/>
          <p14:tracePt t="77287" x="4100513" y="3375025"/>
          <p14:tracePt t="77304" x="4143375" y="3400425"/>
          <p14:tracePt t="77321" x="4151313" y="3408363"/>
          <p14:tracePt t="77338" x="4159250" y="3417888"/>
          <p14:tracePt t="77381" x="4159250" y="3425825"/>
          <p14:tracePt t="77389" x="4159250" y="3433763"/>
          <p14:tracePt t="77394" x="4159250" y="3451225"/>
          <p14:tracePt t="77404" x="4151313" y="3468688"/>
          <p14:tracePt t="77421" x="4133850" y="3484563"/>
          <p14:tracePt t="77438" x="4133850" y="3492500"/>
          <p14:tracePt t="77455" x="4125913" y="3492500"/>
          <p14:tracePt t="77544" x="4133850" y="3492500"/>
          <p14:tracePt t="77565" x="4143375" y="3484563"/>
          <p14:tracePt t="77573" x="4159250" y="3476625"/>
          <p14:tracePt t="77581" x="4176713" y="3476625"/>
          <p14:tracePt t="77581" x="4202113" y="3476625"/>
          <p14:tracePt t="77589" x="4244975" y="3459163"/>
          <p14:tracePt t="77605" x="4260850" y="3459163"/>
          <p14:tracePt t="77622" x="4278313" y="3451225"/>
          <p14:tracePt t="77638" x="4294188" y="3451225"/>
          <p14:tracePt t="77655" x="4329113" y="3433763"/>
          <p14:tracePt t="77672" x="4405313" y="3433763"/>
          <p14:tracePt t="77689" x="4438650" y="3433763"/>
          <p14:tracePt t="77705" x="4446588" y="3433763"/>
          <p14:tracePt t="77781" x="4454525" y="3433763"/>
          <p14:tracePt t="77788" x="4464050" y="3433763"/>
          <p14:tracePt t="77861" x="4479925" y="3433763"/>
          <p14:tracePt t="77869" x="4489450" y="3433763"/>
          <p14:tracePt t="77879" x="4497388" y="3433763"/>
          <p14:tracePt t="77879" x="4514850" y="3433763"/>
          <p14:tracePt t="77889" x="4530725" y="3433763"/>
          <p14:tracePt t="77906" x="4540250" y="3433763"/>
          <p14:tracePt t="77922" x="4548188" y="3433763"/>
          <p14:tracePt t="78661" x="4522788" y="3443288"/>
          <p14:tracePt t="78669" x="4514850" y="3443288"/>
          <p14:tracePt t="78677" x="4497388" y="3443288"/>
          <p14:tracePt t="78682" x="4489450" y="3443288"/>
          <p14:tracePt t="78691" x="4464050" y="3443288"/>
          <p14:tracePt t="78708" x="4413250" y="3443288"/>
          <p14:tracePt t="78724" x="4303713" y="3443288"/>
          <p14:tracePt t="78741" x="4260850" y="3443288"/>
          <p14:tracePt t="78758" x="4194175" y="3443288"/>
          <p14:tracePt t="78774" x="4143375" y="3443288"/>
          <p14:tracePt t="78791" x="4100513" y="3443288"/>
          <p14:tracePt t="78808" x="4059238" y="3443288"/>
          <p14:tracePt t="78825" x="4016375" y="3443288"/>
          <p14:tracePt t="78841" x="3965575" y="3443288"/>
          <p14:tracePt t="78858" x="3914775" y="3443288"/>
          <p14:tracePt t="78875" x="3856038" y="3443288"/>
          <p14:tracePt t="78891" x="3805238" y="3443288"/>
          <p14:tracePt t="78908" x="3763963" y="3443288"/>
          <p14:tracePt t="78997" x="3754438" y="3443288"/>
          <p14:tracePt t="79005" x="3746500" y="3443288"/>
          <p14:tracePt t="79015" x="3746500" y="3433763"/>
          <p14:tracePt t="79029" x="3738563" y="3425825"/>
          <p14:tracePt t="79141" x="3754438" y="3425825"/>
          <p14:tracePt t="79149" x="3779838" y="3425825"/>
          <p14:tracePt t="79156" x="3814763" y="3425825"/>
          <p14:tracePt t="79165" x="3873500" y="3425825"/>
          <p14:tracePt t="79175" x="3940175" y="3425825"/>
          <p14:tracePt t="79192" x="3998913" y="3425825"/>
          <p14:tracePt t="79209" x="4033838" y="3425825"/>
          <p14:tracePt t="79225" x="4059238" y="3425825"/>
          <p14:tracePt t="79242" x="4084638" y="3425825"/>
          <p14:tracePt t="79276" x="4092575" y="3425825"/>
          <p14:tracePt t="79293" x="4117975" y="3425825"/>
          <p14:tracePt t="79293" x="4151313" y="3425825"/>
          <p14:tracePt t="79309" x="4168775" y="3425825"/>
          <p14:tracePt t="79325" x="4176713" y="3425825"/>
          <p14:tracePt t="79342" x="4184650" y="3425825"/>
          <p14:tracePt t="79932" x="4176713" y="3425825"/>
          <p14:tracePt t="79941" x="4168775" y="3425825"/>
          <p14:tracePt t="79944" x="4143375" y="3425825"/>
          <p14:tracePt t="79960" x="4110038" y="3425825"/>
          <p14:tracePt t="79961" x="4092575" y="3425825"/>
          <p14:tracePt t="79977" x="4067175" y="3425825"/>
          <p14:tracePt t="79994" x="4041775" y="3425825"/>
          <p14:tracePt t="80011" x="4008438" y="3425825"/>
          <p14:tracePt t="80027" x="3983038" y="3425825"/>
          <p14:tracePt t="80044" x="3965575" y="3425825"/>
          <p14:tracePt t="80084" x="3957638" y="3425825"/>
          <p14:tracePt t="80100" x="3949700" y="3425825"/>
          <p14:tracePt t="80116" x="3940175" y="3425825"/>
          <p14:tracePt t="80124" x="3932238" y="3425825"/>
          <p14:tracePt t="80132" x="3924300" y="3425825"/>
          <p14:tracePt t="80144" x="3906838" y="3425825"/>
          <p14:tracePt t="80988" x="3914775" y="3425825"/>
          <p14:tracePt t="80996" x="3924300" y="3408363"/>
          <p14:tracePt t="81004" x="3965575" y="3408363"/>
          <p14:tracePt t="81013" x="3983038" y="3408363"/>
          <p14:tracePt t="81030" x="4008438" y="3408363"/>
          <p14:tracePt t="81046" x="4049713" y="3408363"/>
          <p14:tracePt t="81063" x="4084638" y="3408363"/>
          <p14:tracePt t="81080" x="4125913" y="3408363"/>
          <p14:tracePt t="81096" x="4133850" y="3408363"/>
          <p14:tracePt t="81113" x="4151313" y="3408363"/>
          <p14:tracePt t="81146" x="4176713" y="3408363"/>
          <p14:tracePt t="81147" x="4194175" y="3408363"/>
          <p14:tracePt t="81163" x="4210050" y="3408363"/>
          <p14:tracePt t="81180" x="4260850" y="3408363"/>
          <p14:tracePt t="81197" x="4278313" y="3408363"/>
          <p14:tracePt t="81213" x="4286250" y="3408363"/>
          <p14:tracePt t="81230" x="4303713" y="3408363"/>
          <p14:tracePt t="81247" x="4319588" y="3408363"/>
          <p14:tracePt t="81263" x="4344988" y="3408363"/>
          <p14:tracePt t="81280" x="4354513" y="3408363"/>
          <p14:tracePt t="81405" x="4362450" y="3408363"/>
          <p14:tracePt t="81436" x="4370388" y="3408363"/>
          <p14:tracePt t="81452" x="4379913" y="3408363"/>
          <p14:tracePt t="81476" x="4387850" y="3408363"/>
          <p14:tracePt t="81500" x="4395788" y="3408363"/>
          <p14:tracePt t="81508" x="4413250" y="3408363"/>
          <p14:tracePt t="81516" x="4421188" y="3408363"/>
          <p14:tracePt t="81532" x="4430713" y="3408363"/>
          <p14:tracePt t="81547" x="4438650" y="3408363"/>
          <p14:tracePt t="81548" x="4454525" y="3408363"/>
          <p14:tracePt t="81548" x="4471988" y="3408363"/>
          <p14:tracePt t="81564" x="4489450" y="3417888"/>
          <p14:tracePt t="81604" x="4497388" y="3417888"/>
          <p14:tracePt t="81628" x="4505325" y="3417888"/>
          <p14:tracePt t="81644" x="4514850" y="3417888"/>
          <p14:tracePt t="81668" x="4530725" y="3417888"/>
          <p14:tracePt t="81676" x="4540250" y="3417888"/>
          <p14:tracePt t="81740" x="4548188" y="3417888"/>
          <p14:tracePt t="82193" x="4540250" y="3417888"/>
          <p14:tracePt t="82452" x="4530725" y="3425825"/>
          <p14:tracePt t="82460" x="4505325" y="3433763"/>
          <p14:tracePt t="82468" x="4464050" y="3433763"/>
          <p14:tracePt t="82483" x="4413250" y="3443288"/>
          <p14:tracePt t="82484" x="4303713" y="3459163"/>
          <p14:tracePt t="82500" x="4143375" y="3468688"/>
          <p14:tracePt t="82516" x="4049713" y="3476625"/>
          <p14:tracePt t="82533" x="3940175" y="3492500"/>
          <p14:tracePt t="82550" x="3838575" y="3502025"/>
          <p14:tracePt t="82567" x="3746500" y="3527425"/>
          <p14:tracePt t="82583" x="3678238" y="3543300"/>
          <p14:tracePt t="82600" x="3636963" y="3552825"/>
          <p14:tracePt t="82617" x="3629025" y="3552825"/>
          <p14:tracePt t="82634" x="3594100" y="3552825"/>
          <p14:tracePt t="82651" x="3578225" y="3560763"/>
          <p14:tracePt t="82667" x="3552825" y="3560763"/>
          <p14:tracePt t="82683" x="3527425" y="3560763"/>
          <p14:tracePt t="82700" x="3517900" y="3560763"/>
          <p14:tracePt t="82717" x="3502025" y="3560763"/>
          <p14:tracePt t="82764" x="3494088" y="3560763"/>
          <p14:tracePt t="82772" x="3484563" y="3560763"/>
          <p14:tracePt t="82790" x="3476625" y="3552825"/>
          <p14:tracePt t="82790" x="3476625" y="3543300"/>
          <p14:tracePt t="82800" x="3459163" y="3517900"/>
          <p14:tracePt t="82817" x="3459163" y="3492500"/>
          <p14:tracePt t="82834" x="3459163" y="3484563"/>
          <p14:tracePt t="82851" x="3459163" y="3459163"/>
          <p14:tracePt t="82867" x="3468688" y="3433763"/>
          <p14:tracePt t="82884" x="3484563" y="3408363"/>
          <p14:tracePt t="82901" x="3494088" y="3392488"/>
          <p14:tracePt t="82917" x="3502025" y="3382963"/>
          <p14:tracePt t="82934" x="3509963" y="3375025"/>
          <p14:tracePt t="82951" x="3527425" y="3367088"/>
          <p14:tracePt t="82967" x="3535363" y="3357563"/>
          <p14:tracePt t="82984" x="3543300" y="3357563"/>
          <p14:tracePt t="83001" x="3552825" y="3357563"/>
          <p14:tracePt t="83018" x="3619500" y="3349625"/>
          <p14:tracePt t="83034" x="3670300" y="3349625"/>
          <p14:tracePt t="83051" x="3729038" y="3375025"/>
          <p14:tracePt t="83068" x="3814763" y="3392488"/>
          <p14:tracePt t="83085" x="3898900" y="3408363"/>
          <p14:tracePt t="83101" x="3957638" y="3408363"/>
          <p14:tracePt t="83118" x="4024313" y="3408363"/>
          <p14:tracePt t="83134" x="4084638" y="3408363"/>
          <p14:tracePt t="83153" x="4110038" y="3408363"/>
          <p14:tracePt t="83168" x="4133850" y="3408363"/>
          <p14:tracePt t="83185" x="4143375" y="3408363"/>
          <p14:tracePt t="83202" x="4151313" y="3408363"/>
          <p14:tracePt t="83218" x="4184650" y="3408363"/>
          <p14:tracePt t="83235" x="4235450" y="3408363"/>
          <p14:tracePt t="83252" x="4303713" y="3408363"/>
          <p14:tracePt t="83268" x="4329113" y="3408363"/>
          <p14:tracePt t="83285" x="4362450" y="3408363"/>
          <p14:tracePt t="83302" x="4370388" y="3408363"/>
          <p14:tracePt t="83700" x="4379913" y="3408363"/>
          <p14:tracePt t="83708" x="4387850" y="3408363"/>
          <p14:tracePt t="83716" x="4405313" y="3417888"/>
          <p14:tracePt t="83722" x="4454525" y="3417888"/>
          <p14:tracePt t="83736" x="4540250" y="3425825"/>
          <p14:tracePt t="83753" x="4606925" y="3425825"/>
          <p14:tracePt t="83769" x="4649788" y="3425825"/>
          <p14:tracePt t="83786" x="4665663" y="3425825"/>
          <p14:tracePt t="83803" x="4675188" y="3425825"/>
          <p14:tracePt t="83820" x="4683125" y="3425825"/>
          <p14:tracePt t="83836" x="4700588" y="3425825"/>
          <p14:tracePt t="83853" x="4708525" y="3425825"/>
          <p14:tracePt t="83870" x="4733925" y="3425825"/>
          <p14:tracePt t="83886" x="4767263" y="3425825"/>
          <p14:tracePt t="83903" x="4784725" y="3425825"/>
          <p14:tracePt t="83920" x="4792663" y="3425825"/>
          <p14:tracePt t="83964" x="4800600" y="3425825"/>
          <p14:tracePt t="83980" x="4810125" y="3425825"/>
          <p14:tracePt t="83988" x="4826000" y="3425825"/>
          <p14:tracePt t="84007" x="4835525" y="3425825"/>
          <p14:tracePt t="84020" x="4843463" y="3425825"/>
          <p14:tracePt t="84037" x="4851400" y="3425825"/>
          <p14:tracePt t="84037" x="4860925" y="3425825"/>
          <p14:tracePt t="84076" x="4868863" y="3425825"/>
          <p14:tracePt t="84116" x="4886325" y="3425825"/>
          <p14:tracePt t="84180" x="4894263" y="3425825"/>
          <p14:tracePt t="84188" x="4902200" y="3425825"/>
          <p14:tracePt t="84196" x="4910138" y="3425825"/>
          <p14:tracePt t="84207" x="4919663" y="3425825"/>
          <p14:tracePt t="84476" x="4902200" y="3433763"/>
          <p14:tracePt t="84484" x="4868863" y="3433763"/>
          <p14:tracePt t="84492" x="4810125" y="3433763"/>
          <p14:tracePt t="84497" x="4759325" y="3451225"/>
          <p14:tracePt t="84504" x="4548188" y="3476625"/>
          <p14:tracePt t="84521" x="4294188" y="3527425"/>
          <p14:tracePt t="84538" x="4041775" y="3560763"/>
          <p14:tracePt t="84554" x="3763963" y="3594100"/>
          <p14:tracePt t="84571" x="3382963" y="3652838"/>
          <p14:tracePt t="84588" x="3122613" y="3703638"/>
          <p14:tracePt t="84605" x="2868613" y="3738563"/>
          <p14:tracePt t="84621" x="2641600" y="3763963"/>
          <p14:tracePt t="84638" x="2506663" y="3797300"/>
          <p14:tracePt t="84655" x="2420938" y="3805238"/>
          <p14:tracePt t="84671" x="2379663" y="3813175"/>
          <p14:tracePt t="84689" x="2311400" y="3813175"/>
          <p14:tracePt t="84705" x="2236788" y="3830638"/>
          <p14:tracePt t="84722" x="2151063" y="3830638"/>
          <p14:tracePt t="84738" x="2008188" y="3830638"/>
          <p14:tracePt t="84755" x="1924050" y="3830638"/>
          <p14:tracePt t="84772" x="1865313" y="3830638"/>
          <p14:tracePt t="84789" x="1855788" y="3830638"/>
          <p14:tracePt t="84908" x="1847850" y="3830638"/>
          <p14:tracePt t="84917" x="1839913" y="3805238"/>
          <p14:tracePt t="84932" x="1830388" y="3797300"/>
          <p14:tracePt t="84940" x="1822450" y="3787775"/>
          <p14:tracePt t="84947" x="1822450" y="3779838"/>
          <p14:tracePt t="84955" x="1814513" y="3779838"/>
          <p14:tracePt t="84972" x="1804988" y="3771900"/>
          <p14:tracePt t="84989" x="1797050" y="3763963"/>
          <p14:tracePt t="85006" x="1789113" y="3754438"/>
          <p14:tracePt t="85022" x="1771650" y="3738563"/>
          <p14:tracePt t="85039" x="1763713" y="3721100"/>
          <p14:tracePt t="85056" x="1763713" y="3695700"/>
          <p14:tracePt t="85072" x="1763713" y="3687763"/>
          <p14:tracePt t="85089" x="1763713" y="3670300"/>
          <p14:tracePt t="85106" x="1763713" y="3662363"/>
          <p14:tracePt t="85123" x="1763713" y="3652838"/>
          <p14:tracePt t="85172" x="1763713" y="3644900"/>
          <p14:tracePt t="85196" x="1763713" y="3636963"/>
          <p14:tracePt t="85213" x="1763713" y="3627438"/>
          <p14:tracePt t="85228" x="1763713" y="3619500"/>
          <p14:tracePt t="85240" x="1771650" y="3611563"/>
          <p14:tracePt t="85240" x="1771650" y="3603625"/>
          <p14:tracePt t="85256" x="1771650" y="3586163"/>
          <p14:tracePt t="85273" x="1781175" y="3578225"/>
          <p14:tracePt t="85340" x="1797050" y="3578225"/>
          <p14:tracePt t="85348" x="1830388" y="3578225"/>
          <p14:tracePt t="85356" x="1855788" y="3578225"/>
          <p14:tracePt t="85364" x="1924050" y="3578225"/>
          <p14:tracePt t="85373" x="2000250" y="3578225"/>
          <p14:tracePt t="85390" x="2084388" y="3578225"/>
          <p14:tracePt t="85407" x="2160588" y="3594100"/>
          <p14:tracePt t="85423" x="2260600" y="3594100"/>
          <p14:tracePt t="85440" x="2311400" y="3594100"/>
          <p14:tracePt t="85457" x="2354263" y="3594100"/>
          <p14:tracePt t="85474" x="2371725" y="3594100"/>
          <p14:tracePt t="85490" x="2379663" y="3594100"/>
          <p14:tracePt t="85507" x="2387600" y="3594100"/>
          <p14:tracePt t="85564" x="2397125" y="3594100"/>
          <p14:tracePt t="85572" x="2405063" y="3594100"/>
          <p14:tracePt t="85590" x="2420938" y="3594100"/>
          <p14:tracePt t="85612" x="2430463" y="3594100"/>
          <p14:tracePt t="85620" x="2438400" y="3594100"/>
          <p14:tracePt t="85626" x="2463800" y="3594100"/>
          <p14:tracePt t="85640" x="2489200" y="3594100"/>
          <p14:tracePt t="85657" x="2514600" y="3594100"/>
          <p14:tracePt t="85674" x="2616200" y="3594100"/>
          <p14:tracePt t="85674" x="2657475" y="3594100"/>
          <p14:tracePt t="85692" x="2692400" y="3594100"/>
          <p14:tracePt t="85707" x="2817813" y="3594100"/>
          <p14:tracePt t="85724" x="2868613" y="3594100"/>
          <p14:tracePt t="85741" x="2901950" y="3586163"/>
          <p14:tracePt t="85757" x="2911475" y="3586163"/>
          <p14:tracePt t="85774" x="2927350" y="3586163"/>
          <p14:tracePt t="85791" x="2944813" y="3586163"/>
          <p14:tracePt t="85807" x="2962275" y="3586163"/>
          <p14:tracePt t="85824" x="2970213" y="3586163"/>
          <p14:tracePt t="85841" x="2987675" y="3586163"/>
          <p14:tracePt t="85858" x="3003550" y="3586163"/>
          <p14:tracePt t="85874" x="3028950" y="3586163"/>
          <p14:tracePt t="85891" x="3038475" y="3586163"/>
          <p14:tracePt t="85908" x="3046413" y="3586163"/>
          <p14:tracePt t="85924" x="3054350" y="3586163"/>
          <p14:tracePt t="85941" x="3071813" y="3586163"/>
          <p14:tracePt t="85958" x="3079750" y="3586163"/>
          <p14:tracePt t="85974" x="3105150" y="3586163"/>
          <p14:tracePt t="85991" x="3130550" y="3586163"/>
          <p14:tracePt t="86008" x="3163888" y="3586163"/>
          <p14:tracePt t="86025" x="3181350" y="3586163"/>
          <p14:tracePt t="86041" x="3197225" y="3586163"/>
          <p14:tracePt t="86058" x="3214688" y="3586163"/>
          <p14:tracePt t="86075" x="3240088" y="3586163"/>
          <p14:tracePt t="86092" x="3282950" y="3586163"/>
          <p14:tracePt t="86132" x="3290888" y="3586163"/>
          <p14:tracePt t="86140" x="3298825" y="3586163"/>
          <p14:tracePt t="86146" x="3308350" y="3586163"/>
          <p14:tracePt t="86158" x="3324225" y="3586163"/>
          <p14:tracePt t="86175" x="3333750" y="3586163"/>
          <p14:tracePt t="86192" x="3357563" y="3586163"/>
          <p14:tracePt t="86210" x="3367088" y="3586163"/>
          <p14:tracePt t="86225" x="3375025" y="3586163"/>
          <p14:tracePt t="86260" x="3382963" y="3586163"/>
          <p14:tracePt t="86276" x="3392488" y="3586163"/>
          <p14:tracePt t="86300" x="3408363" y="3586163"/>
          <p14:tracePt t="86324" x="3417888" y="3586163"/>
          <p14:tracePt t="86340" x="3425825" y="3586163"/>
          <p14:tracePt t="86364" x="3433763" y="3586163"/>
          <p14:tracePt t="86372" x="3443288" y="3586163"/>
          <p14:tracePt t="86388" x="3451225" y="3586163"/>
          <p14:tracePt t="86404" x="3459163" y="3586163"/>
          <p14:tracePt t="86420" x="3468688" y="3586163"/>
          <p14:tracePt t="86452" x="3484563" y="3586163"/>
          <p14:tracePt t="86460" x="3494088" y="3586163"/>
          <p14:tracePt t="86476" x="3502025" y="3586163"/>
          <p14:tracePt t="86476" x="3509963" y="3586163"/>
          <p14:tracePt t="86516" x="3517900" y="3586163"/>
          <p14:tracePt t="86564" x="3527425" y="3586163"/>
          <p14:tracePt t="86611" x="3535363" y="3586163"/>
          <p14:tracePt t="86636" x="3543300" y="3586163"/>
          <p14:tracePt t="86652" x="3552825" y="3586163"/>
          <p14:tracePt t="86660" x="3568700" y="3586163"/>
          <p14:tracePt t="86660" x="3578225" y="3586163"/>
          <p14:tracePt t="86676" x="3594100" y="3586163"/>
          <p14:tracePt t="86693" x="3603625" y="3586163"/>
          <p14:tracePt t="86710" x="3611563" y="3586163"/>
          <p14:tracePt t="86780" x="3619500" y="3586163"/>
          <p14:tracePt t="86853" x="3629025" y="3586163"/>
          <p14:tracePt t="87045" x="3619500" y="3586163"/>
          <p14:tracePt t="87061" x="3594100" y="3586163"/>
          <p14:tracePt t="87069" x="3578225" y="3586163"/>
          <p14:tracePt t="87077" x="3527425" y="3586163"/>
          <p14:tracePt t="87085" x="3502025" y="3586163"/>
          <p14:tracePt t="87095" x="3443288" y="3586163"/>
          <p14:tracePt t="87111" x="3382963" y="3586163"/>
          <p14:tracePt t="87128" x="3357563" y="3586163"/>
          <p14:tracePt t="87145" x="3333750" y="3586163"/>
          <p14:tracePt t="87162" x="3316288" y="3578225"/>
          <p14:tracePt t="87389" x="3324225" y="3578225"/>
          <p14:tracePt t="87397" x="3341688" y="3578225"/>
          <p14:tracePt t="87403" x="3375025" y="3578225"/>
          <p14:tracePt t="87412" x="3433763" y="3578225"/>
          <p14:tracePt t="87429" x="3459163" y="3578225"/>
          <p14:tracePt t="87446" x="3484563" y="3578225"/>
          <p14:tracePt t="87462" x="3517900" y="3578225"/>
          <p14:tracePt t="87669" x="3527425" y="3578225"/>
          <p14:tracePt t="87677" x="3535363" y="3578225"/>
          <p14:tracePt t="87685" x="3586163" y="3578225"/>
          <p14:tracePt t="87696" x="3619500" y="3586163"/>
          <p14:tracePt t="87713" x="3654425" y="3586163"/>
          <p14:tracePt t="87731" x="3662363" y="3586163"/>
          <p14:tracePt t="88077" x="3670300" y="3586163"/>
          <p14:tracePt t="88087" x="3687763" y="3586163"/>
          <p14:tracePt t="88087" x="3713163" y="3586163"/>
          <p14:tracePt t="88097" x="3729038" y="3586163"/>
          <p14:tracePt t="88114" x="3746500" y="3586163"/>
          <p14:tracePt t="88165" x="3754438" y="3586163"/>
          <p14:tracePt t="88173" x="3771900" y="3586163"/>
          <p14:tracePt t="88181" x="3779838" y="3586163"/>
          <p14:tracePt t="88181" x="3797300" y="3586163"/>
          <p14:tracePt t="88197" x="3822700" y="3586163"/>
          <p14:tracePt t="88214" x="3863975" y="3594100"/>
          <p14:tracePt t="88232" x="3924300" y="3603625"/>
          <p14:tracePt t="88248" x="3957638" y="3603625"/>
          <p14:tracePt t="88264" x="3975100" y="3603625"/>
          <p14:tracePt t="88281" x="3990975" y="3603625"/>
          <p14:tracePt t="88298" x="3998913" y="3603625"/>
          <p14:tracePt t="88314" x="4016375" y="3603625"/>
          <p14:tracePt t="88331" x="4033838" y="3603625"/>
          <p14:tracePt t="88348" x="4049713" y="3603625"/>
          <p14:tracePt t="88621" x="4092575" y="3603625"/>
          <p14:tracePt t="88637" x="4110038" y="3603625"/>
          <p14:tracePt t="88645" x="4117975" y="3603625"/>
          <p14:tracePt t="88665" x="4159250" y="3603625"/>
          <p14:tracePt t="88665" x="4210050" y="3603625"/>
          <p14:tracePt t="88682" x="4260850" y="3603625"/>
          <p14:tracePt t="88699" x="4311650" y="3603625"/>
          <p14:tracePt t="88715" x="4370388" y="3603625"/>
          <p14:tracePt t="88715" x="4387850" y="3603625"/>
          <p14:tracePt t="88733" x="4395788" y="3603625"/>
          <p14:tracePt t="88749" x="4446588" y="3594100"/>
          <p14:tracePt t="88766" x="4471988" y="3594100"/>
          <p14:tracePt t="88782" x="4497388" y="3586163"/>
          <p14:tracePt t="88799" x="4505325" y="3586163"/>
          <p14:tracePt t="88815" x="4514850" y="3586163"/>
          <p14:tracePt t="88832" x="4522788" y="3586163"/>
          <p14:tracePt t="88877" x="4530725" y="3586163"/>
          <p14:tracePt t="89533" x="4530725" y="3578225"/>
          <p14:tracePt t="89534" x="4522788" y="3578225"/>
          <p14:tracePt t="89551" x="4479925" y="3578225"/>
          <p14:tracePt t="89551" x="4421188" y="3578225"/>
          <p14:tracePt t="89567" x="4354513" y="3578225"/>
          <p14:tracePt t="89584" x="4252913" y="3578225"/>
          <p14:tracePt t="89601" x="4125913" y="3578225"/>
          <p14:tracePt t="89617" x="4041775" y="3578225"/>
          <p14:tracePt t="89634" x="3975100" y="3578225"/>
          <p14:tracePt t="89651" x="3940175" y="3578225"/>
          <p14:tracePt t="89668" x="3898900" y="3578225"/>
          <p14:tracePt t="89684" x="3848100" y="3552825"/>
          <p14:tracePt t="89701" x="3814763" y="3552825"/>
          <p14:tracePt t="89718" x="3771900" y="3543300"/>
          <p14:tracePt t="89734" x="3713163" y="3535363"/>
          <p14:tracePt t="89752" x="3662363" y="3535363"/>
          <p14:tracePt t="89768" x="3603625" y="3527425"/>
          <p14:tracePt t="89785" x="3578225" y="3509963"/>
          <p14:tracePt t="89801" x="3535363" y="3509963"/>
          <p14:tracePt t="89818" x="3517900" y="3509963"/>
          <p14:tracePt t="90181" x="3517900" y="3517900"/>
          <p14:tracePt t="90205" x="3517900" y="3527425"/>
          <p14:tracePt t="90221" x="3517900" y="3535363"/>
          <p14:tracePt t="90237" x="3517900" y="3552825"/>
          <p14:tracePt t="90245" x="3517900" y="3560763"/>
          <p14:tracePt t="90253" x="3517900" y="3568700"/>
          <p14:tracePt t="90269" x="3517900" y="3578225"/>
          <p14:tracePt t="90269" x="3517900" y="3594100"/>
          <p14:tracePt t="90287" x="3517900" y="3603625"/>
          <p14:tracePt t="90302" x="3517900" y="3611563"/>
          <p14:tracePt t="90319" x="3517900" y="3619500"/>
          <p14:tracePt t="91957" x="3509963" y="3619500"/>
          <p14:tracePt t="91973" x="3502025" y="3619500"/>
          <p14:tracePt t="91981" x="3484563" y="3619500"/>
          <p14:tracePt t="92005" x="3476625" y="3619500"/>
          <p14:tracePt t="92013" x="3468688" y="3619500"/>
          <p14:tracePt t="92023" x="3459163" y="3619500"/>
          <p14:tracePt t="92023" x="3443288" y="3619500"/>
          <p14:tracePt t="92040" x="3425825" y="3619500"/>
          <p14:tracePt t="92057" x="3417888" y="3619500"/>
          <p14:tracePt t="92073" x="3400425" y="3619500"/>
          <p14:tracePt t="92109" x="3392488" y="3619500"/>
          <p14:tracePt t="92157" x="3382963" y="3619500"/>
          <p14:tracePt t="92229" x="3392488" y="3619500"/>
          <p14:tracePt t="92237" x="3408363" y="3619500"/>
          <p14:tracePt t="92245" x="3443288" y="3619500"/>
          <p14:tracePt t="92247" x="3494088" y="3619500"/>
          <p14:tracePt t="92257" x="3603625" y="3619500"/>
          <p14:tracePt t="92274" x="3738563" y="3636963"/>
          <p14:tracePt t="92291" x="3873500" y="3678238"/>
          <p14:tracePt t="92307" x="4041775" y="3695700"/>
          <p14:tracePt t="92324" x="4210050" y="3721100"/>
          <p14:tracePt t="92341" x="4244975" y="3721100"/>
          <p14:tracePt t="92357" x="4260850" y="3729038"/>
          <p14:tracePt t="92374" x="4286250" y="3729038"/>
          <p14:tracePt t="92391" x="4294188" y="3729038"/>
          <p14:tracePt t="92408" x="4303713" y="3729038"/>
          <p14:tracePt t="92424" x="4311650" y="3729038"/>
          <p14:tracePt t="92441" x="4329113" y="3729038"/>
          <p14:tracePt t="92457" x="4354513" y="3729038"/>
          <p14:tracePt t="92474" x="4395788" y="3729038"/>
          <p14:tracePt t="92491" x="4421188" y="3729038"/>
          <p14:tracePt t="92507" x="4446588" y="3729038"/>
          <p14:tracePt t="92524" x="4489450" y="3738563"/>
          <p14:tracePt t="92541" x="4505325" y="3738563"/>
          <p14:tracePt t="92933" x="4471988" y="3746500"/>
          <p14:tracePt t="92941" x="4438650" y="3754438"/>
          <p14:tracePt t="92949" x="4344988" y="3754438"/>
          <p14:tracePt t="92959" x="4235450" y="3771900"/>
          <p14:tracePt t="92975" x="4084638" y="3797300"/>
          <p14:tracePt t="92992" x="3965575" y="3822700"/>
          <p14:tracePt t="93009" x="3695700" y="3856038"/>
          <p14:tracePt t="93026" x="3357563" y="3924300"/>
          <p14:tracePt t="93042" x="2995613" y="4008438"/>
          <p14:tracePt t="93059" x="2641600" y="4041775"/>
          <p14:tracePt t="93076" x="2311400" y="4092575"/>
          <p14:tracePt t="93076" x="2201863" y="4125913"/>
          <p14:tracePt t="93093" x="2041525" y="4151313"/>
          <p14:tracePt t="93109" x="1931988" y="4151313"/>
          <p14:tracePt t="93126" x="1839913" y="4168775"/>
          <p14:tracePt t="93142" x="1662113" y="4168775"/>
          <p14:tracePt t="93159" x="1450975" y="4168775"/>
          <p14:tracePt t="93176" x="1181100" y="4168775"/>
          <p14:tracePt t="93193" x="1028700" y="4168775"/>
          <p14:tracePt t="93209" x="962025" y="4168775"/>
          <p14:tracePt t="93227" x="944563" y="4168775"/>
          <p14:tracePt t="93349" x="944563" y="4159250"/>
          <p14:tracePt t="93365" x="944563" y="4133850"/>
          <p14:tracePt t="93373" x="944563" y="4117975"/>
          <p14:tracePt t="93377" x="944563" y="4092575"/>
          <p14:tracePt t="93393" x="944563" y="4041775"/>
          <p14:tracePt t="93410" x="944563" y="3998913"/>
          <p14:tracePt t="93426" x="954088" y="3965575"/>
          <p14:tracePt t="93443" x="979488" y="3940175"/>
          <p14:tracePt t="93460" x="995363" y="3906838"/>
          <p14:tracePt t="93477" x="1004888" y="3873500"/>
          <p14:tracePt t="93493" x="1028700" y="3848100"/>
          <p14:tracePt t="93510" x="1046163" y="3838575"/>
          <p14:tracePt t="93526" x="1071563" y="3805238"/>
          <p14:tracePt t="93543" x="1089025" y="3797300"/>
          <p14:tracePt t="93560" x="1122363" y="3779838"/>
          <p14:tracePt t="93577" x="1130300" y="3763963"/>
          <p14:tracePt t="93593" x="1147763" y="3763963"/>
          <p14:tracePt t="93610" x="1155700" y="3754438"/>
          <p14:tracePt t="93627" x="1165225" y="3738563"/>
          <p14:tracePt t="93644" x="1173163" y="3738563"/>
          <p14:tracePt t="93660" x="1198563" y="3729038"/>
          <p14:tracePt t="93677" x="1214438" y="3729038"/>
          <p14:tracePt t="93694" x="1231900" y="3721100"/>
          <p14:tracePt t="93710" x="1239838" y="3721100"/>
          <p14:tracePt t="93869" x="1249363" y="3721100"/>
          <p14:tracePt t="93877" x="1257300" y="3729038"/>
          <p14:tracePt t="93894" x="1257300" y="3754438"/>
          <p14:tracePt t="93895" x="1265238" y="3763963"/>
          <p14:tracePt t="93911" x="1265238" y="3771900"/>
          <p14:tracePt t="93928" x="1265238" y="3779838"/>
          <p14:tracePt t="93944" x="1265238" y="3787775"/>
          <p14:tracePt t="93989" x="1265238" y="3797300"/>
          <p14:tracePt t="94005" x="1265238" y="3805238"/>
          <p14:tracePt t="94022" x="1265238" y="3813175"/>
          <p14:tracePt t="94029" x="1265238" y="3822700"/>
          <p14:tracePt t="94053" x="1265238" y="3830638"/>
          <p14:tracePt t="94069" x="1265238" y="3838575"/>
          <p14:tracePt t="94093" x="1265238" y="3848100"/>
          <p14:tracePt t="94117" x="1265238" y="3856038"/>
          <p14:tracePt t="94157" x="1265238" y="3863975"/>
          <p14:tracePt t="94429" x="1274763" y="3863975"/>
          <p14:tracePt t="94661" x="1290638" y="3863975"/>
          <p14:tracePt t="94773" x="1300163" y="3863975"/>
          <p14:tracePt t="94813" x="1308100" y="3863975"/>
          <p14:tracePt t="94853" x="1316038" y="3863975"/>
          <p14:tracePt t="94869" x="1325563" y="3863975"/>
          <p14:tracePt t="94880" x="1333500" y="3863975"/>
          <p14:tracePt t="94901" x="1341438" y="3863975"/>
          <p14:tracePt t="94941" x="1349375" y="3863975"/>
          <p14:tracePt t="95021" x="1358900" y="3863975"/>
          <p14:tracePt t="95029" x="1374775" y="3873500"/>
          <p14:tracePt t="95037" x="1409700" y="3873500"/>
          <p14:tracePt t="95045" x="1443038" y="3873500"/>
          <p14:tracePt t="95052" x="1527175" y="3873500"/>
          <p14:tracePt t="95064" x="1603375" y="3873500"/>
          <p14:tracePt t="95080" x="1654175" y="3873500"/>
          <p14:tracePt t="95097" x="1712913" y="3873500"/>
          <p14:tracePt t="95113" x="1738313" y="3873500"/>
          <p14:tracePt t="95130" x="1763713" y="3873500"/>
          <p14:tracePt t="95147" x="1781175" y="3873500"/>
          <p14:tracePt t="95164" x="1797050" y="3873500"/>
          <p14:tracePt t="95180" x="1804988" y="3873500"/>
          <p14:tracePt t="95197" x="1830388" y="3873500"/>
          <p14:tracePt t="95214" x="1855788" y="3873500"/>
          <p14:tracePt t="95231" x="1873250" y="3873500"/>
          <p14:tracePt t="95247" x="1890713" y="3873500"/>
          <p14:tracePt t="95264" x="1898650" y="3873500"/>
          <p14:tracePt t="95281" x="1916113" y="3873500"/>
          <p14:tracePt t="95297" x="1931988" y="3873500"/>
          <p14:tracePt t="95314" x="1941513" y="3873500"/>
          <p14:tracePt t="95332" x="1949450" y="3873500"/>
          <p14:tracePt t="95348" x="1957388" y="3873500"/>
          <p14:tracePt t="95637" x="1974850" y="3873500"/>
          <p14:tracePt t="95645" x="1982788" y="3873500"/>
          <p14:tracePt t="95652" x="1990725" y="3873500"/>
          <p14:tracePt t="95660" x="2000250" y="3873500"/>
          <p14:tracePt t="95668" x="2066925" y="3873500"/>
          <p14:tracePt t="95681" x="2125663" y="3873500"/>
          <p14:tracePt t="95698" x="2193925" y="3873500"/>
          <p14:tracePt t="95715" x="2278063" y="3873500"/>
          <p14:tracePt t="95732" x="2387600" y="3873500"/>
          <p14:tracePt t="95749" x="2471738" y="3873500"/>
          <p14:tracePt t="95765" x="2532063" y="3873500"/>
          <p14:tracePt t="95782" x="2565400" y="3873500"/>
          <p14:tracePt t="95798" x="2581275" y="3873500"/>
          <p14:tracePt t="95815" x="2598738" y="3873500"/>
          <p14:tracePt t="95833" x="2616200" y="3873500"/>
          <p14:tracePt t="95849" x="2641600" y="3873500"/>
          <p14:tracePt t="95865" x="2674938" y="3873500"/>
          <p14:tracePt t="95882" x="2700338" y="3873500"/>
          <p14:tracePt t="95899" x="2725738" y="3863975"/>
          <p14:tracePt t="95915" x="2759075" y="3863975"/>
          <p14:tracePt t="95915" x="2767013" y="3863975"/>
          <p14:tracePt t="96132" x="2767013" y="3856038"/>
          <p14:tracePt t="96148" x="2767013" y="3848100"/>
          <p14:tracePt t="96156" x="2776538" y="3838575"/>
          <p14:tracePt t="96196" x="2784475" y="3830638"/>
          <p14:tracePt t="96220" x="2784475" y="3822700"/>
          <p14:tracePt t="96245" x="2792413" y="3813175"/>
          <p14:tracePt t="96256" x="2801938" y="3813175"/>
          <p14:tracePt t="96256" x="2809875" y="3805238"/>
          <p14:tracePt t="96266" x="2843213" y="3805238"/>
          <p14:tracePt t="96283" x="2886075" y="3805238"/>
          <p14:tracePt t="96300" x="2944813" y="3805238"/>
          <p14:tracePt t="96317" x="2970213" y="3805238"/>
          <p14:tracePt t="96333" x="3013075" y="3805238"/>
          <p14:tracePt t="96351" x="3028950" y="3805238"/>
          <p14:tracePt t="96366" x="3038475" y="3805238"/>
          <p14:tracePt t="96383" x="3046413" y="3805238"/>
          <p14:tracePt t="96400" x="3054350" y="3805238"/>
          <p14:tracePt t="96417" x="3087688" y="3805238"/>
          <p14:tracePt t="96433" x="3105150" y="3805238"/>
          <p14:tracePt t="96450" x="3148013" y="3805238"/>
          <p14:tracePt t="96467" x="3173413" y="3813175"/>
          <p14:tracePt t="96484" x="3197225" y="3813175"/>
          <p14:tracePt t="96500" x="3240088" y="3830638"/>
          <p14:tracePt t="96517" x="3265488" y="3830638"/>
          <p14:tracePt t="96534" x="3290888" y="3838575"/>
          <p14:tracePt t="96550" x="3316288" y="3838575"/>
          <p14:tracePt t="96567" x="3324225" y="3838575"/>
          <p14:tracePt t="96584" x="3341688" y="3838575"/>
          <p14:tracePt t="96600" x="3349625" y="3838575"/>
          <p14:tracePt t="96756" x="3357563" y="3838575"/>
          <p14:tracePt t="96764" x="3367088" y="3838575"/>
          <p14:tracePt t="96780" x="3375025" y="3838575"/>
          <p14:tracePt t="96812" x="3382963" y="3838575"/>
          <p14:tracePt t="97308" x="3375025" y="3838575"/>
          <p14:tracePt t="97316" x="3357563" y="3838575"/>
          <p14:tracePt t="97325" x="3341688" y="3838575"/>
          <p14:tracePt t="97332" x="3316288" y="3838575"/>
          <p14:tracePt t="97340" x="3265488" y="3838575"/>
          <p14:tracePt t="97352" x="3181350" y="3813175"/>
          <p14:tracePt t="97370" x="3079750" y="3797300"/>
          <p14:tracePt t="97386" x="3003550" y="3797300"/>
          <p14:tracePt t="97402" x="2919413" y="3779838"/>
          <p14:tracePt t="97419" x="2809875" y="3779838"/>
          <p14:tracePt t="97436" x="2649538" y="3738563"/>
          <p14:tracePt t="97453" x="2547938" y="3713163"/>
          <p14:tracePt t="97469" x="2463800" y="3695700"/>
          <p14:tracePt t="97486" x="2397125" y="3678238"/>
          <p14:tracePt t="97502" x="2354263" y="3662363"/>
          <p14:tracePt t="97519" x="2328863" y="3644900"/>
          <p14:tracePt t="97536" x="2311400" y="3636963"/>
          <p14:tracePt t="97553" x="2278063" y="3619500"/>
          <p14:tracePt t="97569" x="2227263" y="3611563"/>
          <p14:tracePt t="97586" x="2176463" y="3603625"/>
          <p14:tracePt t="97603" x="2117725" y="3578225"/>
          <p14:tracePt t="97620" x="2092325" y="3568700"/>
          <p14:tracePt t="97636" x="2051050" y="3560763"/>
          <p14:tracePt t="97653" x="2041525" y="3552825"/>
          <p14:tracePt t="97670" x="2033588" y="3543300"/>
          <p14:tracePt t="97686" x="2025650" y="3543300"/>
          <p14:tracePt t="97703" x="2008188" y="3517900"/>
          <p14:tracePt t="97720" x="1982788" y="3509963"/>
          <p14:tracePt t="97736" x="1965325" y="3502025"/>
          <p14:tracePt t="97753" x="1949450" y="3492500"/>
          <p14:tracePt t="97770" x="1941513" y="3492500"/>
          <p14:tracePt t="97787" x="1906588" y="3484563"/>
          <p14:tracePt t="97821" x="1898650" y="3484563"/>
          <p14:tracePt t="97956" x="1924050" y="3476625"/>
          <p14:tracePt t="97964" x="1941513" y="3476625"/>
          <p14:tracePt t="97972" x="1974850" y="3476625"/>
          <p14:tracePt t="97980" x="2025650" y="3476625"/>
          <p14:tracePt t="97988" x="2101850" y="3476625"/>
          <p14:tracePt t="98004" x="2160588" y="3476625"/>
          <p14:tracePt t="98020" x="2185988" y="3476625"/>
          <p14:tracePt t="98037" x="2193925" y="3476625"/>
          <p14:tracePt t="98054" x="2201863" y="3476625"/>
          <p14:tracePt t="98070" x="2211388" y="3476625"/>
          <p14:tracePt t="98151" x="2193925" y="3476625"/>
          <p14:tracePt t="98164" x="2176463" y="3476625"/>
          <p14:tracePt t="98177" x="2160588" y="3476625"/>
          <p14:tracePt t="98180" x="2092325" y="3476625"/>
          <p14:tracePt t="98188" x="1906588" y="3476625"/>
          <p14:tracePt t="98204" x="1822450" y="3476625"/>
          <p14:tracePt t="98221" x="1781175" y="3476625"/>
          <p14:tracePt t="98237" x="1746250" y="3476625"/>
          <p14:tracePt t="98254" x="1720850" y="3476625"/>
          <p14:tracePt t="98271" x="1712913" y="3476625"/>
          <p14:tracePt t="98396" x="1712913" y="3468688"/>
          <p14:tracePt t="98404" x="1746250" y="3468688"/>
          <p14:tracePt t="98412" x="1830388" y="3443288"/>
          <p14:tracePt t="98421" x="1924050" y="3443288"/>
          <p14:tracePt t="98438" x="2008188" y="3417888"/>
          <p14:tracePt t="98455" x="2076450" y="3417888"/>
          <p14:tracePt t="98472" x="2101850" y="3408363"/>
          <p14:tracePt t="98488" x="2109788" y="3408363"/>
          <p14:tracePt t="98588" x="2058988" y="3417888"/>
          <p14:tracePt t="98596" x="2008188" y="3417888"/>
          <p14:tracePt t="98604" x="1949450" y="3417888"/>
          <p14:tracePt t="98612" x="1865313" y="3417888"/>
          <p14:tracePt t="98622" x="1804988" y="3417888"/>
          <p14:tracePt t="98639" x="1771650" y="3417888"/>
          <p14:tracePt t="98724" x="1771650" y="3408363"/>
          <p14:tracePt t="98740" x="1797050" y="3400425"/>
          <p14:tracePt t="98748" x="1814513" y="3400425"/>
          <p14:tracePt t="98756" x="1873250" y="3400425"/>
          <p14:tracePt t="98764" x="1965325" y="3400425"/>
          <p14:tracePt t="98772" x="2033588" y="3400425"/>
          <p14:tracePt t="98789" x="2084388" y="3400425"/>
          <p14:tracePt t="98806" x="2092325" y="3400425"/>
          <p14:tracePt t="98822" x="2109788" y="3400425"/>
          <p14:tracePt t="98892" x="2092325" y="3400425"/>
          <p14:tracePt t="98901" x="2084388" y="3417888"/>
          <p14:tracePt t="98908" x="2058988" y="3425825"/>
          <p14:tracePt t="98916" x="2008188" y="3425825"/>
          <p14:tracePt t="98924" x="1957388" y="3425825"/>
          <p14:tracePt t="98939" x="1949450" y="3425825"/>
          <p14:tracePt t="99012" x="1957388" y="3417888"/>
          <p14:tracePt t="99029" x="1974850" y="3417888"/>
          <p14:tracePt t="99039" x="2025650" y="3400425"/>
          <p14:tracePt t="99039" x="2092325" y="3392488"/>
          <p14:tracePt t="99056" x="2125663" y="3392488"/>
          <p14:tracePt t="99073" x="2135188" y="3392488"/>
          <p14:tracePt t="99140" x="2125663" y="3392488"/>
          <p14:tracePt t="99148" x="2117725" y="3392488"/>
          <p14:tracePt t="99156" x="2101850" y="3392488"/>
          <p14:tracePt t="99157" x="2051050" y="3392488"/>
          <p14:tracePt t="99173" x="2008188" y="3400425"/>
          <p14:tracePt t="99190" x="2000250" y="3400425"/>
          <p14:tracePt t="99206" x="1990725" y="3400425"/>
          <p14:tracePt t="99268" x="1990725" y="3392488"/>
          <p14:tracePt t="99280" x="2008188" y="3382963"/>
          <p14:tracePt t="99284" x="2041525" y="3367088"/>
          <p14:tracePt t="99290" x="2109788" y="3367088"/>
          <p14:tracePt t="99307" x="2135188" y="3367088"/>
          <p14:tracePt t="99324" x="2143125" y="3367088"/>
          <p14:tracePt t="99380" x="2143125" y="3375025"/>
          <p14:tracePt t="99388" x="2125663" y="3392488"/>
          <p14:tracePt t="99396" x="2092325" y="3392488"/>
          <p14:tracePt t="99404" x="2058988" y="3400425"/>
          <p14:tracePt t="99412" x="1949450" y="3400425"/>
          <p14:tracePt t="99424" x="1873250" y="3400425"/>
          <p14:tracePt t="99440" x="1839913" y="3400425"/>
          <p14:tracePt t="99457" x="1830388" y="3400425"/>
          <p14:tracePt t="99516" x="1847850" y="3392488"/>
          <p14:tracePt t="99524" x="1855788" y="3382963"/>
          <p14:tracePt t="99532" x="1931988" y="3375025"/>
          <p14:tracePt t="99542" x="1990725" y="3375025"/>
          <p14:tracePt t="99557" x="2016125" y="3375025"/>
          <p14:tracePt t="99620" x="2008188" y="3375025"/>
          <p14:tracePt t="99628" x="2000250" y="3375025"/>
          <p14:tracePt t="99641" x="1990725" y="3375025"/>
          <p14:tracePt t="99641" x="1974850" y="3382963"/>
          <p14:tracePt t="99657" x="1957388" y="3382963"/>
          <p14:tracePt t="99756" x="1941513" y="3382963"/>
          <p14:tracePt t="99764" x="1906588" y="3382963"/>
          <p14:tracePt t="99769" x="1873250" y="3382963"/>
          <p14:tracePt t="99775" x="1781175" y="3382963"/>
          <p14:tracePt t="99791" x="1704975" y="3382963"/>
          <p14:tracePt t="99808" x="1662113" y="3382963"/>
          <p14:tracePt t="99825" x="1644650" y="3382963"/>
          <p14:tracePt t="99885" x="1662113" y="3367088"/>
          <p14:tracePt t="99892" x="1687513" y="3367088"/>
          <p14:tracePt t="99908" x="1763713" y="3349625"/>
          <p14:tracePt t="99908" x="1916113" y="3349625"/>
          <p14:tracePt t="99925" x="2033588" y="3349625"/>
          <p14:tracePt t="99942" x="2058988" y="3349625"/>
          <p14:tracePt t="100108" x="2066925" y="3349625"/>
          <p14:tracePt t="100116" x="2076450" y="3367088"/>
          <p14:tracePt t="100124" x="2076450" y="3375025"/>
          <p14:tracePt t="100142" x="2092325" y="3417888"/>
          <p14:tracePt t="100142" x="2125663" y="3459163"/>
          <p14:tracePt t="100159" x="2176463" y="3517900"/>
          <p14:tracePt t="100175" x="2236788" y="3578225"/>
          <p14:tracePt t="100192" x="2311400" y="3644900"/>
          <p14:tracePt t="100209" x="2379663" y="3703638"/>
          <p14:tracePt t="100226" x="2438400" y="3738563"/>
          <p14:tracePt t="100242" x="2463800" y="3754438"/>
          <p14:tracePt t="100259" x="2489200" y="3771900"/>
          <p14:tracePt t="100444" x="2471738" y="3771900"/>
          <p14:tracePt t="100476" x="2463800" y="3771900"/>
          <p14:tracePt t="100500" x="2455863" y="3771900"/>
          <p14:tracePt t="100508" x="2455863" y="3779838"/>
          <p14:tracePt t="100524" x="2438400" y="3787775"/>
          <p14:tracePt t="100532" x="2430463" y="3805238"/>
          <p14:tracePt t="100543" x="2420938" y="3805238"/>
          <p14:tracePt t="100544" x="2413000" y="3813175"/>
          <p14:tracePt t="100560" x="2387600" y="3856038"/>
          <p14:tracePt t="100576" x="2387600" y="3873500"/>
          <p14:tracePt t="100593" x="2379663" y="3898900"/>
          <p14:tracePt t="100610" x="2379663" y="3914775"/>
          <p14:tracePt t="100700" x="2387600" y="3914775"/>
          <p14:tracePt t="100708" x="2413000" y="3914775"/>
          <p14:tracePt t="100717" x="2489200" y="3906838"/>
          <p14:tracePt t="100724" x="2522538" y="3906838"/>
          <p14:tracePt t="100732" x="2616200" y="3906838"/>
          <p14:tracePt t="100743" x="2692400" y="3906838"/>
          <p14:tracePt t="100760" x="2751138" y="3906838"/>
          <p14:tracePt t="100777" x="2801938" y="3906838"/>
          <p14:tracePt t="100793" x="2852738" y="3898900"/>
          <p14:tracePt t="100810" x="2911475" y="3898900"/>
          <p14:tracePt t="100827" x="2978150" y="3898900"/>
          <p14:tracePt t="100844" x="3038475" y="3898900"/>
          <p14:tracePt t="100861" x="3097213" y="3898900"/>
          <p14:tracePt t="100877" x="3130550" y="3898900"/>
          <p14:tracePt t="100894" x="3163888" y="3889375"/>
          <p14:tracePt t="100912" x="3189288" y="3889375"/>
          <p14:tracePt t="100927" x="3197225" y="3889375"/>
          <p14:tracePt t="101124" x="3138488" y="3889375"/>
          <p14:tracePt t="101132" x="3079750" y="3889375"/>
          <p14:tracePt t="101140" x="2970213" y="3873500"/>
          <p14:tracePt t="101146" x="2759075" y="3856038"/>
          <p14:tracePt t="101161" x="2565400" y="3822700"/>
          <p14:tracePt t="101178" x="2446338" y="3822700"/>
          <p14:tracePt t="101195" x="2413000" y="3822700"/>
          <p14:tracePt t="101211" x="2405063" y="3822700"/>
          <p14:tracePt t="101364" x="2397125" y="3813175"/>
          <p14:tracePt t="101372" x="2379663" y="3797300"/>
          <p14:tracePt t="101385" x="2362200" y="3797300"/>
          <p14:tracePt t="101385" x="2336800" y="3787775"/>
          <p14:tracePt t="101395" x="2236788" y="3738563"/>
          <p14:tracePt t="101412" x="2143125" y="3662363"/>
          <p14:tracePt t="101430" x="2101850" y="3644900"/>
          <p14:tracePt t="101445" x="2058988" y="3611563"/>
          <p14:tracePt t="101462" x="2016125" y="3586163"/>
          <p14:tracePt t="101479" x="1974850" y="3560763"/>
          <p14:tracePt t="101495" x="1949450" y="3543300"/>
          <p14:tracePt t="101512" x="1931988" y="3535363"/>
          <p14:tracePt t="101529" x="1924050" y="3517900"/>
          <p14:tracePt t="101596" x="1924050" y="3509963"/>
          <p14:tracePt t="101612" x="1916113" y="3509963"/>
          <p14:tracePt t="101620" x="1906588" y="3502025"/>
          <p14:tracePt t="101628" x="1898650" y="3492500"/>
          <p14:tracePt t="101636" x="1881188" y="3476625"/>
          <p14:tracePt t="101646" x="1855788" y="3459163"/>
          <p14:tracePt t="101662" x="1847850" y="3451225"/>
          <p14:tracePt t="101679" x="1830388" y="3443288"/>
          <p14:tracePt t="101724" x="1822450" y="3443288"/>
          <p14:tracePt t="101748" x="1814513" y="3433763"/>
          <p14:tracePt t="101756" x="1789113" y="3425825"/>
          <p14:tracePt t="101764" x="1781175" y="3425825"/>
          <p14:tracePt t="101779" x="1763713" y="3400425"/>
          <p14:tracePt t="101779" x="1720850" y="3382963"/>
          <p14:tracePt t="101796" x="1704975" y="3375025"/>
          <p14:tracePt t="101813" x="1695450" y="3375025"/>
          <p14:tracePt t="101829" x="1670050" y="3367088"/>
          <p14:tracePt t="101846" x="1662113" y="3357563"/>
          <p14:tracePt t="101863" x="1644650" y="3349625"/>
          <p14:tracePt t="102108" x="1644650" y="3341688"/>
          <p14:tracePt t="102132" x="1654175" y="3341688"/>
          <p14:tracePt t="102140" x="1654175" y="3332163"/>
          <p14:tracePt t="102153" x="1662113" y="3332163"/>
          <p14:tracePt t="102164" x="1670050" y="3332163"/>
          <p14:tracePt t="102180" x="1679575" y="3324225"/>
          <p14:tracePt t="102181" x="1687513" y="3324225"/>
          <p14:tracePt t="102197" x="1695450" y="3324225"/>
          <p14:tracePt t="102684" x="1687513" y="3324225"/>
          <p14:tracePt t="102692" x="1679575" y="3324225"/>
          <p14:tracePt t="102708" x="1670050" y="3324225"/>
          <p14:tracePt t="102716" x="1662113" y="3324225"/>
          <p14:tracePt t="102724" x="1654175" y="3324225"/>
          <p14:tracePt t="102738" x="1644650" y="3324225"/>
          <p14:tracePt t="102748" x="1636713" y="3324225"/>
          <p14:tracePt t="102765" x="1628775" y="3324225"/>
          <p14:tracePt t="102812" x="1620838" y="3324225"/>
          <p14:tracePt t="102852" x="1611313" y="3324225"/>
          <p14:tracePt t="102940" x="1603375" y="3324225"/>
          <p14:tracePt t="103284" x="1620838" y="3324225"/>
          <p14:tracePt t="103292" x="1654175" y="3324225"/>
          <p14:tracePt t="103300" x="1687513" y="3324225"/>
          <p14:tracePt t="103308" x="1755775" y="3324225"/>
          <p14:tracePt t="103316" x="1797050" y="3332163"/>
          <p14:tracePt t="103333" x="1822450" y="3332163"/>
          <p14:tracePt t="103349" x="1847850" y="3332163"/>
          <p14:tracePt t="103366" x="1865313" y="3332163"/>
          <p14:tracePt t="103383" x="1898650" y="3341688"/>
          <p14:tracePt t="103400" x="1924050" y="3341688"/>
          <p14:tracePt t="103416" x="1949450" y="3349625"/>
          <p14:tracePt t="103433" x="1974850" y="3349625"/>
          <p14:tracePt t="103451" x="1990725" y="3357563"/>
          <p14:tracePt t="103466" x="2008188" y="3357563"/>
          <p14:tracePt t="103483" x="2051050" y="3357563"/>
          <p14:tracePt t="103500" x="2084388" y="3357563"/>
          <p14:tracePt t="103517" x="2117725" y="3357563"/>
          <p14:tracePt t="103533" x="2151063" y="3357563"/>
          <p14:tracePt t="103550" x="2160588" y="3357563"/>
          <p14:tracePt t="103567" x="2185988" y="3357563"/>
          <p14:tracePt t="103583" x="2193925" y="3367088"/>
          <p14:tracePt t="103600" x="2211388" y="3367088"/>
          <p14:tracePt t="103617" x="2219325" y="3367088"/>
          <p14:tracePt t="103633" x="2227263" y="3367088"/>
          <p14:tracePt t="103676" x="2236788" y="3367088"/>
          <p14:tracePt t="103684" x="2244725" y="3367088"/>
          <p14:tracePt t="103700" x="2270125" y="3367088"/>
          <p14:tracePt t="103700" x="2278063" y="3367088"/>
          <p14:tracePt t="103724" x="2286000" y="3367088"/>
          <p14:tracePt t="103724" x="2295525" y="3367088"/>
          <p14:tracePt t="103748" x="2303463" y="3367088"/>
          <p14:tracePt t="104012" x="2303463" y="3375025"/>
          <p14:tracePt t="104028" x="2303463" y="3400425"/>
          <p14:tracePt t="104036" x="2303463" y="3408363"/>
          <p14:tracePt t="104044" x="2303463" y="3425825"/>
          <p14:tracePt t="104052" x="2303463" y="3459163"/>
          <p14:tracePt t="104068" x="2362200" y="3568700"/>
          <p14:tracePt t="104085" x="2481263" y="3695700"/>
          <p14:tracePt t="104101" x="2547938" y="3754438"/>
          <p14:tracePt t="104118" x="2581275" y="3787775"/>
          <p14:tracePt t="104135" x="2598738" y="3805238"/>
          <p14:tracePt t="104151" x="2606675" y="3813175"/>
          <p14:tracePt t="104168" x="2624138" y="3830638"/>
          <p14:tracePt t="104185" x="2649538" y="3856038"/>
          <p14:tracePt t="104202" x="2657475" y="3863975"/>
          <p14:tracePt t="104219" x="2657475" y="3873500"/>
          <p14:tracePt t="104236" x="2667000" y="3881438"/>
          <p14:tracePt t="104253" x="2667000" y="3889375"/>
          <p14:tracePt t="104269" x="2667000" y="3906838"/>
          <p14:tracePt t="104286" x="2667000" y="3924300"/>
          <p14:tracePt t="104303" x="2667000" y="3940175"/>
          <p14:tracePt t="104319" x="2667000" y="3948113"/>
          <p14:tracePt t="104336" x="2667000" y="3957638"/>
          <p14:tracePt t="104405" x="2632075" y="3957638"/>
          <p14:tracePt t="104413" x="2616200" y="3948113"/>
          <p14:tracePt t="104413" x="2590800" y="3924300"/>
          <p14:tracePt t="104429" x="2557463" y="3889375"/>
          <p14:tracePt t="104437" x="2522538" y="3856038"/>
          <p14:tracePt t="104445" x="2413000" y="3771900"/>
          <p14:tracePt t="104453" x="2354263" y="3738563"/>
          <p14:tracePt t="104471" x="2320925" y="3703638"/>
          <p14:tracePt t="104487" x="2311400" y="3703638"/>
          <p14:tracePt t="104503" x="2303463" y="3695700"/>
          <p14:tracePt t="104520" x="2303463" y="3687763"/>
          <p14:tracePt t="104537" x="2303463" y="3678238"/>
          <p14:tracePt t="104553" x="2303463" y="3670300"/>
          <p14:tracePt t="104597" x="2320925" y="3670300"/>
          <p14:tracePt t="104605" x="2328863" y="3670300"/>
          <p14:tracePt t="104605" x="2346325" y="3670300"/>
          <p14:tracePt t="104621" x="2354263" y="3670300"/>
          <p14:tracePt t="104621" x="2430463" y="3678238"/>
          <p14:tracePt t="104637" x="2514600" y="3687763"/>
          <p14:tracePt t="104654" x="2624138" y="3729038"/>
          <p14:tracePt t="104670" x="2708275" y="3763963"/>
          <p14:tracePt t="104687" x="2792413" y="3771900"/>
          <p14:tracePt t="104704" x="2860675" y="3797300"/>
          <p14:tracePt t="104721" x="2911475" y="3797300"/>
          <p14:tracePt t="104737" x="2962275" y="3805238"/>
          <p14:tracePt t="104754" x="2995613" y="3805238"/>
          <p14:tracePt t="104771" x="3003550" y="3805238"/>
          <p14:tracePt t="104845" x="3013075" y="3805238"/>
          <p14:tracePt t="104861" x="3021013" y="3805238"/>
          <p14:tracePt t="104869" x="3038475" y="3805238"/>
          <p14:tracePt t="104871" x="3046413" y="3805238"/>
          <p14:tracePt t="104887" x="3062288" y="3805238"/>
          <p14:tracePt t="104933" x="3071813" y="3805238"/>
          <p14:tracePt t="104941" x="3079750" y="3805238"/>
          <p14:tracePt t="104949" x="3087688" y="3805238"/>
          <p14:tracePt t="104954" x="3122613" y="3805238"/>
          <p14:tracePt t="104972" x="3138488" y="3805238"/>
          <p14:tracePt t="104988" x="3155950" y="3805238"/>
          <p14:tracePt t="105005" x="3163888" y="3805238"/>
          <p14:tracePt t="105021" x="3173413" y="3805238"/>
          <p14:tracePt t="105277" x="3173413" y="3822700"/>
          <p14:tracePt t="105286" x="3173413" y="3838575"/>
          <p14:tracePt t="105295" x="3173413" y="3856038"/>
          <p14:tracePt t="105295" x="3173413" y="3863975"/>
          <p14:tracePt t="105305" x="3163888" y="3906838"/>
          <p14:tracePt t="105322" x="3138488" y="3948113"/>
          <p14:tracePt t="105339" x="3105150" y="3973513"/>
          <p14:tracePt t="105355" x="3097213" y="3983038"/>
          <p14:tracePt t="105372" x="3079750" y="3990975"/>
          <p14:tracePt t="105372" x="3071813" y="3998913"/>
          <p14:tracePt t="105389" x="3054350" y="3998913"/>
          <p14:tracePt t="105405" x="2987675" y="3998913"/>
          <p14:tracePt t="105422" x="2936875" y="3998913"/>
          <p14:tracePt t="105439" x="2843213" y="3998913"/>
          <p14:tracePt t="105455" x="2776538" y="3998913"/>
          <p14:tracePt t="105473" x="2725738" y="3998913"/>
          <p14:tracePt t="105489" x="2657475" y="3998913"/>
          <p14:tracePt t="105506" x="2606675" y="3998913"/>
          <p14:tracePt t="105522" x="2547938" y="3998913"/>
          <p14:tracePt t="105539" x="2481263" y="3990975"/>
          <p14:tracePt t="105556" x="2405063" y="3973513"/>
          <p14:tracePt t="105572" x="2260600" y="3965575"/>
          <p14:tracePt t="105589" x="2176463" y="3957638"/>
          <p14:tracePt t="105606" x="2135188" y="3940175"/>
          <p14:tracePt t="105622" x="2125663" y="3940175"/>
          <p14:tracePt t="105639" x="2109788" y="3940175"/>
          <p14:tracePt t="105656" x="2101850" y="3940175"/>
          <p14:tracePt t="105673" x="2084388" y="3940175"/>
          <p14:tracePt t="105709" x="2076450" y="3940175"/>
          <p14:tracePt t="105710" x="2066925" y="3940175"/>
          <p14:tracePt t="105723" x="2058988" y="3940175"/>
          <p14:tracePt t="105757" x="2051050" y="3940175"/>
          <p14:tracePt t="105757" x="2033588" y="3940175"/>
          <p14:tracePt t="105773" x="2008188" y="3965575"/>
          <p14:tracePt t="105789" x="1982788" y="3990975"/>
          <p14:tracePt t="105806" x="1924050" y="4049713"/>
          <p14:tracePt t="105823" x="1847850" y="4133850"/>
          <p14:tracePt t="105840" x="1771650" y="4227513"/>
          <p14:tracePt t="105856" x="1746250" y="4286250"/>
          <p14:tracePt t="105873" x="1730375" y="4329113"/>
          <p14:tracePt t="105890" x="1720850" y="4344988"/>
          <p14:tracePt t="105907" x="1712913" y="4362450"/>
          <p14:tracePt t="105923" x="1704975" y="4370388"/>
          <p14:tracePt t="105940" x="1687513" y="4379913"/>
          <p14:tracePt t="105957" x="1662113" y="4395788"/>
          <p14:tracePt t="105975" x="1654175" y="4403725"/>
          <p14:tracePt t="105990" x="1644650" y="4403725"/>
          <p14:tracePt t="106007" x="1636713" y="4421188"/>
          <p14:tracePt t="106023" x="1620838" y="4421188"/>
          <p14:tracePt t="106061" x="1611313" y="4421188"/>
          <p14:tracePt t="106074" x="1603375" y="4421188"/>
          <p14:tracePt t="106074" x="1595438" y="4421188"/>
          <p14:tracePt t="106109" x="1585913" y="4421188"/>
          <p14:tracePt t="106133" x="1577975" y="4421188"/>
          <p14:tracePt t="106141" x="1570038" y="4421188"/>
          <p14:tracePt t="106149" x="1535113" y="4413250"/>
          <p14:tracePt t="106163" x="1509713" y="4395788"/>
          <p14:tracePt t="106174" x="1468438" y="4354513"/>
          <p14:tracePt t="106190" x="1425575" y="4311650"/>
          <p14:tracePt t="106207" x="1374775" y="4235450"/>
          <p14:tracePt t="106224" x="1316038" y="4151313"/>
          <p14:tracePt t="106241" x="1316038" y="4108450"/>
          <p14:tracePt t="106257" x="1316038" y="4092575"/>
          <p14:tracePt t="106274" x="1316038" y="4067175"/>
          <p14:tracePt t="106291" x="1316038" y="4049713"/>
          <p14:tracePt t="106307" x="1316038" y="4024313"/>
          <p14:tracePt t="106324" x="1308100" y="3998913"/>
          <p14:tracePt t="106341" x="1308100" y="3965575"/>
          <p14:tracePt t="106358" x="1308100" y="3940175"/>
          <p14:tracePt t="106374" x="1308100" y="3914775"/>
          <p14:tracePt t="106391" x="1325563" y="3881438"/>
          <p14:tracePt t="106408" x="1341438" y="3838575"/>
          <p14:tracePt t="106424" x="1374775" y="3822700"/>
          <p14:tracePt t="106441" x="1384300" y="3797300"/>
          <p14:tracePt t="106458" x="1400175" y="3763963"/>
          <p14:tracePt t="106475" x="1417638" y="3738563"/>
          <p14:tracePt t="106492" x="1425575" y="3713163"/>
          <p14:tracePt t="106508" x="1425575" y="3695700"/>
          <p14:tracePt t="106508" x="1425575" y="3678238"/>
          <p14:tracePt t="106525" x="1425575" y="3662363"/>
          <p14:tracePt t="106541" x="1425575" y="3644900"/>
          <p14:tracePt t="106558" x="1425575" y="3627438"/>
          <p14:tracePt t="106575" x="1425575" y="3578225"/>
          <p14:tracePt t="106592" x="1435100" y="3527425"/>
          <p14:tracePt t="106608" x="1443038" y="3492500"/>
          <p14:tracePt t="106625" x="1443038" y="3468688"/>
          <p14:tracePt t="106642" x="1450975" y="3451225"/>
          <p14:tracePt t="106658" x="1460500" y="3433763"/>
          <p14:tracePt t="106675" x="1493838" y="3400425"/>
          <p14:tracePt t="106692" x="1535113" y="3382963"/>
          <p14:tracePt t="106708" x="1695450" y="3367088"/>
          <p14:tracePt t="106725" x="1789113" y="3367088"/>
          <p14:tracePt t="106742" x="1865313" y="3367088"/>
          <p14:tracePt t="106758" x="1924050" y="3367088"/>
          <p14:tracePt t="106775" x="1957388" y="3367088"/>
          <p14:tracePt t="106792" x="1982788" y="3367088"/>
          <p14:tracePt t="106809" x="1990725" y="3367088"/>
          <p14:tracePt t="106825" x="2008188" y="3367088"/>
          <p14:tracePt t="106842" x="2016125" y="3367088"/>
          <p14:tracePt t="106941" x="2025650" y="3367088"/>
          <p14:tracePt t="106949" x="2033588" y="3367088"/>
          <p14:tracePt t="106965" x="2041525" y="3375025"/>
          <p14:tracePt t="106976" x="2051050" y="3382963"/>
          <p14:tracePt t="106976" x="2058988" y="3400425"/>
          <p14:tracePt t="106992" x="2076450" y="3417888"/>
          <p14:tracePt t="107010" x="2076450" y="3443288"/>
          <p14:tracePt t="107026" x="2076450" y="3484563"/>
          <p14:tracePt t="107043" x="2051050" y="3578225"/>
          <p14:tracePt t="107059" x="1982788" y="3670300"/>
          <p14:tracePt t="107076" x="1906588" y="3771900"/>
          <p14:tracePt t="107093" x="1847850" y="3830638"/>
          <p14:tracePt t="107109" x="1830388" y="3848100"/>
          <p14:tracePt t="107126" x="1822450" y="3863975"/>
          <p14:tracePt t="107143" x="1814513" y="3863975"/>
          <p14:tracePt t="107159" x="1797050" y="3873500"/>
          <p14:tracePt t="107176" x="1781175" y="3889375"/>
          <p14:tracePt t="107193" x="1755775" y="3914775"/>
          <p14:tracePt t="107210" x="1730375" y="3932238"/>
          <p14:tracePt t="107226" x="1695450" y="3948113"/>
          <p14:tracePt t="107243" x="1679575" y="3957638"/>
          <p14:tracePt t="107285" x="1670050" y="3965575"/>
          <p14:tracePt t="107293" x="1662113" y="3965575"/>
          <p14:tracePt t="107300" x="1662113" y="3973513"/>
          <p14:tracePt t="107310" x="1654175" y="3973513"/>
          <p14:tracePt t="107326" x="1628775" y="3990975"/>
          <p14:tracePt t="107343" x="1620838" y="3990975"/>
          <p14:tracePt t="107360" x="1603375" y="3998913"/>
          <p14:tracePt t="107377" x="1603375" y="4008438"/>
          <p14:tracePt t="107393" x="1595438" y="4008438"/>
          <p14:tracePt t="107485" x="1595438" y="4016375"/>
          <p14:tracePt t="107501" x="1595438" y="4024313"/>
          <p14:tracePt t="107509" x="1585913" y="4033838"/>
          <p14:tracePt t="107533" x="1585913" y="4041775"/>
          <p14:tracePt t="107581" x="1577975" y="4041775"/>
          <p14:tracePt t="107589" x="1620838" y="4008438"/>
          <p14:tracePt t="107597" x="1654175" y="3973513"/>
          <p14:tracePt t="107605" x="1679575" y="3940175"/>
          <p14:tracePt t="107613" x="1712913" y="3856038"/>
          <p14:tracePt t="107627" x="1712913" y="3805238"/>
          <p14:tracePt t="107644" x="1712913" y="3763963"/>
          <p14:tracePt t="107661" x="1712913" y="3746500"/>
          <p14:tracePt t="107725" x="1720850" y="3746500"/>
          <p14:tracePt t="107741" x="1746250" y="3746500"/>
          <p14:tracePt t="107751" x="1763713" y="3746500"/>
          <p14:tracePt t="107751" x="1781175" y="3746500"/>
          <p14:tracePt t="107761" x="1839913" y="3746500"/>
          <p14:tracePt t="107778" x="1916113" y="3746500"/>
          <p14:tracePt t="107794" x="2084388" y="3763963"/>
          <p14:tracePt t="107811" x="2176463" y="3771900"/>
          <p14:tracePt t="107828" x="2328863" y="3787775"/>
          <p14:tracePt t="107844" x="2606675" y="3805238"/>
          <p14:tracePt t="107861" x="2700338" y="3805238"/>
          <p14:tracePt t="107878" x="2717800" y="3805238"/>
          <p14:tracePt t="107895" x="2725738" y="3805238"/>
          <p14:tracePt t="107933" x="2751138" y="3805238"/>
          <p14:tracePt t="108173" x="2725738" y="3805238"/>
          <p14:tracePt t="108181" x="2692400" y="3805238"/>
          <p14:tracePt t="108189" x="2632075" y="3805238"/>
          <p14:tracePt t="108197" x="2506663" y="3805238"/>
          <p14:tracePt t="108212" x="2371725" y="3822700"/>
          <p14:tracePt t="108229" x="2295525" y="3822700"/>
          <p14:tracePt t="108245" x="2252663" y="3830638"/>
          <p14:tracePt t="108389" x="2244725" y="3848100"/>
          <p14:tracePt t="108397" x="2244725" y="3856038"/>
          <p14:tracePt t="108405" x="2236788" y="3856038"/>
          <p14:tracePt t="108413" x="2236788" y="3863975"/>
          <p14:tracePt t="108421" x="2236788" y="3873500"/>
          <p14:tracePt t="108429" x="2227263" y="3889375"/>
          <p14:tracePt t="108446" x="2227263" y="3914775"/>
          <p14:tracePt t="108463" x="2201863" y="3932238"/>
          <p14:tracePt t="108479" x="2151063" y="3983038"/>
          <p14:tracePt t="108496" x="2092325" y="4024313"/>
          <p14:tracePt t="108513" x="2016125" y="4092575"/>
          <p14:tracePt t="108530" x="1965325" y="4143375"/>
          <p14:tracePt t="108546" x="1916113" y="4168775"/>
          <p14:tracePt t="108563" x="1898650" y="4176713"/>
          <p14:tracePt t="108637" x="1898650" y="4184650"/>
          <p14:tracePt t="108645" x="1898650" y="4194175"/>
          <p14:tracePt t="108663" x="1898650" y="4210050"/>
          <p14:tracePt t="108663" x="1916113" y="4235450"/>
          <p14:tracePt t="108680" x="1916113" y="4252913"/>
          <p14:tracePt t="108696" x="1931988" y="4286250"/>
          <p14:tracePt t="108713" x="1941513" y="4303713"/>
          <p14:tracePt t="108730" x="1949450" y="4311650"/>
          <p14:tracePt t="108747" x="1957388" y="4329113"/>
          <p14:tracePt t="108763" x="1965325" y="4344988"/>
          <p14:tracePt t="108780" x="1974850" y="4362450"/>
          <p14:tracePt t="108797" x="1974850" y="4387850"/>
          <p14:tracePt t="108813" x="1974850" y="4403725"/>
          <p14:tracePt t="108853" x="1974850" y="4413250"/>
          <p14:tracePt t="108941" x="1965325" y="4413250"/>
          <p14:tracePt t="108957" x="1949450" y="4413250"/>
          <p14:tracePt t="108965" x="1941513" y="4395788"/>
          <p14:tracePt t="108973" x="1931988" y="4387850"/>
          <p14:tracePt t="108980" x="1906588" y="4362450"/>
          <p14:tracePt t="108997" x="1906588" y="4354513"/>
          <p14:tracePt t="109015" x="1898650" y="4344988"/>
          <p14:tracePt t="109093" x="1924050" y="4344988"/>
          <p14:tracePt t="109109" x="1924050" y="4362450"/>
          <p14:tracePt t="109117" x="1924050" y="4370388"/>
          <p14:tracePt t="109125" x="1924050" y="4395788"/>
          <p14:tracePt t="109133" x="1924050" y="4429125"/>
          <p14:tracePt t="109148" x="1924050" y="4497388"/>
          <p14:tracePt t="109164" x="1924050" y="4598988"/>
          <p14:tracePt t="109181" x="1924050" y="4665663"/>
          <p14:tracePt t="109198" x="1924050" y="4741863"/>
          <p14:tracePt t="109215" x="1906588" y="4800600"/>
          <p14:tracePt t="109231" x="1865313" y="4843463"/>
          <p14:tracePt t="109248" x="1822450" y="4876800"/>
          <p14:tracePt t="109264" x="1763713" y="4894263"/>
          <p14:tracePt t="109281" x="1738313" y="4919663"/>
          <p14:tracePt t="109298" x="1695450" y="4945063"/>
          <p14:tracePt t="109314" x="1654175" y="4978400"/>
          <p14:tracePt t="109331" x="1620838" y="5003800"/>
          <p14:tracePt t="109348" x="1577975" y="5019675"/>
          <p14:tracePt t="109365" x="1544638" y="5019675"/>
          <p14:tracePt t="109381" x="1527175" y="5019675"/>
          <p14:tracePt t="109398" x="1501775" y="5019675"/>
          <p14:tracePt t="109415" x="1443038" y="4995863"/>
          <p14:tracePt t="109431" x="1425575" y="4978400"/>
          <p14:tracePt t="109448" x="1417638" y="4970463"/>
          <p14:tracePt t="109465" x="1409700" y="4960938"/>
          <p14:tracePt t="109482" x="1400175" y="4945063"/>
          <p14:tracePt t="109498" x="1384300" y="4927600"/>
          <p14:tracePt t="109515" x="1374775" y="4910138"/>
          <p14:tracePt t="109533" x="1366838" y="4894263"/>
          <p14:tracePt t="109548" x="1384300" y="4935538"/>
          <p14:tracePt t="109685" x="1384300" y="4927600"/>
          <p14:tracePt t="109717" x="1384300" y="4910138"/>
          <p14:tracePt t="109853" x="1374775" y="4910138"/>
          <p14:tracePt t="109861" x="1374775" y="4902200"/>
          <p14:tracePt t="109893" x="1366838" y="4894263"/>
          <p14:tracePt t="109917" x="1358900" y="4894263"/>
          <p14:tracePt t="109941" x="1358900" y="4884738"/>
          <p14:tracePt t="109957" x="1349375" y="4884738"/>
          <p14:tracePt t="110045" x="1349375" y="4876800"/>
          <p14:tracePt t="110061" x="1349375" y="4868863"/>
          <p14:tracePt t="110085" x="1349375" y="4860925"/>
          <p14:tracePt t="110093" x="1349375" y="4851400"/>
          <p14:tracePt t="110125" x="1349375" y="4843463"/>
          <p14:tracePt t="110237" x="1349375" y="4835525"/>
          <p14:tracePt t="110253" x="1349375" y="4826000"/>
          <p14:tracePt t="110277" x="1349375" y="4818063"/>
          <p14:tracePt t="110300" x="1349375" y="4810125"/>
          <p14:tracePt t="110317" x="1349375" y="4800600"/>
          <p14:tracePt t="110341" x="1349375" y="4792663"/>
          <p14:tracePt t="110381" x="1349375" y="4784725"/>
          <p14:tracePt t="110389" x="1349375" y="4775200"/>
          <p14:tracePt t="110393" x="1349375" y="4767263"/>
          <p14:tracePt t="110400" x="1349375" y="4759325"/>
          <p14:tracePt t="110417" x="1349375" y="4749800"/>
          <p14:tracePt t="110741" x="1358900" y="4749800"/>
          <p14:tracePt t="110780" x="1366838" y="4749800"/>
          <p14:tracePt t="110996" x="1384300" y="4749800"/>
          <p14:tracePt t="111005" x="1392238" y="4767263"/>
          <p14:tracePt t="111018" x="1392238" y="4784725"/>
          <p14:tracePt t="111019" x="1400175" y="4826000"/>
          <p14:tracePt t="111035" x="1425575" y="4884738"/>
          <p14:tracePt t="111035" x="1425575" y="4919663"/>
          <p14:tracePt t="111053" x="1435100" y="4927600"/>
          <p14:tracePt t="111069" x="1443038" y="4995863"/>
          <p14:tracePt t="111086" x="1443038" y="5037138"/>
          <p14:tracePt t="111102" x="1443038" y="5080000"/>
          <p14:tracePt t="111119" x="1443038" y="5105400"/>
          <p14:tracePt t="111135" x="1450975" y="5146675"/>
          <p14:tracePt t="111152" x="1450975" y="5172075"/>
          <p14:tracePt t="111169" x="1450975" y="5189538"/>
          <p14:tracePt t="111185" x="1450975" y="5214938"/>
          <p14:tracePt t="111293" x="1443038" y="5214938"/>
          <p14:tracePt t="111300" x="1435100" y="5214938"/>
          <p14:tracePt t="111308" x="1409700" y="5214938"/>
          <p14:tracePt t="111316" x="1392238" y="5214938"/>
          <p14:tracePt t="111325" x="1374775" y="5214938"/>
          <p14:tracePt t="111336" x="1358900" y="5214938"/>
          <p14:tracePt t="111353" x="1341438" y="5214938"/>
          <p14:tracePt t="111369" x="1308100" y="5214938"/>
          <p14:tracePt t="111386" x="1274763" y="5222875"/>
          <p14:tracePt t="111403" x="1231900" y="5230813"/>
          <p14:tracePt t="111419" x="1189038" y="5240338"/>
          <p14:tracePt t="111436" x="1181100" y="5240338"/>
          <p14:tracePt t="111508" x="1173163" y="5256213"/>
          <p14:tracePt t="111516" x="1155700" y="5256213"/>
          <p14:tracePt t="111526" x="1147763" y="5265738"/>
          <p14:tracePt t="111526" x="1122363" y="5265738"/>
          <p14:tracePt t="111536" x="1079500" y="5273675"/>
          <p14:tracePt t="111553" x="1071563" y="5273675"/>
          <p14:tracePt t="111829" x="1063625" y="5273675"/>
          <p14:tracePt t="111844" x="1054100" y="5273675"/>
          <p14:tracePt t="111860" x="1046163" y="5273675"/>
          <p14:tracePt t="111871" x="1038225" y="5265738"/>
          <p14:tracePt t="111876" x="1028700" y="5256213"/>
          <p14:tracePt t="111887" x="1004888" y="5189538"/>
          <p14:tracePt t="111904" x="1004888" y="5172075"/>
          <p14:tracePt t="111921" x="1004888" y="5156200"/>
          <p14:tracePt t="111937" x="1004888" y="5121275"/>
          <p14:tracePt t="111954" x="1004888" y="5105400"/>
          <p14:tracePt t="111971" x="1004888" y="5070475"/>
          <p14:tracePt t="111987" x="1004888" y="5037138"/>
          <p14:tracePt t="112004" x="995363" y="4978400"/>
          <p14:tracePt t="112021" x="979488" y="4953000"/>
          <p14:tracePt t="112037" x="969963" y="4935538"/>
          <p14:tracePt t="112055" x="969963" y="4919663"/>
          <p14:tracePt t="112071" x="969963" y="4884738"/>
          <p14:tracePt t="112088" x="962025" y="4860925"/>
          <p14:tracePt t="112104" x="954088" y="4818063"/>
          <p14:tracePt t="112121" x="954088" y="4792663"/>
          <p14:tracePt t="112138" x="928688" y="4733925"/>
          <p14:tracePt t="112154" x="919163" y="4691063"/>
          <p14:tracePt t="112171" x="919163" y="4675188"/>
          <p14:tracePt t="112188" x="893763" y="4589463"/>
          <p14:tracePt t="112205" x="893763" y="4540250"/>
          <p14:tracePt t="112221" x="893763" y="4514850"/>
          <p14:tracePt t="112238" x="893763" y="4479925"/>
          <p14:tracePt t="112255" x="893763" y="4454525"/>
          <p14:tracePt t="112272" x="893763" y="4413250"/>
          <p14:tracePt t="112288" x="885825" y="4362450"/>
          <p14:tracePt t="112305" x="860425" y="4319588"/>
          <p14:tracePt t="112321" x="852488" y="4278313"/>
          <p14:tracePt t="112338" x="844550" y="4268788"/>
          <p14:tracePt t="112355" x="844550" y="4243388"/>
          <p14:tracePt t="112372" x="844550" y="4235450"/>
          <p14:tracePt t="112388" x="844550" y="4219575"/>
          <p14:tracePt t="112405" x="852488" y="4194175"/>
          <p14:tracePt t="112422" x="860425" y="4184650"/>
          <p14:tracePt t="112438" x="868363" y="4176713"/>
          <p14:tracePt t="112455" x="877888" y="4168775"/>
          <p14:tracePt t="112472" x="903288" y="4168775"/>
          <p14:tracePt t="112489" x="928688" y="4151313"/>
          <p14:tracePt t="112505" x="954088" y="4143375"/>
          <p14:tracePt t="112522" x="1020763" y="4133850"/>
          <p14:tracePt t="112539" x="1114425" y="4125913"/>
          <p14:tracePt t="112555" x="1206500" y="4125913"/>
          <p14:tracePt t="112555" x="1257300" y="4125913"/>
          <p14:tracePt t="112574" x="1366838" y="4125913"/>
          <p14:tracePt t="112589" x="1509713" y="4125913"/>
          <p14:tracePt t="112605" x="1662113" y="4125913"/>
          <p14:tracePt t="112622" x="1771650" y="4143375"/>
          <p14:tracePt t="112639" x="1881188" y="4143375"/>
          <p14:tracePt t="112656" x="1990725" y="4143375"/>
          <p14:tracePt t="112672" x="2084388" y="4143375"/>
          <p14:tracePt t="112689" x="2185988" y="4168775"/>
          <p14:tracePt t="112706" x="2270125" y="4184650"/>
          <p14:tracePt t="112722" x="2346325" y="4210050"/>
          <p14:tracePt t="112739" x="2463800" y="4235450"/>
          <p14:tracePt t="112756" x="2606675" y="4260850"/>
          <p14:tracePt t="112773" x="2674938" y="4268788"/>
          <p14:tracePt t="112789" x="2725738" y="4268788"/>
          <p14:tracePt t="112806" x="2817813" y="4268788"/>
          <p14:tracePt t="112823" x="2944813" y="4268788"/>
          <p14:tracePt t="112839" x="3138488" y="4268788"/>
          <p14:tracePt t="112856" x="3308350" y="4268788"/>
          <p14:tracePt t="112873" x="3451225" y="4268788"/>
          <p14:tracePt t="112890" x="3603625" y="4268788"/>
          <p14:tracePt t="112906" x="3670300" y="4268788"/>
          <p14:tracePt t="112923" x="3713163" y="4268788"/>
          <p14:tracePt t="112940" x="3763963" y="4268788"/>
          <p14:tracePt t="112956" x="3856038" y="4268788"/>
          <p14:tracePt t="112973" x="3983038" y="4268788"/>
          <p14:tracePt t="112990" x="4202113" y="4252913"/>
          <p14:tracePt t="113006" x="4387850" y="4252913"/>
          <p14:tracePt t="113023" x="4522788" y="4235450"/>
          <p14:tracePt t="113040" x="4565650" y="4227513"/>
          <p14:tracePt t="113057" x="4591050" y="4227513"/>
          <p14:tracePt t="113073" x="4624388" y="4219575"/>
          <p14:tracePt t="113091" x="4649788" y="4219575"/>
          <p14:tracePt t="113107" x="4665663" y="4219575"/>
          <p14:tracePt t="113123" x="4708525" y="4202113"/>
          <p14:tracePt t="113140" x="4792663" y="4194175"/>
          <p14:tracePt t="113157" x="4835525" y="4194175"/>
          <p14:tracePt t="113174" x="4860925" y="4194175"/>
          <p14:tracePt t="113190" x="4886325" y="4194175"/>
          <p14:tracePt t="113207" x="4894263" y="4194175"/>
          <p14:tracePt t="113244" x="4902200" y="4194175"/>
          <p14:tracePt t="113257" x="4919663" y="4219575"/>
          <p14:tracePt t="113260" x="4945063" y="4329113"/>
          <p14:tracePt t="113274" x="4945063" y="4454525"/>
          <p14:tracePt t="113290" x="4945063" y="4589463"/>
          <p14:tracePt t="113307" x="4953000" y="4741863"/>
          <p14:tracePt t="113324" x="4986338" y="4902200"/>
          <p14:tracePt t="113341" x="4995863" y="4960938"/>
          <p14:tracePt t="113357" x="4995863" y="5029200"/>
          <p14:tracePt t="113374" x="4995863" y="5080000"/>
          <p14:tracePt t="113391" x="4995863" y="5146675"/>
          <p14:tracePt t="113407" x="4970463" y="5205413"/>
          <p14:tracePt t="113424" x="4960938" y="5273675"/>
          <p14:tracePt t="113441" x="4935538" y="5357813"/>
          <p14:tracePt t="113457" x="4935538" y="5375275"/>
          <p14:tracePt t="113474" x="4927600" y="5383213"/>
          <p14:tracePt t="113491" x="4919663" y="5391150"/>
          <p14:tracePt t="113508" x="4910138" y="5400675"/>
          <p14:tracePt t="113556" x="4902200" y="5400675"/>
          <p14:tracePt t="113564" x="4894263" y="5400675"/>
          <p14:tracePt t="113588" x="4886325" y="5400675"/>
          <p14:tracePt t="113592" x="4851400" y="5400675"/>
          <p14:tracePt t="113608" x="4818063" y="5400675"/>
          <p14:tracePt t="113608" x="4598988" y="5400675"/>
          <p14:tracePt t="113625" x="4244975" y="5400675"/>
          <p14:tracePt t="113641" x="3914775" y="5400675"/>
          <p14:tracePt t="113658" x="3560763" y="5400675"/>
          <p14:tracePt t="113675" x="3232150" y="5400675"/>
          <p14:tracePt t="113691" x="2962275" y="5400675"/>
          <p14:tracePt t="113708" x="2632075" y="5400675"/>
          <p14:tracePt t="113725" x="2362200" y="5400675"/>
          <p14:tracePt t="113741" x="2066925" y="5400675"/>
          <p14:tracePt t="113758" x="1797050" y="5391150"/>
          <p14:tracePt t="113775" x="1544638" y="5375275"/>
          <p14:tracePt t="113792" x="1425575" y="5375275"/>
          <p14:tracePt t="113808" x="1349375" y="5375275"/>
          <p14:tracePt t="113825" x="1265238" y="5375275"/>
          <p14:tracePt t="113842" x="1189038" y="5375275"/>
          <p14:tracePt t="113858" x="1139825" y="5375275"/>
          <p14:tracePt t="113875" x="1114425" y="5375275"/>
          <p14:tracePt t="113892" x="1104900" y="5375275"/>
          <p14:tracePt t="114012" x="1096963" y="5375275"/>
          <p14:tracePt t="114388" x="1104900" y="5375275"/>
          <p14:tracePt t="114412" x="1114425" y="5365750"/>
          <p14:tracePt t="114420" x="1122363" y="5365750"/>
          <p14:tracePt t="114436" x="1130300" y="5357813"/>
          <p14:tracePt t="114452" x="1139825" y="5349875"/>
          <p14:tracePt t="114468" x="1147763" y="5349875"/>
          <p14:tracePt t="114476" x="1165225" y="5340350"/>
          <p14:tracePt t="114493" x="1165225" y="5332413"/>
          <p14:tracePt t="114494" x="1181100" y="5316538"/>
          <p14:tracePt t="114510" x="1189038" y="5307013"/>
          <p14:tracePt t="114527" x="1206500" y="5291138"/>
          <p14:tracePt t="114543" x="1223963" y="5273675"/>
          <p14:tracePt t="114560" x="1239838" y="5248275"/>
          <p14:tracePt t="114578" x="1257300" y="5222875"/>
          <p14:tracePt t="114595" x="1265238" y="5156200"/>
          <p14:tracePt t="114610" x="1282700" y="5121275"/>
          <p14:tracePt t="114627" x="1290638" y="5080000"/>
          <p14:tracePt t="114644" x="1290638" y="5029200"/>
          <p14:tracePt t="114661" x="1308100" y="4986338"/>
          <p14:tracePt t="114677" x="1316038" y="4960938"/>
          <p14:tracePt t="114694" x="1333500" y="4919663"/>
          <p14:tracePt t="114710" x="1366838" y="4894263"/>
          <p14:tracePt t="114727" x="1392238" y="4868863"/>
          <p14:tracePt t="114744" x="1400175" y="4851400"/>
          <p14:tracePt t="114761" x="1409700" y="4843463"/>
          <p14:tracePt t="114777" x="1417638" y="4826000"/>
          <p14:tracePt t="114794" x="1425575" y="4810125"/>
          <p14:tracePt t="114811" x="1425575" y="4784725"/>
          <p14:tracePt t="114828" x="1425575" y="4733925"/>
          <p14:tracePt t="114844" x="1425575" y="4716463"/>
          <p14:tracePt t="114861" x="1425575" y="4683125"/>
          <p14:tracePt t="114877" x="1425575" y="4665663"/>
          <p14:tracePt t="114894" x="1425575" y="4649788"/>
          <p14:tracePt t="114911" x="1425575" y="4632325"/>
          <p14:tracePt t="114928" x="1425575" y="4614863"/>
          <p14:tracePt t="114944" x="1425575" y="4606925"/>
          <p14:tracePt t="114961" x="1425575" y="4589463"/>
          <p14:tracePt t="114978" x="1425575" y="4573588"/>
          <p14:tracePt t="114994" x="1425575" y="4548188"/>
          <p14:tracePt t="115044" x="1425575" y="4540250"/>
          <p14:tracePt t="115076" x="1425575" y="4530725"/>
          <p14:tracePt t="115092" x="1425575" y="4522788"/>
          <p14:tracePt t="115100" x="1425575" y="4514850"/>
          <p14:tracePt t="115124" x="1425575" y="4505325"/>
          <p14:tracePt t="115140" x="1417638" y="4497388"/>
          <p14:tracePt t="115156" x="1417638" y="4489450"/>
          <p14:tracePt t="115164" x="1417638" y="4479925"/>
          <p14:tracePt t="115188" x="1417638" y="4471988"/>
          <p14:tracePt t="115204" x="1409700" y="4471988"/>
          <p14:tracePt t="115228" x="1409700" y="4464050"/>
          <p14:tracePt t="115252" x="1409700" y="4454525"/>
          <p14:tracePt t="115269" x="1409700" y="4446588"/>
          <p14:tracePt t="115292" x="1409700" y="4438650"/>
          <p14:tracePt t="115316" x="1409700" y="4429125"/>
          <p14:tracePt t="115380" x="1409700" y="4421188"/>
          <p14:tracePt t="115436" x="1409700" y="4413250"/>
          <p14:tracePt t="115588" x="1409700" y="4403725"/>
          <p14:tracePt t="115628" x="1417638" y="4395788"/>
          <p14:tracePt t="115645" x="1435100" y="4395788"/>
          <p14:tracePt t="115668" x="1443038" y="4387850"/>
          <p14:tracePt t="115812" x="1450975" y="4387850"/>
          <p14:tracePt t="115836" x="1460500" y="4370388"/>
          <p14:tracePt t="115956" x="1468438" y="4362450"/>
          <p14:tracePt t="115972" x="1476375" y="4354513"/>
          <p14:tracePt t="116020" x="1484313" y="4344988"/>
          <p14:tracePt t="116060" x="1493838" y="4337050"/>
          <p14:tracePt t="116100" x="1501775" y="4337050"/>
          <p14:tracePt t="116292" x="1501775" y="4329113"/>
          <p14:tracePt t="116316" x="1493838" y="4329113"/>
          <p14:tracePt t="116324" x="1484313" y="4329113"/>
          <p14:tracePt t="116332" x="1476375" y="4319588"/>
          <p14:tracePt t="116356" x="1468438" y="4319588"/>
          <p14:tracePt t="116364" x="1460500" y="4319588"/>
          <p14:tracePt t="116371" x="1443038" y="4311650"/>
          <p14:tracePt t="116381" x="1425575" y="4303713"/>
          <p14:tracePt t="116398" x="1409700" y="4303713"/>
          <p14:tracePt t="116414" x="1392238" y="4303713"/>
          <p14:tracePt t="116431" x="1366838" y="4294188"/>
          <p14:tracePt t="116448" x="1349375" y="4286250"/>
          <p14:tracePt t="116465" x="1341438" y="4286250"/>
          <p14:tracePt t="116481" x="1325563" y="4286250"/>
          <p14:tracePt t="116498" x="1316038" y="4278313"/>
          <p14:tracePt t="116515" x="1300163" y="4278313"/>
          <p14:tracePt t="116564" x="1290638" y="4278313"/>
          <p14:tracePt t="117564" x="1308100" y="4294188"/>
          <p14:tracePt t="117572" x="1316038" y="4303713"/>
          <p14:tracePt t="117580" x="1325563" y="4311650"/>
          <p14:tracePt t="117588" x="1366838" y="4344988"/>
          <p14:tracePt t="117601" x="1409700" y="4379913"/>
          <p14:tracePt t="117617" x="1460500" y="4413250"/>
          <p14:tracePt t="117634" x="1501775" y="4454525"/>
          <p14:tracePt t="117652" x="1544638" y="4471988"/>
          <p14:tracePt t="117667" x="1585913" y="4505325"/>
          <p14:tracePt t="117684" x="1603375" y="4514850"/>
          <p14:tracePt t="117701" x="1611313" y="4514850"/>
          <p14:tracePt t="117740" x="1620838" y="4514850"/>
          <p14:tracePt t="117764" x="1628775" y="4514850"/>
          <p14:tracePt t="117852" x="1611313" y="4514850"/>
          <p14:tracePt t="117860" x="1570038" y="4505325"/>
          <p14:tracePt t="117868" x="1552575" y="4479925"/>
          <p14:tracePt t="117876" x="1527175" y="4471988"/>
          <p14:tracePt t="117876" x="1509713" y="4446588"/>
          <p14:tracePt t="117885" x="1425575" y="4387850"/>
          <p14:tracePt t="117901" x="1349375" y="4337050"/>
          <p14:tracePt t="117918" x="1308100" y="4303713"/>
          <p14:tracePt t="117935" x="1282700" y="4286250"/>
          <p14:tracePt t="118036" x="1274763" y="4286250"/>
          <p14:tracePt t="118052" x="1257300" y="4278313"/>
          <p14:tracePt t="118060" x="1257300" y="4268788"/>
          <p14:tracePt t="118068" x="1249363" y="4260850"/>
          <p14:tracePt t="118085" x="1239838" y="4252913"/>
          <p14:tracePt t="118085" x="1239838" y="4235450"/>
          <p14:tracePt t="118102" x="1231900" y="4227513"/>
          <p14:tracePt t="118119" x="1231900" y="4219575"/>
          <p14:tracePt t="118332" x="1239838" y="4219575"/>
          <p14:tracePt t="118460" x="1249363" y="4219575"/>
          <p14:tracePt t="118484" x="1257300" y="4219575"/>
          <p14:tracePt t="118508" x="1265238" y="4219575"/>
          <p14:tracePt t="118516" x="1274763" y="4219575"/>
          <p14:tracePt t="118524" x="1282700" y="4227513"/>
          <p14:tracePt t="118525" x="1316038" y="4227513"/>
          <p14:tracePt t="118536" x="1384300" y="4243388"/>
          <p14:tracePt t="118553" x="1460500" y="4260850"/>
          <p14:tracePt t="118570" x="1519238" y="4260850"/>
          <p14:tracePt t="118586" x="1544638" y="4268788"/>
          <p14:tracePt t="118603" x="1577975" y="4268788"/>
          <p14:tracePt t="118620" x="1611313" y="4268788"/>
          <p14:tracePt t="118660" x="1620838" y="4268788"/>
          <p14:tracePt t="118670" x="1628775" y="4268788"/>
          <p14:tracePt t="118676" x="1644650" y="4268788"/>
          <p14:tracePt t="118690" x="1654175" y="4268788"/>
          <p14:tracePt t="118772" x="1662113" y="4268788"/>
          <p14:tracePt t="118804" x="1670050" y="4268788"/>
          <p14:tracePt t="118812" x="1679575" y="4268788"/>
          <p14:tracePt t="118836" x="1687513" y="4260850"/>
          <p14:tracePt t="118844" x="1695450" y="4260850"/>
          <p14:tracePt t="118860" x="1704975" y="4252913"/>
          <p14:tracePt t="118868" x="1712913" y="4243388"/>
          <p14:tracePt t="118876" x="1738313" y="4243388"/>
          <p14:tracePt t="118887" x="1763713" y="4235450"/>
          <p14:tracePt t="118904" x="1781175" y="4227513"/>
          <p14:tracePt t="118921" x="1797050" y="4219575"/>
          <p14:tracePt t="118937" x="1804988" y="4219575"/>
          <p14:tracePt t="118954" x="1814513" y="4219575"/>
          <p14:tracePt t="119092" x="1847850" y="4219575"/>
          <p14:tracePt t="119100" x="1855788" y="4219575"/>
          <p14:tracePt t="119108" x="1873250" y="4219575"/>
          <p14:tracePt t="119124" x="1881188" y="4219575"/>
          <p14:tracePt t="119220" x="1890713" y="4210050"/>
          <p14:tracePt t="119228" x="1898650" y="4210050"/>
          <p14:tracePt t="119236" x="1906588" y="4202113"/>
          <p14:tracePt t="119239" x="1916113" y="4202113"/>
          <p14:tracePt t="119254" x="1924050" y="4194175"/>
          <p14:tracePt t="119271" x="1931988" y="4194175"/>
          <p14:tracePt t="119288" x="1941513" y="4194175"/>
          <p14:tracePt t="119388" x="1941513" y="4184650"/>
          <p14:tracePt t="119404" x="1949450" y="4168775"/>
          <p14:tracePt t="119460" x="1957388" y="4168775"/>
          <p14:tracePt t="119636" x="1965325" y="4168775"/>
          <p14:tracePt t="119644" x="1982788" y="4176713"/>
          <p14:tracePt t="119684" x="1982788" y="4184650"/>
          <p14:tracePt t="119690" x="1990725" y="4184650"/>
          <p14:tracePt t="119705" x="1990725" y="4194175"/>
          <p14:tracePt t="119706" x="2000250" y="4202113"/>
          <p14:tracePt t="119722" x="2016125" y="4219575"/>
          <p14:tracePt t="119739" x="2025650" y="4235450"/>
          <p14:tracePt t="119755" x="2033588" y="4243388"/>
          <p14:tracePt t="119892" x="2033588" y="4252913"/>
          <p14:tracePt t="119900" x="2041525" y="4260850"/>
          <p14:tracePt t="119924" x="2041525" y="4268788"/>
          <p14:tracePt t="119932" x="2041525" y="4278313"/>
          <p14:tracePt t="119940" x="2051050" y="4278313"/>
          <p14:tracePt t="119956" x="2051050" y="4286250"/>
          <p14:tracePt t="119956" x="2066925" y="4294188"/>
          <p14:tracePt t="119973" x="2066925" y="4303713"/>
          <p14:tracePt t="120172" x="2066925" y="4319588"/>
          <p14:tracePt t="120176" x="2066925" y="4329113"/>
          <p14:tracePt t="120190" x="2066925" y="4344988"/>
          <p14:tracePt t="120190" x="2076450" y="4370388"/>
          <p14:tracePt t="120207" x="2076450" y="4395788"/>
          <p14:tracePt t="120223" x="2076450" y="4438650"/>
          <p14:tracePt t="120240" x="2076450" y="4464050"/>
          <p14:tracePt t="120257" x="2084388" y="4489450"/>
          <p14:tracePt t="120274" x="2092325" y="4514850"/>
          <p14:tracePt t="120290" x="2101850" y="4530725"/>
          <p14:tracePt t="120307" x="2101850" y="4540250"/>
          <p14:tracePt t="120324" x="2109788" y="4564063"/>
          <p14:tracePt t="120340" x="2109788" y="4573588"/>
          <p14:tracePt t="120357" x="2109788" y="4589463"/>
          <p14:tracePt t="120396" x="2109788" y="4598988"/>
          <p14:tracePt t="120407" x="2109788" y="4606925"/>
          <p14:tracePt t="120407" x="2125663" y="4606925"/>
          <p14:tracePt t="120424" x="2125663" y="4624388"/>
          <p14:tracePt t="120460" x="2125663" y="4632325"/>
          <p14:tracePt t="120548" x="2109788" y="4614863"/>
          <p14:tracePt t="120556" x="2076450" y="4606925"/>
          <p14:tracePt t="120556" x="2066925" y="4581525"/>
          <p14:tracePt t="120564" x="2041525" y="4564063"/>
          <p14:tracePt t="120574" x="2033588" y="4548188"/>
          <p14:tracePt t="120591" x="2033588" y="4514850"/>
          <p14:tracePt t="120608" x="2016125" y="4489450"/>
          <p14:tracePt t="120624" x="2008188" y="4471988"/>
          <p14:tracePt t="120641" x="1990725" y="4446588"/>
          <p14:tracePt t="120658" x="1965325" y="4403725"/>
          <p14:tracePt t="120674" x="1931988" y="4354513"/>
          <p14:tracePt t="120674" x="1924050" y="4344988"/>
          <p14:tracePt t="120693" x="1916113" y="4337050"/>
          <p14:tracePt t="120764" x="1916113" y="4329113"/>
          <p14:tracePt t="120781" x="1916113" y="4319588"/>
          <p14:tracePt t="120796" x="1916113" y="4311650"/>
          <p14:tracePt t="120812" x="1916113" y="4303713"/>
          <p14:tracePt t="120828" x="1916113" y="4294188"/>
          <p14:tracePt t="120932" x="1916113" y="4286250"/>
          <p14:tracePt t="120956" x="1916113" y="4278313"/>
          <p14:tracePt t="120980" x="1916113" y="4268788"/>
          <p14:tracePt t="121020" x="1916113" y="4260850"/>
          <p14:tracePt t="121060" x="1916113" y="4252913"/>
          <p14:tracePt t="121172" x="1916113" y="4243388"/>
          <p14:tracePt t="121188" x="1916113" y="4235450"/>
          <p14:tracePt t="121212" x="1924050" y="4235450"/>
          <p14:tracePt t="121236" x="1931988" y="4227513"/>
          <p14:tracePt t="121252" x="1941513" y="4227513"/>
          <p14:tracePt t="121276" x="1949450" y="4219575"/>
          <p14:tracePt t="121300" x="1957388" y="4219575"/>
          <p14:tracePt t="121316" x="1957388" y="4210050"/>
          <p14:tracePt t="121340" x="1965325" y="4210050"/>
          <p14:tracePt t="121356" x="1982788" y="4210050"/>
          <p14:tracePt t="121548" x="1990725" y="4210050"/>
          <p14:tracePt t="121572" x="2008188" y="4210050"/>
          <p14:tracePt t="121580" x="2025650" y="4210050"/>
          <p14:tracePt t="121588" x="2058988" y="4210050"/>
          <p14:tracePt t="121596" x="2092325" y="4219575"/>
          <p14:tracePt t="121610" x="2125663" y="4219575"/>
          <p14:tracePt t="121627" x="2160588" y="4219575"/>
          <p14:tracePt t="121643" x="2219325" y="4243388"/>
          <p14:tracePt t="121660" x="2252663" y="4243388"/>
          <p14:tracePt t="121677" x="2278063" y="4252913"/>
          <p14:tracePt t="121696" x="2295525" y="4252913"/>
          <p14:tracePt t="121711" x="2303463" y="4260850"/>
          <p14:tracePt t="121728" x="2311400" y="4260850"/>
          <p14:tracePt t="121744" x="2320925" y="4260850"/>
          <p14:tracePt t="121761" x="2328863" y="4260850"/>
          <p14:tracePt t="121778" x="2336800" y="4260850"/>
          <p14:tracePt t="121795" x="2346325" y="4260850"/>
          <p14:tracePt t="121811" x="2371725" y="4260850"/>
          <p14:tracePt t="121877" x="2379663" y="4260850"/>
          <p14:tracePt t="122021" x="2387600" y="4260850"/>
          <p14:tracePt t="122045" x="2397125" y="4260850"/>
          <p14:tracePt t="122069" x="2405063" y="4260850"/>
          <p14:tracePt t="122141" x="2413000" y="4252913"/>
          <p14:tracePt t="122157" x="2420938" y="4252913"/>
          <p14:tracePt t="122173" x="2420938" y="4235450"/>
          <p14:tracePt t="122181" x="2438400" y="4227513"/>
          <p14:tracePt t="122213" x="2446338" y="4227513"/>
          <p14:tracePt t="122277" x="2455863" y="4227513"/>
          <p14:tracePt t="122286" x="2463800" y="4227513"/>
          <p14:tracePt t="122302" x="2481263" y="4227513"/>
          <p14:tracePt t="122312" x="2489200" y="4227513"/>
          <p14:tracePt t="122313" x="2497138" y="4227513"/>
          <p14:tracePt t="122329" x="2514600" y="4227513"/>
          <p14:tracePt t="122365" x="2522538" y="4227513"/>
          <p14:tracePt t="122381" x="2532063" y="4227513"/>
          <p14:tracePt t="122405" x="2547938" y="4227513"/>
          <p14:tracePt t="122413" x="2573338" y="4227513"/>
          <p14:tracePt t="122421" x="2598738" y="4227513"/>
          <p14:tracePt t="122437" x="2616200" y="4227513"/>
          <p14:tracePt t="122446" x="2632075" y="4227513"/>
          <p14:tracePt t="122463" x="2667000" y="4227513"/>
          <p14:tracePt t="122480" x="2692400" y="4227513"/>
          <p14:tracePt t="122496" x="2708275" y="4227513"/>
          <p14:tracePt t="122513" x="2725738" y="4227513"/>
          <p14:tracePt t="122530" x="2741613" y="4227513"/>
          <p14:tracePt t="122564" x="2751138" y="4227513"/>
          <p14:tracePt t="122596" x="2759075" y="4227513"/>
          <p14:tracePt t="122637" x="2776538" y="4227513"/>
          <p14:tracePt t="122805" x="2784475" y="4252913"/>
          <p14:tracePt t="122813" x="2784475" y="4260850"/>
          <p14:tracePt t="122830" x="2792413" y="4303713"/>
          <p14:tracePt t="122831" x="2801938" y="4319588"/>
          <p14:tracePt t="122847" x="2801938" y="4344988"/>
          <p14:tracePt t="122864" x="2809875" y="4370388"/>
          <p14:tracePt t="122881" x="2809875" y="4387850"/>
          <p14:tracePt t="122897" x="2809875" y="4421188"/>
          <p14:tracePt t="122914" x="2817813" y="4464050"/>
          <p14:tracePt t="122931" x="2817813" y="4505325"/>
          <p14:tracePt t="122947" x="2835275" y="4530725"/>
          <p14:tracePt t="122964" x="2843213" y="4564063"/>
          <p14:tracePt t="122981" x="2843213" y="4581525"/>
          <p14:tracePt t="122998" x="2843213" y="4589463"/>
          <p14:tracePt t="123014" x="2843213" y="4614863"/>
          <p14:tracePt t="123031" x="2843213" y="4632325"/>
          <p14:tracePt t="123048" x="2843213" y="4640263"/>
          <p14:tracePt t="123064" x="2843213" y="4675188"/>
          <p14:tracePt t="123081" x="2843213" y="4700588"/>
          <p14:tracePt t="123098" x="2843213" y="4716463"/>
          <p14:tracePt t="123115" x="2843213" y="4733925"/>
          <p14:tracePt t="123131" x="2843213" y="4741863"/>
          <p14:tracePt t="123148" x="2835275" y="4767263"/>
          <p14:tracePt t="123165" x="2827338" y="4775200"/>
          <p14:tracePt t="123181" x="2827338" y="4792663"/>
          <p14:tracePt t="123198" x="2801938" y="4800600"/>
          <p14:tracePt t="123215" x="2801938" y="4810125"/>
          <p14:tracePt t="123232" x="2784475" y="4818063"/>
          <p14:tracePt t="123248" x="2776538" y="4818063"/>
          <p14:tracePt t="123265" x="2759075" y="4826000"/>
          <p14:tracePt t="123282" x="2741613" y="4835525"/>
          <p14:tracePt t="123298" x="2725738" y="4843463"/>
          <p14:tracePt t="123315" x="2708275" y="4843463"/>
          <p14:tracePt t="123332" x="2700338" y="4851400"/>
          <p14:tracePt t="123348" x="2682875" y="4851400"/>
          <p14:tracePt t="123389" x="2674938" y="4851400"/>
          <p14:tracePt t="123605" x="2674938" y="4860925"/>
          <p14:tracePt t="123613" x="2674938" y="4868863"/>
          <p14:tracePt t="123621" x="2674938" y="4884738"/>
          <p14:tracePt t="123629" x="2674938" y="4894263"/>
          <p14:tracePt t="123632" x="2692400" y="4927600"/>
          <p14:tracePt t="123649" x="2700338" y="4945063"/>
          <p14:tracePt t="123666" x="2708275" y="4970463"/>
          <p14:tracePt t="123682" x="2708275" y="4995863"/>
          <p14:tracePt t="123699" x="2708275" y="5019675"/>
          <p14:tracePt t="123716" x="2708275" y="5054600"/>
          <p14:tracePt t="123734" x="2708275" y="5070475"/>
          <p14:tracePt t="123749" x="2708275" y="5087938"/>
          <p14:tracePt t="123766" x="2708275" y="5095875"/>
          <p14:tracePt t="123783" x="2708275" y="5113338"/>
          <p14:tracePt t="123799" x="2708275" y="5121275"/>
          <p14:tracePt t="123816" x="2708275" y="5138738"/>
          <p14:tracePt t="123833" x="2708275" y="5146675"/>
          <p14:tracePt t="123849" x="2708275" y="5164138"/>
          <p14:tracePt t="123885" x="2708275" y="5180013"/>
          <p14:tracePt t="123889" x="2708275" y="5189538"/>
          <p14:tracePt t="123900" x="2708275" y="5205413"/>
          <p14:tracePt t="123916" x="2708275" y="5230813"/>
          <p14:tracePt t="123933" x="2708275" y="5240338"/>
          <p14:tracePt t="123950" x="2700338" y="5265738"/>
          <p14:tracePt t="123966" x="2700338" y="5281613"/>
          <p14:tracePt t="123983" x="2700338" y="5291138"/>
          <p14:tracePt t="124037" x="2700338" y="5299075"/>
          <p14:tracePt t="124063" x="2700338" y="5307013"/>
          <p14:tracePt t="124085" x="2700338" y="5316538"/>
          <p14:tracePt t="124109" x="2700338" y="5324475"/>
          <p14:tracePt t="124141" x="2700338" y="5340350"/>
          <p14:tracePt t="124157" x="2700338" y="5349875"/>
          <p14:tracePt t="124181" x="2700338" y="5357813"/>
          <p14:tracePt t="124205" x="2700338" y="5365750"/>
          <p14:tracePt t="126476" x="2700338" y="5349875"/>
          <p14:tracePt t="126501" x="2700338" y="5340350"/>
          <p14:tracePt t="127548" x="2700338" y="5332413"/>
          <p14:tracePt t="127572" x="2700338" y="5324475"/>
          <p14:tracePt t="127612" x="2700338" y="5316538"/>
          <p14:tracePt t="127660" x="2700338" y="5307013"/>
          <p14:tracePt t="127700" x="2700338" y="5299075"/>
          <p14:tracePt t="127796" x="2700338" y="5291138"/>
          <p14:tracePt t="127804" x="2700338" y="5281613"/>
          <p14:tracePt t="127812" x="2700338" y="5273675"/>
          <p14:tracePt t="127828" x="2700338" y="5265738"/>
          <p14:tracePt t="127844" x="2700338" y="5256213"/>
          <p14:tracePt t="127972" x="2700338" y="5248275"/>
          <p14:tracePt t="128068" x="2700338" y="5240338"/>
          <p14:tracePt t="128237" x="2700338" y="5230813"/>
          <p14:tracePt t="128260" x="2700338" y="5222875"/>
          <p14:tracePt t="128283" x="2700338" y="5214938"/>
          <p14:tracePt t="128300" x="2692400" y="5205413"/>
          <p14:tracePt t="128310" x="2692400" y="5189538"/>
          <p14:tracePt t="128311" x="2657475" y="5138738"/>
          <p14:tracePt t="128327" x="2632075" y="5095875"/>
          <p14:tracePt t="128343" x="2624138" y="5045075"/>
          <p14:tracePt t="128360" x="2616200" y="4978400"/>
          <p14:tracePt t="128377" x="2590800" y="4919663"/>
          <p14:tracePt t="128393" x="2581275" y="4868863"/>
          <p14:tracePt t="128410" x="2573338" y="4835525"/>
          <p14:tracePt t="128427" x="2557463" y="4800600"/>
          <p14:tracePt t="128444" x="2522538" y="4708525"/>
          <p14:tracePt t="128460" x="2506663" y="4640263"/>
          <p14:tracePt t="128477" x="2489200" y="4598988"/>
          <p14:tracePt t="128516" x="2489200" y="4589463"/>
          <p14:tracePt t="128532" x="2489200" y="4581525"/>
          <p14:tracePt t="128537" x="2489200" y="4573588"/>
          <p14:tracePt t="128544" x="2506663" y="4556125"/>
          <p14:tracePt t="128560" x="2514600" y="4540250"/>
          <p14:tracePt t="128577" x="2514600" y="4489450"/>
          <p14:tracePt t="128594" x="2514600" y="4446588"/>
          <p14:tracePt t="128611" x="2514600" y="4395788"/>
          <p14:tracePt t="128627" x="2514600" y="4362450"/>
          <p14:tracePt t="128627" x="2514600" y="4354513"/>
          <p14:tracePt t="128644" x="2514600" y="4329113"/>
          <p14:tracePt t="128661" x="2514600" y="4303713"/>
          <p14:tracePt t="128677" x="2514600" y="4268788"/>
          <p14:tracePt t="128694" x="2514600" y="4252913"/>
          <p14:tracePt t="128732" x="2514600" y="4243388"/>
          <p14:tracePt t="128748" x="2506663" y="4243388"/>
          <p14:tracePt t="128820" x="2481263" y="4260850"/>
          <p14:tracePt t="128836" x="2455863" y="4294188"/>
          <p14:tracePt t="128844" x="2438400" y="4311650"/>
          <p14:tracePt t="128861" x="2311400" y="4429125"/>
          <p14:tracePt t="128862" x="2185988" y="4522788"/>
          <p14:tracePt t="128878" x="2076450" y="4624388"/>
          <p14:tracePt t="128895" x="2016125" y="4683125"/>
          <p14:tracePt t="128911" x="1982788" y="4724400"/>
          <p14:tracePt t="128928" x="1974850" y="4741863"/>
          <p14:tracePt t="129108" x="1965325" y="4741863"/>
          <p14:tracePt t="129116" x="1957388" y="4724400"/>
          <p14:tracePt t="129129" x="1957388" y="4700588"/>
          <p14:tracePt t="129129" x="1931988" y="4632325"/>
          <p14:tracePt t="129145" x="1916113" y="4589463"/>
          <p14:tracePt t="129162" x="1916113" y="4548188"/>
          <p14:tracePt t="129179" x="1916113" y="4530725"/>
          <p14:tracePt t="129195" x="1916113" y="4514850"/>
          <p14:tracePt t="129388" x="1890713" y="4514850"/>
          <p14:tracePt t="129396" x="1881188" y="4505325"/>
          <p14:tracePt t="129404" x="1855788" y="4505325"/>
          <p14:tracePt t="129413" x="1830388" y="4505325"/>
          <p14:tracePt t="129429" x="1789113" y="4505325"/>
          <p14:tracePt t="129446" x="1781175" y="4505325"/>
          <p14:tracePt t="129548" x="1789113" y="4505325"/>
          <p14:tracePt t="129556" x="1804988" y="4505325"/>
          <p14:tracePt t="129564" x="1855788" y="4505325"/>
          <p14:tracePt t="129580" x="1906588" y="4505325"/>
          <p14:tracePt t="129580" x="2092325" y="4514850"/>
          <p14:tracePt t="129597" x="2193925" y="4522788"/>
          <p14:tracePt t="129613" x="2260600" y="4540250"/>
          <p14:tracePt t="129630" x="2286000" y="4540250"/>
          <p14:tracePt t="129646" x="2311400" y="4540250"/>
          <p14:tracePt t="129663" x="2371725" y="4540250"/>
          <p14:tracePt t="129680" x="2420938" y="4540250"/>
          <p14:tracePt t="129696" x="2489200" y="4530725"/>
          <p14:tracePt t="129713" x="2540000" y="4530725"/>
          <p14:tracePt t="129730" x="2547938" y="4530725"/>
          <p14:tracePt t="129796" x="2557463" y="4530725"/>
          <p14:tracePt t="129804" x="2565400" y="4530725"/>
          <p14:tracePt t="129812" x="2590800" y="4530725"/>
          <p14:tracePt t="129814" x="2606675" y="4530725"/>
          <p14:tracePt t="129831" x="2616200" y="4530725"/>
          <p14:tracePt t="129924" x="2624138" y="4530725"/>
          <p14:tracePt t="130092" x="2557463" y="4530725"/>
          <p14:tracePt t="130100" x="2471738" y="4530725"/>
          <p14:tracePt t="130108" x="2387600" y="4530725"/>
          <p14:tracePt t="130116" x="2219325" y="4530725"/>
          <p14:tracePt t="130131" x="2101850" y="4530725"/>
          <p14:tracePt t="130148" x="2066925" y="4530725"/>
          <p14:tracePt t="130316" x="2076450" y="4530725"/>
          <p14:tracePt t="130324" x="2109788" y="4530725"/>
          <p14:tracePt t="130332" x="2143125" y="4530725"/>
          <p14:tracePt t="130340" x="2193925" y="4530725"/>
          <p14:tracePt t="130340" x="2236788" y="4530725"/>
          <p14:tracePt t="130348" x="2362200" y="4530725"/>
          <p14:tracePt t="130365" x="2463800" y="4540250"/>
          <p14:tracePt t="130381" x="2557463" y="4540250"/>
          <p14:tracePt t="130398" x="2624138" y="4548188"/>
          <p14:tracePt t="130415" x="2641600" y="4548188"/>
          <p14:tracePt t="130788" x="2624138" y="4548188"/>
          <p14:tracePt t="130796" x="2573338" y="4548188"/>
          <p14:tracePt t="130804" x="2514600" y="4548188"/>
          <p14:tracePt t="130812" x="2413000" y="4548188"/>
          <p14:tracePt t="130833" x="2260600" y="4548188"/>
          <p14:tracePt t="130834" x="2151063" y="4548188"/>
          <p14:tracePt t="130849" x="2084388" y="4548188"/>
          <p14:tracePt t="130866" x="2066925" y="4548188"/>
          <p14:tracePt t="131036" x="2076450" y="4548188"/>
          <p14:tracePt t="131044" x="2125663" y="4548188"/>
          <p14:tracePt t="131056" x="2160588" y="4548188"/>
          <p14:tracePt t="131066" x="2219325" y="4548188"/>
          <p14:tracePt t="131067" x="2387600" y="4548188"/>
          <p14:tracePt t="131083" x="2557463" y="4548188"/>
          <p14:tracePt t="131100" x="2708275" y="4548188"/>
          <p14:tracePt t="131117" x="2767013" y="4548188"/>
          <p14:tracePt t="131133" x="2776538" y="4548188"/>
          <p14:tracePt t="132260" x="2767013" y="4548188"/>
          <p14:tracePt t="132269" x="2759075" y="4548188"/>
          <p14:tracePt t="132269" x="2717800" y="4548188"/>
          <p14:tracePt t="132286" x="2692400" y="4548188"/>
          <p14:tracePt t="132303" x="2657475" y="4548188"/>
          <p14:tracePt t="132319" x="2632075" y="4548188"/>
          <p14:tracePt t="132336" x="2581275" y="4548188"/>
          <p14:tracePt t="132354" x="2532063" y="4548188"/>
          <p14:tracePt t="132369" x="2463800" y="4548188"/>
          <p14:tracePt t="132386" x="2413000" y="4548188"/>
          <p14:tracePt t="132403" x="2379663" y="4548188"/>
          <p14:tracePt t="132420" x="2303463" y="4556125"/>
          <p14:tracePt t="132436" x="2278063" y="4556125"/>
          <p14:tracePt t="132453" x="2236788" y="4556125"/>
          <p14:tracePt t="132470" x="2211388" y="4556125"/>
          <p14:tracePt t="132486" x="2176463" y="4556125"/>
          <p14:tracePt t="132503" x="2143125" y="4556125"/>
          <p14:tracePt t="132520" x="2109788" y="4556125"/>
          <p14:tracePt t="132536" x="2066925" y="4556125"/>
          <p14:tracePt t="132553" x="2041525" y="4548188"/>
          <p14:tracePt t="132570" x="2025650" y="4548188"/>
          <p14:tracePt t="132587" x="2008188" y="4548188"/>
          <p14:tracePt t="132788" x="1990725" y="4548188"/>
          <p14:tracePt t="132804" x="1965325" y="4548188"/>
          <p14:tracePt t="132820" x="1949450" y="4548188"/>
          <p14:tracePt t="132827" x="1931988" y="4548188"/>
          <p14:tracePt t="132837" x="1916113" y="4548188"/>
          <p14:tracePt t="132854" x="1906588" y="4548188"/>
          <p14:tracePt t="132872" x="1873250" y="4548188"/>
          <p14:tracePt t="132887" x="1855788" y="4548188"/>
          <p14:tracePt t="132904" x="1847850" y="4548188"/>
          <p14:tracePt t="132980" x="1847850" y="4540250"/>
          <p14:tracePt t="132988" x="1847850" y="4530725"/>
          <p14:tracePt t="132994" x="1890713" y="4497388"/>
          <p14:tracePt t="133004" x="1931988" y="4464050"/>
          <p14:tracePt t="133021" x="1949450" y="4438650"/>
          <p14:tracePt t="133038" x="1965325" y="4413250"/>
          <p14:tracePt t="133055" x="1965325" y="4403725"/>
          <p14:tracePt t="133071" x="1974850" y="4395788"/>
          <p14:tracePt t="133088" x="1974850" y="4387850"/>
          <p14:tracePt t="133105" x="1974850" y="4370388"/>
          <p14:tracePt t="133121" x="1974850" y="4362450"/>
          <p14:tracePt t="133138" x="1974850" y="4354513"/>
          <p14:tracePt t="133236" x="1990725" y="4379913"/>
          <p14:tracePt t="133244" x="2008188" y="4387850"/>
          <p14:tracePt t="133250" x="2016125" y="4413250"/>
          <p14:tracePt t="133255" x="2051050" y="4438650"/>
          <p14:tracePt t="133272" x="2101850" y="4471988"/>
          <p14:tracePt t="133288" x="2176463" y="4505325"/>
          <p14:tracePt t="133305" x="2244725" y="4540250"/>
          <p14:tracePt t="133322" x="2286000" y="4548188"/>
          <p14:tracePt t="133338" x="2336800" y="4573588"/>
          <p14:tracePt t="133355" x="2379663" y="4598988"/>
          <p14:tracePt t="133355" x="2405063" y="4598988"/>
          <p14:tracePt t="133373" x="2420938" y="4614863"/>
          <p14:tracePt t="133420" x="2438400" y="4614863"/>
          <p14:tracePt t="133428" x="2446338" y="4624388"/>
          <p14:tracePt t="133436" x="2455863" y="4632325"/>
          <p14:tracePt t="133441" x="2455863" y="4640263"/>
          <p14:tracePt t="133455" x="2463800" y="4640263"/>
          <p14:tracePt t="133556" x="2463800" y="4649788"/>
          <p14:tracePt t="133572" x="2463800" y="4657725"/>
          <p14:tracePt t="133572" x="2463800" y="4665663"/>
          <p14:tracePt t="133589" x="2463800" y="4675188"/>
          <p14:tracePt t="133606" x="2463800" y="4683125"/>
          <p14:tracePt t="133622" x="2463800" y="4700588"/>
          <p14:tracePt t="133639" x="2463800" y="4708525"/>
          <p14:tracePt t="133656" x="2430463" y="4716463"/>
          <p14:tracePt t="133672" x="2397125" y="4733925"/>
          <p14:tracePt t="133689" x="2346325" y="4733925"/>
          <p14:tracePt t="133706" x="2295525" y="4733925"/>
          <p14:tracePt t="133723" x="2244725" y="4733925"/>
          <p14:tracePt t="133739" x="2168525" y="4733925"/>
          <p14:tracePt t="133756" x="2151063" y="4716463"/>
          <p14:tracePt t="133773" x="2135188" y="4716463"/>
          <p14:tracePt t="133789" x="2109788" y="4700588"/>
          <p14:tracePt t="133806" x="2092325" y="4700588"/>
          <p14:tracePt t="133823" x="2076450" y="4683125"/>
          <p14:tracePt t="133840" x="2041525" y="4665663"/>
          <p14:tracePt t="133856" x="2000250" y="4632325"/>
          <p14:tracePt t="133874" x="1931988" y="4573588"/>
          <p14:tracePt t="133890" x="1924050" y="4556125"/>
          <p14:tracePt t="133980" x="1916113" y="4548188"/>
          <p14:tracePt t="133988" x="1906588" y="4548188"/>
          <p14:tracePt t="133996" x="1906588" y="4540250"/>
          <p14:tracePt t="133996" x="1898650" y="4530725"/>
          <p14:tracePt t="134007" x="1890713" y="4530725"/>
          <p14:tracePt t="134023" x="1881188" y="4530725"/>
          <p14:tracePt t="134040" x="1865313" y="4522788"/>
          <p14:tracePt t="134057" x="1839913" y="4505325"/>
          <p14:tracePt t="134073" x="1822450" y="4505325"/>
          <p14:tracePt t="134090" x="1814513" y="4497388"/>
          <p14:tracePt t="134107" x="1804988" y="4497388"/>
          <p14:tracePt t="134196" x="1839913" y="4497388"/>
          <p14:tracePt t="134204" x="1898650" y="4497388"/>
          <p14:tracePt t="134212" x="1949450" y="4505325"/>
          <p14:tracePt t="134216" x="1990725" y="4514850"/>
          <p14:tracePt t="134224" x="2125663" y="4540250"/>
          <p14:tracePt t="134240" x="2303463" y="4573588"/>
          <p14:tracePt t="134257" x="2497138" y="4598988"/>
          <p14:tracePt t="134274" x="2616200" y="4614863"/>
          <p14:tracePt t="134291" x="2667000" y="4614863"/>
          <p14:tracePt t="134307" x="2700338" y="4624388"/>
          <p14:tracePt t="134324" x="2717800" y="4624388"/>
          <p14:tracePt t="134341" x="2725738" y="4624388"/>
          <p14:tracePt t="134357" x="2741613" y="4624388"/>
          <p14:tracePt t="134375" x="2767013" y="4624388"/>
          <p14:tracePt t="134391" x="2776538" y="4624388"/>
          <p14:tracePt t="134408" x="2792413" y="4624388"/>
          <p14:tracePt t="134424" x="2801938" y="4624388"/>
          <p14:tracePt t="134441" x="2809875" y="4624388"/>
          <p14:tracePt t="134476" x="2817813" y="4624388"/>
          <p14:tracePt t="134492" x="2827338" y="4624388"/>
          <p14:tracePt t="134860" x="2809875" y="4624388"/>
          <p14:tracePt t="134868" x="2801938" y="4624388"/>
          <p14:tracePt t="134876" x="2767013" y="4632325"/>
          <p14:tracePt t="134882" x="2725738" y="4640263"/>
          <p14:tracePt t="134894" x="2674938" y="4657725"/>
          <p14:tracePt t="134909" x="2624138" y="4665663"/>
          <p14:tracePt t="134926" x="2547938" y="4691063"/>
          <p14:tracePt t="134942" x="2471738" y="4716463"/>
          <p14:tracePt t="134959" x="2413000" y="4741863"/>
          <p14:tracePt t="134976" x="2371725" y="4749800"/>
          <p14:tracePt t="134992" x="2346325" y="4759325"/>
          <p14:tracePt t="135009" x="2320925" y="4767263"/>
          <p14:tracePt t="135026" x="2295525" y="4767263"/>
          <p14:tracePt t="135042" x="2278063" y="4775200"/>
          <p14:tracePt t="135059" x="2252663" y="4784725"/>
          <p14:tracePt t="135059" x="2244725" y="4784725"/>
          <p14:tracePt t="135076" x="2211388" y="4800600"/>
          <p14:tracePt t="135093" x="2176463" y="4810125"/>
          <p14:tracePt t="135109" x="2143125" y="4810125"/>
          <p14:tracePt t="135126" x="2125663" y="4810125"/>
          <p14:tracePt t="135143" x="2092325" y="4818063"/>
          <p14:tracePt t="135159" x="2066925" y="4818063"/>
          <p14:tracePt t="135176" x="2051050" y="4818063"/>
          <p14:tracePt t="135193" x="2041525" y="4818063"/>
          <p14:tracePt t="135209" x="2033588" y="4818063"/>
          <p14:tracePt t="135284" x="2025650" y="4818063"/>
          <p14:tracePt t="135292" x="2008188" y="4818063"/>
          <p14:tracePt t="135300" x="2000250" y="4818063"/>
          <p14:tracePt t="135310" x="1982788" y="4818063"/>
          <p14:tracePt t="135420" x="1982788" y="4810125"/>
          <p14:tracePt t="135444" x="1982788" y="4800600"/>
          <p14:tracePt t="135460" x="1982788" y="4792663"/>
          <p14:tracePt t="135484" x="1982788" y="4784725"/>
          <p14:tracePt t="135508" x="1990725" y="4775200"/>
          <p14:tracePt t="135517" x="1990725" y="4759325"/>
          <p14:tracePt t="135524" x="2000250" y="4759325"/>
          <p14:tracePt t="135532" x="2008188" y="4749800"/>
          <p14:tracePt t="135544" x="2025650" y="4749800"/>
          <p14:tracePt t="135580" x="2033588" y="4741863"/>
          <p14:tracePt t="135588" x="2041525" y="4741863"/>
          <p14:tracePt t="135612" x="2051050" y="4741863"/>
          <p14:tracePt t="135620" x="2058988" y="4741863"/>
          <p14:tracePt t="135636" x="2076450" y="4741863"/>
          <p14:tracePt t="135644" x="2109788" y="4741863"/>
          <p14:tracePt t="135660" x="2117725" y="4741863"/>
          <p14:tracePt t="135677" x="2135188" y="4741863"/>
          <p14:tracePt t="135694" x="2151063" y="4741863"/>
          <p14:tracePt t="135711" x="2176463" y="4741863"/>
          <p14:tracePt t="135727" x="2211388" y="4741863"/>
          <p14:tracePt t="135744" x="2227263" y="4741863"/>
          <p14:tracePt t="135761" x="2252663" y="4741863"/>
          <p14:tracePt t="135777" x="2278063" y="4741863"/>
          <p14:tracePt t="135794" x="2336800" y="4741863"/>
          <p14:tracePt t="135811" x="2405063" y="4741863"/>
          <p14:tracePt t="135827" x="2471738" y="4741863"/>
          <p14:tracePt t="135844" x="2532063" y="4741863"/>
          <p14:tracePt t="135861" x="2590800" y="4741863"/>
          <p14:tracePt t="135878" x="2649538" y="4741863"/>
          <p14:tracePt t="135896" x="2700338" y="4741863"/>
          <p14:tracePt t="135911" x="2733675" y="4741863"/>
          <p14:tracePt t="135928" x="2784475" y="4741863"/>
          <p14:tracePt t="135945" x="2827338" y="4741863"/>
          <p14:tracePt t="135961" x="2878138" y="4741863"/>
          <p14:tracePt t="135978" x="2919413" y="4741863"/>
          <p14:tracePt t="135995" x="2987675" y="4749800"/>
          <p14:tracePt t="136011" x="3046413" y="4749800"/>
          <p14:tracePt t="136028" x="3062288" y="4749800"/>
          <p14:tracePt t="136045" x="3071813" y="4749800"/>
          <p14:tracePt t="136062" x="3079750" y="4749800"/>
          <p14:tracePt t="136100" x="3105150" y="4749800"/>
          <p14:tracePt t="136112" x="3122613" y="4749800"/>
          <p14:tracePt t="136116" x="3173413" y="4749800"/>
          <p14:tracePt t="136128" x="3189288" y="4749800"/>
          <p14:tracePt t="136145" x="3214688" y="4749800"/>
          <p14:tracePt t="136162" x="3232150" y="4749800"/>
          <p14:tracePt t="136178" x="3257550" y="4749800"/>
          <p14:tracePt t="136195" x="3290888" y="4749800"/>
          <p14:tracePt t="136212" x="3333750" y="4749800"/>
          <p14:tracePt t="136229" x="3367088" y="4749800"/>
          <p14:tracePt t="136245" x="3417888" y="4749800"/>
          <p14:tracePt t="136262" x="3443288" y="4759325"/>
          <p14:tracePt t="136279" x="3459163" y="4759325"/>
          <p14:tracePt t="136295" x="3484563" y="4759325"/>
          <p14:tracePt t="136312" x="3494088" y="4759325"/>
          <p14:tracePt t="136329" x="3509963" y="4759325"/>
          <p14:tracePt t="136345" x="3543300" y="4759325"/>
          <p14:tracePt t="136362" x="3578225" y="4759325"/>
          <p14:tracePt t="136379" x="3594100" y="4759325"/>
          <p14:tracePt t="136396" x="3611563" y="4759325"/>
          <p14:tracePt t="136604" x="3619500" y="4759325"/>
          <p14:tracePt t="136612" x="3629025" y="4759325"/>
          <p14:tracePt t="136621" x="3636963" y="4759325"/>
          <p14:tracePt t="136628" x="3644900" y="4759325"/>
          <p14:tracePt t="136636" x="3654425" y="4759325"/>
          <p14:tracePt t="136668" x="3662363" y="4759325"/>
          <p14:tracePt t="136684" x="3670300" y="4759325"/>
          <p14:tracePt t="136708" x="3678238" y="4759325"/>
          <p14:tracePt t="136719" x="3713163" y="4759325"/>
          <p14:tracePt t="136724" x="3721100" y="4759325"/>
          <p14:tracePt t="136736" x="3738563" y="4759325"/>
          <p14:tracePt t="136746" x="3754438" y="4759325"/>
          <p14:tracePt t="136932" x="3763963" y="4759325"/>
          <p14:tracePt t="136953" x="3771900" y="4759325"/>
          <p14:tracePt t="136956" x="3779838" y="4759325"/>
          <p14:tracePt t="136964" x="3789363" y="4759325"/>
          <p14:tracePt t="138306" x="3797300" y="4759325"/>
          <p14:tracePt t="138324" x="3814763" y="4759325"/>
          <p14:tracePt t="138333" x="3830638" y="4759325"/>
          <p14:tracePt t="138334" x="3863975" y="4759325"/>
          <p14:tracePt t="138350" x="3898900" y="4759325"/>
          <p14:tracePt t="138367" x="3914775" y="4759325"/>
          <p14:tracePt t="138580" x="3898900" y="4759325"/>
          <p14:tracePt t="138590" x="3863975" y="4759325"/>
          <p14:tracePt t="138596" x="3797300" y="4749800"/>
          <p14:tracePt t="138602" x="3603625" y="4724400"/>
          <p14:tracePt t="138617" x="3367088" y="4675188"/>
          <p14:tracePt t="138634" x="3155950" y="4649788"/>
          <p14:tracePt t="138651" x="2868613" y="4581525"/>
          <p14:tracePt t="138668" x="2741613" y="4573588"/>
          <p14:tracePt t="138684" x="2565400" y="4556125"/>
          <p14:tracePt t="138701" x="2413000" y="4530725"/>
          <p14:tracePt t="138718" x="2252663" y="4489450"/>
          <p14:tracePt t="138734" x="2101850" y="4454525"/>
          <p14:tracePt t="138751" x="1949450" y="4429125"/>
          <p14:tracePt t="138768" x="1873250" y="4413250"/>
          <p14:tracePt t="138785" x="1865313" y="4413250"/>
          <p14:tracePt t="138801" x="1830388" y="4413250"/>
          <p14:tracePt t="138818" x="1797050" y="4413250"/>
          <p14:tracePt t="138835" x="1755775" y="4413250"/>
          <p14:tracePt t="138851" x="1679575" y="4413250"/>
          <p14:tracePt t="138868" x="1662113" y="4413250"/>
          <p14:tracePt t="138885" x="1654175" y="4413250"/>
          <p14:tracePt t="138901" x="1644650" y="4413250"/>
          <p14:tracePt t="138948" x="1636713" y="4413250"/>
          <p14:tracePt t="138964" x="1628775" y="4413250"/>
          <p14:tracePt t="138981" x="1620838" y="4413250"/>
          <p14:tracePt t="138988" x="1611313" y="4413250"/>
          <p14:tracePt t="139004" x="1603375" y="4413250"/>
          <p14:tracePt t="139018" x="1595438" y="4421188"/>
          <p14:tracePt t="139036" x="1585913" y="4421188"/>
          <p14:tracePt t="139036" x="1577975" y="4446588"/>
          <p14:tracePt t="139052" x="1570038" y="4454525"/>
          <p14:tracePt t="139068" x="1560513" y="4471988"/>
          <p14:tracePt t="139085" x="1552575" y="4471988"/>
          <p14:tracePt t="139102" x="1552575" y="4489450"/>
          <p14:tracePt t="139119" x="1544638" y="4497388"/>
          <p14:tracePt t="139135" x="1544638" y="4505325"/>
          <p14:tracePt t="139152" x="1544638" y="4514850"/>
          <p14:tracePt t="139245" x="1544638" y="4522788"/>
          <p14:tracePt t="139261" x="1544638" y="4530725"/>
          <p14:tracePt t="139293" x="1544638" y="4540250"/>
          <p14:tracePt t="139381" x="1552575" y="4540250"/>
          <p14:tracePt t="139389" x="1585913" y="4540250"/>
          <p14:tracePt t="139397" x="1620838" y="4540250"/>
          <p14:tracePt t="139405" x="1654175" y="4540250"/>
          <p14:tracePt t="139413" x="1695450" y="4548188"/>
          <p14:tracePt t="139420" x="1830388" y="4573588"/>
          <p14:tracePt t="139437" x="1906588" y="4573588"/>
          <p14:tracePt t="139455" x="1957388" y="4589463"/>
          <p14:tracePt t="139471" x="2041525" y="4589463"/>
          <p14:tracePt t="139487" x="2135188" y="4589463"/>
          <p14:tracePt t="139504" x="2201863" y="4589463"/>
          <p14:tracePt t="139521" x="2270125" y="4589463"/>
          <p14:tracePt t="139537" x="2295525" y="4589463"/>
          <p14:tracePt t="139554" x="2320925" y="4589463"/>
          <p14:tracePt t="139571" x="2336800" y="4589463"/>
          <p14:tracePt t="139587" x="2371725" y="4589463"/>
          <p14:tracePt t="139604" x="2405063" y="4589463"/>
          <p14:tracePt t="139621" x="2420938" y="4589463"/>
          <p14:tracePt t="139638" x="2438400" y="4589463"/>
          <p14:tracePt t="139654" x="2463800" y="4589463"/>
          <p14:tracePt t="139671" x="2481263" y="4589463"/>
          <p14:tracePt t="139687" x="2489200" y="4589463"/>
          <p14:tracePt t="139704" x="2514600" y="4589463"/>
          <p14:tracePt t="139721" x="2540000" y="4589463"/>
          <p14:tracePt t="139738" x="2565400" y="4589463"/>
          <p14:tracePt t="139754" x="2590800" y="4589463"/>
          <p14:tracePt t="139771" x="2606675" y="4589463"/>
          <p14:tracePt t="139788" x="2616200" y="4589463"/>
          <p14:tracePt t="139804" x="2624138" y="4589463"/>
          <p14:tracePt t="139901" x="2632075" y="4589463"/>
          <p14:tracePt t="139916" x="2641600" y="4589463"/>
          <p14:tracePt t="139941" x="2657475" y="4589463"/>
          <p14:tracePt t="139949" x="2682875" y="4589463"/>
          <p14:tracePt t="139957" x="2692400" y="4589463"/>
          <p14:tracePt t="139972" x="2700338" y="4589463"/>
          <p14:tracePt t="139972" x="2708275" y="4589463"/>
          <p14:tracePt t="140213" x="2717800" y="4589463"/>
          <p14:tracePt t="140277" x="2725738" y="4589463"/>
          <p14:tracePt t="140301" x="2741613" y="4589463"/>
          <p14:tracePt t="140317" x="2759075" y="4589463"/>
          <p14:tracePt t="140325" x="2776538" y="4589463"/>
          <p14:tracePt t="140333" x="2784475" y="4589463"/>
          <p14:tracePt t="140341" x="2801938" y="4589463"/>
          <p14:tracePt t="140356" x="2809875" y="4589463"/>
          <p14:tracePt t="141661" x="2809875" y="4581525"/>
          <p14:tracePt t="141669" x="2776538" y="4581525"/>
          <p14:tracePt t="141677" x="2733675" y="4581525"/>
          <p14:tracePt t="141677" x="2641600" y="4581525"/>
          <p14:tracePt t="141692" x="2540000" y="4589463"/>
          <p14:tracePt t="141709" x="2446338" y="4614863"/>
          <p14:tracePt t="141726" x="2362200" y="4640263"/>
          <p14:tracePt t="141742" x="2311400" y="4665663"/>
          <p14:tracePt t="141759" x="2252663" y="4691063"/>
          <p14:tracePt t="141776" x="2211388" y="4708525"/>
          <p14:tracePt t="141792" x="2193925" y="4708525"/>
          <p14:tracePt t="141809" x="2151063" y="4716463"/>
          <p14:tracePt t="141826" x="2125663" y="4724400"/>
          <p14:tracePt t="141843" x="2084388" y="4724400"/>
          <p14:tracePt t="141859" x="2058988" y="4724400"/>
          <p14:tracePt t="141876" x="2051050" y="4724400"/>
          <p14:tracePt t="141893" x="2041525" y="4724400"/>
          <p14:tracePt t="141988" x="2033588" y="4724400"/>
          <p14:tracePt t="142210" x="2041525" y="4724400"/>
          <p14:tracePt t="142269" x="2066925" y="4716463"/>
          <p14:tracePt t="142276" x="2076450" y="4716463"/>
          <p14:tracePt t="142283" x="2109788" y="4716463"/>
          <p14:tracePt t="142294" x="2135188" y="4716463"/>
          <p14:tracePt t="142310" x="2160588" y="4716463"/>
          <p14:tracePt t="142327" x="2201863" y="4716463"/>
          <p14:tracePt t="142344" x="2244725" y="4716463"/>
          <p14:tracePt t="142360" x="2295525" y="4716463"/>
          <p14:tracePt t="142377" x="2371725" y="4716463"/>
          <p14:tracePt t="142394" x="2471738" y="4716463"/>
          <p14:tracePt t="142410" x="2565400" y="4716463"/>
          <p14:tracePt t="142427" x="2674938" y="4716463"/>
          <p14:tracePt t="142444" x="2809875" y="4716463"/>
          <p14:tracePt t="142461" x="2919413" y="4716463"/>
          <p14:tracePt t="142478" x="3046413" y="4716463"/>
          <p14:tracePt t="142495" x="3206750" y="4733925"/>
          <p14:tracePt t="142512" x="3357563" y="4767263"/>
          <p14:tracePt t="142527" x="3578225" y="4810125"/>
          <p14:tracePt t="142545" x="3814763" y="4860925"/>
          <p14:tracePt t="142561" x="3983038" y="4884738"/>
          <p14:tracePt t="142578" x="4067175" y="4910138"/>
          <p14:tracePt t="142594" x="4092575" y="4927600"/>
          <p14:tracePt t="142611" x="4100513" y="4927600"/>
          <p14:tracePt t="142692" x="4110038" y="4927600"/>
          <p14:tracePt t="142724" x="4117975" y="4927600"/>
          <p14:tracePt t="142852" x="4143375" y="4927600"/>
          <p14:tracePt t="142860" x="4168775" y="4919663"/>
          <p14:tracePt t="142864" x="4184650" y="4910138"/>
          <p14:tracePt t="142878" x="4202113" y="4902200"/>
          <p14:tracePt t="142895" x="4219575" y="4902200"/>
          <p14:tracePt t="142912" x="4252913" y="4884738"/>
          <p14:tracePt t="142929" x="4286250" y="4876800"/>
          <p14:tracePt t="142945" x="4344988" y="4851400"/>
          <p14:tracePt t="142962" x="4395788" y="4843463"/>
          <p14:tracePt t="142979" x="4454525" y="4810125"/>
          <p14:tracePt t="142997" x="4505325" y="4800600"/>
          <p14:tracePt t="143012" x="4565650" y="4784725"/>
          <p14:tracePt t="143029" x="4606925" y="4775200"/>
          <p14:tracePt t="143045" x="4614863" y="4775200"/>
          <p14:tracePt t="143062" x="4624388" y="4775200"/>
          <p14:tracePt t="143796" x="4606925" y="4775200"/>
          <p14:tracePt t="143804" x="4522788" y="4784725"/>
          <p14:tracePt t="143805" x="4438650" y="4792663"/>
          <p14:tracePt t="143814" x="4286250" y="4826000"/>
          <p14:tracePt t="143831" x="4133850" y="4826000"/>
          <p14:tracePt t="143847" x="4024313" y="4835525"/>
          <p14:tracePt t="143864" x="3924300" y="4835525"/>
          <p14:tracePt t="143881" x="3856038" y="4860925"/>
          <p14:tracePt t="143897" x="3721100" y="4884738"/>
          <p14:tracePt t="143914" x="3594100" y="4902200"/>
          <p14:tracePt t="143931" x="3417888" y="4927600"/>
          <p14:tracePt t="143947" x="3273425" y="4953000"/>
          <p14:tracePt t="143964" x="3214688" y="4970463"/>
          <p14:tracePt t="143981" x="3206750" y="4970463"/>
          <p14:tracePt t="143998" x="3206750" y="4978400"/>
          <p14:tracePt t="144016" x="3197225" y="4978400"/>
          <p14:tracePt t="144031" x="3181350" y="4978400"/>
          <p14:tracePt t="144048" x="3155950" y="4986338"/>
          <p14:tracePt t="144065" x="3122613" y="4986338"/>
          <p14:tracePt t="144081" x="3113088" y="4986338"/>
          <p14:tracePt t="144148" x="3138488" y="4986338"/>
          <p14:tracePt t="144156" x="3173413" y="4986338"/>
          <p14:tracePt t="144165" x="3214688" y="4986338"/>
          <p14:tracePt t="144165" x="3459163" y="4986338"/>
          <p14:tracePt t="144181" x="3729038" y="4986338"/>
          <p14:tracePt t="144198" x="3983038" y="4986338"/>
          <p14:tracePt t="144215" x="4168775" y="4986338"/>
          <p14:tracePt t="144231" x="4235450" y="4986338"/>
          <p14:tracePt t="144248" x="4244975" y="4986338"/>
          <p14:tracePt t="144300" x="4252913" y="4986338"/>
          <p14:tracePt t="144314" x="4270375" y="4986338"/>
          <p14:tracePt t="144332" x="4278313" y="4986338"/>
          <p14:tracePt t="144332" x="4286250" y="4986338"/>
          <p14:tracePt t="144349" x="4311650" y="4986338"/>
          <p14:tracePt t="144365" x="4329113" y="4986338"/>
          <p14:tracePt t="144382" x="4337050" y="4978400"/>
          <p14:tracePt t="144399" x="4344988" y="4978400"/>
          <p14:tracePt t="144628" x="4329113" y="4978400"/>
          <p14:tracePt t="144636" x="4319588" y="4978400"/>
          <p14:tracePt t="144649" x="4286250" y="4978400"/>
          <p14:tracePt t="144649" x="4202113" y="4978400"/>
          <p14:tracePt t="144666" x="4133850" y="4978400"/>
          <p14:tracePt t="144683" x="4084638" y="4978400"/>
          <p14:tracePt t="144699" x="4033838" y="4978400"/>
          <p14:tracePt t="144699" x="4008438" y="4978400"/>
          <p14:tracePt t="144716" x="3949700" y="4978400"/>
          <p14:tracePt t="144733" x="3856038" y="4978400"/>
          <p14:tracePt t="144749" x="3771900" y="4978400"/>
          <p14:tracePt t="144766" x="3644900" y="4978400"/>
          <p14:tracePt t="144783" x="3568700" y="4978400"/>
          <p14:tracePt t="144799" x="3459163" y="4978400"/>
          <p14:tracePt t="144816" x="3375025" y="4978400"/>
          <p14:tracePt t="144833" x="3316288" y="4978400"/>
          <p14:tracePt t="144850" x="3257550" y="4978400"/>
          <p14:tracePt t="144866" x="3206750" y="4960938"/>
          <p14:tracePt t="144883" x="3138488" y="4960938"/>
          <p14:tracePt t="144900" x="3054350" y="4953000"/>
          <p14:tracePt t="144917" x="2970213" y="4953000"/>
          <p14:tracePt t="144933" x="2827338" y="4935538"/>
          <p14:tracePt t="144950" x="2809875" y="4935538"/>
          <p14:tracePt t="146564" x="2817813" y="4935538"/>
          <p14:tracePt t="147164" x="2809875" y="4935538"/>
          <p14:tracePt t="147172" x="2792413" y="4935538"/>
          <p14:tracePt t="147180" x="2767013" y="4935538"/>
          <p14:tracePt t="147196" x="2759075" y="4935538"/>
          <p14:tracePt t="147212" x="2751138" y="4935538"/>
          <p14:tracePt t="147222" x="2733675" y="4935538"/>
          <p14:tracePt t="147222" x="2717800" y="4935538"/>
          <p14:tracePt t="147238" x="2708275" y="4935538"/>
          <p14:tracePt t="147255" x="2682875" y="4927600"/>
          <p14:tracePt t="147272" x="2657475" y="4919663"/>
          <p14:tracePt t="147289" x="2616200" y="4902200"/>
          <p14:tracePt t="147305" x="2590800" y="4894263"/>
          <p14:tracePt t="147322" x="2557463" y="4876800"/>
          <p14:tracePt t="147339" x="2532063" y="4868863"/>
          <p14:tracePt t="147356" x="2506663" y="4851400"/>
          <p14:tracePt t="147372" x="2463800" y="4826000"/>
          <p14:tracePt t="147389" x="2420938" y="4775200"/>
          <p14:tracePt t="147406" x="2379663" y="4759325"/>
          <p14:tracePt t="147422" x="2354263" y="4733925"/>
          <p14:tracePt t="147439" x="2346325" y="4708525"/>
          <p14:tracePt t="147456" x="2336800" y="4691063"/>
          <p14:tracePt t="147473" x="2328863" y="4665663"/>
          <p14:tracePt t="147489" x="2320925" y="4657725"/>
          <p14:tracePt t="147506" x="2320925" y="4649788"/>
          <p14:tracePt t="147523" x="2320925" y="4640263"/>
          <p14:tracePt t="147539" x="2320925" y="4632325"/>
          <p14:tracePt t="147636" x="2320925" y="4624388"/>
          <p14:tracePt t="147956" x="2320925" y="4614863"/>
          <p14:tracePt t="147972" x="2320925" y="4606925"/>
          <p14:tracePt t="147980" x="2320925" y="4589463"/>
          <p14:tracePt t="147990" x="2320925" y="4581525"/>
          <p14:tracePt t="148007" x="2295525" y="4540250"/>
          <p14:tracePt t="148007" x="2260600" y="4497388"/>
          <p14:tracePt t="148024" x="2244725" y="4454525"/>
          <p14:tracePt t="148040" x="2227263" y="4438650"/>
          <p14:tracePt t="148057" x="2219325" y="4429125"/>
          <p14:tracePt t="148075" x="2219325" y="4421188"/>
          <p14:tracePt t="148091" x="2211388" y="4413250"/>
          <p14:tracePt t="148108" x="2201863" y="4387850"/>
          <p14:tracePt t="148124" x="2185988" y="4362450"/>
          <p14:tracePt t="148141" x="2160588" y="4362450"/>
          <p14:tracePt t="148158" x="2143125" y="4344988"/>
          <p14:tracePt t="148174" x="2117725" y="4337050"/>
          <p14:tracePt t="148191" x="2076450" y="4311650"/>
          <p14:tracePt t="148207" x="2016125" y="4311650"/>
          <p14:tracePt t="148224" x="1965325" y="4303713"/>
          <p14:tracePt t="148241" x="1924050" y="4303713"/>
          <p14:tracePt t="148258" x="1881188" y="4303713"/>
          <p14:tracePt t="148274" x="1855788" y="4303713"/>
          <p14:tracePt t="148291" x="1830388" y="4311650"/>
          <p14:tracePt t="148308" x="1797050" y="4319588"/>
          <p14:tracePt t="148325" x="1797050" y="4337050"/>
          <p14:tracePt t="148341" x="1789113" y="4344988"/>
          <p14:tracePt t="148388" x="1789113" y="4354513"/>
          <p14:tracePt t="148405" x="1789113" y="4370388"/>
          <p14:tracePt t="148420" x="1789113" y="4379913"/>
          <p14:tracePt t="148428" x="1789113" y="4387850"/>
          <p14:tracePt t="148436" x="1789113" y="4395788"/>
          <p14:tracePt t="148620" x="1797050" y="4395788"/>
          <p14:tracePt t="148628" x="1804988" y="4395788"/>
          <p14:tracePt t="148636" x="1822450" y="4395788"/>
          <p14:tracePt t="148642" x="1839913" y="4403725"/>
          <p14:tracePt t="148659" x="1949450" y="4413250"/>
          <p14:tracePt t="148675" x="2109788" y="4438650"/>
          <p14:tracePt t="148692" x="2185988" y="4438650"/>
          <p14:tracePt t="148709" x="2270125" y="4464050"/>
          <p14:tracePt t="148725" x="2354263" y="4471988"/>
          <p14:tracePt t="148742" x="2430463" y="4497388"/>
          <p14:tracePt t="148759" x="2489200" y="4522788"/>
          <p14:tracePt t="148775" x="2522538" y="4548188"/>
          <p14:tracePt t="148792" x="2540000" y="4564063"/>
          <p14:tracePt t="148809" x="2557463" y="4573588"/>
          <p14:tracePt t="148826" x="2573338" y="4589463"/>
          <p14:tracePt t="148842" x="2581275" y="4598988"/>
          <p14:tracePt t="148859" x="2616200" y="4624388"/>
          <p14:tracePt t="148859" x="2624138" y="4632325"/>
          <p14:tracePt t="148876" x="2657475" y="4665663"/>
          <p14:tracePt t="148892" x="2692400" y="4683125"/>
          <p14:tracePt t="148909" x="2700338" y="4691063"/>
          <p14:tracePt t="148926" x="2708275" y="4700588"/>
          <p14:tracePt t="149044" x="2717800" y="4700588"/>
          <p14:tracePt t="149052" x="2717800" y="4691063"/>
          <p14:tracePt t="149060" x="2717800" y="4675188"/>
          <p14:tracePt t="149063" x="2717800" y="4624388"/>
          <p14:tracePt t="149076" x="2682875" y="4556125"/>
          <p14:tracePt t="149093" x="2649538" y="4514850"/>
          <p14:tracePt t="149111" x="2632075" y="4479925"/>
          <p14:tracePt t="149126" x="2606675" y="4471988"/>
          <p14:tracePt t="149143" x="2590800" y="4454525"/>
          <p14:tracePt t="149160" x="2565400" y="4446588"/>
          <p14:tracePt t="149176" x="2547938" y="4438650"/>
          <p14:tracePt t="149193" x="2506663" y="4429125"/>
          <p14:tracePt t="149210" x="2481263" y="4429125"/>
          <p14:tracePt t="149227" x="2438400" y="4429125"/>
          <p14:tracePt t="149243" x="2387600" y="4438650"/>
          <p14:tracePt t="149260" x="2354263" y="4446588"/>
          <p14:tracePt t="149277" x="2320925" y="4471988"/>
          <p14:tracePt t="149293" x="2303463" y="4479925"/>
          <p14:tracePt t="149332" x="2295525" y="4479925"/>
          <p14:tracePt t="151036" x="2295525" y="4489450"/>
          <p14:tracePt t="151100" x="2295525" y="4497388"/>
          <p14:tracePt t="151268" x="2295525" y="4505325"/>
          <p14:tracePt t="151372" x="2295525" y="4514850"/>
          <p14:tracePt t="151396" x="2286000" y="4514850"/>
          <p14:tracePt t="151420" x="2278063" y="4522788"/>
          <p14:tracePt t="151460" x="2270125" y="4522788"/>
          <p14:tracePt t="151484" x="2260600" y="4530725"/>
          <p14:tracePt t="151500" x="2252663" y="4530725"/>
          <p14:tracePt t="151524" x="2244725" y="4530725"/>
          <p14:tracePt t="151548" x="2236788" y="4540250"/>
          <p14:tracePt t="151564" x="2227263" y="4540250"/>
          <p14:tracePt t="151588" x="2211388" y="4540250"/>
          <p14:tracePt t="151605" x="2201863" y="4540250"/>
          <p14:tracePt t="151820" x="2193925" y="4540250"/>
          <p14:tracePt t="151884" x="2185988" y="4540250"/>
          <p14:tracePt t="153052" x="2176463" y="4540250"/>
          <p14:tracePt t="153068" x="2168525" y="4548188"/>
          <p14:tracePt t="153076" x="2160588" y="4548188"/>
          <p14:tracePt t="153085" x="2151063" y="4556125"/>
          <p14:tracePt t="153094" x="2143125" y="4556125"/>
          <p14:tracePt t="153102" x="2125663" y="4556125"/>
          <p14:tracePt t="153119" x="2109788" y="4564063"/>
          <p14:tracePt t="153136" x="2101850" y="4564063"/>
          <p14:tracePt t="153153" x="2084388" y="4573588"/>
          <p14:tracePt t="153169" x="2076450" y="4573588"/>
          <p14:tracePt t="153186" x="2058988" y="4581525"/>
          <p14:tracePt t="153203" x="2051050" y="4589463"/>
          <p14:tracePt t="153219" x="2025650" y="4598988"/>
          <p14:tracePt t="153236" x="1990725" y="4624388"/>
          <p14:tracePt t="153324" x="1982788" y="4632325"/>
          <p14:tracePt t="153332" x="1982788" y="4640263"/>
          <p14:tracePt t="153348" x="1974850" y="4640263"/>
          <p14:tracePt t="153364" x="1974850" y="4649788"/>
          <p14:tracePt t="153372" x="1957388" y="4649788"/>
          <p14:tracePt t="153388" x="1957388" y="4657725"/>
          <p14:tracePt t="153412" x="1949450" y="4657725"/>
          <p14:tracePt t="153428" x="1949450" y="4665663"/>
          <p14:tracePt t="153444" x="1949450" y="4675188"/>
          <p14:tracePt t="153468" x="1941513" y="4675188"/>
          <p14:tracePt t="153476" x="1941513" y="4683125"/>
          <p14:tracePt t="153540" x="1941513" y="4691063"/>
          <p14:tracePt t="153604" x="1941513" y="4700588"/>
          <p14:tracePt t="153892" x="1941513" y="4691063"/>
          <p14:tracePt t="153900" x="1941513" y="4683125"/>
          <p14:tracePt t="153904" x="1949450" y="4683125"/>
          <p14:tracePt t="153924" x="1949450" y="4675188"/>
          <p14:tracePt t="153948" x="1965325" y="4665663"/>
          <p14:tracePt t="153961" x="1965325" y="4657725"/>
          <p14:tracePt t="153964" x="1974850" y="4649788"/>
          <p14:tracePt t="153971" x="1974850" y="4632325"/>
          <p14:tracePt t="153988" x="1982788" y="4624388"/>
          <p14:tracePt t="154004" x="1982788" y="4614863"/>
          <p14:tracePt t="154021" x="1990725" y="4606925"/>
          <p14:tracePt t="154038" x="2000250" y="4598988"/>
          <p14:tracePt t="154054" x="2008188" y="4589463"/>
          <p14:tracePt t="154092" x="2016125" y="4581525"/>
          <p14:tracePt t="154116" x="2016125" y="4564063"/>
          <p14:tracePt t="154132" x="2025650" y="4564063"/>
          <p14:tracePt t="154157" x="2033588" y="4556125"/>
          <p14:tracePt t="154157" x="2041525" y="4556125"/>
          <p14:tracePt t="154180" x="2076450" y="4548188"/>
          <p14:tracePt t="154188" x="2084388" y="4548188"/>
          <p14:tracePt t="154195" x="2101850" y="4540250"/>
          <p14:tracePt t="154205" x="2117725" y="4540250"/>
          <p14:tracePt t="154222" x="2135188" y="4540250"/>
          <p14:tracePt t="154238" x="2143125" y="4540250"/>
          <p14:tracePt t="154255" x="2151063" y="4540250"/>
          <p14:tracePt t="154290" x="2160588" y="4540250"/>
          <p14:tracePt t="154292" x="2168525" y="4540250"/>
          <p14:tracePt t="154305" x="2193925" y="4540250"/>
          <p14:tracePt t="154322" x="2201863" y="4540250"/>
          <p14:tracePt t="154339" x="2211388" y="4540250"/>
          <p14:tracePt t="154355" x="2219325" y="4540250"/>
          <p14:tracePt t="154372" x="2236788" y="4540250"/>
          <p14:tracePt t="154389" x="2244725" y="4540250"/>
          <p14:tracePt t="154740" x="2244725" y="4548188"/>
          <p14:tracePt t="154747" x="2244725" y="4556125"/>
          <p14:tracePt t="154756" x="2244725" y="4564063"/>
          <p14:tracePt t="154757" x="2244725" y="4581525"/>
          <p14:tracePt t="154777" x="2244725" y="4606925"/>
          <p14:tracePt t="154790" x="2252663" y="4614863"/>
          <p14:tracePt t="154806" x="2252663" y="4632325"/>
          <p14:tracePt t="154823" x="2260600" y="4649788"/>
          <p14:tracePt t="154840" x="2278063" y="4683125"/>
          <p14:tracePt t="154856" x="2278063" y="4700588"/>
          <p14:tracePt t="154873" x="2286000" y="4700588"/>
          <p14:tracePt t="154890" x="2286000" y="4708525"/>
          <p14:tracePt t="155060" x="2295525" y="4708525"/>
          <p14:tracePt t="155076" x="2303463" y="4700588"/>
          <p14:tracePt t="155084" x="2311400" y="4691063"/>
          <p14:tracePt t="155097" x="2311400" y="4683125"/>
          <p14:tracePt t="155108" x="2311400" y="4665663"/>
          <p14:tracePt t="155108" x="2303463" y="4632325"/>
          <p14:tracePt t="155124" x="2278063" y="4589463"/>
          <p14:tracePt t="155141" x="2252663" y="4564063"/>
          <p14:tracePt t="155180" x="2252663" y="4556125"/>
          <p14:tracePt t="155292" x="2252663" y="4564063"/>
          <p14:tracePt t="155308" x="2252663" y="4573588"/>
          <p14:tracePt t="155316" x="2252663" y="4581525"/>
          <p14:tracePt t="155323" x="2252663" y="4598988"/>
          <p14:tracePt t="155331" x="2252663" y="4606925"/>
          <p14:tracePt t="155341" x="2252663" y="4624388"/>
          <p14:tracePt t="155358" x="2252663" y="4657725"/>
          <p14:tracePt t="155374" x="2270125" y="4683125"/>
          <p14:tracePt t="155391" x="2278063" y="4700588"/>
          <p14:tracePt t="155408" x="2311400" y="4716463"/>
          <p14:tracePt t="155424" x="2311400" y="4733925"/>
          <p14:tracePt t="155460" x="2320925" y="4733925"/>
          <p14:tracePt t="155468" x="2336800" y="4733925"/>
          <p14:tracePt t="155476" x="2354263" y="4716463"/>
          <p14:tracePt t="155491" x="2354263" y="4691063"/>
          <p14:tracePt t="155508" x="2354263" y="4649788"/>
          <p14:tracePt t="155525" x="2320925" y="4598988"/>
          <p14:tracePt t="155541" x="2260600" y="4573588"/>
          <p14:tracePt t="155558" x="2244725" y="4564063"/>
          <p14:tracePt t="155575" x="2236788" y="4556125"/>
          <p14:tracePt t="155592" x="2236788" y="4548188"/>
          <p14:tracePt t="155608" x="2227263" y="4548188"/>
          <p14:tracePt t="155625" x="2219325" y="4548188"/>
          <p14:tracePt t="155642" x="2193925" y="4548188"/>
          <p14:tracePt t="155658" x="2176463" y="4548188"/>
          <p14:tracePt t="155676" x="2168525" y="4548188"/>
          <p14:tracePt t="155692" x="2160588" y="4548188"/>
          <p14:tracePt t="155732" x="2160588" y="4556125"/>
          <p14:tracePt t="155748" x="2160588" y="4564063"/>
          <p14:tracePt t="155758" x="2160588" y="4573588"/>
          <p14:tracePt t="155759" x="2160588" y="4581525"/>
          <p14:tracePt t="155775" x="2160588" y="4598988"/>
          <p14:tracePt t="155812" x="2160588" y="4606925"/>
          <p14:tracePt t="155820" x="2160588" y="4614863"/>
          <p14:tracePt t="155828" x="2160588" y="4632325"/>
          <p14:tracePt t="155842" x="2160588" y="4640263"/>
          <p14:tracePt t="155859" x="2168525" y="4640263"/>
          <p14:tracePt t="156340" x="2176463" y="4640263"/>
          <p14:tracePt t="156348" x="2185988" y="4640263"/>
          <p14:tracePt t="156356" x="2193925" y="4640263"/>
          <p14:tracePt t="156380" x="2201863" y="4640263"/>
          <p14:tracePt t="156388" x="2211388" y="4640263"/>
          <p14:tracePt t="156393" x="2227263" y="4649788"/>
          <p14:tracePt t="156410" x="2244725" y="4657725"/>
          <p14:tracePt t="156427" x="2260600" y="4675188"/>
          <p14:tracePt t="156443" x="2295525" y="4683125"/>
          <p14:tracePt t="156460" x="2303463" y="4683125"/>
          <p14:tracePt t="156477" x="2311400" y="4683125"/>
          <p14:tracePt t="156494" x="2328863" y="4683125"/>
          <p14:tracePt t="156957" x="2328863" y="4691063"/>
          <p14:tracePt t="156965" x="2252663" y="4691063"/>
          <p14:tracePt t="156972" x="2143125" y="4683125"/>
          <p14:tracePt t="156979" x="1974850" y="4657725"/>
          <p14:tracePt t="156996" x="1814513" y="4624388"/>
          <p14:tracePt t="157125" x="1830388" y="4624388"/>
          <p14:tracePt t="157125" x="1839913" y="4624388"/>
          <p14:tracePt t="157140" x="1847850" y="4624388"/>
          <p14:tracePt t="157148" x="1865313" y="4624388"/>
          <p14:tracePt t="157157" x="1873250" y="4624388"/>
          <p14:tracePt t="157164" x="1881188" y="4624388"/>
          <p14:tracePt t="157179" x="1898650" y="4624388"/>
          <p14:tracePt t="157196" x="1916113" y="4624388"/>
          <p14:tracePt t="157215" x="1924050" y="4624388"/>
          <p14:tracePt t="157230" x="1949450" y="4632325"/>
          <p14:tracePt t="157246" x="2008188" y="4632325"/>
          <p14:tracePt t="157263" x="2066925" y="4640263"/>
          <p14:tracePt t="157280" x="2092325" y="4640263"/>
          <p14:tracePt t="157296" x="2135188" y="4640263"/>
          <p14:tracePt t="157313" x="2219325" y="4665663"/>
          <p14:tracePt t="157330" x="2311400" y="4675188"/>
          <p14:tracePt t="157346" x="2397125" y="4700588"/>
          <p14:tracePt t="157363" x="2455863" y="4700588"/>
          <p14:tracePt t="157380" x="2489200" y="4700588"/>
          <p14:tracePt t="157588" x="2489200" y="4691063"/>
          <p14:tracePt t="157596" x="2489200" y="4683125"/>
          <p14:tracePt t="157605" x="2489200" y="4675188"/>
          <p14:tracePt t="157613" x="2489200" y="4665663"/>
          <p14:tracePt t="157631" x="2471738" y="4632325"/>
          <p14:tracePt t="157631" x="2446338" y="4606925"/>
          <p14:tracePt t="157647" x="2420938" y="4573588"/>
          <p14:tracePt t="157664" x="2405063" y="4581525"/>
          <p14:tracePt t="157681" x="2346325" y="4556125"/>
          <p14:tracePt t="157697" x="2260600" y="4514850"/>
          <p14:tracePt t="157715" x="2185988" y="4497388"/>
          <p14:tracePt t="157731" x="2117725" y="4479925"/>
          <p14:tracePt t="157748" x="2084388" y="4471988"/>
          <p14:tracePt t="157748" x="2066925" y="4464050"/>
          <p14:tracePt t="157765" x="2051050" y="4454525"/>
          <p14:tracePt t="157781" x="2041525" y="4454525"/>
          <p14:tracePt t="157798" x="2016125" y="4454525"/>
          <p14:tracePt t="157814" x="2000250" y="4454525"/>
          <p14:tracePt t="157831" x="1982788" y="4454525"/>
          <p14:tracePt t="157848" x="1965325" y="4446588"/>
          <p14:tracePt t="157864" x="1957388" y="4446588"/>
          <p14:tracePt t="157881" x="1941513" y="4446588"/>
          <p14:tracePt t="157916" x="1931988" y="4446588"/>
          <p14:tracePt t="157924" x="1924050" y="4446588"/>
          <p14:tracePt t="157940" x="1906588" y="4446588"/>
          <p14:tracePt t="157965" x="1898650" y="4446588"/>
          <p14:tracePt t="158452" x="1890713" y="4446588"/>
          <p14:tracePt t="158469" x="1881188" y="4446588"/>
          <p14:tracePt t="158476" x="1865313" y="4446588"/>
          <p14:tracePt t="158500" x="1855788" y="4454525"/>
          <p14:tracePt t="158509" x="1847850" y="4454525"/>
          <p14:tracePt t="158516" x="1839913" y="4464050"/>
          <p14:tracePt t="158533" x="1839913" y="4471988"/>
          <p14:tracePt t="158533" x="1830388" y="4479925"/>
          <p14:tracePt t="158549" x="1822450" y="4489450"/>
          <p14:tracePt t="158604" x="1814513" y="4489450"/>
          <p14:tracePt t="158628" x="1814513" y="4497388"/>
          <p14:tracePt t="158916" x="1822450" y="4497388"/>
          <p14:tracePt t="158996" x="1830388" y="4497388"/>
          <p14:tracePt t="159004" x="1855788" y="4497388"/>
          <p14:tracePt t="159020" x="1873250" y="4497388"/>
          <p14:tracePt t="159028" x="1890713" y="4497388"/>
          <p14:tracePt t="159036" x="1949450" y="4497388"/>
          <p14:tracePt t="159051" x="2000250" y="4497388"/>
          <p14:tracePt t="159067" x="2066925" y="4497388"/>
          <p14:tracePt t="159084" x="2151063" y="4522788"/>
          <p14:tracePt t="159101" x="2185988" y="4522788"/>
          <p14:tracePt t="159117" x="2227263" y="4540250"/>
          <p14:tracePt t="159134" x="2244725" y="4564063"/>
          <p14:tracePt t="159151" x="2260600" y="4581525"/>
          <p14:tracePt t="159167" x="2270125" y="4606925"/>
          <p14:tracePt t="159184" x="2303463" y="4632325"/>
          <p14:tracePt t="159201" x="2311400" y="4657725"/>
          <p14:tracePt t="159218" x="2320925" y="4665663"/>
          <p14:tracePt t="159235" x="2320925" y="4675188"/>
          <p14:tracePt t="159251" x="2320925" y="4683125"/>
          <p14:tracePt t="159268" x="2336800" y="4691063"/>
          <p14:tracePt t="159284" x="2354263" y="4700588"/>
          <p14:tracePt t="159301" x="2371725" y="4708525"/>
          <p14:tracePt t="159318" x="2379663" y="4716463"/>
          <p14:tracePt t="159335" x="2379663" y="4724400"/>
          <p14:tracePt t="159351" x="2387600" y="4724400"/>
          <p14:tracePt t="159452" x="2413000" y="4724400"/>
          <p14:tracePt t="159460" x="2446338" y="4724400"/>
          <p14:tracePt t="159468" x="2463800" y="4724400"/>
          <p14:tracePt t="159476" x="2514600" y="4724400"/>
          <p14:tracePt t="159485" x="2540000" y="4724400"/>
          <p14:tracePt t="159724" x="2522538" y="4724400"/>
          <p14:tracePt t="159748" x="2481263" y="4708525"/>
          <p14:tracePt t="159756" x="2463800" y="4683125"/>
          <p14:tracePt t="159764" x="2430463" y="4657725"/>
          <p14:tracePt t="159772" x="2387600" y="4640263"/>
          <p14:tracePt t="159780" x="2354263" y="4614863"/>
          <p14:tracePt t="159786" x="2311400" y="4581525"/>
          <p14:tracePt t="159802" x="2286000" y="4564063"/>
          <p14:tracePt t="159819" x="2252663" y="4540250"/>
          <p14:tracePt t="159836" x="2219325" y="4514850"/>
          <p14:tracePt t="159853" x="2185988" y="4497388"/>
          <p14:tracePt t="159869" x="2135188" y="4479925"/>
          <p14:tracePt t="159886" x="2066925" y="4464050"/>
          <p14:tracePt t="159902" x="2008188" y="4446588"/>
          <p14:tracePt t="159919" x="1982788" y="4429125"/>
          <p14:tracePt t="159936" x="1941513" y="4429125"/>
          <p14:tracePt t="159953" x="1916113" y="4429125"/>
          <p14:tracePt t="159969" x="1890713" y="4429125"/>
          <p14:tracePt t="159986" x="1830388" y="4429125"/>
          <p14:tracePt t="160003" x="1797050" y="4429125"/>
          <p14:tracePt t="160020" x="1763713" y="4429125"/>
          <p14:tracePt t="161108" x="1746250" y="4438650"/>
          <p14:tracePt t="161116" x="1738313" y="4438650"/>
          <p14:tracePt t="161124" x="1720850" y="4438650"/>
          <p14:tracePt t="161132" x="1712913" y="4438650"/>
          <p14:tracePt t="161139" x="1679575" y="4446588"/>
          <p14:tracePt t="161155" x="1662113" y="4454525"/>
          <p14:tracePt t="161172" x="1654175" y="4464050"/>
          <p14:tracePt t="161444" x="1662113" y="4464050"/>
          <p14:tracePt t="161452" x="1687513" y="4464050"/>
          <p14:tracePt t="161460" x="1695450" y="4464050"/>
          <p14:tracePt t="161463" x="1704975" y="4464050"/>
          <p14:tracePt t="161473" x="1720850" y="4464050"/>
          <p14:tracePt t="161490" x="1738313" y="4464050"/>
          <p14:tracePt t="161507" x="1755775" y="4464050"/>
          <p14:tracePt t="161523" x="1771650" y="4464050"/>
          <p14:tracePt t="161540" x="1797050" y="4464050"/>
          <p14:tracePt t="161557" x="1830388" y="4464050"/>
          <p14:tracePt t="161573" x="1847850" y="4464050"/>
          <p14:tracePt t="161590" x="1865313" y="4464050"/>
          <p14:tracePt t="161628" x="1890713" y="4464050"/>
          <p14:tracePt t="161636" x="1898650" y="4471988"/>
          <p14:tracePt t="161644" x="1916113" y="4489450"/>
          <p14:tracePt t="161657" x="1931988" y="4497388"/>
          <p14:tracePt t="161673" x="1941513" y="4497388"/>
          <p14:tracePt t="161690" x="1949450" y="4497388"/>
          <p14:tracePt t="161707" x="1949450" y="4505325"/>
          <p14:tracePt t="161724" x="1957388" y="4530725"/>
          <p14:tracePt t="161740" x="1965325" y="4540250"/>
          <p14:tracePt t="161758" x="1974850" y="4556125"/>
          <p14:tracePt t="161774" x="1974850" y="4573588"/>
          <p14:tracePt t="161791" x="1974850" y="4581525"/>
          <p14:tracePt t="161807" x="1974850" y="4598988"/>
          <p14:tracePt t="161824" x="1974850" y="4614863"/>
          <p14:tracePt t="161840" x="1974850" y="4632325"/>
          <p14:tracePt t="161857" x="1974850" y="4649788"/>
          <p14:tracePt t="161874" x="1974850" y="4675188"/>
          <p14:tracePt t="161891" x="1974850" y="4700588"/>
          <p14:tracePt t="161907" x="1982788" y="4724400"/>
          <p14:tracePt t="161907" x="1982788" y="4733925"/>
          <p14:tracePt t="161924" x="1990725" y="4759325"/>
          <p14:tracePt t="161941" x="1990725" y="4767263"/>
          <p14:tracePt t="161957" x="2000250" y="4775200"/>
          <p14:tracePt t="161974" x="2025650" y="4792663"/>
          <p14:tracePt t="162012" x="2025650" y="4800600"/>
          <p14:tracePt t="162052" x="2033588" y="4810125"/>
          <p14:tracePt t="162076" x="2041525" y="4810125"/>
          <p14:tracePt t="162092" x="2051050" y="4810125"/>
          <p14:tracePt t="162116" x="2058988" y="4818063"/>
          <p14:tracePt t="162124" x="2066925" y="4818063"/>
          <p14:tracePt t="162141" x="2076450" y="4818063"/>
          <p14:tracePt t="162141" x="2084388" y="4818063"/>
          <p14:tracePt t="162158" x="2092325" y="4818063"/>
          <p14:tracePt t="162175" x="2109788" y="4818063"/>
          <p14:tracePt t="162191" x="2117725" y="4818063"/>
          <p14:tracePt t="162208" x="2125663" y="4818063"/>
          <p14:tracePt t="162225" x="2135188" y="4818063"/>
          <p14:tracePt t="162241" x="2143125" y="4818063"/>
          <p14:tracePt t="162258" x="2151063" y="4818063"/>
          <p14:tracePt t="163524" x="2151063" y="4810125"/>
          <p14:tracePt t="163532" x="2151063" y="4800600"/>
          <p14:tracePt t="163540" x="2151063" y="4792663"/>
          <p14:tracePt t="163548" x="2151063" y="4775200"/>
          <p14:tracePt t="163556" x="2151063" y="4749800"/>
          <p14:tracePt t="163561" x="2151063" y="4724400"/>
          <p14:tracePt t="163578" x="2151063" y="4683125"/>
          <p14:tracePt t="163595" x="2151063" y="4665663"/>
          <p14:tracePt t="163611" x="2151063" y="4649788"/>
          <p14:tracePt t="163628" x="2151063" y="4624388"/>
          <p14:tracePt t="163645" x="2160588" y="4598988"/>
          <p14:tracePt t="163661" x="2160588" y="4581525"/>
          <p14:tracePt t="163678" x="2160588" y="4564063"/>
          <p14:tracePt t="163695" x="2160588" y="4530725"/>
          <p14:tracePt t="163711" x="2151063" y="4497388"/>
          <p14:tracePt t="163728" x="2143125" y="4471988"/>
          <p14:tracePt t="163745" x="2143125" y="4454525"/>
          <p14:tracePt t="163762" x="2143125" y="4446588"/>
          <p14:tracePt t="163778" x="2143125" y="4438650"/>
          <p14:tracePt t="163778" x="2143125" y="4429125"/>
          <p14:tracePt t="163796" x="2143125" y="4421188"/>
          <p14:tracePt t="163812" x="2151063" y="4403725"/>
          <p14:tracePt t="163829" x="2151063" y="4387850"/>
          <p14:tracePt t="163845" x="2151063" y="4379913"/>
          <p14:tracePt t="163862" x="2151063" y="4370388"/>
          <p14:tracePt t="163924" x="2151063" y="4362450"/>
          <p14:tracePt t="163948" x="2151063" y="4354513"/>
          <p14:tracePt t="163962" x="2151063" y="4344988"/>
          <p14:tracePt t="163964" x="2151063" y="4337050"/>
          <p14:tracePt t="163979" x="2151063" y="4329113"/>
          <p14:tracePt t="163995" x="2143125" y="4319588"/>
          <p14:tracePt t="164012" x="2143125" y="4311650"/>
          <p14:tracePt t="164029" x="2143125" y="4303713"/>
          <p14:tracePt t="164046" x="2135188" y="4286250"/>
          <p14:tracePt t="164062" x="2135188" y="4278313"/>
          <p14:tracePt t="164079" x="2135188" y="4260850"/>
          <p14:tracePt t="164116" x="2135188" y="4252913"/>
          <p14:tracePt t="164129" x="2135188" y="4243388"/>
          <p14:tracePt t="164132" x="2125663" y="4235450"/>
          <p14:tracePt t="164146" x="2125663" y="4219575"/>
          <p14:tracePt t="164181" x="2125663" y="4210050"/>
          <p14:tracePt t="164196" x="2125663" y="4202113"/>
          <p14:tracePt t="164220" x="2125663" y="4194175"/>
          <p14:tracePt t="164228" x="2125663" y="4184650"/>
          <p14:tracePt t="164268" x="2135188" y="4184650"/>
          <p14:tracePt t="164286" x="2143125" y="4184650"/>
          <p14:tracePt t="164292" x="2151063" y="4176713"/>
          <p14:tracePt t="164298" x="2160588" y="4168775"/>
          <p14:tracePt t="164313" x="2168525" y="4168775"/>
          <p14:tracePt t="164329" x="2176463" y="4168775"/>
          <p14:tracePt t="164346" x="2185988" y="4168775"/>
          <p14:tracePt t="164404" x="2193925" y="4168775"/>
          <p14:tracePt t="164412" x="2211388" y="4168775"/>
          <p14:tracePt t="164421" x="2219325" y="4168775"/>
          <p14:tracePt t="164484" x="2227263" y="4168775"/>
          <p14:tracePt t="164495" x="2236788" y="4168775"/>
          <p14:tracePt t="164500" x="2252663" y="4168775"/>
          <p14:tracePt t="164508" x="2260600" y="4168775"/>
          <p14:tracePt t="164515" x="2303463" y="4168775"/>
          <p14:tracePt t="164530" x="2328863" y="4168775"/>
          <p14:tracePt t="164547" x="2346325" y="4168775"/>
          <p14:tracePt t="164564" x="2354263" y="4168775"/>
          <p14:tracePt t="164797" x="2362200" y="4159250"/>
          <p14:tracePt t="164812" x="2371725" y="4151313"/>
          <p14:tracePt t="164836" x="2371725" y="4143375"/>
          <p14:tracePt t="164860" x="2379663" y="4143375"/>
          <p14:tracePt t="164876" x="2387600" y="4133850"/>
          <p14:tracePt t="164900" x="2397125" y="4133850"/>
          <p14:tracePt t="164908" x="2405063" y="4133850"/>
          <p14:tracePt t="164924" x="2438400" y="4117975"/>
          <p14:tracePt t="164932" x="2446338" y="4117975"/>
          <p14:tracePt t="164940" x="2463800" y="4117975"/>
          <p14:tracePt t="164948" x="2514600" y="4117975"/>
          <p14:tracePt t="164964" x="2532063" y="4117975"/>
          <p14:tracePt t="164981" x="2557463" y="4117975"/>
          <p14:tracePt t="164998" x="2581275" y="4117975"/>
          <p14:tracePt t="165015" x="2590800" y="4117975"/>
          <p14:tracePt t="165031" x="2606675" y="4117975"/>
          <p14:tracePt t="165048" x="2624138" y="4117975"/>
          <p14:tracePt t="165100" x="2632075" y="4117975"/>
          <p14:tracePt t="165116" x="2641600" y="4117975"/>
          <p14:tracePt t="165124" x="2657475" y="4117975"/>
          <p14:tracePt t="165132" x="2667000" y="4117975"/>
          <p14:tracePt t="165148" x="2682875" y="4117975"/>
          <p14:tracePt t="165149" x="2708275" y="4117975"/>
          <p14:tracePt t="165165" x="2733675" y="4117975"/>
          <p14:tracePt t="165182" x="2759075" y="4117975"/>
          <p14:tracePt t="165198" x="2767013" y="4117975"/>
          <p14:tracePt t="165236" x="2776538" y="4117975"/>
          <p14:tracePt t="165732" x="2759075" y="4117975"/>
          <p14:tracePt t="165740" x="2733675" y="4117975"/>
          <p14:tracePt t="165748" x="2682875" y="4125913"/>
          <p14:tracePt t="165752" x="2557463" y="4125913"/>
          <p14:tracePt t="165766" x="2405063" y="4125913"/>
          <p14:tracePt t="165783" x="2336800" y="4125913"/>
          <p14:tracePt t="165800" x="2320925" y="4125913"/>
          <p14:tracePt t="165884" x="2346325" y="4125913"/>
          <p14:tracePt t="165893" x="2379663" y="4125913"/>
          <p14:tracePt t="165900" x="2413000" y="4125913"/>
          <p14:tracePt t="165908" x="2471738" y="4125913"/>
          <p14:tracePt t="165917" x="2532063" y="4125913"/>
          <p14:tracePt t="165933" x="2565400" y="4125913"/>
          <p14:tracePt t="166004" x="2565400" y="4133850"/>
          <p14:tracePt t="166012" x="2557463" y="4143375"/>
          <p14:tracePt t="166020" x="2532063" y="4151313"/>
          <p14:tracePt t="166033" x="2532063" y="4159250"/>
          <p14:tracePt t="166036" x="2522538" y="4159250"/>
          <p14:tracePt t="166092" x="2547938" y="4159250"/>
          <p14:tracePt t="166100" x="2581275" y="4159250"/>
          <p14:tracePt t="166100" x="2598738" y="4159250"/>
          <p14:tracePt t="166117" x="2632075" y="4159250"/>
          <p14:tracePt t="166117" x="2682875" y="4159250"/>
          <p14:tracePt t="166134" x="2700338" y="4159250"/>
          <p14:tracePt t="166868" x="2733675" y="4168775"/>
          <p14:tracePt t="166876" x="2801938" y="4194175"/>
          <p14:tracePt t="166883" x="2852738" y="4219575"/>
          <p14:tracePt t="166885" x="2970213" y="4260850"/>
          <p14:tracePt t="166902" x="3071813" y="4311650"/>
          <p14:tracePt t="166919" x="3138488" y="4337050"/>
          <p14:tracePt t="166936" x="3240088" y="4362450"/>
          <p14:tracePt t="166952" x="3308350" y="4395788"/>
          <p14:tracePt t="166969" x="3408363" y="4429125"/>
          <p14:tracePt t="166986" x="3459163" y="4464050"/>
          <p14:tracePt t="167003" x="3527425" y="4514850"/>
          <p14:tracePt t="167019" x="3619500" y="4581525"/>
          <p14:tracePt t="167036" x="3654425" y="4606925"/>
          <p14:tracePt t="167053" x="3687763" y="4649788"/>
          <p14:tracePt t="167069" x="3713163" y="4683125"/>
          <p14:tracePt t="167086" x="3754438" y="4700588"/>
          <p14:tracePt t="167103" x="3771900" y="4724400"/>
          <p14:tracePt t="167119" x="3789363" y="4733925"/>
          <p14:tracePt t="167136" x="3805238" y="4741863"/>
          <p14:tracePt t="167153" x="3805238" y="4749800"/>
          <p14:tracePt t="167620" x="3805238" y="4759325"/>
          <p14:tracePt t="167628" x="3805238" y="4775200"/>
          <p14:tracePt t="167628" x="3805238" y="4784725"/>
          <p14:tracePt t="167637" x="3797300" y="4835525"/>
          <p14:tracePt t="167654" x="3763963" y="4970463"/>
          <p14:tracePt t="167671" x="3678238" y="5080000"/>
          <p14:tracePt t="167687" x="3586163" y="5172075"/>
          <p14:tracePt t="167704" x="3476625" y="5265738"/>
          <p14:tracePt t="167721" x="3417888" y="5299075"/>
          <p14:tracePt t="167737" x="3357563" y="5324475"/>
          <p14:tracePt t="167754" x="3324225" y="5332413"/>
          <p14:tracePt t="167771" x="3257550" y="5349875"/>
          <p14:tracePt t="167788" x="3181350" y="5349875"/>
          <p14:tracePt t="167804" x="3087688" y="5340350"/>
          <p14:tracePt t="167821" x="2995613" y="5332413"/>
          <p14:tracePt t="167839" x="2894013" y="5307013"/>
          <p14:tracePt t="167855" x="2817813" y="5281613"/>
          <p14:tracePt t="167871" x="2759075" y="5256213"/>
          <p14:tracePt t="167888" x="2700338" y="5222875"/>
          <p14:tracePt t="167905" x="2649538" y="5189538"/>
          <p14:tracePt t="167921" x="2581275" y="5156200"/>
          <p14:tracePt t="167938" x="2532063" y="5113338"/>
          <p14:tracePt t="167955" x="2514600" y="5080000"/>
          <p14:tracePt t="167971" x="2506663" y="5062538"/>
          <p14:tracePt t="168060" x="2497138" y="5062538"/>
          <p14:tracePt t="168068" x="2481263" y="5062538"/>
          <p14:tracePt t="168078" x="2471738" y="5062538"/>
          <p14:tracePt t="168108" x="2463800" y="5062538"/>
          <p14:tracePt t="168116" x="2455863" y="5054600"/>
          <p14:tracePt t="168124" x="2438400" y="5045075"/>
          <p14:tracePt t="168132" x="2430463" y="5037138"/>
          <p14:tracePt t="168132" x="2420938" y="5029200"/>
          <p14:tracePt t="168156" x="2413000" y="5019675"/>
          <p14:tracePt t="168156" x="2397125" y="5003800"/>
          <p14:tracePt t="168172" x="2371725" y="4986338"/>
          <p14:tracePt t="168189" x="2354263" y="4970463"/>
          <p14:tracePt t="168206" x="2346325" y="4945063"/>
          <p14:tracePt t="168222" x="2328863" y="4927600"/>
          <p14:tracePt t="168239" x="2328863" y="4894263"/>
          <p14:tracePt t="168255" x="2320925" y="4860925"/>
          <p14:tracePt t="168272" x="2320925" y="4826000"/>
          <p14:tracePt t="168289" x="2320925" y="4810125"/>
          <p14:tracePt t="168306" x="2320925" y="4792663"/>
          <p14:tracePt t="168322" x="2320925" y="4784725"/>
          <p14:tracePt t="168339" x="2320925" y="4767263"/>
          <p14:tracePt t="168357" x="2328863" y="4759325"/>
          <p14:tracePt t="168372" x="2362200" y="4724400"/>
          <p14:tracePt t="168389" x="2387600" y="4700588"/>
          <p14:tracePt t="168406" x="2420938" y="4657725"/>
          <p14:tracePt t="168422" x="2430463" y="4598988"/>
          <p14:tracePt t="168439" x="2455863" y="4573588"/>
          <p14:tracePt t="168456" x="2455863" y="4548188"/>
          <p14:tracePt t="168473" x="2463800" y="4530725"/>
          <p14:tracePt t="168489" x="2471738" y="4505325"/>
          <p14:tracePt t="168506" x="2489200" y="4479925"/>
          <p14:tracePt t="168523" x="2522538" y="4438650"/>
          <p14:tracePt t="168540" x="2532063" y="4421188"/>
          <p14:tracePt t="169292" x="2532063" y="4413250"/>
          <p14:tracePt t="169300" x="2557463" y="4413250"/>
          <p14:tracePt t="169308" x="2581275" y="4413250"/>
          <p14:tracePt t="169308" x="2606675" y="4413250"/>
          <p14:tracePt t="169325" x="2624138" y="4413250"/>
          <p14:tracePt t="169341" x="2632075" y="4413250"/>
          <p14:tracePt t="169380" x="2641600" y="4413250"/>
          <p14:tracePt t="169540" x="2649538" y="4413250"/>
          <p14:tracePt t="169860" x="2641600" y="4413250"/>
          <p14:tracePt t="169868" x="2632075" y="4413250"/>
          <p14:tracePt t="169877" x="2624138" y="4413250"/>
          <p14:tracePt t="169893" x="2616200" y="4413250"/>
          <p14:tracePt t="169964" x="2598738" y="4413250"/>
          <p14:tracePt t="169972" x="2590800" y="4413250"/>
          <p14:tracePt t="169980" x="2573338" y="4413250"/>
          <p14:tracePt t="169996" x="2565400" y="4413250"/>
          <p14:tracePt t="170316" x="2557463" y="4403725"/>
          <p14:tracePt t="170332" x="2540000" y="4379913"/>
          <p14:tracePt t="170340" x="2532063" y="4379913"/>
          <p14:tracePt t="170348" x="2532063" y="4370388"/>
          <p14:tracePt t="170356" x="2522538" y="4370388"/>
          <p14:tracePt t="170364" x="2506663" y="4354513"/>
          <p14:tracePt t="170377" x="2481263" y="4344988"/>
          <p14:tracePt t="170395" x="2471738" y="4337050"/>
          <p14:tracePt t="170411" x="2455863" y="4329113"/>
          <p14:tracePt t="170427" x="2438400" y="4329113"/>
          <p14:tracePt t="170444" x="2420938" y="4319588"/>
          <p14:tracePt t="170461" x="2420938" y="4294188"/>
          <p14:tracePt t="170477" x="2413000" y="4286250"/>
          <p14:tracePt t="170494" x="2405063" y="4278313"/>
          <p14:tracePt t="170511" x="2405063" y="4252913"/>
          <p14:tracePt t="170527" x="2405063" y="4243388"/>
          <p14:tracePt t="170544" x="2405063" y="4227513"/>
          <p14:tracePt t="170561" x="2405063" y="4219575"/>
          <p14:tracePt t="170577" x="2405063" y="4202113"/>
          <p14:tracePt t="170612" x="2397125" y="4194175"/>
          <p14:tracePt t="170612" x="2397125" y="4184650"/>
          <p14:tracePt t="170668" x="2397125" y="4176713"/>
          <p14:tracePt t="170708" x="2397125" y="4168775"/>
          <p14:tracePt t="170732" x="2397125" y="4159250"/>
          <p14:tracePt t="170748" x="2379663" y="4159250"/>
          <p14:tracePt t="170772" x="2379663" y="4151313"/>
          <p14:tracePt t="170796" x="2371725" y="4133850"/>
          <p14:tracePt t="170812" x="2362200" y="4125913"/>
          <p14:tracePt t="170820" x="2320925" y="4117975"/>
          <p14:tracePt t="170828" x="2303463" y="4108450"/>
          <p14:tracePt t="170828" x="2219325" y="4084638"/>
          <p14:tracePt t="170845" x="2151063" y="4084638"/>
          <p14:tracePt t="170862" x="2109788" y="4075113"/>
          <p14:tracePt t="170880" x="2084388" y="4067175"/>
          <p14:tracePt t="170895" x="2058988" y="4067175"/>
          <p14:tracePt t="170912" x="2025650" y="4067175"/>
          <p14:tracePt t="170928" x="1990725" y="4067175"/>
          <p14:tracePt t="170945" x="1974850" y="4067175"/>
          <p14:tracePt t="170988" x="1965325" y="4067175"/>
          <p14:tracePt t="171844" x="1949450" y="4067175"/>
          <p14:tracePt t="171854" x="1941513" y="4067175"/>
          <p14:tracePt t="171855" x="1941513" y="4075113"/>
          <p14:tracePt t="171884" x="1931988" y="4075113"/>
          <p14:tracePt t="171899" x="1931988" y="4084638"/>
          <p14:tracePt t="171900" x="1924050" y="4084638"/>
          <p14:tracePt t="171914" x="1916113" y="4108450"/>
          <p14:tracePt t="171931" x="1898650" y="4125913"/>
          <p14:tracePt t="171948" x="1890713" y="4143375"/>
          <p14:tracePt t="171964" x="1890713" y="4151313"/>
          <p14:tracePt t="171981" x="1890713" y="4159250"/>
          <p14:tracePt t="171998" x="1890713" y="4176713"/>
          <p14:tracePt t="172014" x="1890713" y="4184650"/>
          <p14:tracePt t="172031" x="1881188" y="4194175"/>
          <p14:tracePt t="172048" x="1881188" y="4202113"/>
          <p14:tracePt t="172064" x="1873250" y="4202113"/>
          <p14:tracePt t="172308" x="1865313" y="4194175"/>
          <p14:tracePt t="172316" x="1865313" y="4184650"/>
          <p14:tracePt t="172324" x="1865313" y="4168775"/>
          <p14:tracePt t="172337" x="1865313" y="4151313"/>
          <p14:tracePt t="172524" x="1873250" y="4159250"/>
          <p14:tracePt t="172540" x="1873250" y="4184650"/>
          <p14:tracePt t="172548" x="1873250" y="4219575"/>
          <p14:tracePt t="172556" x="1890713" y="4235450"/>
          <p14:tracePt t="172566" x="1898650" y="4268788"/>
          <p14:tracePt t="172582" x="1906588" y="4303713"/>
          <p14:tracePt t="172599" x="1924050" y="4329113"/>
          <p14:tracePt t="172616" x="1941513" y="4370388"/>
          <p14:tracePt t="172632" x="1949450" y="4413250"/>
          <p14:tracePt t="172649" x="1949450" y="4454525"/>
          <p14:tracePt t="172666" x="1965325" y="4505325"/>
          <p14:tracePt t="172683" x="1965325" y="4556125"/>
          <p14:tracePt t="172699" x="1974850" y="4624388"/>
          <p14:tracePt t="172716" x="1974850" y="4657725"/>
          <p14:tracePt t="172733" x="1982788" y="4683125"/>
          <p14:tracePt t="172749" x="1990725" y="4708525"/>
          <p14:tracePt t="172766" x="1990725" y="4741863"/>
          <p14:tracePt t="172783" x="1990725" y="4749800"/>
          <p14:tracePt t="172799" x="1990725" y="4759325"/>
          <p14:tracePt t="172844" x="2033588" y="4759325"/>
          <p14:tracePt t="172859" x="2101850" y="4767263"/>
          <p14:tracePt t="172868" x="2185988" y="4784725"/>
          <p14:tracePt t="172875" x="2252663" y="4800600"/>
          <p14:tracePt t="172875" x="2336800" y="4810125"/>
          <p14:tracePt t="172884" x="2497138" y="4843463"/>
          <p14:tracePt t="172900" x="2606675" y="4868863"/>
          <p14:tracePt t="172916" x="2667000" y="4902200"/>
          <p14:tracePt t="172935" x="2700338" y="4910138"/>
          <p14:tracePt t="172950" x="2708275" y="4919663"/>
          <p14:tracePt t="172967" x="2741613" y="4935538"/>
          <p14:tracePt t="172983" x="2809875" y="4960938"/>
          <p14:tracePt t="173000" x="2868613" y="4986338"/>
          <p14:tracePt t="173017" x="2886075" y="4995863"/>
          <p14:tracePt t="173140" x="2878138" y="4995863"/>
          <p14:tracePt t="173156" x="2860675" y="4995863"/>
          <p14:tracePt t="173164" x="2843213" y="5003800"/>
          <p14:tracePt t="173172" x="2835275" y="5003800"/>
          <p14:tracePt t="173184" x="2809875" y="5003800"/>
          <p14:tracePt t="173184" x="2801938" y="5003800"/>
          <p14:tracePt t="173244" x="2792413" y="5003800"/>
          <p14:tracePt t="173251" x="2784475" y="5003800"/>
          <p14:tracePt t="173260" x="2776538" y="5003800"/>
          <p14:tracePt t="173267" x="2708275" y="5003800"/>
          <p14:tracePt t="173284" x="2674938" y="5003800"/>
          <p14:tracePt t="173300" x="2616200" y="5003800"/>
          <p14:tracePt t="173317" x="2547938" y="5003800"/>
          <p14:tracePt t="173334" x="2506663" y="5003800"/>
          <p14:tracePt t="173351" x="2481263" y="5003800"/>
          <p14:tracePt t="173387" x="2471738" y="5003800"/>
          <p14:tracePt t="173708" x="2463800" y="5003800"/>
          <p14:tracePt t="173747" x="2455863" y="4995863"/>
          <p14:tracePt t="173758" x="2446338" y="4986338"/>
          <p14:tracePt t="173758" x="2446338" y="4970463"/>
          <p14:tracePt t="173768" x="2438400" y="4945063"/>
          <p14:tracePt t="173785" x="2413000" y="4884738"/>
          <p14:tracePt t="173802" x="2387600" y="4843463"/>
          <p14:tracePt t="173818" x="2336800" y="4741863"/>
          <p14:tracePt t="173835" x="2286000" y="4657725"/>
          <p14:tracePt t="173852" x="2252663" y="4598988"/>
          <p14:tracePt t="173869" x="2252663" y="4581525"/>
          <p14:tracePt t="173885" x="2252663" y="4564063"/>
          <p14:tracePt t="173902" x="2252663" y="4556125"/>
          <p14:tracePt t="173919" x="2252663" y="4540250"/>
          <p14:tracePt t="173935" x="2252663" y="4522788"/>
          <p14:tracePt t="173953" x="2252663" y="4505325"/>
          <p14:tracePt t="173969" x="2252663" y="4479925"/>
          <p14:tracePt t="173986" x="2252663" y="4464050"/>
          <p14:tracePt t="174002" x="2236788" y="4438650"/>
          <p14:tracePt t="174019" x="2219325" y="4421188"/>
          <p14:tracePt t="174036" x="2201863" y="4395788"/>
          <p14:tracePt t="174052" x="2185988" y="4370388"/>
          <p14:tracePt t="174069" x="2176463" y="4354513"/>
          <p14:tracePt t="174086" x="2168525" y="4344988"/>
          <p14:tracePt t="174102" x="2160588" y="4329113"/>
          <p14:tracePt t="174119" x="2160588" y="4319588"/>
          <p14:tracePt t="174136" x="2151063" y="4311650"/>
          <p14:tracePt t="174154" x="2143125" y="4303713"/>
          <p14:tracePt t="174170" x="2092325" y="4286250"/>
          <p14:tracePt t="174187" x="2041525" y="4252913"/>
          <p14:tracePt t="174204" x="2000250" y="4243388"/>
          <p14:tracePt t="174221" x="1990725" y="4243388"/>
          <p14:tracePt t="174284" x="1982788" y="4235450"/>
          <p14:tracePt t="174301" x="1974850" y="4227513"/>
          <p14:tracePt t="174317" x="1965325" y="4219575"/>
          <p14:tracePt t="174324" x="1957388" y="4219575"/>
          <p14:tracePt t="174332" x="1941513" y="4219575"/>
          <p14:tracePt t="174338" x="1931988" y="4210050"/>
          <p14:tracePt t="174354" x="1916113" y="4202113"/>
          <p14:tracePt t="175172" x="1916113" y="4194175"/>
          <p14:tracePt t="175220" x="1924050" y="4184650"/>
          <p14:tracePt t="175236" x="1924050" y="4176713"/>
          <p14:tracePt t="175260" x="1924050" y="4159250"/>
          <p14:tracePt t="175276" x="1931988" y="4159250"/>
          <p14:tracePt t="175300" x="1949450" y="4151313"/>
          <p14:tracePt t="175324" x="1949450" y="4143375"/>
          <p14:tracePt t="175564" x="1957388" y="4143375"/>
          <p14:tracePt t="175572" x="1957388" y="4151313"/>
          <p14:tracePt t="175580" x="1957388" y="4168775"/>
          <p14:tracePt t="175588" x="1965325" y="4168775"/>
          <p14:tracePt t="175596" x="1974850" y="4176713"/>
          <p14:tracePt t="175607" x="1982788" y="4184650"/>
          <p14:tracePt t="175624" x="1982788" y="4194175"/>
          <p14:tracePt t="175828" x="1990725" y="4194175"/>
          <p14:tracePt t="175852" x="2000250" y="4202113"/>
          <p14:tracePt t="175876" x="2025650" y="4202113"/>
          <p14:tracePt t="175884" x="2033588" y="4202113"/>
          <p14:tracePt t="175892" x="2033588" y="4210050"/>
          <p14:tracePt t="175892" x="2041525" y="4210050"/>
          <p14:tracePt t="176340" x="2041525" y="4219575"/>
          <p14:tracePt t="176364" x="2041525" y="4227513"/>
          <p14:tracePt t="176372" x="2033588" y="4235450"/>
          <p14:tracePt t="176388" x="2033588" y="4260850"/>
          <p14:tracePt t="176396" x="2025650" y="4268788"/>
          <p14:tracePt t="176402" x="2025650" y="4294188"/>
          <p14:tracePt t="176409" x="2025650" y="4329113"/>
          <p14:tracePt t="176425" x="2016125" y="4387850"/>
          <p14:tracePt t="176442" x="2000250" y="4421188"/>
          <p14:tracePt t="176459" x="1990725" y="4446588"/>
          <p14:tracePt t="176459" x="1990725" y="4454525"/>
          <p14:tracePt t="176477" x="1982788" y="4471988"/>
          <p14:tracePt t="176492" x="1982788" y="4489450"/>
          <p14:tracePt t="176509" x="1982788" y="4497388"/>
          <p14:tracePt t="176526" x="1982788" y="4505325"/>
          <p14:tracePt t="176543" x="1982788" y="4522788"/>
          <p14:tracePt t="176559" x="1974850" y="4530725"/>
          <p14:tracePt t="176576" x="1965325" y="4556125"/>
          <p14:tracePt t="176592" x="1965325" y="4564063"/>
          <p14:tracePt t="176609" x="1957388" y="4573588"/>
          <p14:tracePt t="176626" x="1957388" y="4581525"/>
          <p14:tracePt t="176643" x="1957388" y="4589463"/>
          <p14:tracePt t="176796" x="1931988" y="4573588"/>
          <p14:tracePt t="176804" x="1916113" y="4548188"/>
          <p14:tracePt t="176816" x="1881188" y="4540250"/>
          <p14:tracePt t="176820" x="1855788" y="4514850"/>
          <p14:tracePt t="176826" x="1755775" y="4464050"/>
          <p14:tracePt t="176843" x="1644650" y="4403725"/>
          <p14:tracePt t="176860" x="1620838" y="4344988"/>
          <p14:tracePt t="176877" x="1620838" y="4337050"/>
          <p14:tracePt t="176893" x="1620838" y="4329113"/>
          <p14:tracePt t="177020" x="1628775" y="4319588"/>
          <p14:tracePt t="177028" x="1636713" y="4319588"/>
          <p14:tracePt t="177036" x="1654175" y="4311650"/>
          <p14:tracePt t="177044" x="1814513" y="4303713"/>
          <p14:tracePt t="177060" x="1881188" y="4303713"/>
          <p14:tracePt t="177077" x="1898650" y="4303713"/>
          <p14:tracePt t="177094" x="1916113" y="4303713"/>
          <p14:tracePt t="177196" x="1924050" y="4294188"/>
          <p14:tracePt t="177292" x="1924050" y="4286250"/>
          <p14:tracePt t="177300" x="1931988" y="4286250"/>
          <p14:tracePt t="177316" x="1931988" y="4278313"/>
          <p14:tracePt t="177332" x="1941513" y="4268788"/>
          <p14:tracePt t="177364" x="1941513" y="4252913"/>
          <p14:tracePt t="177388" x="1941513" y="4243388"/>
          <p14:tracePt t="177412" x="1941513" y="4235450"/>
          <p14:tracePt t="177421" x="1941513" y="4227513"/>
          <p14:tracePt t="177428" x="1941513" y="4219575"/>
          <p14:tracePt t="177452" x="1941513" y="4210050"/>
          <p14:tracePt t="177476" x="1941513" y="4202113"/>
          <p14:tracePt t="177492" x="1941513" y="4194175"/>
          <p14:tracePt t="177516" x="1941513" y="4184650"/>
          <p14:tracePt t="177525" x="1941513" y="4176713"/>
          <p14:tracePt t="177540" x="1941513" y="4168775"/>
          <p14:tracePt t="177580" x="1941513" y="4159250"/>
          <p14:tracePt t="177708" x="1957388" y="4159250"/>
          <p14:tracePt t="177718" x="1965325" y="4159250"/>
          <p14:tracePt t="177724" x="1965325" y="4194175"/>
          <p14:tracePt t="177728" x="1965325" y="4252913"/>
          <p14:tracePt t="177745" x="1965325" y="4294188"/>
          <p14:tracePt t="177762" x="1965325" y="4337050"/>
          <p14:tracePt t="177779" x="1965325" y="4362450"/>
          <p14:tracePt t="177795" x="1949450" y="4395788"/>
          <p14:tracePt t="177812" x="1949450" y="4413250"/>
          <p14:tracePt t="177916" x="1949450" y="4379913"/>
          <p14:tracePt t="177924" x="1949450" y="4362450"/>
          <p14:tracePt t="177932" x="1965325" y="4337050"/>
          <p14:tracePt t="177936" x="1965325" y="4303713"/>
          <p14:tracePt t="177948" x="1965325" y="4227513"/>
          <p14:tracePt t="177962" x="1965325" y="4159250"/>
          <p14:tracePt t="177962" x="1965325" y="4125913"/>
          <p14:tracePt t="177980" x="1965325" y="4100513"/>
          <p14:tracePt t="177996" x="1965325" y="4049713"/>
          <p14:tracePt t="178013" x="1965325" y="4041775"/>
          <p14:tracePt t="178108" x="1965325" y="4059238"/>
          <p14:tracePt t="178113" x="1965325" y="4092575"/>
          <p14:tracePt t="178129" x="1965325" y="4117975"/>
          <p14:tracePt t="178130" x="1965325" y="4151313"/>
          <p14:tracePt t="178146" x="1965325" y="4194175"/>
          <p14:tracePt t="178163" x="1957388" y="4210050"/>
          <p14:tracePt t="178180" x="1957388" y="4219575"/>
          <p14:tracePt t="178260" x="1957388" y="4210050"/>
          <p14:tracePt t="178268" x="1957388" y="4194175"/>
          <p14:tracePt t="178280" x="1957388" y="4184650"/>
          <p14:tracePt t="178280" x="1965325" y="4143375"/>
          <p14:tracePt t="178297" x="1965325" y="4125913"/>
          <p14:tracePt t="178313" x="1965325" y="4100513"/>
          <p14:tracePt t="178330" x="1974850" y="4092575"/>
          <p14:tracePt t="178347" x="1974850" y="4084638"/>
          <p14:tracePt t="178396" x="1974850" y="4100513"/>
          <p14:tracePt t="178404" x="1974850" y="4133850"/>
          <p14:tracePt t="178413" x="1974850" y="4168775"/>
          <p14:tracePt t="178414" x="2000250" y="4227513"/>
          <p14:tracePt t="178430" x="2000250" y="4278313"/>
          <p14:tracePt t="178447" x="2000250" y="4303713"/>
          <p14:tracePt t="178464" x="2000250" y="4311650"/>
          <p14:tracePt t="178548" x="2000250" y="4303713"/>
          <p14:tracePt t="178556" x="2000250" y="4286250"/>
          <p14:tracePt t="178563" x="2000250" y="4260850"/>
          <p14:tracePt t="178581" x="2000250" y="4219575"/>
          <p14:tracePt t="178581" x="2000250" y="4184650"/>
          <p14:tracePt t="178597" x="2000250" y="4168775"/>
          <p14:tracePt t="178614" x="2000250" y="4159250"/>
          <p14:tracePt t="178700" x="2000250" y="4176713"/>
          <p14:tracePt t="178708" x="2000250" y="4227513"/>
          <p14:tracePt t="178716" x="2000250" y="4268788"/>
          <p14:tracePt t="178724" x="2000250" y="4319588"/>
          <p14:tracePt t="178731" x="2008188" y="4429125"/>
          <p14:tracePt t="178748" x="2016125" y="4479925"/>
          <p14:tracePt t="178796" x="2041525" y="4479925"/>
          <p14:tracePt t="178804" x="2051050" y="4479925"/>
          <p14:tracePt t="178812" x="2058988" y="4464050"/>
          <p14:tracePt t="178820" x="2066925" y="4429125"/>
          <p14:tracePt t="178831" x="2066925" y="4370388"/>
          <p14:tracePt t="178848" x="2051050" y="4329113"/>
          <p14:tracePt t="178865" x="2041525" y="4303713"/>
          <p14:tracePt t="178881" x="2033588" y="4286250"/>
          <p14:tracePt t="178898" x="2025650" y="4278313"/>
          <p14:tracePt t="178964" x="2025650" y="4286250"/>
          <p14:tracePt t="178972" x="2025650" y="4303713"/>
          <p14:tracePt t="178981" x="2025650" y="4311650"/>
          <p14:tracePt t="178984" x="2025650" y="4354513"/>
          <p14:tracePt t="178998" x="2025650" y="4362450"/>
          <p14:tracePt t="179068" x="2025650" y="4337050"/>
          <p14:tracePt t="179076" x="2025650" y="4319588"/>
          <p14:tracePt t="179081" x="2025650" y="4286250"/>
          <p14:tracePt t="179098" x="2025650" y="4260850"/>
          <p14:tracePt t="179099" x="2025650" y="4235450"/>
          <p14:tracePt t="179115" x="2025650" y="4219575"/>
          <p14:tracePt t="179316" x="2025650" y="4235450"/>
          <p14:tracePt t="179324" x="2025650" y="4260850"/>
          <p14:tracePt t="179332" x="2025650" y="4286250"/>
          <p14:tracePt t="179349" x="2025650" y="4344988"/>
          <p14:tracePt t="179349" x="2025650" y="4379913"/>
          <p14:tracePt t="179366" x="2025650" y="4438650"/>
          <p14:tracePt t="179383" x="2025650" y="4471988"/>
          <p14:tracePt t="179399" x="2025650" y="4505325"/>
          <p14:tracePt t="179416" x="2025650" y="4522788"/>
          <p14:tracePt t="179433" x="2016125" y="4530725"/>
          <p14:tracePt t="179449" x="2008188" y="4540250"/>
          <p14:tracePt t="179466" x="1982788" y="4540250"/>
          <p14:tracePt t="179483" x="1957388" y="4548188"/>
          <p14:tracePt t="179499" x="1931988" y="4548188"/>
          <p14:tracePt t="179517" x="1924050" y="4548188"/>
          <p14:tracePt t="179533" x="1916113" y="4548188"/>
          <p14:tracePt t="179588" x="1906588" y="4548188"/>
          <p14:tracePt t="179596" x="1898650" y="4540250"/>
          <p14:tracePt t="179606" x="1898650" y="4522788"/>
          <p14:tracePt t="179606" x="1881188" y="4505325"/>
          <p14:tracePt t="179616" x="1873250" y="4489450"/>
          <p14:tracePt t="179633" x="1873250" y="4479925"/>
          <p14:tracePt t="179650" x="1873250" y="4471988"/>
          <p14:tracePt t="179666" x="1924050" y="4471988"/>
          <p14:tracePt t="179683" x="2041525" y="4505325"/>
          <p14:tracePt t="179700" x="2125663" y="4548188"/>
          <p14:tracePt t="179717" x="2211388" y="4614863"/>
          <p14:tracePt t="179733" x="2295525" y="4691063"/>
          <p14:tracePt t="179750" x="2346325" y="4733925"/>
          <p14:tracePt t="179767" x="2371725" y="4759325"/>
          <p14:tracePt t="179783" x="2405063" y="4810125"/>
          <p14:tracePt t="179800" x="2455863" y="4860925"/>
          <p14:tracePt t="179817" x="2471738" y="4902200"/>
          <p14:tracePt t="179834" x="2481263" y="4953000"/>
          <p14:tracePt t="179850" x="2481263" y="5037138"/>
          <p14:tracePt t="179867" x="2420938" y="5080000"/>
          <p14:tracePt t="179884" x="2336800" y="5113338"/>
          <p14:tracePt t="179900" x="2295525" y="5130800"/>
          <p14:tracePt t="179917" x="2236788" y="5138738"/>
          <p14:tracePt t="179934" x="2143125" y="5138738"/>
          <p14:tracePt t="179950" x="2051050" y="5138738"/>
          <p14:tracePt t="179967" x="1990725" y="5138738"/>
          <p14:tracePt t="179984" x="1949450" y="5121275"/>
          <p14:tracePt t="180001" x="1916113" y="5070475"/>
          <p14:tracePt t="180017" x="1839913" y="4927600"/>
          <p14:tracePt t="180035" x="1746250" y="4724400"/>
          <p14:tracePt t="180051" x="1712913" y="4530725"/>
          <p14:tracePt t="180067" x="1906588" y="4429125"/>
          <p14:tracePt t="180084" x="2058988" y="4429125"/>
          <p14:tracePt t="180101" x="2084388" y="4429125"/>
          <p14:tracePt t="180118" x="2109788" y="4429125"/>
          <p14:tracePt t="180134" x="2125663" y="4454525"/>
          <p14:tracePt t="180151" x="2160588" y="4514850"/>
          <p14:tracePt t="180168" x="2193925" y="4581525"/>
          <p14:tracePt t="180184" x="2219325" y="4665663"/>
          <p14:tracePt t="180201" x="2244725" y="4759325"/>
          <p14:tracePt t="180218" x="2244725" y="4843463"/>
          <p14:tracePt t="180234" x="2244725" y="4884738"/>
          <p14:tracePt t="180251" x="2219325" y="4919663"/>
          <p14:tracePt t="180268" x="2211388" y="4919663"/>
          <p14:tracePt t="180308" x="2201863" y="4919663"/>
          <p14:tracePt t="180308" x="2193925" y="4919663"/>
          <p14:tracePt t="180324" x="2176463" y="4919663"/>
          <p14:tracePt t="180340" x="2168525" y="4919663"/>
          <p14:tracePt t="180444" x="2160588" y="4919663"/>
          <p14:tracePt t="180524" x="2151063" y="4919663"/>
          <p14:tracePt t="180772" x="2160588" y="4919663"/>
          <p14:tracePt t="180796" x="2160588" y="4910138"/>
          <p14:tracePt t="180820" x="2176463" y="4910138"/>
          <p14:tracePt t="180836" x="2176463" y="4902200"/>
          <p14:tracePt t="180844" x="2185988" y="4902200"/>
          <p14:tracePt t="180860" x="2193925" y="4894263"/>
          <p14:tracePt t="180876" x="2201863" y="4894263"/>
          <p14:tracePt t="181484" x="2201863" y="4876800"/>
          <p14:tracePt t="181494" x="2193925" y="4868863"/>
          <p14:tracePt t="181500" x="2185988" y="4851400"/>
          <p14:tracePt t="181505" x="2143125" y="4792663"/>
          <p14:tracePt t="181521" x="2092325" y="4733925"/>
          <p14:tracePt t="181538" x="2058988" y="4700588"/>
          <p14:tracePt t="181554" x="2041525" y="4683125"/>
          <p14:tracePt t="181571" x="2033588" y="4675188"/>
          <p14:tracePt t="181588" x="2000250" y="4649788"/>
          <p14:tracePt t="181605" x="1965325" y="4632325"/>
          <p14:tracePt t="181621" x="1949450" y="4632325"/>
          <p14:tracePt t="181836" x="1965325" y="4632325"/>
          <p14:tracePt t="181852" x="1990725" y="4632325"/>
          <p14:tracePt t="181857" x="2008188" y="4632325"/>
          <p14:tracePt t="181872" x="2016125" y="4632325"/>
          <p14:tracePt t="181892" x="2025650" y="4640263"/>
          <p14:tracePt t="181905" x="2051050" y="4649788"/>
          <p14:tracePt t="181905" x="2125663" y="4675188"/>
          <p14:tracePt t="181922" x="2193925" y="4675188"/>
          <p14:tracePt t="181939" x="2236788" y="4675188"/>
          <p14:tracePt t="181955" x="2270125" y="4675188"/>
          <p14:tracePt t="181972" x="2320925" y="4675188"/>
          <p14:tracePt t="181989" x="2346325" y="4665663"/>
          <p14:tracePt t="182005" x="2379663" y="4665663"/>
          <p14:tracePt t="182022" x="2405063" y="4665663"/>
          <p14:tracePt t="182039" x="2446338" y="4665663"/>
          <p14:tracePt t="182057" x="2481263" y="4665663"/>
          <p14:tracePt t="182072" x="2540000" y="4665663"/>
          <p14:tracePt t="182089" x="2590800" y="4665663"/>
          <p14:tracePt t="182105" x="2641600" y="4665663"/>
          <p14:tracePt t="182122" x="2674938" y="4665663"/>
          <p14:tracePt t="182139" x="2682875" y="4665663"/>
          <p14:tracePt t="182364" x="2692400" y="4665663"/>
          <p14:tracePt t="182508" x="2657475" y="4665663"/>
          <p14:tracePt t="182516" x="2641600" y="4665663"/>
          <p14:tracePt t="182524" x="2590800" y="4649788"/>
          <p14:tracePt t="182532" x="2497138" y="4640263"/>
          <p14:tracePt t="182540" x="2397125" y="4614863"/>
          <p14:tracePt t="182558" x="2286000" y="4589463"/>
          <p14:tracePt t="182573" x="2201863" y="4573588"/>
          <p14:tracePt t="182590" x="2135188" y="4564063"/>
          <p14:tracePt t="182607" x="2084388" y="4556125"/>
          <p14:tracePt t="182623" x="2041525" y="4540250"/>
          <p14:tracePt t="182640" x="2000250" y="4540250"/>
          <p14:tracePt t="182657" x="1974850" y="4530725"/>
          <p14:tracePt t="182674" x="1924050" y="4514850"/>
          <p14:tracePt t="182690" x="1890713" y="4497388"/>
          <p14:tracePt t="182707" x="1865313" y="4489450"/>
          <p14:tracePt t="182724" x="1839913" y="4479925"/>
          <p14:tracePt t="182740" x="1822450" y="4471988"/>
          <p14:tracePt t="182757" x="1814513" y="4464050"/>
          <p14:tracePt t="182774" x="1804988" y="4464050"/>
          <p14:tracePt t="182844" x="1789113" y="4464050"/>
          <p14:tracePt t="182876" x="1781175" y="4464050"/>
          <p14:tracePt t="182984" x="1804988" y="4464050"/>
          <p14:tracePt t="182996" x="1839913" y="4464050"/>
          <p14:tracePt t="183004" x="1873250" y="4464050"/>
          <p14:tracePt t="183012" x="1906588" y="4464050"/>
          <p14:tracePt t="183024" x="1949450" y="4479925"/>
          <p14:tracePt t="183025" x="2041525" y="4489450"/>
          <p14:tracePt t="183041" x="2109788" y="4505325"/>
          <p14:tracePt t="183058" x="2176463" y="4505325"/>
          <p14:tracePt t="183075" x="2236788" y="4514850"/>
          <p14:tracePt t="183091" x="2303463" y="4514850"/>
          <p14:tracePt t="183108" x="2346325" y="4514850"/>
          <p14:tracePt t="183125" x="2379663" y="4522788"/>
          <p14:tracePt t="183141" x="2446338" y="4548188"/>
          <p14:tracePt t="183158" x="2506663" y="4548188"/>
          <p14:tracePt t="183175" x="2547938" y="4548188"/>
          <p14:tracePt t="183191" x="2573338" y="4556125"/>
          <p14:tracePt t="183208" x="2598738" y="4556125"/>
          <p14:tracePt t="183225" x="2632075" y="4556125"/>
          <p14:tracePt t="183241" x="2667000" y="4556125"/>
          <p14:tracePt t="183258" x="2674938" y="4556125"/>
          <p14:tracePt t="183275" x="2682875" y="4556125"/>
          <p14:tracePt t="183292" x="2692400" y="4556125"/>
          <p14:tracePt t="183308" x="2708275" y="4556125"/>
          <p14:tracePt t="183684" x="2717800" y="4556125"/>
          <p14:tracePt t="183692" x="2725738" y="4556125"/>
          <p14:tracePt t="183692" x="2733675" y="4556125"/>
          <p14:tracePt t="183708" x="2751138" y="4556125"/>
          <p14:tracePt t="183716" x="2759075" y="4556125"/>
          <p14:tracePt t="183724" x="2767013" y="4556125"/>
          <p14:tracePt t="183724" x="2776538" y="4556125"/>
          <p14:tracePt t="183732" x="2784475" y="4556125"/>
          <p14:tracePt t="183743" x="2801938" y="4556125"/>
          <p14:tracePt t="183759" x="2817813" y="4556125"/>
          <p14:tracePt t="183776" x="2827338" y="4556125"/>
          <p14:tracePt t="183793" x="2835275" y="4556125"/>
          <p14:tracePt t="183809" x="2852738" y="4556125"/>
          <p14:tracePt t="183826" x="2860675" y="4556125"/>
          <p14:tracePt t="183843" x="2886075" y="4556125"/>
          <p14:tracePt t="183860" x="2911475" y="4556125"/>
          <p14:tracePt t="183876" x="2936875" y="4564063"/>
          <p14:tracePt t="183893" x="2978150" y="4573588"/>
          <p14:tracePt t="183910" x="3003550" y="4573588"/>
          <p14:tracePt t="183926" x="3054350" y="4598988"/>
          <p14:tracePt t="183943" x="3097213" y="4606925"/>
          <p14:tracePt t="183960" x="3130550" y="4632325"/>
          <p14:tracePt t="183976" x="3138488" y="4640263"/>
          <p14:tracePt t="183993" x="3148013" y="4657725"/>
          <p14:tracePt t="184010" x="3148013" y="4675188"/>
          <p14:tracePt t="184027" x="3148013" y="4708525"/>
          <p14:tracePt t="184043" x="3148013" y="4767263"/>
          <p14:tracePt t="184060" x="3148013" y="4835525"/>
          <p14:tracePt t="184078" x="3138488" y="4868863"/>
          <p14:tracePt t="184094" x="3122613" y="4910138"/>
          <p14:tracePt t="184110" x="3113088" y="4935538"/>
          <p14:tracePt t="184127" x="3097213" y="4970463"/>
          <p14:tracePt t="184144" x="3097213" y="4995863"/>
          <p14:tracePt t="184160" x="3071813" y="5019675"/>
          <p14:tracePt t="184177" x="3062288" y="5037138"/>
          <p14:tracePt t="184194" x="3046413" y="5054600"/>
          <p14:tracePt t="184211" x="3038475" y="5080000"/>
          <p14:tracePt t="184227" x="3021013" y="5105400"/>
          <p14:tracePt t="184244" x="3013075" y="5121275"/>
          <p14:tracePt t="184261" x="3003550" y="5138738"/>
          <p14:tracePt t="184277" x="2995613" y="5146675"/>
          <p14:tracePt t="184294" x="2978150" y="5156200"/>
          <p14:tracePt t="184311" x="2970213" y="5172075"/>
          <p14:tracePt t="184327" x="2952750" y="5189538"/>
          <p14:tracePt t="184344" x="2927350" y="5197475"/>
          <p14:tracePt t="184361" x="2901950" y="5205413"/>
          <p14:tracePt t="184378" x="2878138" y="5214938"/>
          <p14:tracePt t="184394" x="2843213" y="5222875"/>
          <p14:tracePt t="184411" x="2784475" y="5230813"/>
          <p14:tracePt t="184428" x="2759075" y="5240338"/>
          <p14:tracePt t="184444" x="2717800" y="5240338"/>
          <p14:tracePt t="184461" x="2692400" y="5240338"/>
          <p14:tracePt t="184478" x="2649538" y="5240338"/>
          <p14:tracePt t="184494" x="2616200" y="5240338"/>
          <p14:tracePt t="184511" x="2573338" y="5230813"/>
          <p14:tracePt t="184528" x="2514600" y="5214938"/>
          <p14:tracePt t="184545" x="2471738" y="5205413"/>
          <p14:tracePt t="184561" x="2420938" y="5205413"/>
          <p14:tracePt t="184579" x="2387600" y="5197475"/>
          <p14:tracePt t="184595" x="2371725" y="5189538"/>
          <p14:tracePt t="184611" x="2336800" y="5180013"/>
          <p14:tracePt t="184628" x="2320925" y="5180013"/>
          <p14:tracePt t="184645" x="2303463" y="5172075"/>
          <p14:tracePt t="184661" x="2286000" y="5172075"/>
          <p14:tracePt t="184678" x="2278063" y="5164138"/>
          <p14:tracePt t="184695" x="2270125" y="5164138"/>
          <p14:tracePt t="184712" x="2252663" y="5156200"/>
          <p14:tracePt t="184728" x="2244725" y="5156200"/>
          <p14:tracePt t="184745" x="2236788" y="5146675"/>
          <p14:tracePt t="184780" x="2227263" y="5146675"/>
          <p14:tracePt t="184796" x="2219325" y="5138738"/>
          <p14:tracePt t="184797" x="2211388" y="5130800"/>
          <p14:tracePt t="184812" x="2201863" y="5113338"/>
          <p14:tracePt t="184829" x="2201863" y="5095875"/>
          <p14:tracePt t="184845" x="2201863" y="5080000"/>
          <p14:tracePt t="184884" x="2201863" y="5070475"/>
          <p14:tracePt t="184895" x="2201863" y="5062538"/>
          <p14:tracePt t="184896" x="2211388" y="5037138"/>
          <p14:tracePt t="184912" x="2236788" y="5011738"/>
          <p14:tracePt t="184929" x="2244725" y="4970463"/>
          <p14:tracePt t="184945" x="2260600" y="4910138"/>
          <p14:tracePt t="184962" x="2278063" y="4860925"/>
          <p14:tracePt t="184979" x="2286000" y="4784725"/>
          <p14:tracePt t="184996" x="2295525" y="4733925"/>
          <p14:tracePt t="185012" x="2303463" y="4716463"/>
          <p14:tracePt t="185029" x="2320925" y="4691063"/>
          <p14:tracePt t="185046" x="2328863" y="4683125"/>
          <p14:tracePt t="185062" x="2346325" y="4657725"/>
          <p14:tracePt t="185079" x="2354263" y="4640263"/>
          <p14:tracePt t="185097" x="2354263" y="4598988"/>
          <p14:tracePt t="185113" x="2354263" y="4564063"/>
          <p14:tracePt t="185130" x="2346325" y="4522788"/>
          <p14:tracePt t="185146" x="2328863" y="4454525"/>
          <p14:tracePt t="185163" x="2311400" y="4421188"/>
          <p14:tracePt t="185179" x="2311400" y="4403725"/>
          <p14:tracePt t="185196" x="2311400" y="4395788"/>
          <p14:tracePt t="185213" x="2320925" y="4387850"/>
          <p14:tracePt t="185229" x="2320925" y="4379913"/>
          <p14:tracePt t="185356" x="2320925" y="4370388"/>
          <p14:tracePt t="185364" x="2336800" y="4370388"/>
          <p14:tracePt t="185388" x="2336800" y="4362450"/>
          <p14:tracePt t="185396" x="2336800" y="4354513"/>
          <p14:tracePt t="185412" x="2346325" y="4344988"/>
          <p14:tracePt t="185413" x="2362200" y="4329113"/>
          <p14:tracePt t="185430" x="2405063" y="4294188"/>
          <p14:tracePt t="185447" x="2438400" y="4268788"/>
          <p14:tracePt t="185463" x="2463800" y="4252913"/>
          <p14:tracePt t="185480" x="2506663" y="4227513"/>
          <p14:tracePt t="185497" x="2532063" y="4219575"/>
          <p14:tracePt t="185514" x="2547938" y="4210050"/>
          <p14:tracePt t="185530" x="2573338" y="4202113"/>
          <p14:tracePt t="185547" x="2581275" y="4184650"/>
          <p14:tracePt t="185564" x="2606675" y="4168775"/>
          <p14:tracePt t="185580" x="2616200" y="4159250"/>
          <p14:tracePt t="185598" x="2624138" y="4151313"/>
          <p14:tracePt t="185614" x="2632075" y="4151313"/>
          <p14:tracePt t="185630" x="2641600" y="4143375"/>
          <p14:tracePt t="185647" x="2649538" y="4133850"/>
          <p14:tracePt t="185664" x="2657475" y="4133850"/>
          <p14:tracePt t="185681" x="2667000" y="4125913"/>
          <p14:tracePt t="185697" x="2674938" y="4117975"/>
          <p14:tracePt t="185828" x="2657475" y="4117975"/>
          <p14:tracePt t="185837" x="2624138" y="4117975"/>
          <p14:tracePt t="185837" x="2573338" y="4117975"/>
          <p14:tracePt t="185848" x="2481263" y="4133850"/>
          <p14:tracePt t="185864" x="2387600" y="4133850"/>
          <p14:tracePt t="185881" x="2336800" y="4133850"/>
          <p14:tracePt t="185898" x="2278063" y="4133850"/>
          <p14:tracePt t="185914" x="2252663" y="4143375"/>
          <p14:tracePt t="185931" x="2201863" y="4143375"/>
          <p14:tracePt t="185948" x="2168525" y="4143375"/>
          <p14:tracePt t="185965" x="2160588" y="4143375"/>
          <p14:tracePt t="185981" x="2151063" y="4143375"/>
          <p14:tracePt t="186148" x="2160588" y="4143375"/>
          <p14:tracePt t="186157" x="2176463" y="4143375"/>
          <p14:tracePt t="186165" x="2185988" y="4143375"/>
          <p14:tracePt t="186165" x="2227263" y="4143375"/>
          <p14:tracePt t="186182" x="2270125" y="4143375"/>
          <p14:tracePt t="186198" x="2303463" y="4143375"/>
          <p14:tracePt t="186215" x="2336800" y="4143375"/>
          <p14:tracePt t="186232" x="2371725" y="4143375"/>
          <p14:tracePt t="186249" x="2405063" y="4143375"/>
          <p14:tracePt t="186265" x="2430463" y="4143375"/>
          <p14:tracePt t="186282" x="2455863" y="4143375"/>
          <p14:tracePt t="186299" x="2497138" y="4143375"/>
          <p14:tracePt t="186316" x="2522538" y="4143375"/>
          <p14:tracePt t="186332" x="2540000" y="4143375"/>
          <p14:tracePt t="186349" x="2557463" y="4143375"/>
          <p14:tracePt t="186365" x="2565400" y="4143375"/>
          <p14:tracePt t="186382" x="2573338" y="4143375"/>
          <p14:tracePt t="186605" x="2581275" y="4143375"/>
          <p14:tracePt t="186620" x="2590800" y="4143375"/>
          <p14:tracePt t="186628" x="2606675" y="4143375"/>
          <p14:tracePt t="186636" x="2616200" y="4143375"/>
          <p14:tracePt t="186660" x="2624138" y="4143375"/>
          <p14:tracePt t="186716" x="2590800" y="4151313"/>
          <p14:tracePt t="186724" x="2497138" y="4168775"/>
          <p14:tracePt t="186733" x="2438400" y="4168775"/>
          <p14:tracePt t="186735" x="2303463" y="4168775"/>
          <p14:tracePt t="186750" x="2227263" y="4168775"/>
          <p14:tracePt t="186767" x="2219325" y="4168775"/>
          <p14:tracePt t="186876" x="2227263" y="4168775"/>
          <p14:tracePt t="186884" x="2236788" y="4168775"/>
          <p14:tracePt t="186892" x="2346325" y="4168775"/>
          <p14:tracePt t="186900" x="2430463" y="4168775"/>
          <p14:tracePt t="186917" x="2481263" y="4168775"/>
          <p14:tracePt t="186934" x="2489200" y="4168775"/>
          <p14:tracePt t="187028" x="2481263" y="4168775"/>
          <p14:tracePt t="187036" x="2463800" y="4168775"/>
          <p14:tracePt t="187050" x="2438400" y="4176713"/>
          <p14:tracePt t="187052" x="2371725" y="4176713"/>
          <p14:tracePt t="187092" x="2387600" y="4176713"/>
          <p14:tracePt t="187101" x="2420938" y="4176713"/>
          <p14:tracePt t="187108" x="2514600" y="4159250"/>
          <p14:tracePt t="187117" x="2565400" y="4159250"/>
          <p14:tracePt t="187135" x="2606675" y="4159250"/>
          <p14:tracePt t="187151" x="2624138" y="4159250"/>
          <p14:tracePt t="187185" x="2624138" y="4184650"/>
          <p14:tracePt t="187188" x="2624138" y="4194175"/>
          <p14:tracePt t="187201" x="2624138" y="4219575"/>
          <p14:tracePt t="187218" x="2573338" y="4252913"/>
          <p14:tracePt t="187234" x="2532063" y="4268788"/>
          <p14:tracePt t="187251" x="2430463" y="4319588"/>
          <p14:tracePt t="187268" x="2346325" y="4344988"/>
          <p14:tracePt t="187284" x="2303463" y="4362450"/>
          <p14:tracePt t="187301" x="2295525" y="4362450"/>
          <p14:tracePt t="187652" x="2295525" y="4354513"/>
          <p14:tracePt t="187660" x="2303463" y="4344988"/>
          <p14:tracePt t="187668" x="2311400" y="4337050"/>
          <p14:tracePt t="187675" x="2346325" y="4311650"/>
          <p14:tracePt t="187685" x="2387600" y="4278313"/>
          <p14:tracePt t="187702" x="2430463" y="4235450"/>
          <p14:tracePt t="187719" x="2438400" y="4210050"/>
          <p14:tracePt t="187735" x="2438400" y="4202113"/>
          <p14:tracePt t="188108" x="2413000" y="4202113"/>
          <p14:tracePt t="188116" x="2397125" y="4202113"/>
          <p14:tracePt t="188131" x="2387600" y="4202113"/>
          <p14:tracePt t="188140" x="2379663" y="4202113"/>
          <p14:tracePt t="188147" x="2371725" y="4202113"/>
          <p14:tracePt t="188284" x="2362200" y="4202113"/>
          <p14:tracePt t="188300" x="2354263" y="4202113"/>
          <p14:tracePt t="188380" x="2354263" y="4194175"/>
          <p14:tracePt t="188395" x="2354263" y="4184650"/>
          <p14:tracePt t="188428" x="2354263" y="4176713"/>
          <p14:tracePt t="188443" x="2362200" y="4168775"/>
          <p14:tracePt t="188468" x="2362200" y="4159250"/>
          <p14:tracePt t="188491" x="2371725" y="4151313"/>
          <p14:tracePt t="188500" x="2379663" y="4143375"/>
          <p14:tracePt t="188508" x="2387600" y="4133850"/>
          <p14:tracePt t="188532" x="2397125" y="4133850"/>
          <p14:tracePt t="188555" x="2397125" y="4125913"/>
          <p14:tracePt t="188572" x="2405063" y="4125913"/>
          <p14:tracePt t="188788" x="2397125" y="4125913"/>
          <p14:tracePt t="188876" x="2387600" y="4125913"/>
          <p14:tracePt t="188883" x="2379663" y="4125913"/>
          <p14:tracePt t="188899" x="2371725" y="4125913"/>
          <p14:tracePt t="189052" x="2379663" y="4125913"/>
          <p14:tracePt t="189492" x="2397125" y="4125913"/>
          <p14:tracePt t="189499" x="2405063" y="4125913"/>
          <p14:tracePt t="189507" x="2413000" y="4125913"/>
          <p14:tracePt t="189513" x="2446338" y="4125913"/>
          <p14:tracePt t="189523" x="2471738" y="4125913"/>
          <p14:tracePt t="189540" x="2489200" y="4125913"/>
          <p14:tracePt t="189556" x="2506663" y="4125913"/>
          <p14:tracePt t="189603" x="2514600" y="4125913"/>
          <p14:tracePt t="189613" x="2522538" y="4125913"/>
          <p14:tracePt t="189613" x="2532063" y="4125913"/>
          <p14:tracePt t="189623" x="2557463" y="4125913"/>
          <p14:tracePt t="189640" x="2581275" y="4125913"/>
          <p14:tracePt t="189657" x="2598738" y="4125913"/>
          <p14:tracePt t="189673" x="2616200" y="4125913"/>
          <p14:tracePt t="189690" x="2667000" y="4125913"/>
          <p14:tracePt t="189707" x="2708275" y="4125913"/>
          <p14:tracePt t="189723" x="2741613" y="4125913"/>
          <p14:tracePt t="189740" x="2759075" y="4125913"/>
          <p14:tracePt t="189757" x="2784475" y="4125913"/>
          <p14:tracePt t="189773" x="2792413" y="4125913"/>
          <p14:tracePt t="189790" x="2801938" y="4125913"/>
          <p14:tracePt t="189807" x="2809875" y="4125913"/>
          <p14:tracePt t="189824" x="2835275" y="4125913"/>
          <p14:tracePt t="189840" x="2860675" y="4125913"/>
          <p14:tracePt t="189857" x="2878138" y="4125913"/>
          <p14:tracePt t="189874" x="2894013" y="4125913"/>
          <p14:tracePt t="189890" x="2911475" y="4125913"/>
          <p14:tracePt t="189907" x="2927350" y="4125913"/>
          <p14:tracePt t="189955" x="2936875" y="4125913"/>
          <p14:tracePt t="190147" x="2919413" y="4133850"/>
          <p14:tracePt t="190155" x="2852738" y="4133850"/>
          <p14:tracePt t="190157" x="2741613" y="4133850"/>
          <p14:tracePt t="190175" x="2692400" y="4133850"/>
          <p14:tracePt t="190191" x="2674938" y="4133850"/>
          <p14:tracePt t="190208" x="2667000" y="4133850"/>
          <p14:tracePt t="190225" x="2657475" y="4133850"/>
          <p14:tracePt t="190347" x="2674938" y="4133850"/>
          <p14:tracePt t="190355" x="2708275" y="4133850"/>
          <p14:tracePt t="190363" x="2741613" y="4133850"/>
          <p14:tracePt t="190371" x="2776538" y="4133850"/>
          <p14:tracePt t="190379" x="2827338" y="4133850"/>
          <p14:tracePt t="190392" x="2878138" y="4133850"/>
          <p14:tracePt t="190408" x="2978150" y="4133850"/>
          <p14:tracePt t="190425" x="2995613" y="4133850"/>
          <p14:tracePt t="190523" x="2987675" y="4133850"/>
          <p14:tracePt t="190539" x="2978150" y="4133850"/>
          <p14:tracePt t="190643" x="2987675" y="4133850"/>
          <p14:tracePt t="190699" x="2970213" y="4133850"/>
          <p14:tracePt t="190708" x="2962275" y="4133850"/>
          <p14:tracePt t="190715" x="2944813" y="4133850"/>
          <p14:tracePt t="190715" x="2927350" y="4133850"/>
          <p14:tracePt t="190726" x="2886075" y="4133850"/>
          <p14:tracePt t="190743" x="2868613" y="4133850"/>
          <p14:tracePt t="190759" x="2860675" y="4133850"/>
          <p14:tracePt t="190776" x="2852738" y="4133850"/>
          <p14:tracePt t="190995" x="2843213" y="4143375"/>
          <p14:tracePt t="191003" x="2835275" y="4151313"/>
          <p14:tracePt t="191011" x="2809875" y="4176713"/>
          <p14:tracePt t="191019" x="2792413" y="4194175"/>
          <p14:tracePt t="191027" x="2733675" y="4252913"/>
          <p14:tracePt t="191027" x="2700338" y="4286250"/>
          <p14:tracePt t="191043" x="2641600" y="4344988"/>
          <p14:tracePt t="191060" x="2590800" y="4421188"/>
          <p14:tracePt t="191076" x="2590800" y="4438650"/>
          <p14:tracePt t="191093" x="2590800" y="4446588"/>
          <p14:tracePt t="191110" x="2590800" y="4471988"/>
          <p14:tracePt t="191127" x="2590800" y="4489450"/>
          <p14:tracePt t="191143" x="2581275" y="4514850"/>
          <p14:tracePt t="191160" x="2565400" y="4548188"/>
          <p14:tracePt t="191178" x="2540000" y="4589463"/>
          <p14:tracePt t="191193" x="2514600" y="4624388"/>
          <p14:tracePt t="191210" x="2489200" y="4665663"/>
          <p14:tracePt t="191227" x="2438400" y="4724400"/>
          <p14:tracePt t="191244" x="2387600" y="4775200"/>
          <p14:tracePt t="191260" x="2362200" y="4810125"/>
          <p14:tracePt t="191277" x="2328863" y="4851400"/>
          <p14:tracePt t="191294" x="2286000" y="4902200"/>
          <p14:tracePt t="191310" x="2252663" y="4927600"/>
          <p14:tracePt t="191327" x="2236788" y="4960938"/>
          <p14:tracePt t="191344" x="2219325" y="4986338"/>
          <p14:tracePt t="191361" x="2201863" y="4995863"/>
          <p14:tracePt t="191377" x="2201863" y="5003800"/>
          <p14:tracePt t="191394" x="2193925" y="5019675"/>
          <p14:tracePt t="191411" x="2185988" y="5054600"/>
          <p14:tracePt t="191427" x="2160588" y="5080000"/>
          <p14:tracePt t="191444" x="2143125" y="5105400"/>
          <p14:tracePt t="191461" x="2135188" y="5113338"/>
          <p14:tracePt t="191477" x="2117725" y="5130800"/>
          <p14:tracePt t="191494" x="2109788" y="5156200"/>
          <p14:tracePt t="191511" x="2084388" y="5172075"/>
          <p14:tracePt t="191528" x="2066925" y="5180013"/>
          <p14:tracePt t="191544" x="2051050" y="5189538"/>
          <p14:tracePt t="191561" x="2041525" y="5205413"/>
          <p14:tracePt t="191578" x="2025650" y="5214938"/>
          <p14:tracePt t="191594" x="2008188" y="5230813"/>
          <p14:tracePt t="191611" x="2000250" y="5240338"/>
          <p14:tracePt t="191629" x="1982788" y="5265738"/>
          <p14:tracePt t="191645" x="1949450" y="5273675"/>
          <p14:tracePt t="191662" x="1931988" y="5291138"/>
          <p14:tracePt t="191680" x="1916113" y="5299075"/>
          <p14:tracePt t="191696" x="1898650" y="5307013"/>
          <p14:tracePt t="191732" x="1890713" y="5307013"/>
          <p14:tracePt t="191748" x="1881188" y="5307013"/>
          <p14:tracePt t="191804" x="1873250" y="5307013"/>
          <p14:tracePt t="191828" x="1873250" y="5299075"/>
          <p14:tracePt t="191836" x="1865313" y="5291138"/>
          <p14:tracePt t="191838" x="1865313" y="5281613"/>
          <p14:tracePt t="191846" x="1865313" y="5248275"/>
          <p14:tracePt t="191863" x="1865313" y="5214938"/>
          <p14:tracePt t="191879" x="1865313" y="5172075"/>
          <p14:tracePt t="191896" x="1865313" y="5070475"/>
          <p14:tracePt t="191913" x="1898650" y="5003800"/>
          <p14:tracePt t="191929" x="1949450" y="4945063"/>
          <p14:tracePt t="191946" x="1974850" y="4902200"/>
          <p14:tracePt t="191963" x="2008188" y="4876800"/>
          <p14:tracePt t="191980" x="2041525" y="4835525"/>
          <p14:tracePt t="191996" x="2058988" y="4792663"/>
          <p14:tracePt t="192013" x="2084388" y="4741863"/>
          <p14:tracePt t="192030" x="2092325" y="4675188"/>
          <p14:tracePt t="192047" x="2092325" y="4589463"/>
          <p14:tracePt t="192063" x="2092325" y="4514850"/>
          <p14:tracePt t="192080" x="2101850" y="4471988"/>
          <p14:tracePt t="192097" x="2135188" y="4438650"/>
          <p14:tracePt t="192113" x="2185988" y="4395788"/>
          <p14:tracePt t="192130" x="2227263" y="4379913"/>
          <p14:tracePt t="192147" x="2252663" y="4354513"/>
          <p14:tracePt t="192163" x="2286000" y="4303713"/>
          <p14:tracePt t="192180" x="2303463" y="4286250"/>
          <p14:tracePt t="192198" x="2311400" y="4278313"/>
          <p14:tracePt t="192324" x="2311400" y="4286250"/>
          <p14:tracePt t="192332" x="2311400" y="4294188"/>
          <p14:tracePt t="192340" x="2311400" y="4319588"/>
          <p14:tracePt t="192348" x="2303463" y="4337050"/>
          <p14:tracePt t="192348" x="2295525" y="4362450"/>
          <p14:tracePt t="192364" x="2286000" y="4379913"/>
          <p14:tracePt t="192364" x="2260600" y="4413250"/>
          <p14:tracePt t="192381" x="2244725" y="4438650"/>
          <p14:tracePt t="192397" x="2236788" y="4479925"/>
          <p14:tracePt t="192414" x="2211388" y="4497388"/>
          <p14:tracePt t="192431" x="2185988" y="4514850"/>
          <p14:tracePt t="192447" x="2160588" y="4540250"/>
          <p14:tracePt t="192464" x="2135188" y="4548188"/>
          <p14:tracePt t="192481" x="2125663" y="4548188"/>
          <p14:tracePt t="192516" x="2117725" y="4548188"/>
          <p14:tracePt t="192531" x="2109788" y="4548188"/>
          <p14:tracePt t="192531" x="2092325" y="4548188"/>
          <p14:tracePt t="192548" x="2084388" y="4548188"/>
          <p14:tracePt t="192628" x="2092325" y="4548188"/>
          <p14:tracePt t="192636" x="2109788" y="4548188"/>
          <p14:tracePt t="192648" x="2135188" y="4530725"/>
          <p14:tracePt t="192648" x="2176463" y="4530725"/>
          <p14:tracePt t="192664" x="2227263" y="4522788"/>
          <p14:tracePt t="192681" x="2252663" y="4522788"/>
          <p14:tracePt t="192699" x="2270125" y="4522788"/>
          <p14:tracePt t="192715" x="2295525" y="4522788"/>
          <p14:tracePt t="192731" x="2320925" y="4530725"/>
          <p14:tracePt t="192748" x="2328863" y="4540250"/>
          <p14:tracePt t="192765" x="2328863" y="4564063"/>
          <p14:tracePt t="192782" x="2328863" y="4598988"/>
          <p14:tracePt t="192798" x="2320925" y="4649788"/>
          <p14:tracePt t="192815" x="2303463" y="4708525"/>
          <p14:tracePt t="192832" x="2286000" y="4741863"/>
          <p14:tracePt t="192848" x="2286000" y="4749800"/>
          <p14:tracePt t="192865" x="2278063" y="4759325"/>
          <p14:tracePt t="192980" x="2278063" y="4749800"/>
          <p14:tracePt t="192988" x="2278063" y="4724400"/>
          <p14:tracePt t="192996" x="2278063" y="4708525"/>
          <p14:tracePt t="193001" x="2278063" y="4657725"/>
          <p14:tracePt t="193015" x="2244725" y="4556125"/>
          <p14:tracePt t="193032" x="2201863" y="4479925"/>
          <p14:tracePt t="193049" x="2168525" y="4438650"/>
          <p14:tracePt t="193065" x="2160588" y="4429125"/>
          <p14:tracePt t="193172" x="2160588" y="4438650"/>
          <p14:tracePt t="193180" x="2160588" y="4454525"/>
          <p14:tracePt t="193188" x="2160588" y="4505325"/>
          <p14:tracePt t="193199" x="2160588" y="4573588"/>
          <p14:tracePt t="193217" x="2160588" y="4632325"/>
          <p14:tracePt t="193233" x="2160588" y="4665663"/>
          <p14:tracePt t="193249" x="2160588" y="4700588"/>
          <p14:tracePt t="193266" x="2160588" y="4708525"/>
          <p14:tracePt t="193283" x="2160588" y="4716463"/>
          <p14:tracePt t="193372" x="2143125" y="4700588"/>
          <p14:tracePt t="193380" x="2135188" y="4683125"/>
          <p14:tracePt t="193388" x="2125663" y="4632325"/>
          <p14:tracePt t="193400" x="2101850" y="4581525"/>
          <p14:tracePt t="193400" x="2033588" y="4464050"/>
          <p14:tracePt t="193416" x="2000250" y="4413250"/>
          <p14:tracePt t="193433" x="2000250" y="4403725"/>
          <p14:tracePt t="193524" x="2000250" y="4413250"/>
          <p14:tracePt t="193532" x="2008188" y="4438650"/>
          <p14:tracePt t="193540" x="2033588" y="4497388"/>
          <p14:tracePt t="193551" x="2066925" y="4548188"/>
          <p14:tracePt t="193567" x="2125663" y="4624388"/>
          <p14:tracePt t="193583" x="2160588" y="4675188"/>
          <p14:tracePt t="193600" x="2176463" y="4691063"/>
          <p14:tracePt t="193617" x="2185988" y="4708525"/>
          <p14:tracePt t="193633" x="2185988" y="4716463"/>
          <p14:tracePt t="193650" x="2193925" y="4716463"/>
          <p14:tracePt t="193716" x="2193925" y="4700588"/>
          <p14:tracePt t="193724" x="2193925" y="4683125"/>
          <p14:tracePt t="193732" x="2193925" y="4649788"/>
          <p14:tracePt t="193740" x="2193925" y="4573588"/>
          <p14:tracePt t="193750" x="2193925" y="4489450"/>
          <p14:tracePt t="193767" x="2219325" y="4438650"/>
          <p14:tracePt t="193784" x="2236788" y="4413250"/>
          <p14:tracePt t="193801" x="2244725" y="4395788"/>
          <p14:tracePt t="193817" x="2252663" y="4370388"/>
          <p14:tracePt t="193834" x="2260600" y="4354513"/>
          <p14:tracePt t="193851" x="2260600" y="4319588"/>
          <p14:tracePt t="193867" x="2303463" y="4286250"/>
          <p14:tracePt t="193884" x="2328863" y="4268788"/>
          <p14:tracePt t="193901" x="2362200" y="4252913"/>
          <p14:tracePt t="193917" x="2379663" y="4243388"/>
          <p14:tracePt t="193934" x="2405063" y="4235450"/>
          <p14:tracePt t="193951" x="2430463" y="4227513"/>
          <p14:tracePt t="193967" x="2446338" y="4227513"/>
          <p14:tracePt t="193984" x="2463800" y="4219575"/>
          <p14:tracePt t="194028" x="2471738" y="4219575"/>
          <p14:tracePt t="194052" x="2481263" y="4219575"/>
          <p14:tracePt t="194060" x="2489200" y="4219575"/>
          <p14:tracePt t="194076" x="2506663" y="4202113"/>
          <p14:tracePt t="194084" x="2522538" y="4194175"/>
          <p14:tracePt t="194101" x="2547938" y="4168775"/>
          <p14:tracePt t="194102" x="2573338" y="4151313"/>
          <p14:tracePt t="194118" x="2606675" y="4133850"/>
          <p14:tracePt t="194135" x="2616200" y="4133850"/>
          <p14:tracePt t="194151" x="2641600" y="4117975"/>
          <p14:tracePt t="194168" x="2667000" y="4117975"/>
          <p14:tracePt t="194185" x="2700338" y="4108450"/>
          <p14:tracePt t="194202" x="2717800" y="4108450"/>
          <p14:tracePt t="194219" x="2733675" y="4108450"/>
          <p14:tracePt t="194235" x="2776538" y="4108450"/>
          <p14:tracePt t="194252" x="2801938" y="4108450"/>
          <p14:tracePt t="194269" x="2817813" y="4108450"/>
          <p14:tracePt t="194285" x="2835275" y="4108450"/>
          <p14:tracePt t="194302" x="2843213" y="4108450"/>
          <p14:tracePt t="194404" x="2852738" y="4108450"/>
          <p14:tracePt t="194412" x="2860675" y="4108450"/>
          <p14:tracePt t="194436" x="2868613" y="4108450"/>
          <p14:tracePt t="194452" x="2878138" y="4108450"/>
          <p14:tracePt t="194459" x="2886075" y="4108450"/>
          <p14:tracePt t="194469" x="2894013" y="4108450"/>
          <p14:tracePt t="194485" x="2911475" y="4108450"/>
          <p14:tracePt t="194502" x="2936875" y="4117975"/>
          <p14:tracePt t="194519" x="2944813" y="4117975"/>
          <p14:tracePt t="194536" x="2952750" y="4117975"/>
          <p14:tracePt t="194604" x="2952750" y="4125913"/>
          <p14:tracePt t="194612" x="2952750" y="4133850"/>
          <p14:tracePt t="194620" x="2952750" y="4151313"/>
          <p14:tracePt t="194620" x="2952750" y="4184650"/>
          <p14:tracePt t="194636" x="2978150" y="4286250"/>
          <p14:tracePt t="194653" x="3003550" y="4379913"/>
          <p14:tracePt t="194669" x="3013075" y="4446588"/>
          <p14:tracePt t="194686" x="3038475" y="4514850"/>
          <p14:tracePt t="194703" x="3038475" y="4573588"/>
          <p14:tracePt t="194721" x="3038475" y="4624388"/>
          <p14:tracePt t="194736" x="3038475" y="4675188"/>
          <p14:tracePt t="194753" x="3028950" y="4716463"/>
          <p14:tracePt t="194770" x="3021013" y="4759325"/>
          <p14:tracePt t="194786" x="3021013" y="4826000"/>
          <p14:tracePt t="194803" x="3003550" y="4884738"/>
          <p14:tracePt t="194820" x="2978150" y="4945063"/>
          <p14:tracePt t="194836" x="2944813" y="5011738"/>
          <p14:tracePt t="194853" x="2936875" y="5054600"/>
          <p14:tracePt t="194870" x="2901950" y="5113338"/>
          <p14:tracePt t="194886" x="2852738" y="5156200"/>
          <p14:tracePt t="194903" x="2827338" y="5180013"/>
          <p14:tracePt t="194920" x="2801938" y="5205413"/>
          <p14:tracePt t="194937" x="2776538" y="5222875"/>
          <p14:tracePt t="194953" x="2759075" y="5230813"/>
          <p14:tracePt t="194970" x="2717800" y="5265738"/>
          <p14:tracePt t="194987" x="2649538" y="5281613"/>
          <p14:tracePt t="195003" x="2532063" y="5316538"/>
          <p14:tracePt t="195020" x="2463800" y="5357813"/>
          <p14:tracePt t="195037" x="2420938" y="5365750"/>
          <p14:tracePt t="195054" x="2397125" y="5383213"/>
          <p14:tracePt t="195071" x="2362200" y="5391150"/>
          <p14:tracePt t="195087" x="2328863" y="5400675"/>
          <p14:tracePt t="195104" x="2252663" y="5426075"/>
          <p14:tracePt t="195120" x="2185988" y="5434013"/>
          <p14:tracePt t="195137" x="2143125" y="5451475"/>
          <p14:tracePt t="195154" x="2101850" y="5459413"/>
          <p14:tracePt t="195170" x="2066925" y="5459413"/>
          <p14:tracePt t="195187" x="2041525" y="5467350"/>
          <p14:tracePt t="195204" x="2025650" y="5467350"/>
          <p14:tracePt t="195221" x="1974850" y="5476875"/>
          <p14:tracePt t="195238" x="1906588" y="5476875"/>
          <p14:tracePt t="195254" x="1855788" y="5500688"/>
          <p14:tracePt t="195271" x="1789113" y="5510213"/>
          <p14:tracePt t="195287" x="1746250" y="5518150"/>
          <p14:tracePt t="195304" x="1695450" y="5543550"/>
          <p14:tracePt t="195321" x="1654175" y="5551488"/>
          <p14:tracePt t="195338" x="1585913" y="5568950"/>
          <p14:tracePt t="195354" x="1527175" y="5576888"/>
          <p14:tracePt t="195371" x="1476375" y="5586413"/>
          <p14:tracePt t="195388" x="1400175" y="5602288"/>
          <p14:tracePt t="195405" x="1349375" y="5602288"/>
          <p14:tracePt t="195421" x="1333500" y="5611813"/>
          <p14:tracePt t="195438" x="1290638" y="5611813"/>
          <p14:tracePt t="195454" x="1249363" y="5611813"/>
          <p14:tracePt t="195471" x="1214438" y="5611813"/>
          <p14:tracePt t="195488" x="1173163" y="5611813"/>
          <p14:tracePt t="195504" x="1130300" y="5611813"/>
          <p14:tracePt t="195521" x="1089025" y="5611813"/>
          <p14:tracePt t="195538" x="1071563" y="5611813"/>
          <p14:tracePt t="195555" x="1063625" y="5611813"/>
          <p14:tracePt t="195956" x="1063625" y="5594350"/>
          <p14:tracePt t="195965" x="1063625" y="5586413"/>
          <p14:tracePt t="195980" x="1071563" y="5576888"/>
          <p14:tracePt t="195988" x="1071563" y="5568950"/>
          <p14:tracePt t="195996" x="1071563" y="5561013"/>
          <p14:tracePt t="196006" x="1079500" y="5543550"/>
          <p14:tracePt t="196022" x="1096963" y="5535613"/>
          <p14:tracePt t="196039" x="1096963" y="5526088"/>
          <p14:tracePt t="196056" x="1114425" y="5510213"/>
          <p14:tracePt t="196073" x="1173163" y="5476875"/>
          <p14:tracePt t="196089" x="1257300" y="5416550"/>
          <p14:tracePt t="196106" x="1341438" y="5349875"/>
          <p14:tracePt t="196123" x="1460500" y="5240338"/>
          <p14:tracePt t="196139" x="1595438" y="5054600"/>
          <p14:tracePt t="196156" x="1636713" y="4935538"/>
          <p14:tracePt t="196173" x="1695450" y="4851400"/>
          <p14:tracePt t="196189" x="1771650" y="4775200"/>
          <p14:tracePt t="196206" x="1865313" y="4700588"/>
          <p14:tracePt t="196223" x="1906588" y="4657725"/>
          <p14:tracePt t="196240" x="1949450" y="4606925"/>
          <p14:tracePt t="196257" x="2008188" y="4556125"/>
          <p14:tracePt t="196273" x="2066925" y="4505325"/>
          <p14:tracePt t="196290" x="2135188" y="4438650"/>
          <p14:tracePt t="196306" x="2193925" y="4379913"/>
          <p14:tracePt t="196323" x="2270125" y="4329113"/>
          <p14:tracePt t="196340" x="2303463" y="4311650"/>
          <p14:tracePt t="196357" x="2320925" y="4303713"/>
          <p14:tracePt t="196373" x="2328863" y="4303713"/>
          <p14:tracePt t="196390" x="2346325" y="4286250"/>
          <p14:tracePt t="196407" x="2371725" y="4278313"/>
          <p14:tracePt t="196423" x="2397125" y="4252913"/>
          <p14:tracePt t="196440" x="2420938" y="4235450"/>
          <p14:tracePt t="196457" x="2446338" y="4227513"/>
          <p14:tracePt t="196474" x="2481263" y="4219575"/>
          <p14:tracePt t="196490" x="2497138" y="4219575"/>
          <p14:tracePt t="196507" x="2497138" y="4210050"/>
          <p14:tracePt t="196548" x="2506663" y="4210050"/>
          <p14:tracePt t="196572" x="2514600" y="4210050"/>
          <p14:tracePt t="196660" x="2506663" y="4210050"/>
          <p14:tracePt t="196668" x="2463800" y="4210050"/>
          <p14:tracePt t="196676" x="2430463" y="4210050"/>
          <p14:tracePt t="196691" x="2397125" y="4210050"/>
          <p14:tracePt t="196691" x="2320925" y="4210050"/>
          <p14:tracePt t="196707" x="2219325" y="4184650"/>
          <p14:tracePt t="196828" x="2244725" y="4176713"/>
          <p14:tracePt t="196836" x="2260600" y="4176713"/>
          <p14:tracePt t="196844" x="2295525" y="4176713"/>
          <p14:tracePt t="196848" x="2328863" y="4176713"/>
          <p14:tracePt t="196858" x="2420938" y="4176713"/>
          <p14:tracePt t="196874" x="2532063" y="4176713"/>
          <p14:tracePt t="196891" x="2598738" y="4176713"/>
          <p14:tracePt t="196908" x="2616200" y="4176713"/>
          <p14:tracePt t="197044" x="2606675" y="4184650"/>
          <p14:tracePt t="197052" x="2598738" y="4184650"/>
          <p14:tracePt t="197060" x="2522538" y="4184650"/>
          <p14:tracePt t="197068" x="2514600" y="4184650"/>
          <p14:tracePt t="197075" x="2506663" y="4184650"/>
          <p14:tracePt t="197164" x="2514600" y="4184650"/>
          <p14:tracePt t="197172" x="2540000" y="4176713"/>
          <p14:tracePt t="197181" x="2547938" y="4176713"/>
          <p14:tracePt t="197192" x="2573338" y="4159250"/>
          <p14:tracePt t="197196" x="2616200" y="4159250"/>
          <p14:tracePt t="197209" x="2657475" y="4159250"/>
          <p14:tracePt t="197225" x="2674938" y="4159250"/>
          <p14:tracePt t="197308" x="2667000" y="4168775"/>
          <p14:tracePt t="197316" x="2649538" y="4168775"/>
          <p14:tracePt t="197325" x="2598738" y="4168775"/>
          <p14:tracePt t="197332" x="2522538" y="4168775"/>
          <p14:tracePt t="197342" x="2455863" y="4168775"/>
          <p14:tracePt t="197359" x="2430463" y="4168775"/>
          <p14:tracePt t="197444" x="2455863" y="4151313"/>
          <p14:tracePt t="197452" x="2471738" y="4143375"/>
          <p14:tracePt t="197459" x="2497138" y="4143375"/>
          <p14:tracePt t="197476" x="2557463" y="4143375"/>
          <p14:tracePt t="197476" x="2616200" y="4143375"/>
          <p14:tracePt t="197493" x="2641600" y="4143375"/>
          <p14:tracePt t="197509" x="2649538" y="4143375"/>
          <p14:tracePt t="197526" x="2657475" y="4143375"/>
          <p14:tracePt t="197852" x="2657475" y="4151313"/>
          <p14:tracePt t="198036" x="2657475" y="4159250"/>
          <p14:tracePt t="198044" x="2657475" y="4168775"/>
          <p14:tracePt t="198052" x="2649538" y="4168775"/>
          <p14:tracePt t="198068" x="2632075" y="4194175"/>
          <p14:tracePt t="198071" x="2598738" y="4194175"/>
          <p14:tracePt t="198077" x="2540000" y="4194175"/>
          <p14:tracePt t="198094" x="2506663" y="4202113"/>
          <p14:tracePt t="198111" x="2471738" y="4202113"/>
          <p14:tracePt t="198127" x="2463800" y="4202113"/>
          <p14:tracePt t="198144" x="2455863" y="4202113"/>
          <p14:tracePt t="198204" x="2463800" y="4202113"/>
          <p14:tracePt t="198220" x="2471738" y="4194175"/>
          <p14:tracePt t="198234" x="2481263" y="4184650"/>
          <p14:tracePt t="198234" x="2497138" y="4159250"/>
          <p14:tracePt t="198244" x="2522538" y="4159250"/>
          <p14:tracePt t="198261" x="2547938" y="4151313"/>
          <p14:tracePt t="198279" x="2590800" y="4151313"/>
          <p14:tracePt t="198294" x="2641600" y="4151313"/>
          <p14:tracePt t="198311" x="2700338" y="4159250"/>
          <p14:tracePt t="198328" x="2733675" y="4159250"/>
          <p14:tracePt t="198345" x="2776538" y="4168775"/>
          <p14:tracePt t="198361" x="2801938" y="4168775"/>
          <p14:tracePt t="198378" x="2809875" y="4168775"/>
          <p14:tracePt t="198668" x="2809875" y="4176713"/>
          <p14:tracePt t="198740" x="2809875" y="4184650"/>
          <p14:tracePt t="198748" x="2784475" y="4194175"/>
          <p14:tracePt t="198752" x="2776538" y="4202113"/>
          <p14:tracePt t="198762" x="2717800" y="4235450"/>
          <p14:tracePt t="198779" x="2514600" y="4278313"/>
          <p14:tracePt t="198797" x="2405063" y="4286250"/>
          <p14:tracePt t="198812" x="2320925" y="4303713"/>
          <p14:tracePt t="198940" x="2328863" y="4286250"/>
          <p14:tracePt t="198948" x="2362200" y="4278313"/>
          <p14:tracePt t="198956" x="2379663" y="4278313"/>
          <p14:tracePt t="198964" x="2463800" y="4252913"/>
          <p14:tracePt t="198979" x="2565400" y="4235450"/>
          <p14:tracePt t="198996" x="2581275" y="4235450"/>
          <p14:tracePt t="199013" x="2590800" y="4235450"/>
          <p14:tracePt t="199076" x="2598738" y="4235450"/>
          <p14:tracePt t="199084" x="2606675" y="4235450"/>
          <p14:tracePt t="199092" x="2624138" y="4235450"/>
          <p14:tracePt t="199113" x="2641600" y="4235450"/>
          <p14:tracePt t="199113" x="2649538" y="4235450"/>
          <p14:tracePt t="199220" x="2641600" y="4227513"/>
          <p14:tracePt t="199268" x="2632075" y="4219575"/>
          <p14:tracePt t="199276" x="2632075" y="4210050"/>
          <p14:tracePt t="199284" x="2632075" y="4184650"/>
          <p14:tracePt t="199292" x="2632075" y="4176713"/>
          <p14:tracePt t="199300" x="2649538" y="4151313"/>
          <p14:tracePt t="199313" x="2674938" y="4143375"/>
          <p14:tracePt t="199330" x="2741613" y="4143375"/>
          <p14:tracePt t="199347" x="2809875" y="4143375"/>
          <p14:tracePt t="199364" x="2835275" y="4143375"/>
          <p14:tracePt t="199516" x="2827338" y="4143375"/>
          <p14:tracePt t="199900" x="2827338" y="4151313"/>
          <p14:tracePt t="199908" x="2827338" y="4159250"/>
          <p14:tracePt t="199924" x="2827338" y="4168775"/>
          <p14:tracePt t="199938" x="2827338" y="4176713"/>
          <p14:tracePt t="199956" x="2827338" y="4184650"/>
          <p14:tracePt t="199965" x="2817813" y="4194175"/>
          <p14:tracePt t="199972" x="2809875" y="4202113"/>
          <p14:tracePt t="199982" x="2801938" y="4210050"/>
          <p14:tracePt t="199998" x="2784475" y="4219575"/>
          <p14:tracePt t="200015" x="2767013" y="4243388"/>
          <p14:tracePt t="200032" x="2725738" y="4260850"/>
          <p14:tracePt t="200049" x="2708275" y="4278313"/>
          <p14:tracePt t="200065" x="2667000" y="4286250"/>
          <p14:tracePt t="200082" x="2606675" y="4319588"/>
          <p14:tracePt t="200099" x="2557463" y="4344988"/>
          <p14:tracePt t="200115" x="2532063" y="4354513"/>
          <p14:tracePt t="200132" x="2532063" y="4362450"/>
          <p14:tracePt t="200149" x="2522538" y="4362450"/>
          <p14:tracePt t="200396" x="2514600" y="4362450"/>
          <p14:tracePt t="200404" x="2489200" y="4362450"/>
          <p14:tracePt t="200412" x="2481263" y="4362450"/>
          <p14:tracePt t="200420" x="2463800" y="4354513"/>
          <p14:tracePt t="200428" x="2455863" y="4354513"/>
          <p14:tracePt t="200433" x="2446338" y="4344988"/>
          <p14:tracePt t="200516" x="2438400" y="4344988"/>
          <p14:tracePt t="200524" x="2438400" y="4337050"/>
          <p14:tracePt t="200676" x="2438400" y="4329113"/>
          <p14:tracePt t="200700" x="2438400" y="4319588"/>
          <p14:tracePt t="200708" x="2438400" y="4311650"/>
          <p14:tracePt t="200724" x="2438400" y="4303713"/>
          <p14:tracePt t="200740" x="2438400" y="4286250"/>
          <p14:tracePt t="200764" x="2438400" y="4278313"/>
          <p14:tracePt t="200788" x="2438400" y="4268788"/>
          <p14:tracePt t="200796" x="2438400" y="4260850"/>
          <p14:tracePt t="200807" x="2438400" y="4252913"/>
          <p14:tracePt t="200807" x="2438400" y="4243388"/>
          <p14:tracePt t="200820" x="2438400" y="4227513"/>
          <p14:tracePt t="200834" x="2438400" y="4210050"/>
          <p14:tracePt t="200851" x="2438400" y="4194175"/>
          <p14:tracePt t="200867" x="2438400" y="4184650"/>
          <p14:tracePt t="200884" x="2438400" y="4176713"/>
          <p14:tracePt t="200900" x="2438400" y="4168775"/>
          <p14:tracePt t="200917" x="2438400" y="4151313"/>
          <p14:tracePt t="200956" x="2438400" y="4143375"/>
          <p14:tracePt t="201716" x="2438400" y="4151313"/>
          <p14:tracePt t="201720" x="2438400" y="4168775"/>
          <p14:tracePt t="201740" x="2438400" y="4184650"/>
          <p14:tracePt t="201756" x="2438400" y="4194175"/>
          <p14:tracePt t="201772" x="2446338" y="4202113"/>
          <p14:tracePt t="201780" x="2446338" y="4210050"/>
          <p14:tracePt t="201786" x="2446338" y="4227513"/>
          <p14:tracePt t="201802" x="2455863" y="4243388"/>
          <p14:tracePt t="201819" x="2463800" y="4252913"/>
          <p14:tracePt t="201838" x="2471738" y="4260850"/>
          <p14:tracePt t="201853" x="2471738" y="4268788"/>
          <p14:tracePt t="201869" x="2471738" y="4278313"/>
          <p14:tracePt t="201886" x="2471738" y="4286250"/>
          <p14:tracePt t="201903" x="2481263" y="4303713"/>
          <p14:tracePt t="201940" x="2489200" y="4311650"/>
          <p14:tracePt t="201953" x="2489200" y="4319588"/>
          <p14:tracePt t="202516" x="2489200" y="4311650"/>
          <p14:tracePt t="202580" x="2489200" y="4303713"/>
          <p14:tracePt t="202812" x="2489200" y="4294188"/>
          <p14:tracePt t="202876" x="2489200" y="4286250"/>
          <p14:tracePt t="202988" x="2489200" y="4278313"/>
          <p14:tracePt t="203324" x="2481263" y="4278313"/>
          <p14:tracePt t="203412" x="2471738" y="4278313"/>
          <p14:tracePt t="203500" x="2455863" y="4278313"/>
          <p14:tracePt t="203508" x="2438400" y="4278313"/>
          <p14:tracePt t="203516" x="2413000" y="4278313"/>
          <p14:tracePt t="203524" x="2405063" y="4278313"/>
          <p14:tracePt t="203532" x="2379663" y="4268788"/>
          <p14:tracePt t="203540" x="2362200" y="4268788"/>
          <p14:tracePt t="203557" x="2354263" y="4268788"/>
          <p14:tracePt t="203573" x="2346325" y="4268788"/>
          <p14:tracePt t="203590" x="2336800" y="4268788"/>
          <p14:tracePt t="203607" x="2320925" y="4268788"/>
          <p14:tracePt t="203644" x="2311400" y="4268788"/>
          <p14:tracePt t="203655" x="2303463" y="4268788"/>
          <p14:tracePt t="203675" x="2295525" y="4268788"/>
          <p14:tracePt t="203692" x="2286000" y="4268788"/>
          <p14:tracePt t="203948" x="2270125" y="4252913"/>
          <p14:tracePt t="203956" x="2270125" y="4243388"/>
          <p14:tracePt t="204012" x="2270125" y="4235450"/>
          <p14:tracePt t="204028" x="2260600" y="4227513"/>
          <p14:tracePt t="204036" x="2252663" y="4219575"/>
          <p14:tracePt t="204043" x="2244725" y="4210050"/>
          <p14:tracePt t="204058" x="2236788" y="4194175"/>
          <p14:tracePt t="204115" x="2236788" y="4184650"/>
          <p14:tracePt t="204139" x="2227263" y="4176713"/>
          <p14:tracePt t="204148" x="2227263" y="4168775"/>
          <p14:tracePt t="204171" x="2227263" y="4159250"/>
          <p14:tracePt t="204203" x="2227263" y="4151313"/>
          <p14:tracePt t="204356" x="2244725" y="4151313"/>
          <p14:tracePt t="204379" x="2260600" y="4151313"/>
          <p14:tracePt t="204387" x="2286000" y="4151313"/>
          <p14:tracePt t="204396" x="2303463" y="4151313"/>
          <p14:tracePt t="204403" x="2320925" y="4151313"/>
          <p14:tracePt t="204409" x="2362200" y="4159250"/>
          <p14:tracePt t="204425" x="2397125" y="4159250"/>
          <p14:tracePt t="204442" x="2413000" y="4159250"/>
          <p14:tracePt t="204459" x="2430463" y="4168775"/>
          <p14:tracePt t="204476" x="2438400" y="4168775"/>
          <p14:tracePt t="204492" x="2446338" y="4168775"/>
          <p14:tracePt t="204603" x="2455863" y="4168775"/>
          <p14:tracePt t="204616" x="2455863" y="4176713"/>
          <p14:tracePt t="204628" x="2463800" y="4176713"/>
          <p14:tracePt t="204629" x="2471738" y="4176713"/>
          <p14:tracePt t="205195" x="2463800" y="4184650"/>
          <p14:tracePt t="205204" x="2455863" y="4184650"/>
          <p14:tracePt t="205211" x="2446338" y="4184650"/>
          <p14:tracePt t="205227" x="2405063" y="4202113"/>
          <p14:tracePt t="205228" x="2371725" y="4202113"/>
          <p14:tracePt t="205244" x="2328863" y="4202113"/>
          <p14:tracePt t="205261" x="2311400" y="4202113"/>
          <p14:tracePt t="205277" x="2260600" y="4210050"/>
          <p14:tracePt t="205294" x="2236788" y="4219575"/>
          <p14:tracePt t="205311" x="2211388" y="4219575"/>
          <p14:tracePt t="205327" x="2193925" y="4219575"/>
          <p14:tracePt t="205344" x="2176463" y="4219575"/>
          <p14:tracePt t="205361" x="2151063" y="4227513"/>
          <p14:tracePt t="205379" x="2135188" y="4227513"/>
          <p14:tracePt t="205394" x="2125663" y="4227513"/>
          <p14:tracePt t="205411" x="2092325" y="4227513"/>
          <p14:tracePt t="205428" x="2084388" y="4227513"/>
          <p14:tracePt t="205444" x="2076450" y="4227513"/>
          <p14:tracePt t="205461" x="2066925" y="4219575"/>
          <p14:tracePt t="205478" x="2058988" y="4210050"/>
          <p14:tracePt t="205523" x="2041525" y="4202113"/>
          <p14:tracePt t="205547" x="2041525" y="4194175"/>
          <p14:tracePt t="205579" x="2041525" y="4184650"/>
          <p14:tracePt t="205587" x="2041525" y="4176713"/>
          <p14:tracePt t="205595" x="2041525" y="4168775"/>
          <p14:tracePt t="205601" x="2041525" y="4159250"/>
          <p14:tracePt t="205611" x="2051050" y="4151313"/>
          <p14:tracePt t="205651" x="2051050" y="4143375"/>
          <p14:tracePt t="205659" x="2051050" y="4133850"/>
          <p14:tracePt t="205663" x="2058988" y="4125913"/>
          <p14:tracePt t="205678" x="2066925" y="4117975"/>
          <p14:tracePt t="205739" x="2066925" y="4100513"/>
          <p14:tracePt t="205779" x="2076450" y="4100513"/>
          <p14:tracePt t="205844" x="2084388" y="4100513"/>
          <p14:tracePt t="205851" x="2092325" y="4100513"/>
          <p14:tracePt t="205859" x="2101850" y="4108450"/>
          <p14:tracePt t="205862" x="2125663" y="4117975"/>
          <p14:tracePt t="205880" x="2135188" y="4117975"/>
          <p14:tracePt t="205895" x="2143125" y="4117975"/>
          <p14:tracePt t="205955" x="2151063" y="4117975"/>
          <p14:tracePt t="205963" x="2160588" y="4125913"/>
          <p14:tracePt t="205971" x="2168525" y="4133850"/>
          <p14:tracePt t="205979" x="2176463" y="4143375"/>
          <p14:tracePt t="205986" x="2201863" y="4151313"/>
          <p14:tracePt t="205996" x="2227263" y="4168775"/>
          <p14:tracePt t="206013" x="2252663" y="4176713"/>
          <p14:tracePt t="206029" x="2270125" y="4184650"/>
          <p14:tracePt t="206046" x="2278063" y="4194175"/>
          <p14:tracePt t="206063" x="2286000" y="4202113"/>
          <p14:tracePt t="206079" x="2295525" y="4202113"/>
          <p14:tracePt t="206096" x="2320925" y="4210050"/>
          <p14:tracePt t="206113" x="2336800" y="4219575"/>
          <p14:tracePt t="206129" x="2362200" y="4235450"/>
          <p14:tracePt t="206146" x="2379663" y="4243388"/>
          <p14:tracePt t="206180" x="2379663" y="4252913"/>
          <p14:tracePt t="206180" x="2387600" y="4252913"/>
          <p14:tracePt t="206323" x="2397125" y="4252913"/>
          <p14:tracePt t="206331" x="2405063" y="4243388"/>
          <p14:tracePt t="206347" x="2413000" y="4227513"/>
          <p14:tracePt t="206347" x="2430463" y="4210050"/>
          <p14:tracePt t="206363" x="2438400" y="4202113"/>
          <p14:tracePt t="206380" x="2446338" y="4194175"/>
          <p14:tracePt t="206398" x="2471738" y="4176713"/>
          <p14:tracePt t="206413" x="2489200" y="4159250"/>
          <p14:tracePt t="206430" x="2506663" y="4151313"/>
          <p14:tracePt t="206447" x="2522538" y="4143375"/>
          <p14:tracePt t="206464" x="2540000" y="4133850"/>
          <p14:tracePt t="206480" x="2565400" y="4133850"/>
          <p14:tracePt t="206497" x="2598738" y="4133850"/>
          <p14:tracePt t="206514" x="2606675" y="4133850"/>
          <p14:tracePt t="206530" x="2616200" y="4133850"/>
          <p14:tracePt t="206547" x="2641600" y="4133850"/>
          <p14:tracePt t="206564" x="2674938" y="4133850"/>
          <p14:tracePt t="206580" x="2692400" y="4133850"/>
          <p14:tracePt t="206597" x="2708275" y="4143375"/>
          <p14:tracePt t="206614" x="2725738" y="4143375"/>
          <p14:tracePt t="206631" x="2767013" y="4159250"/>
          <p14:tracePt t="206647" x="2792413" y="4159250"/>
          <p14:tracePt t="206664" x="2835275" y="4176713"/>
          <p14:tracePt t="206681" x="2852738" y="4184650"/>
          <p14:tracePt t="206697" x="2860675" y="4184650"/>
          <p14:tracePt t="206714" x="2878138" y="4184650"/>
          <p14:tracePt t="206755" x="2886075" y="4184650"/>
          <p14:tracePt t="207664" x="2878138" y="4184650"/>
          <p14:tracePt t="207683" x="2868613" y="4184650"/>
          <p14:tracePt t="207707" x="2835275" y="4184650"/>
          <p14:tracePt t="207716" x="2817813" y="4184650"/>
          <p14:tracePt t="207723" x="2776538" y="4184650"/>
          <p14:tracePt t="207733" x="2725738" y="4176713"/>
          <p14:tracePt t="207750" x="2657475" y="4176713"/>
          <p14:tracePt t="207767" x="2565400" y="4176713"/>
          <p14:tracePt t="207783" x="2455863" y="4168775"/>
          <p14:tracePt t="207800" x="2371725" y="4143375"/>
          <p14:tracePt t="207817" x="2346325" y="4143375"/>
          <p14:tracePt t="207923" x="2346325" y="4133850"/>
          <p14:tracePt t="207947" x="2354263" y="4133850"/>
          <p14:tracePt t="207955" x="2362200" y="4133850"/>
          <p14:tracePt t="207971" x="2371725" y="4125913"/>
          <p14:tracePt t="207984" x="2379663" y="4125913"/>
          <p14:tracePt t="207987" x="2387600" y="4125913"/>
          <p14:tracePt t="208000" x="2405063" y="4125913"/>
          <p14:tracePt t="208043" x="2413000" y="4125913"/>
          <p14:tracePt t="208203" x="2420938" y="4125913"/>
          <p14:tracePt t="208212" x="2446338" y="4125913"/>
          <p14:tracePt t="208224" x="2455863" y="4125913"/>
          <p14:tracePt t="208224" x="2471738" y="4133850"/>
          <p14:tracePt t="208234" x="2497138" y="4151313"/>
          <p14:tracePt t="208234" x="2540000" y="4159250"/>
          <p14:tracePt t="208251" x="2590800" y="4168775"/>
          <p14:tracePt t="208268" x="2632075" y="4194175"/>
          <p14:tracePt t="208284" x="2674938" y="4194175"/>
          <p14:tracePt t="208301" x="2682875" y="4194175"/>
          <p14:tracePt t="208348" x="2692400" y="4194175"/>
          <p14:tracePt t="208995" x="2667000" y="4202113"/>
          <p14:tracePt t="209003" x="2649538" y="4210050"/>
          <p14:tracePt t="209011" x="2606675" y="4235450"/>
          <p14:tracePt t="209024" x="2547938" y="4252913"/>
          <p14:tracePt t="209036" x="2522538" y="4260850"/>
          <p14:tracePt t="209053" x="2497138" y="4286250"/>
          <p14:tracePt t="209070" x="2471738" y="4294188"/>
          <p14:tracePt t="209086" x="2420938" y="4303713"/>
          <p14:tracePt t="209103" x="2379663" y="4311650"/>
          <p14:tracePt t="209121" x="2311400" y="4337050"/>
          <p14:tracePt t="209137" x="2270125" y="4337050"/>
          <p14:tracePt t="209154" x="2252663" y="4337050"/>
          <p14:tracePt t="209171" x="2244725" y="4337050"/>
          <p14:tracePt t="209188" x="2236788" y="4337050"/>
          <p14:tracePt t="209276" x="2227263" y="4337050"/>
          <p14:tracePt t="209284" x="2227263" y="4329113"/>
          <p14:tracePt t="209292" x="2219325" y="4329113"/>
          <p14:tracePt t="209300" x="2211388" y="4303713"/>
          <p14:tracePt t="209316" x="2211388" y="4294188"/>
          <p14:tracePt t="209321" x="2211388" y="4278313"/>
          <p14:tracePt t="209338" x="2211388" y="4268788"/>
          <p14:tracePt t="209355" x="2211388" y="4260850"/>
          <p14:tracePt t="209371" x="2219325" y="4235450"/>
          <p14:tracePt t="209388" x="2236788" y="4219575"/>
          <p14:tracePt t="209405" x="2270125" y="4210050"/>
          <p14:tracePt t="209421" x="2286000" y="4184650"/>
          <p14:tracePt t="209439" x="2303463" y="4176713"/>
          <p14:tracePt t="209455" x="2328863" y="4168775"/>
          <p14:tracePt t="209471" x="2336800" y="4168775"/>
          <p14:tracePt t="209488" x="2346325" y="4168775"/>
          <p14:tracePt t="209564" x="2354263" y="4168775"/>
          <p14:tracePt t="209580" x="2362200" y="4168775"/>
          <p14:tracePt t="209588" x="2371725" y="4168775"/>
          <p14:tracePt t="209589" x="2387600" y="4168775"/>
          <p14:tracePt t="209605" x="2397125" y="4168775"/>
          <p14:tracePt t="209708" x="2371725" y="4168775"/>
          <p14:tracePt t="209716" x="2354263" y="4168775"/>
          <p14:tracePt t="209729" x="2303463" y="4168775"/>
          <p14:tracePt t="209732" x="2270125" y="4168775"/>
          <p14:tracePt t="209739" x="2193925" y="4168775"/>
          <p14:tracePt t="209755" x="2051050" y="4159250"/>
          <p14:tracePt t="209772" x="1965325" y="4151313"/>
          <p14:tracePt t="209789" x="1941513" y="4151313"/>
          <p14:tracePt t="209806" x="1931988" y="4151313"/>
          <p14:tracePt t="209964" x="1941513" y="4151313"/>
          <p14:tracePt t="210132" x="1949450" y="4151313"/>
          <p14:tracePt t="210144" x="1957388" y="4151313"/>
          <p14:tracePt t="210196" x="1965325" y="4151313"/>
          <p14:tracePt t="210220" x="1974850" y="4151313"/>
          <p14:tracePt t="210244" x="2008188" y="4151313"/>
          <p14:tracePt t="210252" x="2051050" y="4159250"/>
          <p14:tracePt t="210260" x="2084388" y="4176713"/>
          <p14:tracePt t="210268" x="2135188" y="4176713"/>
          <p14:tracePt t="210276" x="2201863" y="4184650"/>
          <p14:tracePt t="210290" x="2252663" y="4184650"/>
          <p14:tracePt t="210307" x="2295525" y="4184650"/>
          <p14:tracePt t="210324" x="2328863" y="4184650"/>
          <p14:tracePt t="210340" x="2362200" y="4184650"/>
          <p14:tracePt t="210357" x="2397125" y="4184650"/>
          <p14:tracePt t="210374" x="2420938" y="4184650"/>
          <p14:tracePt t="210391" x="2430463" y="4184650"/>
          <p14:tracePt t="210468" x="2438400" y="4184650"/>
          <p14:tracePt t="210476" x="2455863" y="4184650"/>
          <p14:tracePt t="210481" x="2463800" y="4184650"/>
          <p14:tracePt t="210572" x="2471738" y="4184650"/>
          <p14:tracePt t="210575" x="2481263" y="4184650"/>
          <p14:tracePt t="210596" x="2489200" y="4176713"/>
          <p14:tracePt t="210612" x="2497138" y="4168775"/>
          <p14:tracePt t="210628" x="2506663" y="4168775"/>
          <p14:tracePt t="210636" x="2506663" y="4159250"/>
          <p14:tracePt t="210641" x="2514600" y="4159250"/>
          <p14:tracePt t="210676" x="2522538" y="4159250"/>
          <p14:tracePt t="210700" x="2522538" y="4151313"/>
          <p14:tracePt t="210732" x="2532063" y="4151313"/>
          <p14:tracePt t="210740" x="2532063" y="4143375"/>
          <p14:tracePt t="210836" x="2522538" y="4143375"/>
          <p14:tracePt t="210844" x="2489200" y="4143375"/>
          <p14:tracePt t="210852" x="2455863" y="4125913"/>
          <p14:tracePt t="210860" x="2405063" y="4117975"/>
          <p14:tracePt t="210860" x="2362200" y="4117975"/>
          <p14:tracePt t="210876" x="2328863" y="4100513"/>
          <p14:tracePt t="210876" x="2303463" y="4100513"/>
          <p14:tracePt t="210892" x="2252663" y="4100513"/>
          <p14:tracePt t="210892" x="2236788" y="4100513"/>
          <p14:tracePt t="210908" x="2201863" y="4100513"/>
          <p14:tracePt t="210925" x="2176463" y="4108450"/>
          <p14:tracePt t="210942" x="2151063" y="4117975"/>
          <p14:tracePt t="210960" x="2125663" y="4125913"/>
          <p14:tracePt t="210975" x="2109788" y="4143375"/>
          <p14:tracePt t="210992" x="2101850" y="4168775"/>
          <p14:tracePt t="211008" x="2092325" y="4184650"/>
          <p14:tracePt t="211025" x="2092325" y="4219575"/>
          <p14:tracePt t="211042" x="2092325" y="4235450"/>
          <p14:tracePt t="211059" x="2092325" y="4260850"/>
          <p14:tracePt t="211075" x="2092325" y="4286250"/>
          <p14:tracePt t="211092" x="2092325" y="4319588"/>
          <p14:tracePt t="211109" x="2092325" y="4337050"/>
          <p14:tracePt t="211125" x="2092325" y="4354513"/>
          <p14:tracePt t="211142" x="2101850" y="4379913"/>
          <p14:tracePt t="211159" x="2117725" y="4403725"/>
          <p14:tracePt t="211175" x="2117725" y="4429125"/>
          <p14:tracePt t="211192" x="2125663" y="4438650"/>
          <p14:tracePt t="211209" x="2125663" y="4446588"/>
          <p14:tracePt t="211226" x="2125663" y="4454525"/>
          <p14:tracePt t="211242" x="2125663" y="4471988"/>
          <p14:tracePt t="211259" x="2125663" y="4479925"/>
          <p14:tracePt t="211276" x="2125663" y="4497388"/>
          <p14:tracePt t="211316" x="2125663" y="4505325"/>
          <p14:tracePt t="211436" x="2117725" y="4514850"/>
          <p14:tracePt t="211444" x="2109788" y="4514850"/>
          <p14:tracePt t="211460" x="2092325" y="4522788"/>
          <p14:tracePt t="211476" x="2084388" y="4522788"/>
          <p14:tracePt t="211478" x="2076450" y="4540250"/>
          <p14:tracePt t="211493" x="2058988" y="4540250"/>
          <p14:tracePt t="211510" x="2051050" y="4540250"/>
          <p14:tracePt t="211526" x="2033588" y="4540250"/>
          <p14:tracePt t="211543" x="2016125" y="4540250"/>
          <p14:tracePt t="211560" x="2000250" y="4540250"/>
          <p14:tracePt t="211596" x="1990725" y="4548188"/>
          <p14:tracePt t="211604" x="1982788" y="4548188"/>
          <p14:tracePt t="211610" x="1974850" y="4548188"/>
          <p14:tracePt t="211627" x="1965325" y="4548188"/>
          <p14:tracePt t="211644" x="1931988" y="4548188"/>
          <p14:tracePt t="211660" x="1924050" y="4556125"/>
          <p14:tracePt t="211677" x="1916113" y="4556125"/>
          <p14:tracePt t="211693" x="1898650" y="4556125"/>
          <p14:tracePt t="211710" x="1890713" y="4564063"/>
          <p14:tracePt t="211727" x="1873250" y="4564063"/>
          <p14:tracePt t="211744" x="1855788" y="4581525"/>
          <p14:tracePt t="211760" x="1839913" y="4581525"/>
          <p14:tracePt t="211777" x="1830388" y="4598988"/>
          <p14:tracePt t="211793" x="1814513" y="4598988"/>
          <p14:tracePt t="211810" x="1797050" y="4606925"/>
          <p14:tracePt t="211827" x="1789113" y="4614863"/>
          <p14:tracePt t="211844" x="1781175" y="4614863"/>
          <p14:tracePt t="211860" x="1763713" y="4632325"/>
          <p14:tracePt t="211900" x="1755775" y="4632325"/>
          <p14:tracePt t="211900" x="1746250" y="4632325"/>
          <p14:tracePt t="211932" x="1738313" y="4632325"/>
          <p14:tracePt t="211932" x="1730375" y="4632325"/>
          <p14:tracePt t="211944" x="1712913" y="4632325"/>
          <p14:tracePt t="211961" x="1695450" y="4632325"/>
          <p14:tracePt t="211978" x="1679575" y="4632325"/>
          <p14:tracePt t="211994" x="1662113" y="4632325"/>
          <p14:tracePt t="212011" x="1654175" y="4632325"/>
          <p14:tracePt t="212028" x="1620838" y="4632325"/>
          <p14:tracePt t="212044" x="1595438" y="4632325"/>
          <p14:tracePt t="212061" x="1570038" y="4632325"/>
          <p14:tracePt t="212078" x="1527175" y="4624388"/>
          <p14:tracePt t="212094" x="1501775" y="4589463"/>
          <p14:tracePt t="212111" x="1484313" y="4548188"/>
          <p14:tracePt t="212128" x="1468438" y="4522788"/>
          <p14:tracePt t="212144" x="1450975" y="4464050"/>
          <p14:tracePt t="212161" x="1435100" y="4421188"/>
          <p14:tracePt t="212178" x="1417638" y="4370388"/>
          <p14:tracePt t="212195" x="1417638" y="4319588"/>
          <p14:tracePt t="212211" x="1417638" y="4202113"/>
          <p14:tracePt t="212228" x="1417638" y="4133850"/>
          <p14:tracePt t="212245" x="1435100" y="4084638"/>
          <p14:tracePt t="212261" x="1450975" y="4041775"/>
          <p14:tracePt t="212278" x="1468438" y="4024313"/>
          <p14:tracePt t="212295" x="1493838" y="4016375"/>
          <p14:tracePt t="212311" x="1527175" y="3998913"/>
          <p14:tracePt t="212329" x="1560513" y="3998913"/>
          <p14:tracePt t="212345" x="1595438" y="3998913"/>
          <p14:tracePt t="212362" x="1636713" y="3998913"/>
          <p14:tracePt t="212378" x="1679575" y="4016375"/>
          <p14:tracePt t="212395" x="1738313" y="4041775"/>
          <p14:tracePt t="212412" x="1822450" y="4067175"/>
          <p14:tracePt t="212429" x="1855788" y="4084638"/>
          <p14:tracePt t="212445" x="1873250" y="4100513"/>
          <p14:tracePt t="212462" x="1898650" y="4133850"/>
          <p14:tracePt t="212479" x="1931988" y="4168775"/>
          <p14:tracePt t="212495" x="1941513" y="4210050"/>
          <p14:tracePt t="212512" x="1965325" y="4235450"/>
          <p14:tracePt t="212529" x="1974850" y="4260850"/>
          <p14:tracePt t="212545" x="1982788" y="4286250"/>
          <p14:tracePt t="212562" x="2000250" y="4303713"/>
          <p14:tracePt t="212579" x="2016125" y="4329113"/>
          <p14:tracePt t="212595" x="2033588" y="4362450"/>
          <p14:tracePt t="212612" x="2041525" y="4387850"/>
          <p14:tracePt t="212629" x="2041525" y="4403725"/>
          <p14:tracePt t="212646" x="2051050" y="4446588"/>
          <p14:tracePt t="212662" x="2051050" y="4471988"/>
          <p14:tracePt t="212679" x="2058988" y="4489450"/>
          <p14:tracePt t="212696" x="2058988" y="4522788"/>
          <p14:tracePt t="212713" x="2058988" y="4540250"/>
          <p14:tracePt t="212729" x="2058988" y="4548188"/>
          <p14:tracePt t="212746" x="2058988" y="4564063"/>
          <p14:tracePt t="212788" x="2058988" y="4573588"/>
          <p14:tracePt t="212836" x="2058988" y="4581525"/>
          <p14:tracePt t="214636" x="2058988" y="4573588"/>
          <p14:tracePt t="214764" x="2058988" y="4564063"/>
          <p14:tracePt t="214956" x="2051050" y="4564063"/>
          <p14:tracePt t="214972" x="2041525" y="4556125"/>
          <p14:tracePt t="215020" x="2033588" y="4548188"/>
          <p14:tracePt t="215076" x="2025650" y="4548188"/>
          <p14:tracePt t="215484" x="2025650" y="4540250"/>
          <p14:tracePt t="215524" x="2025650" y="4530725"/>
          <p14:tracePt t="215548" x="2016125" y="4530725"/>
          <p14:tracePt t="215572" x="2016125" y="4522788"/>
          <p14:tracePt t="215636" x="2016125" y="4505325"/>
          <p14:tracePt t="216372" x="2016125" y="4497388"/>
          <p14:tracePt t="216380" x="2016125" y="4489450"/>
          <p14:tracePt t="216384" x="2016125" y="4479925"/>
          <p14:tracePt t="216412" x="2016125" y="4454525"/>
          <p14:tracePt t="216421" x="2016125" y="4429125"/>
          <p14:tracePt t="216422" x="2016125" y="4413250"/>
          <p14:tracePt t="216438" x="2025650" y="4379913"/>
          <p14:tracePt t="216455" x="2051050" y="4344988"/>
          <p14:tracePt t="216471" x="2058988" y="4303713"/>
          <p14:tracePt t="216488" x="2076450" y="4286250"/>
          <p14:tracePt t="216505" x="2092325" y="4260850"/>
          <p14:tracePt t="216521" x="2092325" y="4252913"/>
          <p14:tracePt t="216539" x="2092325" y="4227513"/>
          <p14:tracePt t="216555" x="2092325" y="4202113"/>
          <p14:tracePt t="216571" x="2101850" y="4184650"/>
          <p14:tracePt t="216588" x="2109788" y="4168775"/>
          <p14:tracePt t="216605" x="2109788" y="4159250"/>
          <p14:tracePt t="216622" x="2117725" y="4151313"/>
          <p14:tracePt t="216638" x="2125663" y="4133850"/>
          <p14:tracePt t="216655" x="2125663" y="4125913"/>
          <p14:tracePt t="216672" x="2135188" y="4117975"/>
          <p14:tracePt t="216689" x="2135188" y="4108450"/>
          <p14:tracePt t="216796" x="2143125" y="4108450"/>
          <p14:tracePt t="216828" x="2151063" y="4108450"/>
          <p14:tracePt t="216837" x="2160588" y="4108450"/>
          <p14:tracePt t="216845" x="2168525" y="4108450"/>
          <p14:tracePt t="216845" x="2176463" y="4108450"/>
          <p14:tracePt t="216855" x="2193925" y="4108450"/>
          <p14:tracePt t="216872" x="2211388" y="4108450"/>
          <p14:tracePt t="216889" x="2227263" y="4108450"/>
          <p14:tracePt t="216906" x="2244725" y="4117975"/>
          <p14:tracePt t="216922" x="2260600" y="4125913"/>
          <p14:tracePt t="216939" x="2311400" y="4133850"/>
          <p14:tracePt t="216956" x="2328863" y="4143375"/>
          <p14:tracePt t="216973" x="2336800" y="4151313"/>
          <p14:tracePt t="216989" x="2346325" y="4151313"/>
          <p14:tracePt t="217006" x="2354263" y="4151313"/>
          <p14:tracePt t="217022" x="2354263" y="4159250"/>
          <p14:tracePt t="217060" x="2362200" y="4159250"/>
          <p14:tracePt t="217100" x="2371725" y="4159250"/>
          <p14:tracePt t="217163" x="2379663" y="4159250"/>
          <p14:tracePt t="217364" x="2362200" y="4159250"/>
          <p14:tracePt t="217373" x="2328863" y="4159250"/>
          <p14:tracePt t="217380" x="2278063" y="4159250"/>
          <p14:tracePt t="217390" x="2211388" y="4159250"/>
          <p14:tracePt t="217407" x="2160588" y="4159250"/>
          <p14:tracePt t="217424" x="2117725" y="4159250"/>
          <p14:tracePt t="217440" x="2101850" y="4159250"/>
          <p14:tracePt t="217457" x="2076450" y="4159250"/>
          <p14:tracePt t="217474" x="2051050" y="4159250"/>
          <p14:tracePt t="217490" x="2033588" y="4168775"/>
          <p14:tracePt t="217507" x="2016125" y="4176713"/>
          <p14:tracePt t="217556" x="2008188" y="4176713"/>
          <p14:tracePt t="217580" x="2000250" y="4184650"/>
          <p14:tracePt t="217588" x="1990725" y="4184650"/>
          <p14:tracePt t="217596" x="1982788" y="4194175"/>
          <p14:tracePt t="217612" x="1974850" y="4194175"/>
          <p14:tracePt t="217615" x="1965325" y="4202113"/>
          <p14:tracePt t="217644" x="1957388" y="4210050"/>
          <p14:tracePt t="217660" x="1941513" y="4210050"/>
          <p14:tracePt t="217692" x="1941513" y="4219575"/>
          <p14:tracePt t="217868" x="1941513" y="4235450"/>
          <p14:tracePt t="217881" x="1931988" y="4243388"/>
          <p14:tracePt t="217881" x="1924050" y="4278313"/>
          <p14:tracePt t="217891" x="1906588" y="4395788"/>
          <p14:tracePt t="217908" x="1890713" y="4438650"/>
          <p14:tracePt t="217925" x="1890713" y="4464050"/>
          <p14:tracePt t="217941" x="1890713" y="4489450"/>
          <p14:tracePt t="217958" x="1890713" y="4497388"/>
          <p14:tracePt t="217975" x="1890713" y="4505325"/>
          <p14:tracePt t="217991" x="1898650" y="4522788"/>
          <p14:tracePt t="218008" x="1898650" y="4530725"/>
          <p14:tracePt t="218025" x="1906588" y="4548188"/>
          <p14:tracePt t="218042" x="1906588" y="4556125"/>
          <p14:tracePt t="218042" x="1906588" y="4564063"/>
          <p14:tracePt t="218060" x="1916113" y="4573588"/>
          <p14:tracePt t="218075" x="1931988" y="4589463"/>
          <p14:tracePt t="218092" x="1931988" y="4598988"/>
          <p14:tracePt t="218108" x="1941513" y="4606925"/>
          <p14:tracePt t="218125" x="1941513" y="4614863"/>
          <p14:tracePt t="218142" x="1949450" y="4632325"/>
          <p14:tracePt t="218159" x="1949450" y="4649788"/>
          <p14:tracePt t="218175" x="1957388" y="4657725"/>
          <p14:tracePt t="218192" x="1965325" y="4675188"/>
          <p14:tracePt t="218209" x="1974850" y="4683125"/>
          <p14:tracePt t="218225" x="1974850" y="4691063"/>
          <p14:tracePt t="218242" x="1982788" y="4700588"/>
          <p14:tracePt t="218356" x="1990725" y="4700588"/>
          <p14:tracePt t="218358" x="1990725" y="4691063"/>
          <p14:tracePt t="218376" x="2000250" y="4683125"/>
          <p14:tracePt t="218376" x="2016125" y="4665663"/>
          <p14:tracePt t="218392" x="2025650" y="4640263"/>
          <p14:tracePt t="218409" x="2041525" y="4606925"/>
          <p14:tracePt t="218426" x="2066925" y="4556125"/>
          <p14:tracePt t="218442" x="2076450" y="4514850"/>
          <p14:tracePt t="218459" x="2109788" y="4446588"/>
          <p14:tracePt t="218476" x="2109788" y="4429125"/>
          <p14:tracePt t="218493" x="2117725" y="4413250"/>
          <p14:tracePt t="218509" x="2117725" y="4403725"/>
          <p14:tracePt t="218526" x="2125663" y="4387850"/>
          <p14:tracePt t="218543" x="2125663" y="4370388"/>
          <p14:tracePt t="218561" x="2125663" y="4344988"/>
          <p14:tracePt t="218576" x="2125663" y="4311650"/>
          <p14:tracePt t="218593" x="2125663" y="4286250"/>
          <p14:tracePt t="218610" x="2125663" y="4243388"/>
          <p14:tracePt t="218626" x="2135188" y="4227513"/>
          <p14:tracePt t="218643" x="2143125" y="4219575"/>
          <p14:tracePt t="218660" x="2143125" y="4210050"/>
          <p14:tracePt t="218676" x="2160588" y="4202113"/>
          <p14:tracePt t="218693" x="2168525" y="4184650"/>
          <p14:tracePt t="218710" x="2193925" y="4168775"/>
          <p14:tracePt t="218726" x="2201863" y="4168775"/>
          <p14:tracePt t="218743" x="2201863" y="4159250"/>
          <p14:tracePt t="218812" x="2211388" y="4159250"/>
          <p14:tracePt t="218820" x="2227263" y="4159250"/>
          <p14:tracePt t="218828" x="2244725" y="4159250"/>
          <p14:tracePt t="218836" x="2278063" y="4159250"/>
          <p14:tracePt t="218843" x="2303463" y="4159250"/>
          <p14:tracePt t="218860" x="2320925" y="4159250"/>
          <p14:tracePt t="218877" x="2336800" y="4159250"/>
          <p14:tracePt t="218916" x="2346325" y="4159250"/>
          <p14:tracePt t="218940" x="2354263" y="4159250"/>
          <p14:tracePt t="218956" x="2362200" y="4159250"/>
          <p14:tracePt t="218972" x="2371725" y="4159250"/>
          <p14:tracePt t="218980" x="2379663" y="4159250"/>
          <p14:tracePt t="218988" x="2405063" y="4159250"/>
          <p14:tracePt t="219004" x="2420938" y="4159250"/>
          <p14:tracePt t="219011" x="2438400" y="4159250"/>
          <p14:tracePt t="219027" x="2446338" y="4159250"/>
          <p14:tracePt t="219067" x="2455863" y="4159250"/>
          <p14:tracePt t="219115" x="2446338" y="4159250"/>
          <p14:tracePt t="219124" x="2413000" y="4159250"/>
          <p14:tracePt t="219134" x="2362200" y="4168775"/>
          <p14:tracePt t="219144" x="2320925" y="4184650"/>
          <p14:tracePt t="219144" x="2211388" y="4184650"/>
          <p14:tracePt t="219161" x="2125663" y="4184650"/>
          <p14:tracePt t="219178" x="2033588" y="4184650"/>
          <p14:tracePt t="219194" x="1982788" y="4184650"/>
          <p14:tracePt t="219211" x="1965325" y="4184650"/>
          <p14:tracePt t="219228" x="1949450" y="4202113"/>
          <p14:tracePt t="219244" x="1924050" y="4210050"/>
          <p14:tracePt t="219261" x="1906588" y="4227513"/>
          <p14:tracePt t="219278" x="1898650" y="4268788"/>
          <p14:tracePt t="219295" x="1898650" y="4294188"/>
          <p14:tracePt t="219311" x="1898650" y="4319588"/>
          <p14:tracePt t="219328" x="1898650" y="4379913"/>
          <p14:tracePt t="219345" x="1949450" y="4446588"/>
          <p14:tracePt t="219362" x="2000250" y="4514850"/>
          <p14:tracePt t="219378" x="2033588" y="4589463"/>
          <p14:tracePt t="219395" x="2066925" y="4675188"/>
          <p14:tracePt t="219412" x="2084388" y="4708525"/>
          <p14:tracePt t="219428" x="2084388" y="4724400"/>
          <p14:tracePt t="219445" x="2092325" y="4741863"/>
          <p14:tracePt t="219484" x="2092325" y="4749800"/>
          <p14:tracePt t="219499" x="2092325" y="4759325"/>
          <p14:tracePt t="219512" x="2092325" y="4767263"/>
          <p14:tracePt t="219515" x="2101850" y="4784725"/>
          <p14:tracePt t="219528" x="2109788" y="4792663"/>
          <p14:tracePt t="219545" x="2117725" y="4792663"/>
          <p14:tracePt t="219562" x="2117725" y="4800600"/>
          <p14:tracePt t="220675" x="2117725" y="4792663"/>
          <p14:tracePt t="220687" x="2109788" y="4784725"/>
          <p14:tracePt t="220700" x="2101850" y="4775200"/>
          <p14:tracePt t="220707" x="2092325" y="4767263"/>
          <p14:tracePt t="220715" x="2092325" y="4749800"/>
          <p14:tracePt t="220731" x="2092325" y="4724400"/>
          <p14:tracePt t="220748" x="2092325" y="4708525"/>
          <p14:tracePt t="220765" x="2092325" y="4675188"/>
          <p14:tracePt t="220781" x="2084388" y="4665663"/>
          <p14:tracePt t="220798" x="2084388" y="4640263"/>
          <p14:tracePt t="220867" x="2084388" y="4632325"/>
          <p14:tracePt t="220883" x="2092325" y="4624388"/>
          <p14:tracePt t="220907" x="2101850" y="4624388"/>
          <p14:tracePt t="220931" x="2109788" y="4614863"/>
          <p14:tracePt t="220963" x="2117725" y="4606925"/>
          <p14:tracePt t="221003" x="2125663" y="4598988"/>
          <p14:tracePt t="221027" x="2135188" y="4589463"/>
          <p14:tracePt t="221051" x="2143125" y="4581525"/>
          <p14:tracePt t="221059" x="2151063" y="4581525"/>
          <p14:tracePt t="221067" x="2160588" y="4581525"/>
          <p14:tracePt t="221091" x="2176463" y="4573588"/>
          <p14:tracePt t="221100" x="2185988" y="4573588"/>
          <p14:tracePt t="221115" x="2193925" y="4564063"/>
          <p14:tracePt t="221116" x="2201863" y="4548188"/>
          <p14:tracePt t="221132" x="2211388" y="4540250"/>
          <p14:tracePt t="221149" x="2227263" y="4522788"/>
          <p14:tracePt t="221166" x="2236788" y="4514850"/>
          <p14:tracePt t="221182" x="2252663" y="4505325"/>
          <p14:tracePt t="221199" x="2260600" y="4505325"/>
          <p14:tracePt t="221216" x="2270125" y="4489450"/>
          <p14:tracePt t="221232" x="2278063" y="4479925"/>
          <p14:tracePt t="221249" x="2295525" y="4471988"/>
          <p14:tracePt t="221266" x="2303463" y="4471988"/>
          <p14:tracePt t="221282" x="2336800" y="4464050"/>
          <p14:tracePt t="221282" x="2346325" y="4454525"/>
          <p14:tracePt t="221323" x="2354263" y="4446588"/>
          <p14:tracePt t="221329" x="2362200" y="4446588"/>
          <p14:tracePt t="221333" x="2371725" y="4438650"/>
          <p14:tracePt t="221349" x="2379663" y="4421188"/>
          <p14:tracePt t="221366" x="2387600" y="4421188"/>
          <p14:tracePt t="221383" x="2397125" y="4413250"/>
          <p14:tracePt t="221399" x="2405063" y="4379913"/>
          <p14:tracePt t="221416" x="2405063" y="4370388"/>
          <p14:tracePt t="221433" x="2405063" y="4362450"/>
          <p14:tracePt t="221450" x="2405063" y="4354513"/>
          <p14:tracePt t="221466" x="2405063" y="4344988"/>
          <p14:tracePt t="221483" x="2405063" y="4329113"/>
          <p14:tracePt t="221500" x="2405063" y="4311650"/>
          <p14:tracePt t="221516" x="2405063" y="4294188"/>
          <p14:tracePt t="221533" x="2397125" y="4294188"/>
          <p14:tracePt t="221603" x="2387600" y="4286250"/>
          <p14:tracePt t="221611" x="2387600" y="4278313"/>
          <p14:tracePt t="221627" x="2387600" y="4260850"/>
          <p14:tracePt t="221635" x="2379663" y="4260850"/>
          <p14:tracePt t="221731" x="2371725" y="4260850"/>
          <p14:tracePt t="221739" x="2362200" y="4260850"/>
          <p14:tracePt t="221747" x="2328863" y="4252913"/>
          <p14:tracePt t="221750" x="2278063" y="4243388"/>
          <p14:tracePt t="221767" x="2236788" y="4243388"/>
          <p14:tracePt t="221784" x="2219325" y="4243388"/>
          <p14:tracePt t="222075" x="2219325" y="4235450"/>
          <p14:tracePt t="222083" x="2227263" y="4235450"/>
          <p14:tracePt t="222091" x="2227263" y="4227513"/>
          <p14:tracePt t="222107" x="2236788" y="4227513"/>
          <p14:tracePt t="222131" x="2244725" y="4227513"/>
          <p14:tracePt t="222163" x="2252663" y="4227513"/>
          <p14:tracePt t="222168" x="2260600" y="4227513"/>
          <p14:tracePt t="222185" x="2270125" y="4219575"/>
          <p14:tracePt t="222185" x="2336800" y="4210050"/>
          <p14:tracePt t="222201" x="2405063" y="4184650"/>
          <p14:tracePt t="222218" x="2506663" y="4151313"/>
          <p14:tracePt t="222235" x="2692400" y="4084638"/>
          <p14:tracePt t="222252" x="2776538" y="4067175"/>
          <p14:tracePt t="222268" x="2792413" y="4067175"/>
          <p14:tracePt t="222363" x="2801938" y="4067175"/>
          <p14:tracePt t="222371" x="2809875" y="4067175"/>
          <p14:tracePt t="222379" x="2817813" y="4059238"/>
          <p14:tracePt t="222387" x="2835275" y="4059238"/>
          <p14:tracePt t="222819" x="2835275" y="4067175"/>
          <p14:tracePt t="222827" x="2835275" y="4092575"/>
          <p14:tracePt t="222835" x="2835275" y="4108450"/>
          <p14:tracePt t="222843" x="2801938" y="4176713"/>
          <p14:tracePt t="222853" x="2733675" y="4286250"/>
          <p14:tracePt t="222870" x="2641600" y="4413250"/>
          <p14:tracePt t="222886" x="2557463" y="4497388"/>
          <p14:tracePt t="222903" x="2481263" y="4564063"/>
          <p14:tracePt t="222920" x="2455863" y="4598988"/>
          <p14:tracePt t="222936" x="2438400" y="4624388"/>
          <p14:tracePt t="222953" x="2413000" y="4640263"/>
          <p14:tracePt t="222970" x="2387600" y="4675188"/>
          <p14:tracePt t="222987" x="2336800" y="4708525"/>
          <p14:tracePt t="223003" x="2303463" y="4741863"/>
          <p14:tracePt t="223020" x="2278063" y="4759325"/>
          <p14:tracePt t="223037" x="2260600" y="4767263"/>
          <p14:tracePt t="223053" x="2236788" y="4775200"/>
          <p14:tracePt t="223070" x="2219325" y="4775200"/>
          <p14:tracePt t="223087" x="2201863" y="4775200"/>
          <p14:tracePt t="223103" x="2185988" y="4775200"/>
          <p14:tracePt t="223120" x="2176463" y="4775200"/>
          <p14:tracePt t="223138" x="2168525" y="4767263"/>
          <p14:tracePt t="223154" x="2160588" y="4759325"/>
          <p14:tracePt t="223171" x="2143125" y="4733925"/>
          <p14:tracePt t="223171" x="2125663" y="4708525"/>
          <p14:tracePt t="223187" x="2109788" y="4657725"/>
          <p14:tracePt t="223204" x="2084388" y="4624388"/>
          <p14:tracePt t="223220" x="2066925" y="4598988"/>
          <p14:tracePt t="223237" x="2051050" y="4573588"/>
          <p14:tracePt t="223254" x="2033588" y="4530725"/>
          <p14:tracePt t="223271" x="2000250" y="4505325"/>
          <p14:tracePt t="223287" x="1990725" y="4471988"/>
          <p14:tracePt t="223304" x="1982788" y="4446588"/>
          <p14:tracePt t="223321" x="1982788" y="4438650"/>
          <p14:tracePt t="223337" x="1982788" y="4421188"/>
          <p14:tracePt t="223354" x="1982788" y="4403725"/>
          <p14:tracePt t="223371" x="1982788" y="4379913"/>
          <p14:tracePt t="223387" x="1982788" y="4370388"/>
          <p14:tracePt t="223404" x="1982788" y="4354513"/>
          <p14:tracePt t="223421" x="1982788" y="4344988"/>
          <p14:tracePt t="223438" x="1982788" y="4329113"/>
          <p14:tracePt t="223454" x="1982788" y="4319588"/>
          <p14:tracePt t="223471" x="1982788" y="4278313"/>
          <p14:tracePt t="223488" x="1982788" y="4260850"/>
          <p14:tracePt t="223505" x="1982788" y="4227513"/>
          <p14:tracePt t="223521" x="1982788" y="4210050"/>
          <p14:tracePt t="223538" x="1982788" y="4202113"/>
          <p14:tracePt t="223739" x="1982788" y="4219575"/>
          <p14:tracePt t="223747" x="1982788" y="4243388"/>
          <p14:tracePt t="223755" x="1982788" y="4278313"/>
          <p14:tracePt t="223755" x="1982788" y="4354513"/>
          <p14:tracePt t="223772" x="1974850" y="4413250"/>
          <p14:tracePt t="223788" x="1957388" y="4464050"/>
          <p14:tracePt t="223805" x="1949450" y="4514850"/>
          <p14:tracePt t="223822" x="1924050" y="4589463"/>
          <p14:tracePt t="223838" x="1898650" y="4665663"/>
          <p14:tracePt t="223855" x="1881188" y="4724400"/>
          <p14:tracePt t="223872" x="1855788" y="4767263"/>
          <p14:tracePt t="223889" x="1855788" y="4792663"/>
          <p14:tracePt t="223905" x="1855788" y="4810125"/>
          <p14:tracePt t="223922" x="1855788" y="4835525"/>
          <p14:tracePt t="223939" x="1855788" y="4843463"/>
          <p14:tracePt t="223955" x="1855788" y="4851400"/>
          <p14:tracePt t="223972" x="1855788" y="4860925"/>
          <p14:tracePt t="223989" x="1855788" y="4868863"/>
          <p14:tracePt t="224006" x="1855788" y="4876800"/>
          <p14:tracePt t="224059" x="1855788" y="4884738"/>
          <p14:tracePt t="224073" x="1855788" y="4894263"/>
          <p14:tracePt t="224091" x="1855788" y="4902200"/>
          <p14:tracePt t="224099" x="1855788" y="4910138"/>
          <p14:tracePt t="224106" x="1855788" y="4919663"/>
          <p14:tracePt t="224122" x="1855788" y="4927600"/>
          <p14:tracePt t="224140" x="1855788" y="4935538"/>
          <p14:tracePt t="225227" x="1855788" y="4945063"/>
          <p14:tracePt t="225243" x="1855788" y="4953000"/>
          <p14:tracePt t="225267" x="1855788" y="4960938"/>
          <p14:tracePt t="225275" x="1855788" y="4970463"/>
          <p14:tracePt t="225283" x="1865313" y="4970463"/>
          <p14:tracePt t="225307" x="1865313" y="4978400"/>
          <p14:tracePt t="225332" x="1865313" y="4986338"/>
          <p14:tracePt t="225467" x="1873250" y="4986338"/>
          <p14:tracePt t="225475" x="1881188" y="4986338"/>
          <p14:tracePt t="225483" x="1906588" y="4978400"/>
          <p14:tracePt t="225495" x="1957388" y="4960938"/>
          <p14:tracePt t="225509" x="2000250" y="4935538"/>
          <p14:tracePt t="225526" x="2025650" y="4927600"/>
          <p14:tracePt t="225542" x="2051050" y="4910138"/>
          <p14:tracePt t="225559" x="2076450" y="4884738"/>
          <p14:tracePt t="225576" x="2117725" y="4868863"/>
          <p14:tracePt t="225593" x="2160588" y="4835525"/>
          <p14:tracePt t="225609" x="2185988" y="4818063"/>
          <p14:tracePt t="225626" x="2193925" y="4818063"/>
          <p14:tracePt t="225731" x="2201863" y="4818063"/>
          <p14:tracePt t="225739" x="2211388" y="4818063"/>
          <p14:tracePt t="225771" x="2219325" y="4818063"/>
          <p14:tracePt t="225899" x="2236788" y="4818063"/>
          <p14:tracePt t="225904" x="2244725" y="4810125"/>
          <p14:tracePt t="225939" x="2252663" y="4800600"/>
          <p14:tracePt t="225963" x="2260600" y="4792663"/>
          <p14:tracePt t="225983" x="2270125" y="4784725"/>
          <p14:tracePt t="226003" x="2278063" y="4775200"/>
          <p14:tracePt t="226027" x="2286000" y="4767263"/>
          <p14:tracePt t="226035" x="2286000" y="4759325"/>
          <p14:tracePt t="226044" x="2286000" y="4749800"/>
          <p14:tracePt t="226067" x="2286000" y="4741863"/>
          <p14:tracePt t="226091" x="2295525" y="4733925"/>
          <p14:tracePt t="226107" x="2303463" y="4724400"/>
          <p14:tracePt t="226131" x="2303463" y="4708525"/>
          <p14:tracePt t="226147" x="2303463" y="4700588"/>
          <p14:tracePt t="226211" x="2303463" y="4691063"/>
          <p14:tracePt t="226403" x="2311400" y="4691063"/>
          <p14:tracePt t="226451" x="2311400" y="4683125"/>
          <p14:tracePt t="226644" x="2328863" y="4665663"/>
          <p14:tracePt t="226649" x="2354263" y="4640263"/>
          <p14:tracePt t="226676" x="2362200" y="4632325"/>
          <p14:tracePt t="226685" x="2371725" y="4614863"/>
          <p14:tracePt t="226700" x="2371725" y="4606925"/>
          <p14:tracePt t="226708" x="2379663" y="4598988"/>
          <p14:tracePt t="226716" x="2387600" y="4581525"/>
          <p14:tracePt t="226730" x="2387600" y="4573588"/>
          <p14:tracePt t="226746" x="2397125" y="4548188"/>
          <p14:tracePt t="226763" x="2405063" y="4530725"/>
          <p14:tracePt t="226780" x="2420938" y="4514850"/>
          <p14:tracePt t="226797" x="2438400" y="4505325"/>
          <p14:tracePt t="226900" x="2438400" y="4497388"/>
          <p14:tracePt t="227004" x="2438400" y="4489450"/>
          <p14:tracePt t="227013" x="2446338" y="4479925"/>
          <p14:tracePt t="227036" x="2446338" y="4471988"/>
          <p14:tracePt t="227047" x="2455863" y="4464050"/>
          <p14:tracePt t="227068" x="2463800" y="4454525"/>
          <p14:tracePt t="227080" x="2463800" y="4446588"/>
          <p14:tracePt t="227081" x="2471738" y="4438650"/>
          <p14:tracePt t="227097" x="2489200" y="4421188"/>
          <p14:tracePt t="227114" x="2506663" y="4403725"/>
          <p14:tracePt t="227130" x="2514600" y="4395788"/>
          <p14:tracePt t="227147" x="2532063" y="4387850"/>
          <p14:tracePt t="227164" x="2540000" y="4362450"/>
          <p14:tracePt t="227182" x="2547938" y="4362450"/>
          <p14:tracePt t="227197" x="2557463" y="4354513"/>
          <p14:tracePt t="227214" x="2565400" y="4344988"/>
          <p14:tracePt t="227231" x="2573338" y="4337050"/>
          <p14:tracePt t="227276" x="2573338" y="4329113"/>
          <p14:tracePt t="227284" x="2581275" y="4329113"/>
          <p14:tracePt t="227308" x="2590800" y="4329113"/>
          <p14:tracePt t="227316" x="2590800" y="4319588"/>
          <p14:tracePt t="227332" x="2606675" y="4319588"/>
          <p14:tracePt t="227348" x="2616200" y="4319588"/>
          <p14:tracePt t="227364" x="2616200" y="4311650"/>
          <p14:tracePt t="227365" x="2624138" y="4311650"/>
          <p14:tracePt t="227460" x="2632075" y="4311650"/>
          <p14:tracePt t="227468" x="2632075" y="4303713"/>
          <p14:tracePt t="227476" x="2641600" y="4303713"/>
          <p14:tracePt t="227492" x="2649538" y="4303713"/>
          <p14:tracePt t="227508" x="2657475" y="4294188"/>
          <p14:tracePt t="227532" x="2667000" y="4286250"/>
          <p14:tracePt t="227540" x="2682875" y="4286250"/>
          <p14:tracePt t="227548" x="2692400" y="4278313"/>
          <p14:tracePt t="227565" x="2700338" y="4278313"/>
          <p14:tracePt t="227565" x="2717800" y="4278313"/>
          <p14:tracePt t="227581" x="2717800" y="4268788"/>
          <p14:tracePt t="227668" x="2725738" y="4268788"/>
          <p14:tracePt t="227676" x="2741613" y="4268788"/>
          <p14:tracePt t="227692" x="2751138" y="4268788"/>
          <p14:tracePt t="227700" x="2759075" y="4268788"/>
          <p14:tracePt t="227708" x="2767013" y="4268788"/>
          <p14:tracePt t="227716" x="2792413" y="4278313"/>
          <p14:tracePt t="227732" x="2801938" y="4278313"/>
          <p14:tracePt t="227749" x="2817813" y="4294188"/>
          <p14:tracePt t="227765" x="2827338" y="4294188"/>
          <p14:tracePt t="227782" x="2843213" y="4311650"/>
          <p14:tracePt t="227799" x="2843213" y="4319588"/>
          <p14:tracePt t="227815" x="2868613" y="4329113"/>
          <p14:tracePt t="227832" x="2878138" y="4337050"/>
          <p14:tracePt t="227849" x="2886075" y="4344988"/>
          <p14:tracePt t="227866" x="2911475" y="4354513"/>
          <p14:tracePt t="227882" x="2911475" y="4362450"/>
          <p14:tracePt t="227899" x="2919413" y="4395788"/>
          <p14:tracePt t="227916" x="2936875" y="4429125"/>
          <p14:tracePt t="227933" x="2944813" y="4471988"/>
          <p14:tracePt t="227949" x="2952750" y="4514850"/>
          <p14:tracePt t="227966" x="2970213" y="4556125"/>
          <p14:tracePt t="227983" x="2978150" y="4598988"/>
          <p14:tracePt t="227999" x="2978150" y="4632325"/>
          <p14:tracePt t="228016" x="2978150" y="4665663"/>
          <p14:tracePt t="228033" x="2978150" y="4691063"/>
          <p14:tracePt t="228049" x="2978150" y="4716463"/>
          <p14:tracePt t="228066" x="2978150" y="4733925"/>
          <p14:tracePt t="228083" x="2978150" y="4775200"/>
          <p14:tracePt t="228099" x="2978150" y="4810125"/>
          <p14:tracePt t="228117" x="2978150" y="4818063"/>
          <p14:tracePt t="228133" x="2970213" y="4826000"/>
          <p14:tracePt t="228150" x="2970213" y="4835525"/>
          <p14:tracePt t="228300" x="2970213" y="4843463"/>
          <p14:tracePt t="228308" x="2962275" y="4851400"/>
          <p14:tracePt t="228316" x="2952750" y="4860925"/>
          <p14:tracePt t="228324" x="2919413" y="4876800"/>
          <p14:tracePt t="228333" x="2894013" y="4894263"/>
          <p14:tracePt t="228350" x="2868613" y="4902200"/>
          <p14:tracePt t="228367" x="2835275" y="4910138"/>
          <p14:tracePt t="228383" x="2817813" y="4927600"/>
          <p14:tracePt t="228400" x="2801938" y="4927600"/>
          <p14:tracePt t="228417" x="2784475" y="4935538"/>
          <p14:tracePt t="228434" x="2767013" y="4953000"/>
          <p14:tracePt t="228450" x="2741613" y="4960938"/>
          <p14:tracePt t="228467" x="2725738" y="4960938"/>
          <p14:tracePt t="228484" x="2700338" y="4970463"/>
          <p14:tracePt t="228500" x="2682875" y="4970463"/>
          <p14:tracePt t="228517" x="2674938" y="4970463"/>
          <p14:tracePt t="228534" x="2667000" y="4970463"/>
          <p14:tracePt t="228550" x="2590800" y="4970463"/>
          <p14:tracePt t="228567" x="2547938" y="4970463"/>
          <p14:tracePt t="228584" x="2514600" y="4970463"/>
          <p14:tracePt t="228601" x="2497138" y="4970463"/>
          <p14:tracePt t="228617" x="2489200" y="4970463"/>
          <p14:tracePt t="228652" x="2471738" y="4970463"/>
          <p14:tracePt t="228652" x="2463800" y="4970463"/>
          <p14:tracePt t="228667" x="2455863" y="4970463"/>
          <p14:tracePt t="228684" x="2438400" y="4970463"/>
          <p14:tracePt t="228702" x="2420938" y="4970463"/>
          <p14:tracePt t="228740" x="2413000" y="4970463"/>
          <p14:tracePt t="228748" x="2405063" y="4970463"/>
          <p14:tracePt t="228754" x="2397125" y="4970463"/>
          <p14:tracePt t="228768" x="2379663" y="4970463"/>
          <p14:tracePt t="228784" x="2362200" y="4978400"/>
          <p14:tracePt t="228801" x="2328863" y="4986338"/>
          <p14:tracePt t="228818" x="2286000" y="4995863"/>
          <p14:tracePt t="228834" x="2260600" y="5003800"/>
          <p14:tracePt t="228851" x="2211388" y="5003800"/>
          <p14:tracePt t="228868" x="2176463" y="5003800"/>
          <p14:tracePt t="228885" x="2135188" y="5003800"/>
          <p14:tracePt t="228901" x="2109788" y="5003800"/>
          <p14:tracePt t="228918" x="2084388" y="5003800"/>
          <p14:tracePt t="228935" x="2058988" y="5003800"/>
          <p14:tracePt t="228951" x="2051050" y="5003800"/>
          <p14:tracePt t="228968" x="2033588" y="5003800"/>
          <p14:tracePt t="228985" x="2025650" y="4995863"/>
          <p14:tracePt t="229002" x="2016125" y="4986338"/>
          <p14:tracePt t="229018" x="1990725" y="4978400"/>
          <p14:tracePt t="229035" x="1974850" y="4970463"/>
          <p14:tracePt t="229052" x="1957388" y="4960938"/>
          <p14:tracePt t="229069" x="1949450" y="4960938"/>
          <p14:tracePt t="229212" x="1949450" y="4953000"/>
          <p14:tracePt t="229220" x="1949450" y="4945063"/>
          <p14:tracePt t="229228" x="1949450" y="4935538"/>
          <p14:tracePt t="229238" x="1949450" y="4902200"/>
          <p14:tracePt t="229252" x="1941513" y="4876800"/>
          <p14:tracePt t="229269" x="1924050" y="4826000"/>
          <p14:tracePt t="229286" x="1890713" y="4775200"/>
          <p14:tracePt t="229302" x="1865313" y="4733925"/>
          <p14:tracePt t="229319" x="1855788" y="4708525"/>
          <p14:tracePt t="229336" x="1847850" y="4683125"/>
          <p14:tracePt t="229352" x="1847850" y="4649788"/>
          <p14:tracePt t="229369" x="1847850" y="4624388"/>
          <p14:tracePt t="229386" x="1847850" y="4614863"/>
          <p14:tracePt t="229403" x="1847850" y="4589463"/>
          <p14:tracePt t="229419" x="1916113" y="4556125"/>
          <p14:tracePt t="229436" x="1941513" y="4556125"/>
          <p14:tracePt t="229453" x="1990725" y="4540250"/>
          <p14:tracePt t="229469" x="2008188" y="4540250"/>
          <p14:tracePt t="229486" x="2033588" y="4540250"/>
          <p14:tracePt t="229503" x="2076450" y="4540250"/>
          <p14:tracePt t="229519" x="2117725" y="4540250"/>
          <p14:tracePt t="229536" x="2143125" y="4540250"/>
          <p14:tracePt t="229553" x="2168525" y="4540250"/>
          <p14:tracePt t="229570" x="2211388" y="4540250"/>
          <p14:tracePt t="229586" x="2236788" y="4548188"/>
          <p14:tracePt t="229603" x="2328863" y="4564063"/>
          <p14:tracePt t="229620" x="2354263" y="4581525"/>
          <p14:tracePt t="229636" x="2379663" y="4606925"/>
          <p14:tracePt t="229653" x="2413000" y="4624388"/>
          <p14:tracePt t="229670" x="2446338" y="4657725"/>
          <p14:tracePt t="229687" x="2463800" y="4675188"/>
          <p14:tracePt t="229703" x="2471738" y="4691063"/>
          <p14:tracePt t="229721" x="2471738" y="4700588"/>
          <p14:tracePt t="229737" x="2481263" y="4716463"/>
          <p14:tracePt t="229753" x="2497138" y="4741863"/>
          <p14:tracePt t="229770" x="2514600" y="4775200"/>
          <p14:tracePt t="229787" x="2522538" y="4800600"/>
          <p14:tracePt t="229787" x="2540000" y="4826000"/>
          <p14:tracePt t="229804" x="2547938" y="4851400"/>
          <p14:tracePt t="229820" x="2557463" y="4876800"/>
          <p14:tracePt t="229837" x="2557463" y="4910138"/>
          <p14:tracePt t="229854" x="2557463" y="4927600"/>
          <p14:tracePt t="229870" x="2557463" y="4945063"/>
          <p14:tracePt t="229887" x="2557463" y="4960938"/>
          <p14:tracePt t="229904" x="2557463" y="4986338"/>
          <p14:tracePt t="229920" x="2557463" y="4995863"/>
          <p14:tracePt t="229937" x="2547938" y="5011738"/>
          <p14:tracePt t="229954" x="2540000" y="5029200"/>
          <p14:tracePt t="229971" x="2532063" y="5045075"/>
          <p14:tracePt t="229987" x="2514600" y="5070475"/>
          <p14:tracePt t="230004" x="2506663" y="5070475"/>
          <p14:tracePt t="230021" x="2489200" y="5095875"/>
          <p14:tracePt t="230037" x="2481263" y="5105400"/>
          <p14:tracePt t="230054" x="2463800" y="5121275"/>
          <p14:tracePt t="230071" x="2446338" y="5138738"/>
          <p14:tracePt t="230088" x="2420938" y="5172075"/>
          <p14:tracePt t="230104" x="2413000" y="5180013"/>
          <p14:tracePt t="230121" x="2387600" y="5197475"/>
          <p14:tracePt t="230137" x="2379663" y="5197475"/>
          <p14:tracePt t="230154" x="2354263" y="5205413"/>
          <p14:tracePt t="230171" x="2336800" y="5214938"/>
          <p14:tracePt t="230188" x="2311400" y="5222875"/>
          <p14:tracePt t="230204" x="2295525" y="5230813"/>
          <p14:tracePt t="230221" x="2270125" y="5240338"/>
          <p14:tracePt t="230239" x="2236788" y="5248275"/>
          <p14:tracePt t="230254" x="2193925" y="5265738"/>
          <p14:tracePt t="230271" x="2151063" y="5273675"/>
          <p14:tracePt t="230288" x="2117725" y="5291138"/>
          <p14:tracePt t="230305" x="2084388" y="5299075"/>
          <p14:tracePt t="230321" x="2025650" y="5316538"/>
          <p14:tracePt t="230338" x="1982788" y="5324475"/>
          <p14:tracePt t="230355" x="1916113" y="5332413"/>
          <p14:tracePt t="230372" x="1865313" y="5357813"/>
          <p14:tracePt t="230388" x="1839913" y="5357813"/>
          <p14:tracePt t="230405" x="1814513" y="5375275"/>
          <p14:tracePt t="230422" x="1797050" y="5375275"/>
          <p14:tracePt t="230438" x="1789113" y="5375275"/>
          <p14:tracePt t="230455" x="1771650" y="5383213"/>
          <p14:tracePt t="230472" x="1746250" y="5391150"/>
          <p14:tracePt t="230488" x="1720850" y="5400675"/>
          <p14:tracePt t="230505" x="1704975" y="5426075"/>
          <p14:tracePt t="230522" x="1679575" y="5434013"/>
          <p14:tracePt t="230539" x="1644650" y="5441950"/>
          <p14:tracePt t="230555" x="1585913" y="5467350"/>
          <p14:tracePt t="230572" x="1570038" y="5484813"/>
          <p14:tracePt t="230589" x="1560513" y="5484813"/>
          <p14:tracePt t="230605" x="1544638" y="5500688"/>
          <p14:tracePt t="230622" x="1519238" y="5518150"/>
          <p14:tracePt t="230639" x="1493838" y="5543550"/>
          <p14:tracePt t="230655" x="1476375" y="5543550"/>
          <p14:tracePt t="230672" x="1460500" y="5561013"/>
          <p14:tracePt t="230689" x="1443038" y="5568950"/>
          <p14:tracePt t="230706" x="1425575" y="5576888"/>
          <p14:tracePt t="230723" x="1417638" y="5576888"/>
          <p14:tracePt t="230739" x="1400175" y="5586413"/>
          <p14:tracePt t="230756" x="1392238" y="5594350"/>
          <p14:tracePt t="230772" x="1384300" y="5594350"/>
          <p14:tracePt t="230789" x="1366838" y="5602288"/>
          <p14:tracePt t="230836" x="1358900" y="5602288"/>
          <p14:tracePt t="230876" x="1349375" y="5602288"/>
          <p14:tracePt t="231004" x="1341438" y="5602288"/>
          <p14:tracePt t="231028" x="1333500" y="5602288"/>
          <p14:tracePt t="231044" x="1325563" y="5611813"/>
          <p14:tracePt t="231060" x="1316038" y="5611813"/>
          <p14:tracePt t="231073" x="1308100" y="5619750"/>
          <p14:tracePt t="231076" x="1290638" y="5619750"/>
          <p14:tracePt t="231090" x="1257300" y="5627688"/>
          <p14:tracePt t="231106" x="1249363" y="5635625"/>
          <p14:tracePt t="231123" x="1223963" y="5635625"/>
          <p14:tracePt t="231140" x="1214438" y="5653088"/>
          <p14:tracePt t="231157" x="1206500" y="5653088"/>
          <p14:tracePt t="231173" x="1198563" y="5653088"/>
          <p14:tracePt t="231190" x="1147763" y="5653088"/>
          <p14:tracePt t="231207" x="1130300" y="5653088"/>
          <p14:tracePt t="231223" x="1114425" y="5661025"/>
          <p14:tracePt t="231242" x="1096963" y="5661025"/>
          <p14:tracePt t="231257" x="1079500" y="5661025"/>
          <p14:tracePt t="231274" x="1071563" y="5661025"/>
          <p14:tracePt t="231290" x="1054100" y="5661025"/>
          <p14:tracePt t="231307" x="1038225" y="5661025"/>
          <p14:tracePt t="231324" x="1012825" y="5661025"/>
          <p14:tracePt t="231340" x="1004888" y="5670550"/>
          <p14:tracePt t="231357" x="987425" y="5678488"/>
          <p14:tracePt t="231374" x="979488" y="5678488"/>
          <p14:tracePt t="231391" x="969963" y="5678488"/>
          <p14:tracePt t="231604" x="969963" y="5686425"/>
          <p14:tracePt t="231614" x="979488" y="5695950"/>
          <p14:tracePt t="231620" x="979488" y="5703888"/>
          <p14:tracePt t="231626" x="995363" y="5721350"/>
          <p14:tracePt t="231641" x="1004888" y="5729288"/>
          <p14:tracePt t="231658" x="1020763" y="5737225"/>
          <p14:tracePt t="231675" x="1028700" y="5754688"/>
          <p14:tracePt t="231691" x="1046163" y="5772150"/>
          <p14:tracePt t="231708" x="1054100" y="5780088"/>
          <p14:tracePt t="231725" x="1071563" y="5788025"/>
          <p14:tracePt t="231743" x="1089025" y="5805488"/>
          <p14:tracePt t="231758" x="1096963" y="5821363"/>
          <p14:tracePt t="231775" x="1114425" y="5830888"/>
          <p14:tracePt t="231792" x="1122363" y="5838825"/>
          <p14:tracePt t="231808" x="1155700" y="5838825"/>
          <p14:tracePt t="231825" x="1173163" y="5838825"/>
          <p14:tracePt t="231842" x="1198563" y="5838825"/>
          <p14:tracePt t="231858" x="1231900" y="5838825"/>
          <p14:tracePt t="231875" x="1274763" y="5838825"/>
          <p14:tracePt t="231892" x="1290638" y="5838825"/>
          <p14:tracePt t="231908" x="1308100" y="5838825"/>
          <p14:tracePt t="231925" x="1325563" y="5838825"/>
          <p14:tracePt t="231942" x="1341438" y="5838825"/>
          <p14:tracePt t="231959" x="1358900" y="5838825"/>
          <p14:tracePt t="231975" x="1374775" y="5838825"/>
          <p14:tracePt t="231992" x="1384300" y="5838825"/>
          <p14:tracePt t="232009" x="1400175" y="5838825"/>
          <p14:tracePt t="232025" x="1409700" y="5838825"/>
          <p14:tracePt t="232042" x="1417638" y="5838825"/>
          <p14:tracePt t="232076" x="1425575" y="5838825"/>
          <p14:tracePt t="232100" x="1435100" y="5838825"/>
          <p14:tracePt t="232140" x="1443038" y="5838825"/>
          <p14:tracePt t="232164" x="1450975" y="5838825"/>
          <p14:tracePt t="232180" x="1460500" y="5838825"/>
          <p14:tracePt t="232204" x="1468438" y="5838825"/>
          <p14:tracePt t="232228" x="1484313" y="5838825"/>
          <p14:tracePt t="232332" x="1484313" y="5830888"/>
          <p14:tracePt t="232348" x="1484313" y="5813425"/>
          <p14:tracePt t="232372" x="1476375" y="5805488"/>
          <p14:tracePt t="232380" x="1468438" y="5795963"/>
          <p14:tracePt t="232396" x="1460500" y="5788025"/>
          <p14:tracePt t="232402" x="1450975" y="5788025"/>
          <p14:tracePt t="232409" x="1435100" y="5780088"/>
          <p14:tracePt t="232426" x="1417638" y="5762625"/>
          <p14:tracePt t="232443" x="1400175" y="5762625"/>
          <p14:tracePt t="232460" x="1384300" y="5754688"/>
          <p14:tracePt t="232500" x="1374775" y="5746750"/>
          <p14:tracePt t="232510" x="1366838" y="5746750"/>
          <p14:tracePt t="232510" x="1358900" y="5737225"/>
          <p14:tracePt t="232527" x="1349375" y="5729288"/>
          <p14:tracePt t="232543" x="1341438" y="5721350"/>
          <p14:tracePt t="232560" x="1333500" y="5711825"/>
          <p14:tracePt t="232577" x="1325563" y="5703888"/>
          <p14:tracePt t="232593" x="1316038" y="5695950"/>
          <p14:tracePt t="232628" x="1300163" y="5695950"/>
          <p14:tracePt t="232628" x="1300163" y="5686425"/>
          <p14:tracePt t="232668" x="1290638" y="5686425"/>
          <p14:tracePt t="232692" x="1290638" y="5678488"/>
          <p14:tracePt t="232796" x="1282700" y="5678488"/>
          <p14:tracePt t="232820" x="1274763" y="5678488"/>
          <p14:tracePt t="232860" x="1265238" y="5678488"/>
          <p14:tracePt t="232900" x="1257300" y="5678488"/>
          <p14:tracePt t="232948" x="1249363" y="5678488"/>
          <p14:tracePt t="232988" x="1239838" y="5678488"/>
          <p14:tracePt t="233012" x="1231900" y="5678488"/>
          <p14:tracePt t="233028" x="1223963" y="5678488"/>
          <p14:tracePt t="233068" x="1214438" y="5678488"/>
          <p14:tracePt t="233116" x="1206500" y="5678488"/>
          <p14:tracePt t="233132" x="1198563" y="5678488"/>
          <p14:tracePt t="233180" x="1189038" y="5686425"/>
          <p14:tracePt t="233196" x="1181100" y="5686425"/>
          <p14:tracePt t="233220" x="1173163" y="5695950"/>
          <p14:tracePt t="233284" x="1165225" y="5695950"/>
          <p14:tracePt t="233412" x="1139825" y="5695950"/>
          <p14:tracePt t="233428" x="1122363" y="5695950"/>
          <p14:tracePt t="233460" x="1114425" y="5695950"/>
          <p14:tracePt t="233460" x="1104900" y="5695950"/>
          <p14:tracePt t="233484" x="1096963" y="5695950"/>
          <p14:tracePt t="233971" x="1114425" y="5695950"/>
          <p14:tracePt t="233980" x="1139825" y="5695950"/>
          <p14:tracePt t="233986" x="1165225" y="5695950"/>
          <p14:tracePt t="233997" x="1214438" y="5695950"/>
          <p14:tracePt t="234013" x="1282700" y="5695950"/>
          <p14:tracePt t="234030" x="1366838" y="5703888"/>
          <p14:tracePt t="234047" x="1443038" y="5721350"/>
          <p14:tracePt t="234063" x="1535113" y="5721350"/>
          <p14:tracePt t="234080" x="1620838" y="5721350"/>
          <p14:tracePt t="234097" x="1670050" y="5729288"/>
          <p14:tracePt t="234114" x="1730375" y="5737225"/>
          <p14:tracePt t="234130" x="1763713" y="5754688"/>
          <p14:tracePt t="234147" x="1797050" y="5754688"/>
          <p14:tracePt t="234164" x="1855788" y="5754688"/>
          <p14:tracePt t="234181" x="1916113" y="5754688"/>
          <p14:tracePt t="234197" x="2041525" y="5754688"/>
          <p14:tracePt t="234214" x="2135188" y="5754688"/>
          <p14:tracePt t="234230" x="2201863" y="5754688"/>
          <p14:tracePt t="234247" x="2252663" y="5754688"/>
          <p14:tracePt t="234264" x="2295525" y="5754688"/>
          <p14:tracePt t="234282" x="2320925" y="5754688"/>
          <p14:tracePt t="234297" x="2336800" y="5754688"/>
          <p14:tracePt t="234314" x="2346325" y="5754688"/>
          <p14:tracePt t="234331" x="2405063" y="5754688"/>
          <p14:tracePt t="234348" x="2438400" y="5754688"/>
          <p14:tracePt t="234364" x="2497138" y="5754688"/>
          <p14:tracePt t="234381" x="2557463" y="5754688"/>
          <p14:tracePt t="234398" x="2616200" y="5746750"/>
          <p14:tracePt t="234414" x="2657475" y="5746750"/>
          <p14:tracePt t="234431" x="2682875" y="5746750"/>
          <p14:tracePt t="234448" x="2700338" y="5737225"/>
          <p14:tracePt t="234464" x="2708275" y="5737225"/>
          <p14:tracePt t="234481" x="2751138" y="5737225"/>
          <p14:tracePt t="234498" x="2776538" y="5737225"/>
          <p14:tracePt t="234515" x="2817813" y="5737225"/>
          <p14:tracePt t="234531" x="2868613" y="5711825"/>
          <p14:tracePt t="234548" x="2886075" y="5703888"/>
          <p14:tracePt t="234564" x="2894013" y="5703888"/>
          <p14:tracePt t="234692" x="2886075" y="5711825"/>
          <p14:tracePt t="234700" x="2852738" y="5721350"/>
          <p14:tracePt t="234708" x="2801938" y="5729288"/>
          <p14:tracePt t="234716" x="2759075" y="5746750"/>
          <p14:tracePt t="234724" x="2581275" y="5762625"/>
          <p14:tracePt t="234732" x="2371725" y="5762625"/>
          <p14:tracePt t="234748" x="2185988" y="5762625"/>
          <p14:tracePt t="234765" x="2016125" y="5762625"/>
          <p14:tracePt t="234783" x="1906588" y="5762625"/>
          <p14:tracePt t="234799" x="1830388" y="5762625"/>
          <p14:tracePt t="234815" x="1746250" y="5772150"/>
          <p14:tracePt t="234832" x="1670050" y="5772150"/>
          <p14:tracePt t="234849" x="1603375" y="5772150"/>
          <p14:tracePt t="234865" x="1560513" y="5772150"/>
          <p14:tracePt t="234882" x="1519238" y="5772150"/>
          <p14:tracePt t="235300" x="1577975" y="5772150"/>
          <p14:tracePt t="235309" x="1620838" y="5772150"/>
          <p14:tracePt t="235316" x="1704975" y="5772150"/>
          <p14:tracePt t="235317" x="1873250" y="5772150"/>
          <p14:tracePt t="235333" x="2041525" y="5772150"/>
          <p14:tracePt t="235350" x="2168525" y="5772150"/>
          <p14:tracePt t="235366" x="2244725" y="5772150"/>
          <p14:tracePt t="235383" x="2286000" y="5772150"/>
          <p14:tracePt t="235400" x="2295525" y="5772150"/>
          <p14:tracePt t="235588" x="2303463" y="5772150"/>
          <p14:tracePt t="235611" x="2311400" y="5772150"/>
          <p14:tracePt t="235619" x="2320925" y="5772150"/>
          <p14:tracePt t="235635" x="2328863" y="5772150"/>
          <p14:tracePt t="235643" x="2336800" y="5772150"/>
          <p14:tracePt t="235651" x="2362200" y="5772150"/>
          <p14:tracePt t="235651" x="2371725" y="5772150"/>
          <p14:tracePt t="235684" x="2379663" y="5772150"/>
          <p14:tracePt t="235684" x="2397125" y="5772150"/>
          <p14:tracePt t="235701" x="2481263" y="5746750"/>
          <p14:tracePt t="235718" x="2540000" y="5746750"/>
          <p14:tracePt t="235734" x="2565400" y="5737225"/>
          <p14:tracePt t="235751" x="2590800" y="5721350"/>
          <p14:tracePt t="235768" x="2606675" y="5721350"/>
          <p14:tracePt t="235784" x="2624138" y="5721350"/>
          <p14:tracePt t="235802" x="2632075" y="5711825"/>
          <p14:tracePt t="235818" x="2657475" y="5711825"/>
          <p14:tracePt t="235834" x="2682875" y="5711825"/>
          <p14:tracePt t="235875" x="2692400" y="5711825"/>
          <p14:tracePt t="236188" x="2641600" y="5711825"/>
          <p14:tracePt t="236195" x="2598738" y="5695950"/>
          <p14:tracePt t="236203" x="2514600" y="5695950"/>
          <p14:tracePt t="236211" x="2446338" y="5686425"/>
          <p14:tracePt t="236219" x="2354263" y="5686425"/>
          <p14:tracePt t="236219" x="2346325" y="5686425"/>
          <p14:tracePt t="236235" x="2328863" y="5686425"/>
          <p14:tracePt t="236331" x="2336800" y="5678488"/>
          <p14:tracePt t="236347" x="2354263" y="5661025"/>
          <p14:tracePt t="236359" x="2387600" y="5661025"/>
          <p14:tracePt t="236363" x="2430463" y="5661025"/>
          <p14:tracePt t="236371" x="2557463" y="5661025"/>
          <p14:tracePt t="236386" x="2667000" y="5661025"/>
          <p14:tracePt t="236402" x="2741613" y="5661025"/>
          <p14:tracePt t="236419" x="2776538" y="5661025"/>
          <p14:tracePt t="236715" x="2784475" y="5661025"/>
          <p14:tracePt t="237107" x="2809875" y="5661025"/>
          <p14:tracePt t="237115" x="2878138" y="5661025"/>
          <p14:tracePt t="237123" x="2919413" y="5661025"/>
          <p14:tracePt t="237131" x="2970213" y="5661025"/>
          <p14:tracePt t="237139" x="3097213" y="5661025"/>
          <p14:tracePt t="237154" x="3206750" y="5661025"/>
          <p14:tracePt t="237171" x="3357563" y="5661025"/>
          <p14:tracePt t="237188" x="3484563" y="5661025"/>
          <p14:tracePt t="237204" x="3662363" y="5619750"/>
          <p14:tracePt t="237221" x="3863975" y="5543550"/>
          <p14:tracePt t="237237" x="4024313" y="5484813"/>
          <p14:tracePt t="237254" x="4151313" y="5416550"/>
          <p14:tracePt t="237271" x="4294188" y="5316538"/>
          <p14:tracePt t="237288" x="4370388" y="5248275"/>
          <p14:tracePt t="237304" x="4471988" y="5172075"/>
          <p14:tracePt t="237322" x="4581525" y="5095875"/>
          <p14:tracePt t="237338" x="4708525" y="5011738"/>
          <p14:tracePt t="237355" x="5087938" y="4843463"/>
          <p14:tracePt t="237371" x="5383213" y="4767263"/>
          <p14:tracePt t="237388" x="5721350" y="4640263"/>
          <p14:tracePt t="237405" x="5922963" y="4598988"/>
          <p14:tracePt t="237421" x="5991225" y="4573588"/>
          <p14:tracePt t="237438" x="6151563" y="4522788"/>
          <p14:tracePt t="237455" x="6218238" y="4446588"/>
          <p14:tracePt t="237471" x="6480175" y="4379913"/>
          <p14:tracePt t="237488" x="6615113" y="4344988"/>
          <p14:tracePt t="237505" x="6834188" y="4294188"/>
          <p14:tracePt t="237521" x="7037388" y="4219575"/>
          <p14:tracePt t="237538" x="7197725" y="4159250"/>
          <p14:tracePt t="237555" x="7383463" y="4092575"/>
          <p14:tracePt t="237572" x="7467600" y="4049713"/>
          <p14:tracePt t="237588" x="7485063" y="4041775"/>
          <p14:tracePt t="237605" x="7485063" y="4033838"/>
          <p14:tracePt t="237622" x="7500938" y="4016375"/>
          <p14:tracePt t="237638" x="7535863" y="3990975"/>
          <p14:tracePt t="237655" x="7551738" y="3965575"/>
          <p14:tracePt t="237672" x="7594600" y="3924300"/>
          <p14:tracePt t="237689" x="7627938" y="3881438"/>
          <p14:tracePt t="237705" x="7653338" y="3822700"/>
          <p14:tracePt t="237722" x="7670800" y="3805238"/>
          <p14:tracePt t="237739" x="7670800" y="3779838"/>
          <p14:tracePt t="237755" x="7686675" y="3746500"/>
          <p14:tracePt t="237772" x="7704138" y="3721100"/>
          <p14:tracePt t="237789" x="7737475" y="3687763"/>
          <p14:tracePt t="237806" x="7737475" y="3670300"/>
          <p14:tracePt t="237823" x="7745413" y="3662363"/>
          <p14:tracePt t="237839" x="7788275" y="3619500"/>
          <p14:tracePt t="237856" x="7796213" y="3611563"/>
          <p14:tracePt t="237873" x="7796213" y="3603625"/>
          <p14:tracePt t="237907" x="7813675" y="3594100"/>
          <p14:tracePt t="237912" x="7821613" y="3594100"/>
          <p14:tracePt t="237923" x="7839075" y="3568700"/>
          <p14:tracePt t="237939" x="7864475" y="3509963"/>
          <p14:tracePt t="237956" x="7923213" y="3468688"/>
          <p14:tracePt t="237972" x="7948613" y="3459163"/>
          <p14:tracePt t="237989" x="7974013" y="3443288"/>
          <p14:tracePt t="238043" x="7974013" y="3433763"/>
          <p14:tracePt t="238051" x="7991475" y="3408363"/>
          <p14:tracePt t="238059" x="7991475" y="3367088"/>
          <p14:tracePt t="238067" x="7999413" y="3357563"/>
          <p14:tracePt t="238075" x="7999413" y="3341688"/>
          <p14:tracePt t="238089" x="8007350" y="3290888"/>
          <p14:tracePt t="238106" x="8007350" y="3282950"/>
          <p14:tracePt t="238123" x="8032750" y="3240088"/>
          <p14:tracePt t="238140" x="8040688" y="3222625"/>
          <p14:tracePt t="238156" x="8050213" y="3197225"/>
          <p14:tracePt t="238173" x="8050213" y="3189288"/>
          <p14:tracePt t="238190" x="8058150" y="3181350"/>
          <p14:tracePt t="238206" x="8058150" y="3171825"/>
          <p14:tracePt t="238251" x="8058150" y="3155950"/>
          <p14:tracePt t="238259" x="8058150" y="3138488"/>
          <p14:tracePt t="238323" x="8058150" y="3130550"/>
          <p14:tracePt t="238331" x="8058150" y="3122613"/>
          <p14:tracePt t="238347" x="8058150" y="3113088"/>
          <p14:tracePt t="238347" x="8058150" y="3105150"/>
          <p14:tracePt t="238357" x="8058150" y="3087688"/>
          <p14:tracePt t="238374" x="8058150" y="3062288"/>
          <p14:tracePt t="238651" x="8058150" y="3054350"/>
          <p14:tracePt t="238659" x="8058150" y="3046413"/>
          <p14:tracePt t="238674" x="8058150" y="3036888"/>
          <p14:tracePt t="238674" x="8058150" y="3003550"/>
          <p14:tracePt t="238691" x="8058150" y="2962275"/>
          <p14:tracePt t="238708" x="8066088" y="2944813"/>
          <p14:tracePt t="238724" x="8066088" y="2936875"/>
          <p14:tracePt t="238741" x="8066088" y="2919413"/>
          <p14:tracePt t="239059" x="8050213" y="2927350"/>
          <p14:tracePt t="239075" x="8016875" y="2970213"/>
          <p14:tracePt t="239083" x="7991475" y="3003550"/>
          <p14:tracePt t="239092" x="7991475" y="3011488"/>
          <p14:tracePt t="239092" x="7966075" y="3028950"/>
          <p14:tracePt t="239109" x="7956550" y="3054350"/>
          <p14:tracePt t="239125" x="7931150" y="3062288"/>
          <p14:tracePt t="239142" x="7905750" y="3079750"/>
          <p14:tracePt t="239159" x="7847013" y="3130550"/>
          <p14:tracePt t="239175" x="7821613" y="3155950"/>
          <p14:tracePt t="239192" x="7737475" y="3214688"/>
          <p14:tracePt t="239209" x="7678738" y="3290888"/>
          <p14:tracePt t="239226" x="7678738" y="3298825"/>
          <p14:tracePt t="239242" x="7577138" y="3375025"/>
          <p14:tracePt t="239242" x="7485063" y="3451225"/>
          <p14:tracePt t="239259" x="7375525" y="3543300"/>
          <p14:tracePt t="239276" x="7146925" y="3670300"/>
          <p14:tracePt t="239292" x="7045325" y="3713163"/>
          <p14:tracePt t="239309" x="6851650" y="3779838"/>
          <p14:tracePt t="239326" x="6734175" y="3856038"/>
          <p14:tracePt t="239343" x="6599238" y="3924300"/>
          <p14:tracePt t="239359" x="6413500" y="3998913"/>
          <p14:tracePt t="239377" x="6235700" y="4059238"/>
          <p14:tracePt t="239393" x="6067425" y="4168775"/>
          <p14:tracePt t="239409" x="5805488" y="4294188"/>
          <p14:tracePt t="239426" x="5518150" y="4446588"/>
          <p14:tracePt t="239443" x="5164138" y="4624388"/>
          <p14:tracePt t="239460" x="4919663" y="4741863"/>
          <p14:tracePt t="239476" x="4733925" y="4835525"/>
          <p14:tracePt t="239493" x="4573588" y="4902200"/>
          <p14:tracePt t="239510" x="4329113" y="5037138"/>
          <p14:tracePt t="239526" x="4041775" y="5189538"/>
          <p14:tracePt t="239543" x="3713163" y="5357813"/>
          <p14:tracePt t="239559" x="3468688" y="5510213"/>
          <p14:tracePt t="239576" x="3222625" y="5635625"/>
          <p14:tracePt t="239593" x="2995613" y="5762625"/>
          <p14:tracePt t="239610" x="2801938" y="5838825"/>
          <p14:tracePt t="239626" x="2430463" y="5940425"/>
          <p14:tracePt t="239643" x="2151063" y="6024563"/>
          <p14:tracePt t="239660" x="2016125" y="6067425"/>
          <p14:tracePt t="239677" x="1957388" y="6075363"/>
          <p14:tracePt t="239851" x="1965325" y="6075363"/>
          <p14:tracePt t="239867" x="1974850" y="6067425"/>
          <p14:tracePt t="239867" x="1982788" y="6057900"/>
          <p14:tracePt t="239877" x="2016125" y="6042025"/>
          <p14:tracePt t="239894" x="2058988" y="6007100"/>
          <p14:tracePt t="239910" x="2084388" y="5991225"/>
          <p14:tracePt t="239927" x="2135188" y="5948363"/>
          <p14:tracePt t="239944" x="2193925" y="5897563"/>
          <p14:tracePt t="239961" x="2236788" y="5846763"/>
          <p14:tracePt t="239977" x="2286000" y="5788025"/>
          <p14:tracePt t="239994" x="2346325" y="5729288"/>
          <p14:tracePt t="240011" x="2481263" y="5670550"/>
          <p14:tracePt t="240027" x="2497138" y="5661025"/>
          <p14:tracePt t="240044" x="2514600" y="5661025"/>
          <p14:tracePt t="240061" x="2522538" y="5661025"/>
          <p14:tracePt t="240077" x="2532063" y="5661025"/>
          <p14:tracePt t="240094" x="2547938" y="5661025"/>
          <p14:tracePt t="240111" x="2573338" y="5661025"/>
          <p14:tracePt t="240128" x="2598738" y="5661025"/>
          <p14:tracePt t="240144" x="2624138" y="5661025"/>
          <p14:tracePt t="240161" x="2657475" y="5645150"/>
          <p14:tracePt t="240178" x="2674938" y="5645150"/>
          <p14:tracePt t="240195" x="2682875" y="5645150"/>
          <p14:tracePt t="240283" x="2674938" y="5653088"/>
          <p14:tracePt t="240291" x="2649538" y="5661025"/>
          <p14:tracePt t="240299" x="2632075" y="5661025"/>
          <p14:tracePt t="240307" x="2540000" y="5661025"/>
          <p14:tracePt t="240311" x="2420938" y="5670550"/>
          <p14:tracePt t="240328" x="2278063" y="5670550"/>
          <p14:tracePt t="240345" x="2160588" y="5670550"/>
          <p14:tracePt t="240362" x="2033588" y="5670550"/>
          <p14:tracePt t="240378" x="1957388" y="5670550"/>
          <p14:tracePt t="240395" x="1890713" y="5670550"/>
          <p14:tracePt t="240412" x="1865313" y="5670550"/>
          <p14:tracePt t="240428" x="1814513" y="5670550"/>
          <p14:tracePt t="240445" x="1781175" y="5670550"/>
          <p14:tracePt t="240462" x="1746250" y="5670550"/>
          <p14:tracePt t="240479" x="1695450" y="5670550"/>
          <p14:tracePt t="240495" x="1644650" y="5670550"/>
          <p14:tracePt t="240512" x="1603375" y="5670550"/>
          <p14:tracePt t="240528" x="1577975" y="5670550"/>
          <p14:tracePt t="240545" x="1544638" y="5670550"/>
          <p14:tracePt t="240562" x="1527175" y="5670550"/>
          <p14:tracePt t="240579" x="1501775" y="5670550"/>
          <p14:tracePt t="240683" x="1527175" y="5670550"/>
          <p14:tracePt t="240691" x="1560513" y="5670550"/>
          <p14:tracePt t="240699" x="1595438" y="5653088"/>
          <p14:tracePt t="240702" x="1654175" y="5653088"/>
          <p14:tracePt t="240712" x="1830388" y="5627688"/>
          <p14:tracePt t="240729" x="2101850" y="5611813"/>
          <p14:tracePt t="240746" x="2371725" y="5594350"/>
          <p14:tracePt t="240762" x="2692400" y="5576888"/>
          <p14:tracePt t="240779" x="2835275" y="5576888"/>
          <p14:tracePt t="240796" x="2919413" y="5576888"/>
          <p14:tracePt t="240813" x="2962275" y="5576888"/>
          <p14:tracePt t="240829" x="2970213" y="5576888"/>
          <p14:tracePt t="240846" x="2987675" y="5576888"/>
          <p14:tracePt t="240864" x="3003550" y="5576888"/>
          <p14:tracePt t="240879" x="3013075" y="5586413"/>
          <p14:tracePt t="240971" x="3003550" y="5594350"/>
          <p14:tracePt t="240979" x="2970213" y="5594350"/>
          <p14:tracePt t="240987" x="2886075" y="5619750"/>
          <p14:tracePt t="240996" x="2733675" y="5619750"/>
          <p14:tracePt t="241013" x="2547938" y="5619750"/>
          <p14:tracePt t="241030" x="2362200" y="5619750"/>
          <p14:tracePt t="241046" x="2193925" y="5619750"/>
          <p14:tracePt t="241063" x="2125663" y="5619750"/>
          <p14:tracePt t="241080" x="2076450" y="5619750"/>
          <p14:tracePt t="241097" x="2041525" y="5627688"/>
          <p14:tracePt t="241113" x="2025650" y="5627688"/>
          <p14:tracePt t="241651" x="2033588" y="5627688"/>
          <p14:tracePt t="241667" x="2058988" y="5627688"/>
          <p14:tracePt t="241675" x="2076450" y="5627688"/>
          <p14:tracePt t="241683" x="2101850" y="5627688"/>
          <p14:tracePt t="241691" x="2125663" y="5627688"/>
          <p14:tracePt t="241699" x="2211388" y="5627688"/>
          <p14:tracePt t="241715" x="2311400" y="5627688"/>
          <p14:tracePt t="241731" x="2336800" y="5627688"/>
          <p14:tracePt t="241748" x="2362200" y="5619750"/>
          <p14:tracePt t="241765" x="2405063" y="5619750"/>
          <p14:tracePt t="241781" x="2420938" y="5611813"/>
          <p14:tracePt t="241798" x="2481263" y="5586413"/>
          <p14:tracePt t="241815" x="2540000" y="5586413"/>
          <p14:tracePt t="241832" x="2700338" y="5561013"/>
          <p14:tracePt t="241848" x="2835275" y="5535613"/>
          <p14:tracePt t="241865" x="2970213" y="5510213"/>
          <p14:tracePt t="241882" x="3222625" y="5441950"/>
          <p14:tracePt t="241882" x="3357563" y="5391150"/>
          <p14:tracePt t="241900" x="3619500" y="5316538"/>
          <p14:tracePt t="241915" x="3838575" y="5214938"/>
          <p14:tracePt t="241932" x="4016375" y="5172075"/>
          <p14:tracePt t="241949" x="4159250" y="5105400"/>
          <p14:tracePt t="241965" x="4286250" y="5037138"/>
          <p14:tracePt t="241982" x="4446588" y="4960938"/>
          <p14:tracePt t="241999" x="4606925" y="4902200"/>
          <p14:tracePt t="242015" x="4725988" y="4851400"/>
          <p14:tracePt t="242032" x="4826000" y="4800600"/>
          <p14:tracePt t="242049" x="4927600" y="4749800"/>
          <p14:tracePt t="242066" x="5003800" y="4716463"/>
          <p14:tracePt t="242082" x="5054600" y="4675188"/>
          <p14:tracePt t="242099" x="5070475" y="4665663"/>
          <p14:tracePt t="242379" x="5070475" y="4657725"/>
          <p14:tracePt t="242403" x="5080000" y="4649788"/>
          <p14:tracePt t="242419" x="5087938" y="4640263"/>
          <p14:tracePt t="242435" x="5087938" y="4632325"/>
          <p14:tracePt t="242443" x="5095875" y="4624388"/>
          <p14:tracePt t="242451" x="5105400" y="4614863"/>
          <p14:tracePt t="242467" x="5113338" y="4598988"/>
          <p14:tracePt t="242483" x="5121275" y="4589463"/>
          <p14:tracePt t="242484" x="5130800" y="4581525"/>
          <p14:tracePt t="242500" x="5138738" y="4581525"/>
          <p14:tracePt t="242517" x="5156200" y="4573588"/>
          <p14:tracePt t="242533" x="5172075" y="4556125"/>
          <p14:tracePt t="242550" x="5197475" y="4556125"/>
          <p14:tracePt t="242567" x="5222875" y="4548188"/>
          <p14:tracePt t="242583" x="5230813" y="4540250"/>
          <p14:tracePt t="242600" x="5248275" y="4530725"/>
          <p14:tracePt t="242617" x="5256213" y="4530725"/>
          <p14:tracePt t="242633" x="5265738" y="4530725"/>
          <p14:tracePt t="242731" x="5281613" y="4530725"/>
          <p14:tracePt t="242739" x="5291138" y="4522788"/>
          <p14:tracePt t="242747" x="5299075" y="4522788"/>
          <p14:tracePt t="242763" x="5307013" y="4514850"/>
          <p14:tracePt t="242767" x="5332413" y="4514850"/>
          <p14:tracePt t="242784" x="5332413" y="4505325"/>
          <p14:tracePt t="242801" x="5349875" y="4505325"/>
          <p14:tracePt t="242817" x="5367338" y="4497388"/>
          <p14:tracePt t="242834" x="5441950" y="4489450"/>
          <p14:tracePt t="242851" x="5502275" y="4464050"/>
          <p14:tracePt t="242868" x="5551488" y="4454525"/>
          <p14:tracePt t="242884" x="5627688" y="4446588"/>
          <p14:tracePt t="242901" x="5653088" y="4429125"/>
          <p14:tracePt t="242934" x="5721350" y="4413250"/>
          <p14:tracePt t="242955" x="5729288" y="4403725"/>
          <p14:tracePt t="242960" x="5746750" y="4387850"/>
          <p14:tracePt t="242968" x="5772150" y="4370388"/>
          <p14:tracePt t="242984" x="5805488" y="4362450"/>
          <p14:tracePt t="243001" x="5813425" y="4344988"/>
          <p14:tracePt t="243018" x="5822950" y="4344988"/>
          <p14:tracePt t="243034" x="5846763" y="4329113"/>
          <p14:tracePt t="243051" x="5864225" y="4329113"/>
          <p14:tracePt t="243068" x="5881688" y="4319588"/>
          <p14:tracePt t="243084" x="5922963" y="4294188"/>
          <p14:tracePt t="243101" x="5948363" y="4294188"/>
          <p14:tracePt t="243118" x="5983288" y="4286250"/>
          <p14:tracePt t="243135" x="5999163" y="4278313"/>
          <p14:tracePt t="243151" x="6007100" y="4278313"/>
          <p14:tracePt t="243203" x="6016625" y="4278313"/>
          <p14:tracePt t="243219" x="6024563" y="4260850"/>
          <p14:tracePt t="243219" x="6042025" y="4243388"/>
          <p14:tracePt t="243235" x="6049963" y="4243388"/>
          <p14:tracePt t="243323" x="6049963" y="4235450"/>
          <p14:tracePt t="243339" x="6057900" y="4227513"/>
          <p14:tracePt t="243355" x="6057900" y="4210050"/>
          <p14:tracePt t="243371" x="6067425" y="4202113"/>
          <p14:tracePt t="243387" x="6067425" y="4194175"/>
          <p14:tracePt t="243395" x="6067425" y="4184650"/>
          <p14:tracePt t="243403" x="6075363" y="4184650"/>
          <p14:tracePt t="243408" x="6083300" y="4168775"/>
          <p14:tracePt t="243420" x="6100763" y="4151313"/>
          <p14:tracePt t="243435" x="6100763" y="4143375"/>
          <p14:tracePt t="243452" x="6108700" y="4143375"/>
          <p14:tracePt t="243469" x="6108700" y="4125913"/>
          <p14:tracePt t="243503" x="6108700" y="4117975"/>
          <p14:tracePt t="243507" x="6118225" y="4108450"/>
          <p14:tracePt t="243519" x="6126163" y="4100513"/>
          <p14:tracePt t="243536" x="6134100" y="4092575"/>
          <p14:tracePt t="243552" x="6143625" y="4084638"/>
          <p14:tracePt t="243569" x="6159500" y="4067175"/>
          <p14:tracePt t="243586" x="6167438" y="4067175"/>
          <p14:tracePt t="243602" x="6243638" y="4033838"/>
          <p14:tracePt t="243619" x="6311900" y="3998913"/>
          <p14:tracePt t="243636" x="6396038" y="3973513"/>
          <p14:tracePt t="243653" x="6497638" y="3932238"/>
          <p14:tracePt t="243669" x="6548438" y="3914775"/>
          <p14:tracePt t="243686" x="6615113" y="3914775"/>
          <p14:tracePt t="243703" x="6657975" y="3889375"/>
          <p14:tracePt t="243719" x="6683375" y="3881438"/>
          <p14:tracePt t="243736" x="6716713" y="3881438"/>
          <p14:tracePt t="243753" x="6742113" y="3863975"/>
          <p14:tracePt t="243769" x="6767513" y="3838575"/>
          <p14:tracePt t="243786" x="6792913" y="3822700"/>
          <p14:tracePt t="243803" x="6808788" y="3822700"/>
          <p14:tracePt t="243820" x="6843713" y="3822700"/>
          <p14:tracePt t="243836" x="6851650" y="3822700"/>
          <p14:tracePt t="243923" x="6869113" y="3822700"/>
          <p14:tracePt t="243931" x="6884988" y="3822700"/>
          <p14:tracePt t="243939" x="6894513" y="3822700"/>
          <p14:tracePt t="243947" x="6919913" y="3822700"/>
          <p14:tracePt t="243955" x="6935788" y="3822700"/>
          <p14:tracePt t="243970" x="6953250" y="3822700"/>
          <p14:tracePt t="243987" x="6978650" y="3822700"/>
          <p14:tracePt t="244004" x="6994525" y="3822700"/>
          <p14:tracePt t="244020" x="7037388" y="3830638"/>
          <p14:tracePt t="244037" x="7080250" y="3856038"/>
          <p14:tracePt t="244053" x="7121525" y="3889375"/>
          <p14:tracePt t="244070" x="7138988" y="3914775"/>
          <p14:tracePt t="244140" x="7164388" y="3924300"/>
          <p14:tracePt t="244164" x="7164388" y="3932238"/>
          <p14:tracePt t="244172" x="7172325" y="3932238"/>
          <p14:tracePt t="244180" x="7180263" y="3940175"/>
          <p14:tracePt t="244188" x="7180263" y="3948113"/>
          <p14:tracePt t="244205" x="7189788" y="3965575"/>
          <p14:tracePt t="244222" x="7189788" y="3973513"/>
          <p14:tracePt t="244238" x="7205663" y="4024313"/>
          <p14:tracePt t="244255" x="7205663" y="4059238"/>
          <p14:tracePt t="244272" x="7205663" y="4067175"/>
          <p14:tracePt t="244288" x="7205663" y="4108450"/>
          <p14:tracePt t="244305" x="7205663" y="4133850"/>
          <p14:tracePt t="244322" x="7205663" y="4143375"/>
          <p14:tracePt t="244338" x="7205663" y="4159250"/>
          <p14:tracePt t="244355" x="7205663" y="4219575"/>
          <p14:tracePt t="244372" x="7205663" y="4252913"/>
          <p14:tracePt t="244389" x="7205663" y="4303713"/>
          <p14:tracePt t="244405" x="7205663" y="4319588"/>
          <p14:tracePt t="244423" x="7205663" y="4344988"/>
          <p14:tracePt t="244439" x="7205663" y="4354513"/>
          <p14:tracePt t="244564" x="7205663" y="4370388"/>
          <p14:tracePt t="244580" x="7205663" y="4379913"/>
          <p14:tracePt t="244580" x="7205663" y="4387850"/>
          <p14:tracePt t="244589" x="7205663" y="4403725"/>
          <p14:tracePt t="244606" x="7197725" y="4413250"/>
          <p14:tracePt t="244622" x="7180263" y="4413250"/>
          <p14:tracePt t="244639" x="7129463" y="4446588"/>
          <p14:tracePt t="244656" x="7045325" y="4479925"/>
          <p14:tracePt t="244673" x="6994525" y="4489450"/>
          <p14:tracePt t="244689" x="6943725" y="4514850"/>
          <p14:tracePt t="244706" x="6877050" y="4514850"/>
          <p14:tracePt t="244723" x="6834188" y="4522788"/>
          <p14:tracePt t="244740" x="6734175" y="4522788"/>
          <p14:tracePt t="244756" x="6673850" y="4522788"/>
          <p14:tracePt t="244773" x="6589713" y="4522788"/>
          <p14:tracePt t="244790" x="6505575" y="4522788"/>
          <p14:tracePt t="244807" x="6446838" y="4522788"/>
          <p14:tracePt t="244823" x="6403975" y="4522788"/>
          <p14:tracePt t="244840" x="6345238" y="4522788"/>
          <p14:tracePt t="244856" x="6337300" y="4522788"/>
          <p14:tracePt t="244873" x="6327775" y="4522788"/>
          <p14:tracePt t="244890" x="6311900" y="4522788"/>
          <p14:tracePt t="244906" x="6261100" y="4514850"/>
          <p14:tracePt t="244923" x="6218238" y="4497388"/>
          <p14:tracePt t="244941" x="6202363" y="4489450"/>
          <p14:tracePt t="244956" x="6184900" y="4479925"/>
          <p14:tracePt t="244973" x="6176963" y="4479925"/>
          <p14:tracePt t="244990" x="6167438" y="4479925"/>
          <p14:tracePt t="245007" x="6143625" y="4479925"/>
          <p14:tracePt t="245023" x="6126163" y="4479925"/>
          <p14:tracePt t="245040" x="6118225" y="4479925"/>
          <p14:tracePt t="245057" x="6100763" y="4479925"/>
          <p14:tracePt t="245073" x="6075363" y="4471988"/>
          <p14:tracePt t="245090" x="6057900" y="4454525"/>
          <p14:tracePt t="245107" x="6016625" y="4446588"/>
          <p14:tracePt t="245124" x="5957888" y="4403725"/>
          <p14:tracePt t="245140" x="5940425" y="4403725"/>
          <p14:tracePt t="245157" x="5915025" y="4379913"/>
          <p14:tracePt t="245174" x="5864225" y="4337050"/>
          <p14:tracePt t="245191" x="5813425" y="4311650"/>
          <p14:tracePt t="245207" x="5729288" y="4260850"/>
          <p14:tracePt t="245224" x="5594350" y="4210050"/>
          <p14:tracePt t="245241" x="5492750" y="4168775"/>
          <p14:tracePt t="245257" x="5357813" y="4125913"/>
          <p14:tracePt t="245274" x="5273675" y="4075113"/>
          <p14:tracePt t="245291" x="5138738" y="4041775"/>
          <p14:tracePt t="245307" x="5080000" y="4024313"/>
          <p14:tracePt t="245324" x="5054600" y="4016375"/>
          <p14:tracePt t="245341" x="5011738" y="3998913"/>
          <p14:tracePt t="245358" x="4945063" y="3965575"/>
          <p14:tracePt t="245374" x="4886325" y="3940175"/>
          <p14:tracePt t="245391" x="4800600" y="3914775"/>
          <p14:tracePt t="245408" x="4733925" y="3898900"/>
          <p14:tracePt t="245424" x="4716463" y="3889375"/>
          <p14:tracePt t="245443" x="4665663" y="3873500"/>
          <p14:tracePt t="245458" x="4640263" y="3863975"/>
          <p14:tracePt t="245475" x="4614863" y="3856038"/>
          <p14:tracePt t="245491" x="4548188" y="3822700"/>
          <p14:tracePt t="245508" x="4530725" y="3813175"/>
          <p14:tracePt t="245525" x="4471988" y="3805238"/>
          <p14:tracePt t="245541" x="4446588" y="3797300"/>
          <p14:tracePt t="245558" x="4421188" y="3779838"/>
          <p14:tracePt t="245575" x="4379913" y="3779838"/>
          <p14:tracePt t="245591" x="4337050" y="3763963"/>
          <p14:tracePt t="245608" x="4270375" y="3754438"/>
          <p14:tracePt t="245625" x="4210050" y="3729038"/>
          <p14:tracePt t="245641" x="4159250" y="3729038"/>
          <p14:tracePt t="245658" x="4117975" y="3703638"/>
          <p14:tracePt t="245675" x="4016375" y="3670300"/>
          <p14:tracePt t="245692" x="3914775" y="3644900"/>
          <p14:tracePt t="245709" x="3797300" y="3594100"/>
          <p14:tracePt t="245725" x="3687763" y="3543300"/>
          <p14:tracePt t="245742" x="3586163" y="3492500"/>
          <p14:tracePt t="245758" x="3535363" y="3459163"/>
          <p14:tracePt t="245775" x="3459163" y="3400425"/>
          <p14:tracePt t="245792" x="3357563" y="3332163"/>
          <p14:tracePt t="245809" x="3257550" y="3265488"/>
          <p14:tracePt t="245825" x="3163888" y="3206750"/>
          <p14:tracePt t="245842" x="3079750" y="3155950"/>
          <p14:tracePt t="245859" x="3013075" y="3097213"/>
          <p14:tracePt t="245875" x="2901950" y="2987675"/>
          <p14:tracePt t="245892" x="2852738" y="2944813"/>
          <p14:tracePt t="245909" x="2784475" y="2886075"/>
          <p14:tracePt t="245925" x="2700338" y="2817813"/>
          <p14:tracePt t="245942" x="2590800" y="2759075"/>
          <p14:tracePt t="245960" x="2489200" y="2692400"/>
          <p14:tracePt t="245976" x="2405063" y="2632075"/>
          <p14:tracePt t="245992" x="2320925" y="2565400"/>
          <p14:tracePt t="246009" x="2244725" y="2497138"/>
          <p14:tracePt t="246026" x="2185988" y="2455863"/>
          <p14:tracePt t="246042" x="2125663" y="2395538"/>
          <p14:tracePt t="246059" x="2041525" y="2336800"/>
          <p14:tracePt t="246076" x="1982788" y="2286000"/>
          <p14:tracePt t="246093" x="1924050" y="2252663"/>
          <p14:tracePt t="246109" x="1855788" y="2193925"/>
          <p14:tracePt t="246126" x="1797050" y="2151063"/>
          <p14:tracePt t="246143" x="1755775" y="2135188"/>
          <p14:tracePt t="246159" x="1738313" y="2117725"/>
          <p14:tracePt t="246176" x="1720850" y="2109788"/>
          <p14:tracePt t="246193" x="1712913" y="2084388"/>
          <p14:tracePt t="246210" x="1695450" y="2084388"/>
          <p14:tracePt t="246226" x="1670050" y="2066925"/>
          <p14:tracePt t="246243" x="1662113" y="2058988"/>
          <p14:tracePt t="246260" x="1654175" y="2051050"/>
          <p14:tracePt t="246276" x="1644650" y="2051050"/>
          <p14:tracePt t="246293" x="1636713" y="2033588"/>
          <p14:tracePt t="246340" x="1628775" y="2033588"/>
          <p14:tracePt t="246412" x="1628775" y="2025650"/>
          <p14:tracePt t="246420" x="1628775" y="2016125"/>
          <p14:tracePt t="246436" x="1628775" y="2008188"/>
          <p14:tracePt t="246444" x="1628775" y="2000250"/>
          <p14:tracePt t="246460" x="1628775" y="1982788"/>
          <p14:tracePt t="246460" x="1662113" y="1965325"/>
          <p14:tracePt t="246477" x="1755775" y="1949450"/>
          <p14:tracePt t="246494" x="1931988" y="1949450"/>
          <p14:tracePt t="246510" x="2219325" y="1949450"/>
          <p14:tracePt t="246527" x="2598738" y="2008188"/>
          <p14:tracePt t="246544" x="3155950" y="2135188"/>
          <p14:tracePt t="246560" x="4016375" y="2405063"/>
          <p14:tracePt t="246577" x="4886325" y="2767013"/>
          <p14:tracePt t="246594" x="5703888" y="3206750"/>
          <p14:tracePt t="246611" x="6261100" y="3578225"/>
          <p14:tracePt t="246627" x="6673850" y="3940175"/>
          <p14:tracePt t="246644" x="6834188" y="4092575"/>
          <p14:tracePt t="246661" x="6910388" y="4168775"/>
          <p14:tracePt t="246677" x="6953250" y="4227513"/>
          <p14:tracePt t="246694" x="6994525" y="4286250"/>
          <p14:tracePt t="246711" x="7054850" y="4344988"/>
          <p14:tracePt t="246727" x="7070725" y="4362450"/>
          <p14:tracePt t="246744" x="7096125" y="4403725"/>
          <p14:tracePt t="246761" x="7138988" y="4446588"/>
          <p14:tracePt t="246778" x="7172325" y="4489450"/>
          <p14:tracePt t="246794" x="7197725" y="4522788"/>
          <p14:tracePt t="246811" x="7264400" y="4581525"/>
          <p14:tracePt t="246828" x="7324725" y="4640263"/>
          <p14:tracePt t="246844" x="7366000" y="4700588"/>
          <p14:tracePt t="246861" x="7424738" y="4759325"/>
          <p14:tracePt t="246878" x="7467600" y="4800600"/>
          <p14:tracePt t="246894" x="7594600" y="4894263"/>
          <p14:tracePt t="246911" x="7620000" y="4894263"/>
          <p14:tracePt t="246996" x="7635875" y="4894263"/>
          <p14:tracePt t="247004" x="7645400" y="4894263"/>
          <p14:tracePt t="247012" x="7670800" y="4894263"/>
          <p14:tracePt t="247020" x="7788275" y="4894263"/>
          <p14:tracePt t="247028" x="7923213" y="4851400"/>
          <p14:tracePt t="247045" x="8024813" y="4810125"/>
          <p14:tracePt t="247062" x="8108950" y="4759325"/>
          <p14:tracePt t="247078" x="8177213" y="4741863"/>
          <p14:tracePt t="247095" x="8201025" y="4733925"/>
          <p14:tracePt t="247112" x="8243888" y="4708525"/>
          <p14:tracePt t="247128" x="8312150" y="4683125"/>
          <p14:tracePt t="247145" x="8378825" y="4675188"/>
          <p14:tracePt t="247162" x="8421688" y="4675188"/>
          <p14:tracePt t="247178" x="8472488" y="4665663"/>
          <p14:tracePt t="247195" x="8564563" y="4640263"/>
          <p14:tracePt t="247212" x="8615363" y="4632325"/>
          <p14:tracePt t="247229" x="8632825" y="4632325"/>
          <p14:tracePt t="247245" x="8640763" y="4632325"/>
          <p14:tracePt t="247380" x="8623300" y="4632325"/>
          <p14:tracePt t="247388" x="8589963" y="4632325"/>
          <p14:tracePt t="247396" x="8531225" y="4632325"/>
          <p14:tracePt t="247404" x="8404225" y="4614863"/>
          <p14:tracePt t="247412" x="8193088" y="4598988"/>
          <p14:tracePt t="247429" x="8016875" y="4581525"/>
          <p14:tracePt t="247446" x="7889875" y="4581525"/>
          <p14:tracePt t="247463" x="7813675" y="4581525"/>
          <p14:tracePt t="247479" x="7729538" y="4581525"/>
          <p14:tracePt t="247496" x="7635875" y="4581525"/>
          <p14:tracePt t="247512" x="7551738" y="4581525"/>
          <p14:tracePt t="247529" x="7518400" y="4581525"/>
          <p14:tracePt t="247546" x="7485063" y="4581525"/>
          <p14:tracePt t="247563" x="7475538" y="4581525"/>
          <p14:tracePt t="247579" x="7467600" y="4581525"/>
          <p14:tracePt t="247692" x="7459663" y="4581525"/>
          <p14:tracePt t="247703" x="7450138" y="4581525"/>
          <p14:tracePt t="247748" x="7450138" y="4564063"/>
          <p14:tracePt t="247756" x="7442200" y="4556125"/>
          <p14:tracePt t="247764" x="7442200" y="4530725"/>
          <p14:tracePt t="247771" x="7416800" y="4471988"/>
          <p14:tracePt t="247780" x="7375525" y="4413250"/>
          <p14:tracePt t="247797" x="7315200" y="4344988"/>
          <p14:tracePt t="247813" x="7273925" y="4286250"/>
          <p14:tracePt t="247830" x="7240588" y="4243388"/>
          <p14:tracePt t="247847" x="7215188" y="4202113"/>
          <p14:tracePt t="247863" x="7180263" y="4133850"/>
          <p14:tracePt t="247880" x="7146925" y="4067175"/>
          <p14:tracePt t="247897" x="7138988" y="4059238"/>
          <p14:tracePt t="247914" x="7129463" y="4033838"/>
          <p14:tracePt t="247930" x="7121525" y="4016375"/>
          <p14:tracePt t="247947" x="7104063" y="4008438"/>
          <p14:tracePt t="248060" x="7096125" y="4008438"/>
          <p14:tracePt t="248068" x="7088188" y="4016375"/>
          <p14:tracePt t="248076" x="7062788" y="4024313"/>
          <p14:tracePt t="248084" x="7029450" y="4049713"/>
          <p14:tracePt t="248092" x="6994525" y="4067175"/>
          <p14:tracePt t="248097" x="6859588" y="4100513"/>
          <p14:tracePt t="248114" x="6792913" y="4125913"/>
          <p14:tracePt t="248131" x="6724650" y="4133850"/>
          <p14:tracePt t="248147" x="6691313" y="4143375"/>
          <p14:tracePt t="248516" x="6691313" y="4159250"/>
          <p14:tracePt t="248524" x="6708775" y="4168775"/>
          <p14:tracePt t="248532" x="6734175" y="4184650"/>
          <p14:tracePt t="248540" x="6775450" y="4260850"/>
          <p14:tracePt t="248548" x="6843713" y="4344988"/>
          <p14:tracePt t="248565" x="6910388" y="4454525"/>
          <p14:tracePt t="248582" x="6943725" y="4505325"/>
          <p14:tracePt t="248598" x="6953250" y="4540250"/>
          <p14:tracePt t="248615" x="6961188" y="4548188"/>
          <p14:tracePt t="248632" x="6969125" y="4556125"/>
          <p14:tracePt t="248649" x="6978650" y="4564063"/>
          <p14:tracePt t="248665" x="6986588" y="4573588"/>
          <p14:tracePt t="248682" x="7011988" y="4589463"/>
          <p14:tracePt t="248699" x="7029450" y="4606925"/>
          <p14:tracePt t="248716" x="7037388" y="4632325"/>
          <p14:tracePt t="248756" x="7045325" y="4640263"/>
          <p14:tracePt t="248764" x="7045325" y="4649788"/>
          <p14:tracePt t="248782" x="7054850" y="4665663"/>
          <p14:tracePt t="248783" x="7054850" y="4691063"/>
          <p14:tracePt t="248799" x="7054850" y="4733925"/>
          <p14:tracePt t="248816" x="7054850" y="4759325"/>
          <p14:tracePt t="248832" x="7054850" y="4784725"/>
          <p14:tracePt t="248849" x="7054850" y="4800600"/>
          <p14:tracePt t="248866" x="7054850" y="4818063"/>
          <p14:tracePt t="248883" x="7054850" y="4826000"/>
          <p14:tracePt t="248899" x="7062788" y="4843463"/>
          <p14:tracePt t="248916" x="7070725" y="4860925"/>
          <p14:tracePt t="248933" x="7146925" y="4902200"/>
          <p14:tracePt t="248949" x="7264400" y="4927600"/>
          <p14:tracePt t="248966" x="7424738" y="4970463"/>
          <p14:tracePt t="248983" x="7594600" y="4986338"/>
          <p14:tracePt t="249001" x="7805738" y="5003800"/>
          <p14:tracePt t="249016" x="7999413" y="5003800"/>
          <p14:tracePt t="249033" x="8108950" y="4986338"/>
          <p14:tracePt t="249050" x="8177213" y="4986338"/>
          <p14:tracePt t="249066" x="8218488" y="4986338"/>
          <p14:tracePt t="249083" x="8235950" y="4986338"/>
          <p14:tracePt t="249100" x="8251825" y="4986338"/>
          <p14:tracePt t="249116" x="8269288" y="4986338"/>
          <p14:tracePt t="249133" x="8277225" y="4986338"/>
          <p14:tracePt t="249150" x="8286750" y="4986338"/>
          <p14:tracePt t="249167" x="8294688" y="4986338"/>
          <p14:tracePt t="249236" x="8286750" y="4995863"/>
          <p14:tracePt t="249244" x="8269288" y="5003800"/>
          <p14:tracePt t="249252" x="8218488" y="5019675"/>
          <p14:tracePt t="249267" x="8185150" y="5029200"/>
          <p14:tracePt t="249267" x="8024813" y="5062538"/>
          <p14:tracePt t="249283" x="7889875" y="5080000"/>
          <p14:tracePt t="249300" x="7762875" y="5080000"/>
          <p14:tracePt t="249317" x="7635875" y="5080000"/>
          <p14:tracePt t="249334" x="7493000" y="5080000"/>
          <p14:tracePt t="249350" x="7340600" y="5070475"/>
          <p14:tracePt t="249367" x="7256463" y="5070475"/>
          <p14:tracePt t="249384" x="7231063" y="5070475"/>
          <p14:tracePt t="249400" x="7223125" y="5070475"/>
          <p14:tracePt t="249417" x="7215188" y="5070475"/>
          <p14:tracePt t="250475" x="7215188" y="5054600"/>
          <p14:tracePt t="250483" x="7215188" y="5045075"/>
          <p14:tracePt t="250492" x="7215188" y="5019675"/>
          <p14:tracePt t="250500" x="7223125" y="4986338"/>
          <p14:tracePt t="250503" x="7248525" y="4910138"/>
          <p14:tracePt t="250521" x="7315200" y="4749800"/>
          <p14:tracePt t="250536" x="7332663" y="4683125"/>
          <p14:tracePt t="250553" x="7340600" y="4614863"/>
          <p14:tracePt t="250570" x="7366000" y="4530725"/>
          <p14:tracePt t="250586" x="7400925" y="4464050"/>
          <p14:tracePt t="250603" x="7408863" y="4421188"/>
          <p14:tracePt t="250620" x="7442200" y="4354513"/>
          <p14:tracePt t="250636" x="7485063" y="4268788"/>
          <p14:tracePt t="250653" x="7493000" y="4219575"/>
          <p14:tracePt t="250670" x="7493000" y="4159250"/>
          <p14:tracePt t="250687" x="7510463" y="4108450"/>
          <p14:tracePt t="250704" x="7510463" y="4059238"/>
          <p14:tracePt t="250720" x="7510463" y="4033838"/>
          <p14:tracePt t="250737" x="7543800" y="3998913"/>
          <p14:tracePt t="250753" x="7551738" y="3965575"/>
          <p14:tracePt t="250770" x="7559675" y="3940175"/>
          <p14:tracePt t="250787" x="7594600" y="3914775"/>
          <p14:tracePt t="250804" x="7602538" y="3898900"/>
          <p14:tracePt t="250820" x="7620000" y="3889375"/>
          <p14:tracePt t="250837" x="7627938" y="3863975"/>
          <p14:tracePt t="250854" x="7645400" y="3848100"/>
          <p14:tracePt t="250871" x="7678738" y="3830638"/>
          <p14:tracePt t="250887" x="7720013" y="3797300"/>
          <p14:tracePt t="250904" x="7729538" y="3771900"/>
          <p14:tracePt t="250920" x="7762875" y="3738563"/>
          <p14:tracePt t="250937" x="7770813" y="3713163"/>
          <p14:tracePt t="250954" x="7788275" y="3670300"/>
          <p14:tracePt t="250971" x="7813675" y="3627438"/>
          <p14:tracePt t="250987" x="7847013" y="3568700"/>
          <p14:tracePt t="251004" x="7856538" y="3527425"/>
          <p14:tracePt t="251022" x="7856538" y="3517900"/>
          <p14:tracePt t="251038" x="7856538" y="3509963"/>
          <p14:tracePt t="251054" x="7856538" y="3502025"/>
          <p14:tracePt t="251148" x="7839075" y="3517900"/>
          <p14:tracePt t="251156" x="7831138" y="3586163"/>
          <p14:tracePt t="251171" x="7770813" y="3746500"/>
          <p14:tracePt t="251171" x="7661275" y="3965575"/>
          <p14:tracePt t="251188" x="7493000" y="4202113"/>
          <p14:tracePt t="251204" x="7350125" y="4403725"/>
          <p14:tracePt t="251221" x="7205663" y="4598988"/>
          <p14:tracePt t="251238" x="7088188" y="4784725"/>
          <p14:tracePt t="251255" x="7004050" y="4894263"/>
          <p14:tracePt t="251271" x="6935788" y="4995863"/>
          <p14:tracePt t="251288" x="6869113" y="5095875"/>
          <p14:tracePt t="251305" x="6818313" y="5205413"/>
          <p14:tracePt t="251321" x="6759575" y="5273675"/>
          <p14:tracePt t="251338" x="6724650" y="5332413"/>
          <p14:tracePt t="251355" x="6708775" y="5349875"/>
          <p14:tracePt t="251403" x="6699250" y="5349875"/>
          <p14:tracePt t="251419" x="6691313" y="5357813"/>
          <p14:tracePt t="251587" x="6691313" y="5349875"/>
          <p14:tracePt t="251596" x="6699250" y="5340350"/>
          <p14:tracePt t="251603" x="6716713" y="5299075"/>
          <p14:tracePt t="251609" x="6742113" y="5273675"/>
          <p14:tracePt t="251622" x="6775450" y="5230813"/>
          <p14:tracePt t="251639" x="6818313" y="5180013"/>
          <p14:tracePt t="251656" x="6843713" y="5156200"/>
          <p14:tracePt t="251672" x="6851650" y="5146675"/>
          <p14:tracePt t="251689" x="6851650" y="5138738"/>
          <p14:tracePt t="251979" x="6859588" y="5138738"/>
          <p14:tracePt t="251987" x="6884988" y="5121275"/>
          <p14:tracePt t="251995" x="6910388" y="5121275"/>
          <p14:tracePt t="251997" x="6943725" y="5121275"/>
          <p14:tracePt t="252006" x="6994525" y="5121275"/>
          <p14:tracePt t="252023" x="7054850" y="5113338"/>
          <p14:tracePt t="252041" x="7088188" y="5105400"/>
          <p14:tracePt t="252056" x="7129463" y="5095875"/>
          <p14:tracePt t="252073" x="7164388" y="5095875"/>
          <p14:tracePt t="252090" x="7180263" y="5095875"/>
          <p14:tracePt t="252283" x="7146925" y="5095875"/>
          <p14:tracePt t="252292" x="7113588" y="5095875"/>
          <p14:tracePt t="252299" x="7070725" y="5095875"/>
          <p14:tracePt t="252307" x="6986588" y="5080000"/>
          <p14:tracePt t="252315" x="6775450" y="5045075"/>
          <p14:tracePt t="252324" x="6538913" y="4986338"/>
          <p14:tracePt t="252340" x="6345238" y="4953000"/>
          <p14:tracePt t="252357" x="6278563" y="4935538"/>
          <p14:tracePt t="252374" x="6049963" y="4884738"/>
          <p14:tracePt t="252391" x="5856288" y="4860925"/>
          <p14:tracePt t="252407" x="5619750" y="4826000"/>
          <p14:tracePt t="252424" x="5426075" y="4784725"/>
          <p14:tracePt t="252441" x="5172075" y="4767263"/>
          <p14:tracePt t="252458" x="5003800" y="4741863"/>
          <p14:tracePt t="252474" x="4868863" y="4741863"/>
          <p14:tracePt t="252491" x="4708525" y="4716463"/>
          <p14:tracePt t="252508" x="4598988" y="4700588"/>
          <p14:tracePt t="252524" x="4505325" y="4691063"/>
          <p14:tracePt t="252542" x="4421188" y="4683125"/>
          <p14:tracePt t="252558" x="4329113" y="4665663"/>
          <p14:tracePt t="252574" x="4260850" y="4657725"/>
          <p14:tracePt t="252591" x="4194175" y="4632325"/>
          <p14:tracePt t="252608" x="4151313" y="4624388"/>
          <p14:tracePt t="252625" x="4084638" y="4606925"/>
          <p14:tracePt t="252641" x="3990975" y="4573588"/>
          <p14:tracePt t="252658" x="3940175" y="4556125"/>
          <p14:tracePt t="252675" x="3889375" y="4514850"/>
          <p14:tracePt t="252691" x="3856038" y="4479925"/>
          <p14:tracePt t="252708" x="3838575" y="4446588"/>
          <p14:tracePt t="252725" x="3822700" y="4421188"/>
          <p14:tracePt t="252742" x="3797300" y="4395788"/>
          <p14:tracePt t="252758" x="3789363" y="4379913"/>
          <p14:tracePt t="252775" x="3779838" y="4362450"/>
          <p14:tracePt t="252792" x="3779838" y="4344988"/>
          <p14:tracePt t="252808" x="3763963" y="4329113"/>
          <p14:tracePt t="252825" x="3763963" y="4311650"/>
          <p14:tracePt t="252842" x="3763963" y="4286250"/>
          <p14:tracePt t="252858" x="3763963" y="4268788"/>
          <p14:tracePt t="252875" x="3763963" y="4252913"/>
          <p14:tracePt t="252892" x="3763963" y="4243388"/>
          <p14:tracePt t="252931" x="3763963" y="4235450"/>
          <p14:tracePt t="252935" x="0" y="0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438" y="144463"/>
            <a:ext cx="8964612" cy="760412"/>
          </a:xfrm>
        </p:spPr>
        <p:txBody>
          <a:bodyPr/>
          <a:lstStyle/>
          <a:p>
            <a:pPr algn="r">
              <a:defRPr/>
            </a:pPr>
            <a:r>
              <a:rPr lang="fa-IR" sz="4400" b="1" smtClean="0">
                <a:effectLst/>
              </a:rPr>
              <a:t>مثال 4-29) </a:t>
            </a:r>
            <a:r>
              <a:rPr lang="en-US" sz="4000" b="1" smtClean="0">
                <a:effectLst/>
                <a:latin typeface="Arial Black" panose="020B0A04020102020204" pitchFamily="34" charset="0"/>
              </a:rPr>
              <a:t>RAM</a:t>
            </a:r>
            <a:r>
              <a:rPr lang="fa-IR" sz="3600" b="1" smtClean="0">
                <a:effectLst/>
              </a:rPr>
              <a:t> </a:t>
            </a:r>
            <a:r>
              <a:rPr lang="fa-IR" sz="4400" b="1" smtClean="0">
                <a:effectLst/>
              </a:rPr>
              <a:t>دو درگاهه (</a:t>
            </a:r>
            <a:r>
              <a:rPr lang="en-US" sz="4000" b="1" smtClean="0">
                <a:effectLst/>
                <a:latin typeface="Arial Black" panose="020B0A04020102020204" pitchFamily="34" charset="0"/>
              </a:rPr>
              <a:t>Dual-Port</a:t>
            </a:r>
            <a:r>
              <a:rPr lang="fa-IR" sz="4400" b="1" smtClean="0">
                <a:effectLst/>
              </a:rPr>
              <a:t>)با ابعاد</a:t>
            </a:r>
            <a:r>
              <a:rPr lang="fa-IR" sz="4400" b="1" baseline="0" smtClean="0">
                <a:effectLst/>
              </a:rPr>
              <a:t> </a:t>
            </a:r>
            <a:r>
              <a:rPr lang="en-US" sz="4000" b="1" smtClean="0">
                <a:effectLst/>
                <a:latin typeface="Arial Black" panose="020B0A04020102020204" pitchFamily="34" charset="0"/>
              </a:rPr>
              <a:t>Generic</a:t>
            </a:r>
            <a:endParaRPr lang="en-US" sz="4400">
              <a:latin typeface="Arial Black" panose="020B0A04020102020204" pitchFamily="34" charset="0"/>
            </a:endParaRPr>
          </a:p>
        </p:txBody>
      </p:sp>
      <p:sp>
        <p:nvSpPr>
          <p:cNvPr id="717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pic>
        <p:nvPicPr>
          <p:cNvPr id="7172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188" y="915988"/>
            <a:ext cx="7777162" cy="5156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173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7174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7175" name="Object 8"/>
          <p:cNvGraphicFramePr>
            <a:graphicFrameLocks noChangeAspect="1"/>
          </p:cNvGraphicFramePr>
          <p:nvPr/>
        </p:nvGraphicFramePr>
        <p:xfrm>
          <a:off x="4897438" y="1533525"/>
          <a:ext cx="3662362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name="Visio" r:id="rId6" imgW="2316607" imgH="1641466" progId="Visio.Drawing.11">
                  <p:embed/>
                </p:oleObj>
              </mc:Choice>
              <mc:Fallback>
                <p:oleObj name="Visio" r:id="rId6" imgW="2316607" imgH="164146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7438" y="1533525"/>
                        <a:ext cx="3662362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326481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031" x="4168775" y="1974850"/>
          <p14:tracePt t="1090" x="4176713" y="1974850"/>
          <p14:tracePt t="1099" x="4194175" y="1974850"/>
          <p14:tracePt t="1106" x="4202113" y="1982788"/>
          <p14:tracePt t="1114" x="4235450" y="1982788"/>
          <p14:tracePt t="1126" x="4260850" y="1990725"/>
          <p14:tracePt t="1218" x="4252913" y="1990725"/>
          <p14:tracePt t="1282" x="4219575" y="2000250"/>
          <p14:tracePt t="1290" x="4194175" y="2000250"/>
          <p14:tracePt t="1298" x="4151313" y="2016125"/>
          <p14:tracePt t="1309" x="4110038" y="2025650"/>
          <p14:tracePt t="1330" x="4033838" y="2058988"/>
          <p14:tracePt t="1338" x="3975100" y="2058988"/>
          <p14:tracePt t="1345" x="3932238" y="2058988"/>
          <p14:tracePt t="1359" x="3924300" y="2058988"/>
          <p14:tracePt t="1376" x="3914775" y="2058988"/>
          <p14:tracePt t="1393" x="3863975" y="2143125"/>
          <p14:tracePt t="1410" x="3830638" y="2193925"/>
          <p14:tracePt t="1426" x="3763963" y="2236788"/>
          <p14:tracePt t="1866" x="3763963" y="2211388"/>
          <p14:tracePt t="1874" x="3771900" y="2109788"/>
          <p14:tracePt t="1882" x="3797300" y="2016125"/>
          <p14:tracePt t="1890" x="3830638" y="1931988"/>
          <p14:tracePt t="1894" x="3932238" y="1779588"/>
          <p14:tracePt t="1911" x="4059238" y="1611313"/>
          <p14:tracePt t="1927" x="4176713" y="1450975"/>
          <p14:tracePt t="1944" x="4252913" y="1366838"/>
          <p14:tracePt t="1961" x="4379913" y="1300163"/>
          <p14:tracePt t="1978" x="4540250" y="1257300"/>
          <p14:tracePt t="1994" x="4675188" y="1223963"/>
          <p14:tracePt t="2011" x="4810125" y="1189038"/>
          <p14:tracePt t="2028" x="4910138" y="1173163"/>
          <p14:tracePt t="2044" x="5021263" y="1163638"/>
          <p14:tracePt t="2061" x="5172075" y="1147763"/>
          <p14:tracePt t="2078" x="5383213" y="1130300"/>
          <p14:tracePt t="2095" x="5594350" y="1096963"/>
          <p14:tracePt t="2111" x="5846763" y="1071563"/>
          <p14:tracePt t="2128" x="6108700" y="1038225"/>
          <p14:tracePt t="2145" x="6278563" y="1038225"/>
          <p14:tracePt t="2145" x="6337300" y="1038225"/>
          <p14:tracePt t="2161" x="6421438" y="1038225"/>
          <p14:tracePt t="2178" x="6513513" y="1038225"/>
          <p14:tracePt t="2195" x="6589713" y="1038225"/>
          <p14:tracePt t="2211" x="6657975" y="1038225"/>
          <p14:tracePt t="2228" x="6699250" y="1038225"/>
          <p14:tracePt t="2245" x="6759575" y="1038225"/>
          <p14:tracePt t="2262" x="6843713" y="1054100"/>
          <p14:tracePt t="2279" x="6884988" y="1054100"/>
          <p14:tracePt t="2295" x="6961188" y="1054100"/>
          <p14:tracePt t="2312" x="7045325" y="1054100"/>
          <p14:tracePt t="2328" x="7121525" y="1054100"/>
          <p14:tracePt t="2345" x="7172325" y="1054100"/>
          <p14:tracePt t="2362" x="7197725" y="1054100"/>
          <p14:tracePt t="2378" x="7248525" y="1054100"/>
          <p14:tracePt t="2395" x="7307263" y="1063625"/>
          <p14:tracePt t="2412" x="7375525" y="1071563"/>
          <p14:tracePt t="2429" x="7416800" y="1089025"/>
          <p14:tracePt t="2445" x="7442200" y="1096963"/>
          <p14:tracePt t="2462" x="7459663" y="1096963"/>
          <p14:tracePt t="2479" x="7467600" y="1096963"/>
          <p14:tracePt t="2495" x="7475538" y="1096963"/>
          <p14:tracePt t="2512" x="7493000" y="1096963"/>
          <p14:tracePt t="2529" x="7518400" y="1096963"/>
          <p14:tracePt t="2546" x="7526338" y="1096963"/>
          <p14:tracePt t="2594" x="7535863" y="1096963"/>
          <p14:tracePt t="2602" x="7543800" y="1096963"/>
          <p14:tracePt t="2625" x="7551738" y="1096963"/>
          <p14:tracePt t="2634" x="7559675" y="1096963"/>
          <p14:tracePt t="2636" x="7569200" y="1096963"/>
          <p14:tracePt t="2646" x="7594600" y="1096963"/>
          <p14:tracePt t="2662" x="7645400" y="1096963"/>
          <p14:tracePt t="2679" x="7686675" y="1096963"/>
          <p14:tracePt t="2696" x="7704138" y="1096963"/>
          <p14:tracePt t="2713" x="7737475" y="1096963"/>
          <p14:tracePt t="2729" x="7788275" y="1079500"/>
          <p14:tracePt t="2746" x="7796213" y="1071563"/>
          <p14:tracePt t="2762" x="7805738" y="1063625"/>
          <p14:tracePt t="2781" x="7813675" y="1063625"/>
          <p14:tracePt t="2796" x="7813675" y="1054100"/>
          <p14:tracePt t="2970" x="7813675" y="1046163"/>
          <p14:tracePt t="2994" x="7813675" y="1038225"/>
          <p14:tracePt t="3010" x="7821613" y="1038225"/>
          <p14:tracePt t="3034" x="7821613" y="1028700"/>
          <p14:tracePt t="3210" x="7796213" y="1028700"/>
          <p14:tracePt t="3215" x="7762875" y="1028700"/>
          <p14:tracePt t="3220" x="7729538" y="1028700"/>
          <p14:tracePt t="3230" x="7610475" y="1003300"/>
          <p14:tracePt t="3247" x="7475538" y="962025"/>
          <p14:tracePt t="3264" x="7340600" y="944563"/>
          <p14:tracePt t="3281" x="7197725" y="919163"/>
          <p14:tracePt t="3281" x="7129463" y="919163"/>
          <p14:tracePt t="3298" x="6994525" y="893763"/>
          <p14:tracePt t="3314" x="6884988" y="877888"/>
          <p14:tracePt t="3331" x="6750050" y="868363"/>
          <p14:tracePt t="3348" x="6657975" y="844550"/>
          <p14:tracePt t="3364" x="6589713" y="844550"/>
          <p14:tracePt t="3381" x="6538913" y="844550"/>
          <p14:tracePt t="3397" x="6480175" y="827088"/>
          <p14:tracePt t="3414" x="6429375" y="827088"/>
          <p14:tracePt t="3431" x="6362700" y="827088"/>
          <p14:tracePt t="3448" x="6278563" y="827088"/>
          <p14:tracePt t="3464" x="6227763" y="819150"/>
          <p14:tracePt t="3481" x="6083300" y="801688"/>
          <p14:tracePt t="3498" x="6007100" y="801688"/>
          <p14:tracePt t="3515" x="5915025" y="801688"/>
          <p14:tracePt t="3531" x="5830888" y="801688"/>
          <p14:tracePt t="3548" x="5788025" y="801688"/>
          <p14:tracePt t="3564" x="5754688" y="801688"/>
          <p14:tracePt t="3581" x="5711825" y="801688"/>
          <p14:tracePt t="3598" x="5645150" y="801688"/>
          <p14:tracePt t="3615" x="5576888" y="801688"/>
          <p14:tracePt t="3631" x="5502275" y="801688"/>
          <p14:tracePt t="3648" x="5416550" y="801688"/>
          <p14:tracePt t="3665" x="5316538" y="793750"/>
          <p14:tracePt t="3682" x="5265738" y="793750"/>
          <p14:tracePt t="3698" x="5240338" y="793750"/>
          <p14:tracePt t="3715" x="5222875" y="793750"/>
          <p14:tracePt t="3732" x="5214938" y="793750"/>
          <p14:tracePt t="3748" x="5197475" y="793750"/>
          <p14:tracePt t="3765" x="5189538" y="793750"/>
          <p14:tracePt t="3782" x="5172075" y="793750"/>
          <p14:tracePt t="3800" x="5156200" y="793750"/>
          <p14:tracePt t="3815" x="5146675" y="793750"/>
          <p14:tracePt t="3832" x="5130800" y="793750"/>
          <p14:tracePt t="3865" x="5121275" y="793750"/>
          <p14:tracePt t="3866" x="5113338" y="793750"/>
          <p14:tracePt t="3882" x="5095875" y="793750"/>
          <p14:tracePt t="3929" x="5087938" y="793750"/>
          <p14:tracePt t="3937" x="5080000" y="793750"/>
          <p14:tracePt t="3955" x="5062538" y="793750"/>
          <p14:tracePt t="3955" x="5054600" y="793750"/>
          <p14:tracePt t="3965" x="5037138" y="793750"/>
          <p14:tracePt t="3982" x="5021263" y="793750"/>
          <p14:tracePt t="3999" x="5003800" y="793750"/>
          <p14:tracePt t="4016" x="4995863" y="793750"/>
          <p14:tracePt t="4032" x="4986338" y="793750"/>
          <p14:tracePt t="4049" x="4970463" y="793750"/>
          <p14:tracePt t="4066" x="4960938" y="793750"/>
          <p14:tracePt t="4082" x="4945063" y="793750"/>
          <p14:tracePt t="4099" x="4935538" y="793750"/>
          <p14:tracePt t="4116" x="4927600" y="793750"/>
          <p14:tracePt t="4151" x="4919663" y="793750"/>
          <p14:tracePt t="4498" x="4927600" y="793750"/>
          <p14:tracePt t="4569" x="4935538" y="793750"/>
          <p14:tracePt t="4577" x="4945063" y="793750"/>
          <p14:tracePt t="4585" x="4960938" y="793750"/>
          <p14:tracePt t="4593" x="4995863" y="793750"/>
          <p14:tracePt t="4601" x="5070475" y="793750"/>
          <p14:tracePt t="4617" x="5197475" y="793750"/>
          <p14:tracePt t="4634" x="5265738" y="793750"/>
          <p14:tracePt t="4650" x="5299075" y="793750"/>
          <p14:tracePt t="4667" x="5324475" y="793750"/>
          <p14:tracePt t="4684" x="5349875" y="793750"/>
          <p14:tracePt t="4701" x="5383213" y="793750"/>
          <p14:tracePt t="4717" x="5434013" y="793750"/>
          <p14:tracePt t="4734" x="5484813" y="793750"/>
          <p14:tracePt t="4751" x="5535613" y="793750"/>
          <p14:tracePt t="4767" x="5602288" y="793750"/>
          <p14:tracePt t="4784" x="5637213" y="793750"/>
          <p14:tracePt t="4801" x="5695950" y="793750"/>
          <p14:tracePt t="4818" x="5746750" y="793750"/>
          <p14:tracePt t="4835" x="5797550" y="793750"/>
          <p14:tracePt t="4851" x="5856288" y="793750"/>
          <p14:tracePt t="4868" x="5922963" y="793750"/>
          <p14:tracePt t="4884" x="5940425" y="784225"/>
          <p14:tracePt t="4901" x="5991225" y="784225"/>
          <p14:tracePt t="4918" x="6032500" y="784225"/>
          <p14:tracePt t="4935" x="6049963" y="784225"/>
          <p14:tracePt t="4951" x="6057900" y="784225"/>
          <p14:tracePt t="4985" x="6067425" y="784225"/>
          <p14:tracePt t="4986" x="6075363" y="784225"/>
          <p14:tracePt t="5001" x="6083300" y="784225"/>
          <p14:tracePt t="5018" x="6100763" y="784225"/>
          <p14:tracePt t="5035" x="6118225" y="784225"/>
          <p14:tracePt t="5051" x="6126163" y="784225"/>
          <p14:tracePt t="5793" x="6118225" y="784225"/>
          <p14:tracePt t="5801" x="6108700" y="784225"/>
          <p14:tracePt t="5825" x="6100763" y="784225"/>
          <p14:tracePt t="5841" x="6092825" y="784225"/>
          <p14:tracePt t="5889" x="6067425" y="784225"/>
          <p14:tracePt t="5945" x="6057900" y="784225"/>
          <p14:tracePt t="5953" x="6049963" y="784225"/>
          <p14:tracePt t="5970" x="6024563" y="784225"/>
          <p14:tracePt t="5991" x="6016625" y="784225"/>
          <p14:tracePt t="6017" x="6007100" y="784225"/>
          <p14:tracePt t="6024" x="5999163" y="784225"/>
          <p14:tracePt t="6041" x="5991225" y="784225"/>
          <p14:tracePt t="6049" x="5983288" y="784225"/>
          <p14:tracePt t="6106" x="5973763" y="784225"/>
          <p14:tracePt t="6127" x="5965825" y="784225"/>
          <p14:tracePt t="6127" x="5948363" y="793750"/>
          <p14:tracePt t="6137" x="5907088" y="809625"/>
          <p14:tracePt t="6154" x="5889625" y="809625"/>
          <p14:tracePt t="6172" x="5872163" y="809625"/>
          <p14:tracePt t="6242" x="5864225" y="809625"/>
          <p14:tracePt t="6250" x="5846763" y="809625"/>
          <p14:tracePt t="6266" x="5838825" y="809625"/>
          <p14:tracePt t="6278" x="5830888" y="809625"/>
          <p14:tracePt t="6298" x="5822950" y="809625"/>
          <p14:tracePt t="6314" x="5813425" y="809625"/>
          <p14:tracePt t="6330" x="5805488" y="809625"/>
          <p14:tracePt t="6338" x="5797550" y="809625"/>
          <p14:tracePt t="6338" x="5788025" y="809625"/>
          <p14:tracePt t="6378" x="5780088" y="809625"/>
          <p14:tracePt t="6409" x="5772150" y="809625"/>
          <p14:tracePt t="6442" x="5762625" y="809625"/>
          <p14:tracePt t="6474" x="5754688" y="809625"/>
          <p14:tracePt t="7298" x="5746750" y="809625"/>
          <p14:tracePt t="7306" x="5737225" y="809625"/>
          <p14:tracePt t="7314" x="5721350" y="819150"/>
          <p14:tracePt t="7317" x="5695950" y="827088"/>
          <p14:tracePt t="7324" x="5653088" y="827088"/>
          <p14:tracePt t="7341" x="5627688" y="827088"/>
          <p14:tracePt t="7359" x="5611813" y="827088"/>
          <p14:tracePt t="7374" x="5594350" y="827088"/>
          <p14:tracePt t="7391" x="5561013" y="827088"/>
          <p14:tracePt t="7408" x="5535613" y="827088"/>
          <p14:tracePt t="7425" x="5502275" y="827088"/>
          <p14:tracePt t="7441" x="5476875" y="827088"/>
          <p14:tracePt t="7441" x="5467350" y="827088"/>
          <p14:tracePt t="7458" x="5451475" y="827088"/>
          <p14:tracePt t="7475" x="5434013" y="827088"/>
          <p14:tracePt t="7491" x="5408613" y="827088"/>
          <p14:tracePt t="7508" x="5367338" y="827088"/>
          <p14:tracePt t="7525" x="5324475" y="827088"/>
          <p14:tracePt t="7541" x="5273675" y="827088"/>
          <p14:tracePt t="7558" x="5230813" y="827088"/>
          <p14:tracePt t="7575" x="5214938" y="827088"/>
          <p14:tracePt t="7592" x="5197475" y="827088"/>
          <p14:tracePt t="7626" x="5189538" y="827088"/>
          <p14:tracePt t="7626" x="5181600" y="827088"/>
          <p14:tracePt t="7626" x="5172075" y="827088"/>
          <p14:tracePt t="7642" x="5130800" y="827088"/>
          <p14:tracePt t="7659" x="5113338" y="827088"/>
          <p14:tracePt t="7675" x="5095875" y="827088"/>
          <p14:tracePt t="7692" x="5087938" y="827088"/>
          <p14:tracePt t="7709" x="5080000" y="827088"/>
          <p14:tracePt t="7754" x="5070475" y="827088"/>
          <p14:tracePt t="7762" x="5054600" y="827088"/>
          <p14:tracePt t="7775" x="5029200" y="827088"/>
          <p14:tracePt t="7776" x="5003800" y="827088"/>
          <p14:tracePt t="7792" x="4978400" y="827088"/>
          <p14:tracePt t="7809" x="4960938" y="827088"/>
          <p14:tracePt t="7858" x="4953000" y="827088"/>
          <p14:tracePt t="7866" x="4935538" y="827088"/>
          <p14:tracePt t="7876" x="4919663" y="827088"/>
          <p14:tracePt t="7876" x="4886325" y="827088"/>
          <p14:tracePt t="7892" x="4826000" y="827088"/>
          <p14:tracePt t="7909" x="4792663" y="827088"/>
          <p14:tracePt t="7926" x="4733925" y="827088"/>
          <p14:tracePt t="7943" x="4691063" y="827088"/>
          <p14:tracePt t="7959" x="4649788" y="827088"/>
          <p14:tracePt t="7976" x="4581525" y="827088"/>
          <p14:tracePt t="7993" x="4530725" y="827088"/>
          <p14:tracePt t="8009" x="4479925" y="827088"/>
          <p14:tracePt t="8026" x="4354513" y="827088"/>
          <p14:tracePt t="8043" x="4286250" y="827088"/>
          <p14:tracePt t="8059" x="4244975" y="827088"/>
          <p14:tracePt t="8076" x="4202113" y="827088"/>
          <p14:tracePt t="8093" x="4184650" y="827088"/>
          <p14:tracePt t="8109" x="4159250" y="827088"/>
          <p14:tracePt t="8126" x="4133850" y="827088"/>
          <p14:tracePt t="8143" x="4117975" y="827088"/>
          <p14:tracePt t="8160" x="4075113" y="827088"/>
          <p14:tracePt t="8176" x="4024313" y="827088"/>
          <p14:tracePt t="8193" x="3983038" y="827088"/>
          <p14:tracePt t="8210" x="3906838" y="827088"/>
          <p14:tracePt t="8227" x="3856038" y="827088"/>
          <p14:tracePt t="8243" x="3814763" y="827088"/>
          <p14:tracePt t="8260" x="3789363" y="827088"/>
          <p14:tracePt t="8277" x="3763963" y="827088"/>
          <p14:tracePt t="8293" x="3721100" y="827088"/>
          <p14:tracePt t="8310" x="3678238" y="827088"/>
          <p14:tracePt t="8327" x="3654425" y="819150"/>
          <p14:tracePt t="8343" x="3629025" y="819150"/>
          <p14:tracePt t="8360" x="3594100" y="809625"/>
          <p14:tracePt t="8379" x="3578225" y="809625"/>
          <p14:tracePt t="8394" x="3552825" y="784225"/>
          <p14:tracePt t="8410" x="3509963" y="784225"/>
          <p14:tracePt t="8427" x="3476625" y="768350"/>
          <p14:tracePt t="8444" x="3417888" y="733425"/>
          <p14:tracePt t="8461" x="3392488" y="717550"/>
          <p14:tracePt t="8478" x="3357563" y="708025"/>
          <p14:tracePt t="8495" x="3341688" y="700088"/>
          <p14:tracePt t="8511" x="3341688" y="692150"/>
          <p14:tracePt t="8528" x="3333750" y="692150"/>
          <p14:tracePt t="8545" x="3333750" y="684213"/>
          <p14:tracePt t="8562" x="3316288" y="674688"/>
          <p14:tracePt t="8738" x="3324225" y="674688"/>
          <p14:tracePt t="8754" x="3333750" y="674688"/>
          <p14:tracePt t="8762" x="3341688" y="674688"/>
          <p14:tracePt t="8770" x="3349625" y="674688"/>
          <p14:tracePt t="8778" x="3392488" y="666750"/>
          <p14:tracePt t="8795" x="3417888" y="649288"/>
          <p14:tracePt t="8811" x="3468688" y="641350"/>
          <p14:tracePt t="8828" x="3502025" y="641350"/>
          <p14:tracePt t="8845" x="3517900" y="633413"/>
          <p14:tracePt t="8861" x="3535363" y="623888"/>
          <p14:tracePt t="8879" x="3578225" y="623888"/>
          <p14:tracePt t="8895" x="3603625" y="615950"/>
          <p14:tracePt t="8911" x="3654425" y="615950"/>
          <p14:tracePt t="8928" x="3687763" y="615950"/>
          <p14:tracePt t="8945" x="3695700" y="615950"/>
          <p14:tracePt t="8962" x="3721100" y="615950"/>
          <p14:tracePt t="8978" x="3754438" y="615950"/>
          <p14:tracePt t="8995" x="3797300" y="615950"/>
          <p14:tracePt t="9012" x="3830638" y="615950"/>
          <p14:tracePt t="9028" x="3848100" y="615950"/>
          <p14:tracePt t="9138" x="3856038" y="615950"/>
          <p14:tracePt t="9154" x="3863975" y="615950"/>
          <p14:tracePt t="9162" x="3873500" y="615950"/>
          <p14:tracePt t="9186" x="3881438" y="615950"/>
          <p14:tracePt t="9190" x="3889375" y="615950"/>
          <p14:tracePt t="9195" x="3898900" y="615950"/>
          <p14:tracePt t="9212" x="3924300" y="615950"/>
          <p14:tracePt t="9229" x="3932238" y="615950"/>
          <p14:tracePt t="9245" x="3965575" y="633413"/>
          <p14:tracePt t="9262" x="3975100" y="633413"/>
          <p14:tracePt t="9279" x="3990975" y="641350"/>
          <p14:tracePt t="9314" x="3998913" y="641350"/>
          <p14:tracePt t="9314" x="4008438" y="649288"/>
          <p14:tracePt t="9354" x="4008438" y="658813"/>
          <p14:tracePt t="9362" x="4008438" y="666750"/>
          <p14:tracePt t="9426" x="4008438" y="674688"/>
          <p14:tracePt t="9442" x="4008438" y="684213"/>
          <p14:tracePt t="9453" x="4008438" y="700088"/>
          <p14:tracePt t="9453" x="4008438" y="717550"/>
          <p14:tracePt t="9463" x="3975100" y="750888"/>
          <p14:tracePt t="9479" x="3965575" y="768350"/>
          <p14:tracePt t="9496" x="3957638" y="784225"/>
          <p14:tracePt t="9513" x="3940175" y="793750"/>
          <p14:tracePt t="9530" x="3906838" y="809625"/>
          <p14:tracePt t="9546" x="3856038" y="835025"/>
          <p14:tracePt t="9563" x="3763963" y="852488"/>
          <p14:tracePt t="9580" x="3644900" y="877888"/>
          <p14:tracePt t="9596" x="3578225" y="919163"/>
          <p14:tracePt t="9613" x="3535363" y="936625"/>
          <p14:tracePt t="9630" x="3509963" y="936625"/>
          <p14:tracePt t="10122" x="3502025" y="936625"/>
          <p14:tracePt t="10130" x="3408363" y="928688"/>
          <p14:tracePt t="10130" x="3173413" y="911225"/>
          <p14:tracePt t="10148" x="2860675" y="911225"/>
          <p14:tracePt t="10164" x="2532063" y="911225"/>
          <p14:tracePt t="10181" x="2236788" y="936625"/>
          <p14:tracePt t="10198" x="1822450" y="969963"/>
          <p14:tracePt t="10215" x="1493838" y="987425"/>
          <p14:tracePt t="10231" x="1282700" y="987425"/>
          <p14:tracePt t="10248" x="1231900" y="987425"/>
          <p14:tracePt t="10265" x="1189038" y="987425"/>
          <p14:tracePt t="10281" x="1114425" y="987425"/>
          <p14:tracePt t="10298" x="1012825" y="987425"/>
          <p14:tracePt t="10315" x="809625" y="1003300"/>
          <p14:tracePt t="10332" x="557213" y="1020763"/>
          <p14:tracePt t="10348" x="379413" y="1028700"/>
          <p14:tracePt t="10365" x="287338" y="1028700"/>
          <p14:tracePt t="10381" x="252413" y="1028700"/>
          <p14:tracePt t="10530" x="252413" y="1020763"/>
          <p14:tracePt t="10538" x="261938" y="1020763"/>
          <p14:tracePt t="10546" x="269875" y="1012825"/>
          <p14:tracePt t="10548" x="287338" y="995363"/>
          <p14:tracePt t="10565" x="320675" y="962025"/>
          <p14:tracePt t="10582" x="338138" y="954088"/>
          <p14:tracePt t="10599" x="371475" y="944563"/>
          <p14:tracePt t="10615" x="396875" y="928688"/>
          <p14:tracePt t="10632" x="438150" y="919163"/>
          <p14:tracePt t="10649" x="481013" y="911225"/>
          <p14:tracePt t="10666" x="557213" y="885825"/>
          <p14:tracePt t="10682" x="608013" y="885825"/>
          <p14:tracePt t="10699" x="649288" y="868363"/>
          <p14:tracePt t="10716" x="717550" y="868363"/>
          <p14:tracePt t="10732" x="768350" y="844550"/>
          <p14:tracePt t="10749" x="809625" y="844550"/>
          <p14:tracePt t="10766" x="852488" y="835025"/>
          <p14:tracePt t="10782" x="868363" y="827088"/>
          <p14:tracePt t="10799" x="877888" y="827088"/>
          <p14:tracePt t="10834" x="893763" y="827088"/>
          <p14:tracePt t="10906" x="911225" y="827088"/>
          <p14:tracePt t="10914" x="928688" y="827088"/>
          <p14:tracePt t="10922" x="944563" y="827088"/>
          <p14:tracePt t="10933" x="962025" y="827088"/>
          <p14:tracePt t="10950" x="979488" y="827088"/>
          <p14:tracePt t="10967" x="987425" y="827088"/>
          <p14:tracePt t="10983" x="1012825" y="827088"/>
          <p14:tracePt t="11000" x="1038225" y="827088"/>
          <p14:tracePt t="11016" x="1089025" y="827088"/>
          <p14:tracePt t="11033" x="1139825" y="827088"/>
          <p14:tracePt t="11050" x="1198563" y="827088"/>
          <p14:tracePt t="11067" x="1300163" y="827088"/>
          <p14:tracePt t="11083" x="1325563" y="827088"/>
          <p14:tracePt t="11100" x="1333500" y="835025"/>
          <p14:tracePt t="11178" x="1349375" y="835025"/>
          <p14:tracePt t="11186" x="1374775" y="835025"/>
          <p14:tracePt t="11186" x="1392238" y="835025"/>
          <p14:tracePt t="11202" x="1409700" y="835025"/>
          <p14:tracePt t="11218" x="1435100" y="835025"/>
          <p14:tracePt t="11226" x="1443038" y="835025"/>
          <p14:tracePt t="11233" x="1476375" y="835025"/>
          <p14:tracePt t="11250" x="1493838" y="835025"/>
          <p14:tracePt t="11267" x="1501775" y="835025"/>
          <p14:tracePt t="11284" x="1509713" y="835025"/>
          <p14:tracePt t="11474" x="1519238" y="835025"/>
          <p14:tracePt t="11491" x="1527175" y="835025"/>
          <p14:tracePt t="11514" x="1535113" y="835025"/>
          <p14:tracePt t="11522" x="1552575" y="835025"/>
          <p14:tracePt t="11541" x="1577975" y="860425"/>
          <p14:tracePt t="11546" x="1611313" y="885825"/>
          <p14:tracePt t="11551" x="1670050" y="919163"/>
          <p14:tracePt t="11568" x="1738313" y="979488"/>
          <p14:tracePt t="11585" x="1830388" y="1020763"/>
          <p14:tracePt t="11601" x="1898650" y="1071563"/>
          <p14:tracePt t="11618" x="1990725" y="1155700"/>
          <p14:tracePt t="11635" x="2058988" y="1206500"/>
          <p14:tracePt t="11651" x="2135188" y="1265238"/>
          <p14:tracePt t="11668" x="2201863" y="1323975"/>
          <p14:tracePt t="11685" x="2295525" y="1409700"/>
          <p14:tracePt t="11701" x="2379663" y="1468438"/>
          <p14:tracePt t="11718" x="2471738" y="1544638"/>
          <p14:tracePt t="11735" x="2557463" y="1620838"/>
          <p14:tracePt t="11752" x="2649538" y="1695450"/>
          <p14:tracePt t="11768" x="2692400" y="1720850"/>
          <p14:tracePt t="11785" x="2776538" y="1779588"/>
          <p14:tracePt t="11801" x="2894013" y="1898650"/>
          <p14:tracePt t="11818" x="3087688" y="2051050"/>
          <p14:tracePt t="11835" x="3206750" y="2168525"/>
          <p14:tracePt t="11852" x="3273425" y="2227263"/>
          <p14:tracePt t="11868" x="3357563" y="2286000"/>
          <p14:tracePt t="11885" x="3502025" y="2405063"/>
          <p14:tracePt t="11902" x="3695700" y="2547938"/>
          <p14:tracePt t="11918" x="3983038" y="2751138"/>
          <p14:tracePt t="11936" x="4270375" y="2952750"/>
          <p14:tracePt t="11952" x="4522788" y="3138488"/>
          <p14:tracePt t="11969" x="4548188" y="3148013"/>
          <p14:tracePt t="11985" x="4573588" y="3148013"/>
          <p14:tracePt t="12002" x="4606925" y="3163888"/>
          <p14:tracePt t="12019" x="4683125" y="3197225"/>
          <p14:tracePt t="12036" x="4818063" y="3257550"/>
          <p14:tracePt t="12052" x="4960938" y="3316288"/>
          <p14:tracePt t="12069" x="5095875" y="3357563"/>
          <p14:tracePt t="12086" x="5156200" y="3375025"/>
          <p14:tracePt t="12102" x="5265738" y="3417888"/>
          <p14:tracePt t="12119" x="5332413" y="3425825"/>
          <p14:tracePt t="12136" x="5484813" y="3484563"/>
          <p14:tracePt t="12152" x="5627688" y="3527425"/>
          <p14:tracePt t="12169" x="5780088" y="3552825"/>
          <p14:tracePt t="12186" x="5932488" y="3578225"/>
          <p14:tracePt t="12203" x="5991225" y="3578225"/>
          <p14:tracePt t="12219" x="6024563" y="3586163"/>
          <p14:tracePt t="12236" x="6042025" y="3586163"/>
          <p14:tracePt t="12252" x="6057900" y="3586163"/>
          <p14:tracePt t="12269" x="6075363" y="3586163"/>
          <p14:tracePt t="12286" x="6092825" y="3586163"/>
          <p14:tracePt t="12303" x="6126163" y="3586163"/>
          <p14:tracePt t="12338" x="6134100" y="3594100"/>
          <p14:tracePt t="12354" x="6143625" y="3594100"/>
          <p14:tracePt t="12370" x="6151563" y="3594100"/>
          <p14:tracePt t="12370" x="6159500" y="3594100"/>
          <p14:tracePt t="12386" x="6176963" y="3594100"/>
          <p14:tracePt t="12403" x="6184900" y="3594100"/>
          <p14:tracePt t="12422" x="6202363" y="3594100"/>
          <p14:tracePt t="12482" x="6210300" y="3594100"/>
          <p14:tracePt t="12490" x="6218238" y="3594100"/>
          <p14:tracePt t="12503" x="6243638" y="3586163"/>
          <p14:tracePt t="12506" x="6286500" y="3578225"/>
          <p14:tracePt t="12520" x="6337300" y="3568700"/>
          <p14:tracePt t="12537" x="6378575" y="3552825"/>
          <p14:tracePt t="12553" x="6429375" y="3552825"/>
          <p14:tracePt t="12570" x="6446838" y="3552825"/>
          <p14:tracePt t="12587" x="6454775" y="3552825"/>
          <p14:tracePt t="12603" x="6464300" y="3543300"/>
          <p14:tracePt t="12620" x="6472238" y="3535363"/>
          <p14:tracePt t="12637" x="6480175" y="3535363"/>
          <p14:tracePt t="12690" x="6480175" y="3527425"/>
          <p14:tracePt t="12698" x="6488113" y="3527425"/>
          <p14:tracePt t="12722" x="6488113" y="3517900"/>
          <p14:tracePt t="12754" x="6488113" y="3509963"/>
          <p14:tracePt t="12770" x="6488113" y="3502025"/>
          <p14:tracePt t="12786" x="6497638" y="3492500"/>
          <p14:tracePt t="12794" x="6497638" y="3484563"/>
          <p14:tracePt t="12810" x="6497638" y="3476625"/>
          <p14:tracePt t="12866" x="6497638" y="3468688"/>
          <p14:tracePt t="12882" x="6497638" y="3459163"/>
          <p14:tracePt t="12898" x="6497638" y="3443288"/>
          <p14:tracePt t="12911" x="6513513" y="3417888"/>
          <p14:tracePt t="12911" x="6513513" y="3408363"/>
          <p14:tracePt t="12921" x="6523038" y="3375025"/>
          <p14:tracePt t="12939" x="6523038" y="3341688"/>
          <p14:tracePt t="12954" x="6523038" y="3316288"/>
          <p14:tracePt t="12971" x="6523038" y="3298825"/>
          <p14:tracePt t="12988" x="6530975" y="3273425"/>
          <p14:tracePt t="13004" x="6538913" y="3232150"/>
          <p14:tracePt t="13021" x="6548438" y="3197225"/>
          <p14:tracePt t="13038" x="6556375" y="3163888"/>
          <p14:tracePt t="13054" x="6581775" y="3097213"/>
          <p14:tracePt t="13071" x="6589713" y="3036888"/>
          <p14:tracePt t="13088" x="6607175" y="3003550"/>
          <p14:tracePt t="13105" x="6624638" y="2962275"/>
          <p14:tracePt t="13121" x="6632575" y="2919413"/>
          <p14:tracePt t="13138" x="6640513" y="2894013"/>
          <p14:tracePt t="13155" x="6648450" y="2860675"/>
          <p14:tracePt t="13172" x="6648450" y="2843213"/>
          <p14:tracePt t="13188" x="6648450" y="2827338"/>
          <p14:tracePt t="13205" x="6648450" y="2809875"/>
          <p14:tracePt t="13222" x="6648450" y="2792413"/>
          <p14:tracePt t="13238" x="6657975" y="2751138"/>
          <p14:tracePt t="13255" x="6657975" y="2725738"/>
          <p14:tracePt t="13272" x="6657975" y="2700338"/>
          <p14:tracePt t="13288" x="6657975" y="2667000"/>
          <p14:tracePt t="13305" x="6657975" y="2657475"/>
          <p14:tracePt t="13322" x="6657975" y="2632075"/>
          <p14:tracePt t="13339" x="6657975" y="2616200"/>
          <p14:tracePt t="13355" x="6665913" y="2606675"/>
          <p14:tracePt t="13372" x="6665913" y="2590800"/>
          <p14:tracePt t="13389" x="6665913" y="2581275"/>
          <p14:tracePt t="13405" x="6665913" y="2565400"/>
          <p14:tracePt t="13422" x="6673850" y="2547938"/>
          <p14:tracePt t="13440" x="6683375" y="2532063"/>
          <p14:tracePt t="13455" x="6683375" y="2522538"/>
          <p14:tracePt t="13472" x="6683375" y="2497138"/>
          <p14:tracePt t="13489" x="6683375" y="2489200"/>
          <p14:tracePt t="13506" x="6691313" y="2471738"/>
          <p14:tracePt t="13522" x="6691313" y="2455863"/>
          <p14:tracePt t="13539" x="6699250" y="2446338"/>
          <p14:tracePt t="13556" x="6708775" y="2430463"/>
          <p14:tracePt t="13572" x="6708775" y="2420938"/>
          <p14:tracePt t="13589" x="6716713" y="2405063"/>
          <p14:tracePt t="13626" x="6716713" y="2387600"/>
          <p14:tracePt t="13634" x="6716713" y="2379663"/>
          <p14:tracePt t="13642" x="6716713" y="2362200"/>
          <p14:tracePt t="13656" x="6716713" y="2346325"/>
          <p14:tracePt t="13672" x="6724650" y="2328863"/>
          <p14:tracePt t="13689" x="6724650" y="2303463"/>
          <p14:tracePt t="13706" x="6724650" y="2295525"/>
          <p14:tracePt t="13723" x="6724650" y="2270125"/>
          <p14:tracePt t="13739" x="6724650" y="2260600"/>
          <p14:tracePt t="13756" x="6724650" y="2244725"/>
          <p14:tracePt t="13773" x="6724650" y="2236788"/>
          <p14:tracePt t="13789" x="6724650" y="2201863"/>
          <p14:tracePt t="13806" x="6716713" y="2176463"/>
          <p14:tracePt t="13823" x="6716713" y="2151063"/>
          <p14:tracePt t="13840" x="6716713" y="2135188"/>
          <p14:tracePt t="13856" x="6708775" y="2100263"/>
          <p14:tracePt t="13873" x="6691313" y="2041525"/>
          <p14:tracePt t="13890" x="6691313" y="2033588"/>
          <p14:tracePt t="13906" x="6691313" y="2025650"/>
          <p14:tracePt t="13923" x="6683375" y="2000250"/>
          <p14:tracePt t="13942" x="6683375" y="1990725"/>
          <p14:tracePt t="13957" x="6673850" y="1982788"/>
          <p14:tracePt t="13973" x="6648450" y="1974850"/>
          <p14:tracePt t="14010" x="6640513" y="1965325"/>
          <p14:tracePt t="14018" x="6632575" y="1965325"/>
          <p14:tracePt t="14026" x="6624638" y="1965325"/>
          <p14:tracePt t="14040" x="6599238" y="1965325"/>
          <p14:tracePt t="14057" x="6581775" y="1965325"/>
          <p14:tracePt t="14075" x="6564313" y="1965325"/>
          <p14:tracePt t="14090" x="6530975" y="1949450"/>
          <p14:tracePt t="14108" x="6497638" y="1949450"/>
          <p14:tracePt t="14124" x="6464300" y="1949450"/>
          <p14:tracePt t="14140" x="6438900" y="1949450"/>
          <p14:tracePt t="14157" x="6421438" y="1949450"/>
          <p14:tracePt t="14174" x="6413500" y="1949450"/>
          <p14:tracePt t="14482" x="6403975" y="1957388"/>
          <p14:tracePt t="14498" x="6403975" y="1965325"/>
          <p14:tracePt t="14506" x="6396038" y="1974850"/>
          <p14:tracePt t="14530" x="6396038" y="1982788"/>
          <p14:tracePt t="14554" x="6388100" y="1982788"/>
          <p14:tracePt t="14594" x="6388100" y="1990725"/>
          <p14:tracePt t="14786" x="6388100" y="2000250"/>
          <p14:tracePt t="14826" x="6388100" y="2008188"/>
          <p14:tracePt t="14866" x="6388100" y="2016125"/>
          <p14:tracePt t="15082" x="6396038" y="2025650"/>
          <p14:tracePt t="15274" x="6403975" y="2025650"/>
          <p14:tracePt t="15290" x="6413500" y="2025650"/>
          <p14:tracePt t="15314" x="6421438" y="2025650"/>
          <p14:tracePt t="15330" x="6429375" y="2025650"/>
          <p14:tracePt t="15346" x="6438900" y="2025650"/>
          <p14:tracePt t="15354" x="6446838" y="2025650"/>
          <p14:tracePt t="15362" x="6454775" y="2025650"/>
          <p14:tracePt t="15378" x="6464300" y="2025650"/>
          <p14:tracePt t="15393" x="6472238" y="2025650"/>
          <p14:tracePt t="15394" x="6505575" y="2025650"/>
          <p14:tracePt t="15410" x="6523038" y="2025650"/>
          <p14:tracePt t="15458" x="6530975" y="2025650"/>
          <p14:tracePt t="15466" x="6548438" y="2025650"/>
          <p14:tracePt t="15483" x="6564313" y="2025650"/>
          <p14:tracePt t="15488" x="6573838" y="2025650"/>
          <p14:tracePt t="15493" x="6599238" y="2025650"/>
          <p14:tracePt t="15510" x="6624638" y="2025650"/>
          <p14:tracePt t="15527" x="6632575" y="2025650"/>
          <p14:tracePt t="15543" x="6665913" y="2025650"/>
          <p14:tracePt t="15560" x="6691313" y="2025650"/>
          <p14:tracePt t="15577" x="6724650" y="2025650"/>
          <p14:tracePt t="15594" x="6750050" y="2025650"/>
          <p14:tracePt t="15610" x="6783388" y="2025650"/>
          <p14:tracePt t="15627" x="6808788" y="2025650"/>
          <p14:tracePt t="15644" x="6818313" y="2025650"/>
          <p14:tracePt t="15660" x="6826250" y="2025650"/>
          <p14:tracePt t="15698" x="6834188" y="2025650"/>
          <p14:tracePt t="15722" x="6843713" y="2025650"/>
          <p14:tracePt t="15734" x="6851650" y="2016125"/>
          <p14:tracePt t="15734" x="6859588" y="2016125"/>
          <p14:tracePt t="15745" x="6869113" y="2016125"/>
          <p14:tracePt t="15761" x="6884988" y="2016125"/>
          <p14:tracePt t="15777" x="6894513" y="2016125"/>
          <p14:tracePt t="15794" x="6902450" y="2016125"/>
          <p14:tracePt t="15811" x="6910388" y="2016125"/>
          <p14:tracePt t="15978" x="6910388" y="2025650"/>
          <p14:tracePt t="15986" x="6894513" y="2033588"/>
          <p14:tracePt t="15995" x="6894513" y="2041525"/>
          <p14:tracePt t="15995" x="6884988" y="2058988"/>
          <p14:tracePt t="16002" x="6877050" y="2066925"/>
          <p14:tracePt t="16011" x="6859588" y="2084388"/>
          <p14:tracePt t="16028" x="6834188" y="2100263"/>
          <p14:tracePt t="16045" x="6826250" y="2117725"/>
          <p14:tracePt t="16062" x="6800850" y="2135188"/>
          <p14:tracePt t="16078" x="6783388" y="2143125"/>
          <p14:tracePt t="16095" x="6759575" y="2160588"/>
          <p14:tracePt t="16112" x="6742113" y="2176463"/>
          <p14:tracePt t="16128" x="6716713" y="2193925"/>
          <p14:tracePt t="16145" x="6699250" y="2201863"/>
          <p14:tracePt t="16162" x="6683375" y="2211388"/>
          <p14:tracePt t="16178" x="6673850" y="2211388"/>
          <p14:tracePt t="16195" x="6657975" y="2219325"/>
          <p14:tracePt t="16212" x="6648450" y="2219325"/>
          <p14:tracePt t="16229" x="6632575" y="2227263"/>
          <p14:tracePt t="16266" x="6624638" y="2227263"/>
          <p14:tracePt t="16279" x="6615113" y="2227263"/>
          <p14:tracePt t="16282" x="6607175" y="2236788"/>
          <p14:tracePt t="16295" x="6581775" y="2244725"/>
          <p14:tracePt t="16312" x="6573838" y="2244725"/>
          <p14:tracePt t="16329" x="6548438" y="2244725"/>
          <p14:tracePt t="16346" x="6530975" y="2244725"/>
          <p14:tracePt t="16362" x="6513513" y="2252663"/>
          <p14:tracePt t="16379" x="6505575" y="2252663"/>
          <p14:tracePt t="16396" x="6497638" y="2252663"/>
          <p14:tracePt t="16434" x="6488113" y="2252663"/>
          <p14:tracePt t="16850" x="6488113" y="2244725"/>
          <p14:tracePt t="16866" x="6488113" y="2236788"/>
          <p14:tracePt t="16874" x="6488113" y="2227263"/>
          <p14:tracePt t="16880" x="6488113" y="2219325"/>
          <p14:tracePt t="16897" x="6488113" y="2193925"/>
          <p14:tracePt t="16914" x="6488113" y="2176463"/>
          <p14:tracePt t="16930" x="6488113" y="2168525"/>
          <p14:tracePt t="16947" x="6488113" y="2151063"/>
          <p14:tracePt t="16964" x="6488113" y="2143125"/>
          <p14:tracePt t="17066" x="6497638" y="2135188"/>
          <p14:tracePt t="17098" x="6505575" y="2135188"/>
          <p14:tracePt t="17122" x="6513513" y="2125663"/>
          <p14:tracePt t="17138" x="6523038" y="2125663"/>
          <p14:tracePt t="17202" x="6530975" y="2125663"/>
          <p14:tracePt t="17218" x="6538913" y="2125663"/>
          <p14:tracePt t="17231" x="6548438" y="2125663"/>
          <p14:tracePt t="17231" x="6548438" y="2117725"/>
          <p14:tracePt t="18162" x="6530975" y="2117725"/>
          <p14:tracePt t="18173" x="6513513" y="2117725"/>
          <p14:tracePt t="18173" x="6446838" y="2100263"/>
          <p14:tracePt t="18183" x="6294438" y="2100263"/>
          <p14:tracePt t="18200" x="6143625" y="2092325"/>
          <p14:tracePt t="18217" x="5973763" y="2092325"/>
          <p14:tracePt t="18233" x="5762625" y="2092325"/>
          <p14:tracePt t="18250" x="5688013" y="2092325"/>
          <p14:tracePt t="18267" x="5602288" y="2092325"/>
          <p14:tracePt t="18283" x="5535613" y="2092325"/>
          <p14:tracePt t="18300" x="5467350" y="2092325"/>
          <p14:tracePt t="18317" x="5408613" y="2092325"/>
          <p14:tracePt t="18334" x="5367338" y="2092325"/>
          <p14:tracePt t="18350" x="5324475" y="2092325"/>
          <p14:tracePt t="18367" x="5299075" y="2092325"/>
          <p14:tracePt t="18384" x="5281613" y="2092325"/>
          <p14:tracePt t="18400" x="5240338" y="2092325"/>
          <p14:tracePt t="18417" x="5138738" y="2092325"/>
          <p14:tracePt t="18434" x="5011738" y="2092325"/>
          <p14:tracePt t="18450" x="4935538" y="2092325"/>
          <p14:tracePt t="18467" x="4826000" y="2092325"/>
          <p14:tracePt t="18484" x="4716463" y="2092325"/>
          <p14:tracePt t="18501" x="4606925" y="2092325"/>
          <p14:tracePt t="18519" x="4497388" y="2100263"/>
          <p14:tracePt t="18534" x="4430713" y="2117725"/>
          <p14:tracePt t="18551" x="4362450" y="2125663"/>
          <p14:tracePt t="18568" x="4294188" y="2143125"/>
          <p14:tracePt t="18584" x="4227513" y="2151063"/>
          <p14:tracePt t="18601" x="4176713" y="2160588"/>
          <p14:tracePt t="18618" x="4151313" y="2160588"/>
          <p14:tracePt t="18634" x="4117975" y="2160588"/>
          <p14:tracePt t="18651" x="4059238" y="2160588"/>
          <p14:tracePt t="18668" x="3990975" y="2168525"/>
          <p14:tracePt t="18684" x="3975100" y="2168525"/>
          <p14:tracePt t="18701" x="3949700" y="2185988"/>
          <p14:tracePt t="18718" x="3932238" y="2185988"/>
          <p14:tracePt t="18734" x="3924300" y="2185988"/>
          <p14:tracePt t="18751" x="3914775" y="2185988"/>
          <p14:tracePt t="18768" x="3906838" y="2185988"/>
          <p14:tracePt t="18785" x="3873500" y="2185988"/>
          <p14:tracePt t="18801" x="3848100" y="2193925"/>
          <p14:tracePt t="18818" x="3830638" y="2201863"/>
          <p14:tracePt t="18835" x="3797300" y="2219325"/>
          <p14:tracePt t="18851" x="3789363" y="2227263"/>
          <p14:tracePt t="18868" x="3779838" y="2260600"/>
          <p14:tracePt t="18885" x="3771900" y="2270125"/>
          <p14:tracePt t="18901" x="3771900" y="2295525"/>
          <p14:tracePt t="18918" x="3771900" y="2320925"/>
          <p14:tracePt t="18935" x="3771900" y="2362200"/>
          <p14:tracePt t="18952" x="3771900" y="2413000"/>
          <p14:tracePt t="18968" x="3779838" y="2481263"/>
          <p14:tracePt t="18985" x="3838575" y="2547938"/>
          <p14:tracePt t="19004" x="3881438" y="2573338"/>
          <p14:tracePt t="19018" x="3940175" y="2590800"/>
          <p14:tracePt t="19035" x="4008438" y="2616200"/>
          <p14:tracePt t="19052" x="4100513" y="2649538"/>
          <p14:tracePt t="19068" x="4235450" y="2682875"/>
          <p14:tracePt t="19085" x="4395788" y="2708275"/>
          <p14:tracePt t="19102" x="4548188" y="2733675"/>
          <p14:tracePt t="19119" x="4640263" y="2759075"/>
          <p14:tracePt t="19135" x="4708525" y="2767013"/>
          <p14:tracePt t="19152" x="4767263" y="2767013"/>
          <p14:tracePt t="19169" x="4826000" y="2801938"/>
          <p14:tracePt t="19186" x="4910138" y="2835275"/>
          <p14:tracePt t="19202" x="4978400" y="2860675"/>
          <p14:tracePt t="19219" x="5062538" y="2894013"/>
          <p14:tracePt t="19236" x="5105400" y="2927350"/>
          <p14:tracePt t="19252" x="5164138" y="2952750"/>
          <p14:tracePt t="19269" x="5197475" y="2962275"/>
          <p14:tracePt t="19286" x="5240338" y="2970213"/>
          <p14:tracePt t="19302" x="5265738" y="2970213"/>
          <p14:tracePt t="19319" x="5316538" y="2970213"/>
          <p14:tracePt t="19336" x="5400675" y="2970213"/>
          <p14:tracePt t="19352" x="5484813" y="2944813"/>
          <p14:tracePt t="19369" x="5637213" y="2886075"/>
          <p14:tracePt t="19386" x="5703888" y="2860675"/>
          <p14:tracePt t="19403" x="5721350" y="2835275"/>
          <p14:tracePt t="19419" x="5737225" y="2801938"/>
          <p14:tracePt t="19436" x="5762625" y="2759075"/>
          <p14:tracePt t="19453" x="5805488" y="2700338"/>
          <p14:tracePt t="19469" x="5838825" y="2657475"/>
          <p14:tracePt t="19486" x="5864225" y="2606675"/>
          <p14:tracePt t="19503" x="5897563" y="2565400"/>
          <p14:tracePt t="19503" x="5907088" y="2547938"/>
          <p14:tracePt t="19521" x="5915025" y="2540000"/>
          <p14:tracePt t="19536" x="5932488" y="2514600"/>
          <p14:tracePt t="19553" x="5948363" y="2489200"/>
          <p14:tracePt t="19570" x="5991225" y="2438400"/>
          <p14:tracePt t="19586" x="6024563" y="2395538"/>
          <p14:tracePt t="19603" x="6057900" y="2336800"/>
          <p14:tracePt t="19620" x="6083300" y="2303463"/>
          <p14:tracePt t="19637" x="6118225" y="2270125"/>
          <p14:tracePt t="19653" x="6134100" y="2236788"/>
          <p14:tracePt t="19670" x="6167438" y="2193925"/>
          <p14:tracePt t="19687" x="6192838" y="2151063"/>
          <p14:tracePt t="19703" x="6227763" y="2117725"/>
          <p14:tracePt t="19720" x="6261100" y="2076450"/>
          <p14:tracePt t="19737" x="6303963" y="2025650"/>
          <p14:tracePt t="19754" x="6311900" y="2016125"/>
          <p14:tracePt t="19770" x="6319838" y="2008188"/>
          <p14:tracePt t="19787" x="6337300" y="2000250"/>
          <p14:tracePt t="19804" x="6337300" y="1990725"/>
          <p14:tracePt t="19820" x="6345238" y="1990725"/>
          <p14:tracePt t="19837" x="6353175" y="1990725"/>
          <p14:tracePt t="19854" x="6353175" y="1982788"/>
          <p14:tracePt t="19870" x="6370638" y="1982788"/>
          <p14:tracePt t="19887" x="6396038" y="1982788"/>
          <p14:tracePt t="19904" x="6421438" y="1982788"/>
          <p14:tracePt t="19921" x="6480175" y="1982788"/>
          <p14:tracePt t="19937" x="6523038" y="1982788"/>
          <p14:tracePt t="19954" x="6573838" y="1990725"/>
          <p14:tracePt t="19970" x="6640513" y="2016125"/>
          <p14:tracePt t="19987" x="6699250" y="2051050"/>
          <p14:tracePt t="20004" x="6750050" y="2066925"/>
          <p14:tracePt t="20022" x="6818313" y="2100263"/>
          <p14:tracePt t="20037" x="6859588" y="2109788"/>
          <p14:tracePt t="20054" x="6919913" y="2135188"/>
          <p14:tracePt t="20071" x="6961188" y="2151063"/>
          <p14:tracePt t="20088" x="7004050" y="2160588"/>
          <p14:tracePt t="20104" x="7054850" y="2185988"/>
          <p14:tracePt t="20121" x="7113588" y="2219325"/>
          <p14:tracePt t="20138" x="7146925" y="2236788"/>
          <p14:tracePt t="20154" x="7197725" y="2270125"/>
          <p14:tracePt t="20171" x="7256463" y="2286000"/>
          <p14:tracePt t="20188" x="7299325" y="2311400"/>
          <p14:tracePt t="20205" x="7340600" y="2320925"/>
          <p14:tracePt t="20221" x="7383463" y="2328863"/>
          <p14:tracePt t="20238" x="7400925" y="2336800"/>
          <p14:tracePt t="20255" x="7416800" y="2354263"/>
          <p14:tracePt t="20271" x="7424738" y="2362200"/>
          <p14:tracePt t="20288" x="7434263" y="2371725"/>
          <p14:tracePt t="20305" x="7442200" y="2379663"/>
          <p14:tracePt t="20321" x="7475538" y="2405063"/>
          <p14:tracePt t="20338" x="7493000" y="2430463"/>
          <p14:tracePt t="20355" x="7510463" y="2446338"/>
          <p14:tracePt t="20372" x="7526338" y="2471738"/>
          <p14:tracePt t="20388" x="7535863" y="2489200"/>
          <p14:tracePt t="20405" x="7543800" y="2506663"/>
          <p14:tracePt t="20422" x="7543800" y="2532063"/>
          <p14:tracePt t="20438" x="7543800" y="2555875"/>
          <p14:tracePt t="20455" x="7551738" y="2573338"/>
          <p14:tracePt t="20472" x="7551738" y="2632075"/>
          <p14:tracePt t="20488" x="7551738" y="2674938"/>
          <p14:tracePt t="20505" x="7551738" y="2716213"/>
          <p14:tracePt t="20522" x="7551738" y="2741613"/>
          <p14:tracePt t="20540" x="7551738" y="2767013"/>
          <p14:tracePt t="20577" x="7551738" y="2776538"/>
          <p14:tracePt t="20585" x="7551738" y="2792413"/>
          <p14:tracePt t="20589" x="7551738" y="2843213"/>
          <p14:tracePt t="20605" x="7551738" y="2886075"/>
          <p14:tracePt t="20622" x="7551738" y="2927350"/>
          <p14:tracePt t="20639" x="7551738" y="2962275"/>
          <p14:tracePt t="20656" x="7551738" y="2995613"/>
          <p14:tracePt t="20672" x="7551738" y="3021013"/>
          <p14:tracePt t="20689" x="7551738" y="3105150"/>
          <p14:tracePt t="20706" x="7543800" y="3155950"/>
          <p14:tracePt t="20722" x="7518400" y="3197225"/>
          <p14:tracePt t="20739" x="7510463" y="3214688"/>
          <p14:tracePt t="20756" x="7500938" y="3248025"/>
          <p14:tracePt t="20810" x="7500938" y="3257550"/>
          <p14:tracePt t="20817" x="7500938" y="3265488"/>
          <p14:tracePt t="20825" x="7500938" y="3273425"/>
          <p14:tracePt t="20841" x="7500938" y="3282950"/>
          <p14:tracePt t="20841" x="7500938" y="3290888"/>
          <p14:tracePt t="20865" x="7500938" y="3298825"/>
          <p14:tracePt t="20873" x="7500938" y="3308350"/>
          <p14:tracePt t="20881" x="7493000" y="3324225"/>
          <p14:tracePt t="20889" x="7485063" y="3332163"/>
          <p14:tracePt t="20906" x="7475538" y="3349625"/>
          <p14:tracePt t="20923" x="7467600" y="3357563"/>
          <p14:tracePt t="20939" x="7467600" y="3367088"/>
          <p14:tracePt t="20956" x="7459663" y="3375025"/>
          <p14:tracePt t="20973" x="7450138" y="3400425"/>
          <p14:tracePt t="20990" x="7442200" y="3400425"/>
          <p14:tracePt t="21006" x="7434263" y="3417888"/>
          <p14:tracePt t="21023" x="7434263" y="3425825"/>
          <p14:tracePt t="21023" x="7424738" y="3425825"/>
          <p14:tracePt t="21041" x="7416800" y="3433763"/>
          <p14:tracePt t="21056" x="7408863" y="3433763"/>
          <p14:tracePt t="21073" x="7400925" y="3443288"/>
          <p14:tracePt t="21090" x="7375525" y="3459163"/>
          <p14:tracePt t="21107" x="7366000" y="3459163"/>
          <p14:tracePt t="21123" x="7350125" y="3476625"/>
          <p14:tracePt t="21140" x="7332663" y="3476625"/>
          <p14:tracePt t="21157" x="7299325" y="3484563"/>
          <p14:tracePt t="21173" x="7281863" y="3492500"/>
          <p14:tracePt t="21190" x="7264400" y="3502025"/>
          <p14:tracePt t="21207" x="7256463" y="3502025"/>
          <p14:tracePt t="21223" x="7231063" y="3517900"/>
          <p14:tracePt t="21240" x="7215188" y="3527425"/>
          <p14:tracePt t="21257" x="7189788" y="3527425"/>
          <p14:tracePt t="21274" x="7172325" y="3535363"/>
          <p14:tracePt t="21290" x="7154863" y="3535363"/>
          <p14:tracePt t="21307" x="7146925" y="3535363"/>
          <p14:tracePt t="21324" x="7129463" y="3543300"/>
          <p14:tracePt t="21341" x="7088188" y="3552825"/>
          <p14:tracePt t="21357" x="7062788" y="3552825"/>
          <p14:tracePt t="21374" x="7037388" y="3560763"/>
          <p14:tracePt t="21391" x="7019925" y="3560763"/>
          <p14:tracePt t="21408" x="7004050" y="3560763"/>
          <p14:tracePt t="21424" x="6986588" y="3560763"/>
          <p14:tracePt t="21441" x="6969125" y="3560763"/>
          <p14:tracePt t="21458" x="6953250" y="3560763"/>
          <p14:tracePt t="21474" x="6943725" y="3560763"/>
          <p14:tracePt t="21491" x="6927850" y="3560763"/>
          <p14:tracePt t="21508" x="6919913" y="3560763"/>
          <p14:tracePt t="21524" x="6910388" y="3560763"/>
          <p14:tracePt t="21541" x="6902450" y="3560763"/>
          <p14:tracePt t="21559" x="6894513" y="3560763"/>
          <p14:tracePt t="21601" x="6869113" y="3560763"/>
          <p14:tracePt t="21609" x="6859588" y="3560763"/>
          <p14:tracePt t="21617" x="6843713" y="3560763"/>
          <p14:tracePt t="21625" x="6818313" y="3560763"/>
          <p14:tracePt t="21641" x="6742113" y="3560763"/>
          <p14:tracePt t="21658" x="6716713" y="3560763"/>
          <p14:tracePt t="21675" x="6699250" y="3560763"/>
          <p14:tracePt t="21691" x="6673850" y="3560763"/>
          <p14:tracePt t="21708" x="6657975" y="3560763"/>
          <p14:tracePt t="21725" x="6632575" y="3560763"/>
          <p14:tracePt t="21741" x="6624638" y="3560763"/>
          <p14:tracePt t="21758" x="6607175" y="3560763"/>
          <p14:tracePt t="21775" x="6581775" y="3560763"/>
          <p14:tracePt t="21792" x="6564313" y="3560763"/>
          <p14:tracePt t="21808" x="6530975" y="3560763"/>
          <p14:tracePt t="21825" x="6497638" y="3560763"/>
          <p14:tracePt t="21842" x="6480175" y="3552825"/>
          <p14:tracePt t="21858" x="6454775" y="3552825"/>
          <p14:tracePt t="21875" x="6421438" y="3552825"/>
          <p14:tracePt t="21892" x="6403975" y="3552825"/>
          <p14:tracePt t="21908" x="6388100" y="3552825"/>
          <p14:tracePt t="21925" x="6378575" y="3552825"/>
          <p14:tracePt t="21942" x="6370638" y="3552825"/>
          <p14:tracePt t="21959" x="6353175" y="3552825"/>
          <p14:tracePt t="21993" x="6345238" y="3552825"/>
          <p14:tracePt t="22017" x="6337300" y="3552825"/>
          <p14:tracePt t="22033" x="6327775" y="3552825"/>
          <p14:tracePt t="22081" x="6319838" y="3552825"/>
          <p14:tracePt t="22153" x="6311900" y="3552825"/>
          <p14:tracePt t="22169" x="6303963" y="3552825"/>
          <p14:tracePt t="22185" x="6294438" y="3552825"/>
          <p14:tracePt t="22193" x="6294438" y="3543300"/>
          <p14:tracePt t="22201" x="6286500" y="3543300"/>
          <p14:tracePt t="22273" x="6278563" y="3543300"/>
          <p14:tracePt t="22289" x="6269038" y="3543300"/>
          <p14:tracePt t="22297" x="6269038" y="3535363"/>
          <p14:tracePt t="22300" x="6261100" y="3535363"/>
          <p14:tracePt t="22309" x="6235700" y="3527425"/>
          <p14:tracePt t="22326" x="6218238" y="3517900"/>
          <p14:tracePt t="22343" x="6202363" y="3502025"/>
          <p14:tracePt t="22360" x="6192838" y="3484563"/>
          <p14:tracePt t="22376" x="6176963" y="3484563"/>
          <p14:tracePt t="22393" x="6159500" y="3476625"/>
          <p14:tracePt t="22410" x="6143625" y="3459163"/>
          <p14:tracePt t="22426" x="6134100" y="3459163"/>
          <p14:tracePt t="22443" x="6100763" y="3451225"/>
          <p14:tracePt t="22460" x="6092825" y="3443288"/>
          <p14:tracePt t="22476" x="6083300" y="3433763"/>
          <p14:tracePt t="22493" x="6067425" y="3433763"/>
          <p14:tracePt t="22510" x="6057900" y="3425825"/>
          <p14:tracePt t="22527" x="6049963" y="3417888"/>
          <p14:tracePt t="22561" x="6042025" y="3417888"/>
          <p14:tracePt t="22577" x="6032500" y="3417888"/>
          <p14:tracePt t="22577" x="6024563" y="3408363"/>
          <p14:tracePt t="22594" x="6016625" y="3400425"/>
          <p14:tracePt t="22610" x="5999163" y="3400425"/>
          <p14:tracePt t="22649" x="5991225" y="3392488"/>
          <p14:tracePt t="22652" x="5983288" y="3392488"/>
          <p14:tracePt t="22660" x="5973763" y="3382963"/>
          <p14:tracePt t="22677" x="5948363" y="3382963"/>
          <p14:tracePt t="22713" x="5940425" y="3382963"/>
          <p14:tracePt t="22729" x="5940425" y="3375025"/>
          <p14:tracePt t="23209" x="5940425" y="3382963"/>
          <p14:tracePt t="23329" x="5932488" y="3382963"/>
          <p14:tracePt t="23337" x="5922963" y="3382963"/>
          <p14:tracePt t="23353" x="5915025" y="3382963"/>
          <p14:tracePt t="23362" x="5897563" y="3382963"/>
          <p14:tracePt t="23365" x="5881688" y="3382963"/>
          <p14:tracePt t="23379" x="5864225" y="3382963"/>
          <p14:tracePt t="23395" x="5846763" y="3382963"/>
          <p14:tracePt t="23412" x="5838825" y="3382963"/>
          <p14:tracePt t="23429" x="5822950" y="3382963"/>
          <p14:tracePt t="23445" x="5797550" y="3392488"/>
          <p14:tracePt t="23481" x="5788025" y="3392488"/>
          <p14:tracePt t="23569" x="5780088" y="3392488"/>
          <p14:tracePt t="23577" x="5772150" y="3392488"/>
          <p14:tracePt t="23585" x="5762625" y="3392488"/>
          <p14:tracePt t="23601" x="5754688" y="3400425"/>
          <p14:tracePt t="23617" x="5746750" y="3400425"/>
          <p14:tracePt t="23620" x="5737225" y="3408363"/>
          <p14:tracePt t="23629" x="5729288" y="3408363"/>
          <p14:tracePt t="23646" x="5721350" y="3417888"/>
          <p14:tracePt t="23681" x="5711825" y="3425825"/>
          <p14:tracePt t="23696" x="5703888" y="3425825"/>
          <p14:tracePt t="23721" x="5695950" y="3433763"/>
          <p14:tracePt t="23745" x="5688013" y="3443288"/>
          <p14:tracePt t="23785" x="5678488" y="3451225"/>
          <p14:tracePt t="23809" x="5670550" y="3459163"/>
          <p14:tracePt t="23819" x="5662613" y="3459163"/>
          <p14:tracePt t="23833" x="5645150" y="3468688"/>
          <p14:tracePt t="23849" x="5637213" y="3484563"/>
          <p14:tracePt t="23873" x="5627688" y="3492500"/>
          <p14:tracePt t="23873" x="5619750" y="3492500"/>
          <p14:tracePt t="23897" x="5619750" y="3502025"/>
          <p14:tracePt t="23937" x="5611813" y="3509963"/>
          <p14:tracePt t="24001" x="5611813" y="3517900"/>
          <p14:tracePt t="24065" x="5611813" y="3527425"/>
          <p14:tracePt t="24081" x="5611813" y="3535363"/>
          <p14:tracePt t="24233" x="5611813" y="3543300"/>
          <p14:tracePt t="24505" x="5611813" y="3535363"/>
          <p14:tracePt t="24529" x="5627688" y="3502025"/>
          <p14:tracePt t="24537" x="5627688" y="3459163"/>
          <p14:tracePt t="24548" x="5627688" y="3392488"/>
          <p14:tracePt t="24553" x="5637213" y="3240088"/>
          <p14:tracePt t="24565" x="5695950" y="3097213"/>
          <p14:tracePt t="24937" x="5688013" y="3097213"/>
          <p14:tracePt t="24946" x="5678488" y="3097213"/>
          <p14:tracePt t="25009" x="5662613" y="3097213"/>
          <p14:tracePt t="25017" x="5653088" y="3097213"/>
          <p14:tracePt t="25025" x="5619750" y="3097213"/>
          <p14:tracePt t="25033" x="5594350" y="3097213"/>
          <p14:tracePt t="25041" x="5510213" y="3097213"/>
          <p14:tracePt t="25049" x="5408613" y="3122613"/>
          <p14:tracePt t="25066" x="5349875" y="3122613"/>
          <p14:tracePt t="25083" x="5307013" y="3122613"/>
          <p14:tracePt t="25100" x="5291138" y="3122613"/>
          <p14:tracePt t="25116" x="5273675" y="3122613"/>
          <p14:tracePt t="25133" x="5256213" y="3122613"/>
          <p14:tracePt t="25150" x="5222875" y="3122613"/>
          <p14:tracePt t="25166" x="5172075" y="3122613"/>
          <p14:tracePt t="25183" x="5146675" y="3122613"/>
          <p14:tracePt t="25199" x="5105400" y="3122613"/>
          <p14:tracePt t="25216" x="5087938" y="3122613"/>
          <p14:tracePt t="25233" x="5070475" y="3122613"/>
          <p14:tracePt t="25250" x="5029200" y="3113088"/>
          <p14:tracePt t="25266" x="4995863" y="3113088"/>
          <p14:tracePt t="25283" x="4953000" y="3097213"/>
          <p14:tracePt t="25300" x="4935538" y="3079750"/>
          <p14:tracePt t="25317" x="4902200" y="3071813"/>
          <p14:tracePt t="25333" x="4876800" y="3062288"/>
          <p14:tracePt t="25350" x="4860925" y="3046413"/>
          <p14:tracePt t="25367" x="4843463" y="3036888"/>
          <p14:tracePt t="25383" x="4835525" y="3028950"/>
          <p14:tracePt t="25400" x="4800600" y="3011488"/>
          <p14:tracePt t="25417" x="4775200" y="2978150"/>
          <p14:tracePt t="25434" x="4767263" y="2962275"/>
          <p14:tracePt t="25450" x="4751388" y="2936875"/>
          <p14:tracePt t="25467" x="4741863" y="2911475"/>
          <p14:tracePt t="25484" x="4741863" y="2886075"/>
          <p14:tracePt t="25500" x="4741863" y="2860675"/>
          <p14:tracePt t="25517" x="4741863" y="2817813"/>
          <p14:tracePt t="25534" x="4741863" y="2792413"/>
          <p14:tracePt t="25550" x="4741863" y="2776538"/>
          <p14:tracePt t="25567" x="4741863" y="2741613"/>
          <p14:tracePt t="25584" x="4741863" y="2725738"/>
          <p14:tracePt t="25584" x="4741863" y="2716213"/>
          <p14:tracePt t="25603" x="4741863" y="2700338"/>
          <p14:tracePt t="25617" x="4741863" y="2674938"/>
          <p14:tracePt t="25634" x="4751388" y="2657475"/>
          <p14:tracePt t="25651" x="4759325" y="2632075"/>
          <p14:tracePt t="25667" x="4784725" y="2624138"/>
          <p14:tracePt t="25684" x="4826000" y="2606675"/>
          <p14:tracePt t="25701" x="4851400" y="2590800"/>
          <p14:tracePt t="25717" x="4876800" y="2581275"/>
          <p14:tracePt t="25734" x="4886325" y="2581275"/>
          <p14:tracePt t="25751" x="4902200" y="2573338"/>
          <p14:tracePt t="25768" x="4945063" y="2565400"/>
          <p14:tracePt t="25784" x="5062538" y="2565400"/>
          <p14:tracePt t="25801" x="5181600" y="2547938"/>
          <p14:tracePt t="25818" x="5281613" y="2547938"/>
          <p14:tracePt t="25834" x="5367338" y="2540000"/>
          <p14:tracePt t="25851" x="5416550" y="2540000"/>
          <p14:tracePt t="25868" x="5476875" y="2540000"/>
          <p14:tracePt t="25884" x="5492750" y="2540000"/>
          <p14:tracePt t="25901" x="5502275" y="2540000"/>
          <p14:tracePt t="25994" x="5510213" y="2540000"/>
          <p14:tracePt t="26002" x="5518150" y="2540000"/>
          <p14:tracePt t="26019" x="5535613" y="2540000"/>
          <p14:tracePt t="26019" x="5543550" y="2540000"/>
          <p14:tracePt t="26585" x="5627688" y="2540000"/>
          <p14:tracePt t="26602" x="5729288" y="2540000"/>
          <p14:tracePt t="26610" x="5856288" y="2540000"/>
          <p14:tracePt t="26620" x="5983288" y="2540000"/>
          <p14:tracePt t="26621" x="6253163" y="2540000"/>
          <p14:tracePt t="26638" x="6497638" y="2540000"/>
          <p14:tracePt t="26654" x="6657975" y="2514600"/>
          <p14:tracePt t="26671" x="6750050" y="2497138"/>
          <p14:tracePt t="26687" x="6818313" y="2489200"/>
          <p14:tracePt t="26704" x="6859588" y="2489200"/>
          <p14:tracePt t="26721" x="6902450" y="2489200"/>
          <p14:tracePt t="26738" x="6919913" y="2489200"/>
          <p14:tracePt t="26754" x="6943725" y="2489200"/>
          <p14:tracePt t="26771" x="6978650" y="2489200"/>
          <p14:tracePt t="26788" x="7029450" y="2471738"/>
          <p14:tracePt t="26804" x="7062788" y="2471738"/>
          <p14:tracePt t="26821" x="7104063" y="2471738"/>
          <p14:tracePt t="26838" x="7197725" y="2471738"/>
          <p14:tracePt t="26854" x="7281863" y="2471738"/>
          <p14:tracePt t="26871" x="7375525" y="2471738"/>
          <p14:tracePt t="26888" x="7424738" y="2463800"/>
          <p14:tracePt t="26905" x="7510463" y="2463800"/>
          <p14:tracePt t="26921" x="7577138" y="2463800"/>
          <p14:tracePt t="26938" x="7635875" y="2463800"/>
          <p14:tracePt t="26955" x="7696200" y="2463800"/>
          <p14:tracePt t="26971" x="7762875" y="2463800"/>
          <p14:tracePt t="26989" x="7831138" y="2463800"/>
          <p14:tracePt t="27005" x="7897813" y="2463800"/>
          <p14:tracePt t="27021" x="7931150" y="2463800"/>
          <p14:tracePt t="27146" x="7940675" y="2463800"/>
          <p14:tracePt t="27162" x="7948613" y="2463800"/>
          <p14:tracePt t="27170" x="7956550" y="2463800"/>
          <p14:tracePt t="27175" x="7981950" y="2463800"/>
          <p14:tracePt t="27986" x="7974013" y="2463800"/>
          <p14:tracePt t="28010" x="7966075" y="2463800"/>
          <p14:tracePt t="28346" x="7956550" y="2463800"/>
          <p14:tracePt t="28514" x="7948613" y="2471738"/>
          <p14:tracePt t="28642" x="7948613" y="2481263"/>
          <p14:tracePt t="28650" x="7948613" y="2489200"/>
          <p14:tracePt t="28722" x="7948613" y="2497138"/>
          <p14:tracePt t="28730" x="7948613" y="2506663"/>
          <p14:tracePt t="28746" x="7948613" y="2532063"/>
          <p14:tracePt t="28762" x="7948613" y="2565400"/>
          <p14:tracePt t="28776" x="7948613" y="2581275"/>
          <p14:tracePt t="28778" x="7948613" y="2606675"/>
          <p14:tracePt t="28792" x="7948613" y="2616200"/>
          <p14:tracePt t="28809" x="7948613" y="2624138"/>
          <p14:tracePt t="28898" x="7948613" y="2632075"/>
          <p14:tracePt t="29170" x="7940675" y="2632075"/>
          <p14:tracePt t="29186" x="7931150" y="2632075"/>
          <p14:tracePt t="29210" x="7923213" y="2632075"/>
          <p14:tracePt t="29234" x="7897813" y="2632075"/>
          <p14:tracePt t="29250" x="7897813" y="2624138"/>
          <p14:tracePt t="29258" x="7889875" y="2624138"/>
          <p14:tracePt t="29266" x="7889875" y="2616200"/>
          <p14:tracePt t="29282" x="7880350" y="2606675"/>
          <p14:tracePt t="29314" x="7872413" y="2598738"/>
          <p14:tracePt t="29330" x="7864475" y="2590800"/>
          <p14:tracePt t="29386" x="7856538" y="2590800"/>
          <p14:tracePt t="29394" x="7847013" y="2581275"/>
          <p14:tracePt t="29402" x="7839075" y="2573338"/>
          <p14:tracePt t="29410" x="7831138" y="2547938"/>
          <p14:tracePt t="29427" x="7831138" y="2522538"/>
          <p14:tracePt t="29445" x="7831138" y="2506663"/>
          <p14:tracePt t="29461" x="7831138" y="2497138"/>
          <p14:tracePt t="29477" x="7831138" y="2481263"/>
          <p14:tracePt t="29586" x="7831138" y="2471738"/>
          <p14:tracePt t="29594" x="7821613" y="2471738"/>
          <p14:tracePt t="29722" x="7805738" y="2471738"/>
          <p14:tracePt t="29734" x="7770813" y="2471738"/>
          <p14:tracePt t="29734" x="7737475" y="2471738"/>
          <p14:tracePt t="29745" x="7704138" y="2471738"/>
          <p14:tracePt t="29761" x="7661275" y="2471738"/>
          <p14:tracePt t="29898" x="7653338" y="2471738"/>
          <p14:tracePt t="29907" x="7645400" y="2471738"/>
          <p14:tracePt t="29922" x="7653338" y="2471738"/>
          <p14:tracePt t="29954" x="7645400" y="2471738"/>
          <p14:tracePt t="29970" x="7635875" y="2471738"/>
          <p14:tracePt t="29978" x="7627938" y="2471738"/>
          <p14:tracePt t="30026" x="7620000" y="2471738"/>
          <p14:tracePt t="30034" x="7610475" y="2471738"/>
          <p14:tracePt t="30042" x="7577138" y="2471738"/>
          <p14:tracePt t="30047" x="7510463" y="2471738"/>
          <p14:tracePt t="30062" x="7467600" y="2471738"/>
          <p14:tracePt t="30079" x="7400925" y="2471738"/>
          <p14:tracePt t="30095" x="7375525" y="2471738"/>
          <p14:tracePt t="30112" x="7350125" y="2481263"/>
          <p14:tracePt t="30129" x="7289800" y="2506663"/>
          <p14:tracePt t="30145" x="7205663" y="2532063"/>
          <p14:tracePt t="30162" x="7138988" y="2547938"/>
          <p14:tracePt t="30181" x="7096125" y="2565400"/>
          <p14:tracePt t="30196" x="7029450" y="2581275"/>
          <p14:tracePt t="30213" x="6953250" y="2606675"/>
          <p14:tracePt t="30229" x="6910388" y="2616200"/>
          <p14:tracePt t="30246" x="6877050" y="2632075"/>
          <p14:tracePt t="30262" x="6859588" y="2632075"/>
          <p14:tracePt t="30279" x="6834188" y="2641600"/>
          <p14:tracePt t="30314" x="6826250" y="2641600"/>
          <p14:tracePt t="30314" x="6808788" y="2649538"/>
          <p14:tracePt t="30330" x="6792913" y="2667000"/>
          <p14:tracePt t="30346" x="6742113" y="2674938"/>
          <p14:tracePt t="30363" x="6716713" y="2682875"/>
          <p14:tracePt t="30379" x="6657975" y="2708275"/>
          <p14:tracePt t="30396" x="6624638" y="2716213"/>
          <p14:tracePt t="30413" x="6581775" y="2733675"/>
          <p14:tracePt t="30429" x="6548438" y="2741613"/>
          <p14:tracePt t="30446" x="6523038" y="2741613"/>
          <p14:tracePt t="30463" x="6497638" y="2751138"/>
          <p14:tracePt t="30480" x="6454775" y="2759075"/>
          <p14:tracePt t="30496" x="6421438" y="2784475"/>
          <p14:tracePt t="30513" x="6319838" y="2817813"/>
          <p14:tracePt t="30530" x="6253163" y="2827338"/>
          <p14:tracePt t="30547" x="6235700" y="2835275"/>
          <p14:tracePt t="30563" x="6210300" y="2835275"/>
          <p14:tracePt t="30580" x="6202363" y="2835275"/>
          <p14:tracePt t="30597" x="6184900" y="2852738"/>
          <p14:tracePt t="30613" x="6143625" y="2876550"/>
          <p14:tracePt t="30630" x="6100763" y="2894013"/>
          <p14:tracePt t="30647" x="6016625" y="2944813"/>
          <p14:tracePt t="30663" x="5932488" y="2978150"/>
          <p14:tracePt t="30681" x="5856288" y="3011488"/>
          <p14:tracePt t="30697" x="5813425" y="3046413"/>
          <p14:tracePt t="30714" x="5797550" y="3054350"/>
          <p14:tracePt t="30730" x="5780088" y="3054350"/>
          <p14:tracePt t="30747" x="5754688" y="3071813"/>
          <p14:tracePt t="30764" x="5711825" y="3097213"/>
          <p14:tracePt t="30780" x="5670550" y="3113088"/>
          <p14:tracePt t="30797" x="5602288" y="3148013"/>
          <p14:tracePt t="30814" x="5527675" y="3197225"/>
          <p14:tracePt t="30830" x="5476875" y="3232150"/>
          <p14:tracePt t="30847" x="5441950" y="3248025"/>
          <p14:tracePt t="30864" x="5416550" y="3273425"/>
          <p14:tracePt t="30881" x="5349875" y="3290888"/>
          <p14:tracePt t="30897" x="5248275" y="3341688"/>
          <p14:tracePt t="30914" x="5172075" y="3375025"/>
          <p14:tracePt t="30931" x="5105400" y="3382963"/>
          <p14:tracePt t="30948" x="5070475" y="3392488"/>
          <p14:tracePt t="30964" x="5029200" y="3408363"/>
          <p14:tracePt t="30981" x="4995863" y="3408363"/>
          <p14:tracePt t="30998" x="4960938" y="3417888"/>
          <p14:tracePt t="31014" x="4927600" y="3417888"/>
          <p14:tracePt t="31031" x="4886325" y="3425825"/>
          <p14:tracePt t="31047" x="4860925" y="3425825"/>
          <p14:tracePt t="31064" x="4843463" y="3425825"/>
          <p14:tracePt t="31081" x="4835525" y="3425825"/>
          <p14:tracePt t="31098" x="4826000" y="3425825"/>
          <p14:tracePt t="31114" x="4810125" y="3425825"/>
          <p14:tracePt t="31131" x="4775200" y="3417888"/>
          <p14:tracePt t="31148" x="4733925" y="3382963"/>
          <p14:tracePt t="31164" x="4708525" y="3367088"/>
          <p14:tracePt t="31181" x="4665663" y="3332163"/>
          <p14:tracePt t="31199" x="4632325" y="3308350"/>
          <p14:tracePt t="31215" x="4598988" y="3257550"/>
          <p14:tracePt t="31231" x="4581525" y="3232150"/>
          <p14:tracePt t="31248" x="4565650" y="3206750"/>
          <p14:tracePt t="31265" x="4548188" y="3189288"/>
          <p14:tracePt t="31265" x="4540250" y="3163888"/>
          <p14:tracePt t="31282" x="4530725" y="3138488"/>
          <p14:tracePt t="31298" x="4522788" y="3113088"/>
          <p14:tracePt t="31315" x="4522788" y="3097213"/>
          <p14:tracePt t="31332" x="4522788" y="3071813"/>
          <p14:tracePt t="31348" x="4514850" y="3071813"/>
          <p14:tracePt t="31365" x="4514850" y="3062288"/>
          <p14:tracePt t="32018" x="4514850" y="3054350"/>
          <p14:tracePt t="32026" x="4522788" y="3046413"/>
          <p14:tracePt t="32040" x="4530725" y="3046413"/>
          <p14:tracePt t="32042" x="4556125" y="3028950"/>
          <p14:tracePt t="32051" x="4606925" y="3021013"/>
          <p14:tracePt t="32067" x="4624388" y="2995613"/>
          <p14:tracePt t="32083" x="4640263" y="2995613"/>
          <p14:tracePt t="32100" x="4657725" y="2995613"/>
          <p14:tracePt t="32117" x="4675188" y="2987675"/>
          <p14:tracePt t="32134" x="4691063" y="2978150"/>
          <p14:tracePt t="32150" x="4700588" y="2978150"/>
          <p14:tracePt t="32167" x="4708525" y="2970213"/>
          <p14:tracePt t="32184" x="4725988" y="2962275"/>
          <p14:tracePt t="32201" x="4733925" y="2962275"/>
          <p14:tracePt t="32250" x="4741863" y="2962275"/>
          <p14:tracePt t="32274" x="4751388" y="2962275"/>
          <p14:tracePt t="32275" x="4784725" y="2962275"/>
          <p14:tracePt t="32284" x="4792663" y="2952750"/>
          <p14:tracePt t="32300" x="4818063" y="2952750"/>
          <p14:tracePt t="32338" x="4818063" y="2944813"/>
          <p14:tracePt t="32340" x="4826000" y="2944813"/>
          <p14:tracePt t="32434" x="4835525" y="2944813"/>
          <p14:tracePt t="32458" x="4843463" y="2944813"/>
          <p14:tracePt t="32466" x="4868863" y="2944813"/>
          <p14:tracePt t="32467" x="4894263" y="2944813"/>
          <p14:tracePt t="32484" x="4910138" y="2944813"/>
          <p14:tracePt t="32501" x="4935538" y="2944813"/>
          <p14:tracePt t="32518" x="4953000" y="2936875"/>
          <p14:tracePt t="32535" x="4960938" y="2936875"/>
          <p14:tracePt t="32551" x="4970463" y="2936875"/>
          <p14:tracePt t="32674" x="4986338" y="2936875"/>
          <p14:tracePt t="32691" x="5003800" y="2927350"/>
          <p14:tracePt t="32694" x="5011738" y="2927350"/>
          <p14:tracePt t="32703" x="5021263" y="2927350"/>
          <p14:tracePt t="32718" x="5029200" y="2927350"/>
          <p14:tracePt t="32735" x="5037138" y="2927350"/>
          <p14:tracePt t="32752" x="5046663" y="2927350"/>
          <p14:tracePt t="32954" x="5054600" y="2927350"/>
          <p14:tracePt t="32962" x="5062538" y="2927350"/>
          <p14:tracePt t="32975" x="5070475" y="2919413"/>
          <p14:tracePt t="32994" x="5080000" y="2919413"/>
          <p14:tracePt t="33018" x="5087938" y="2919413"/>
          <p14:tracePt t="33062" x="5095875" y="2919413"/>
          <p14:tracePt t="33098" x="5105400" y="2919413"/>
          <p14:tracePt t="33106" x="5113338" y="2919413"/>
          <p14:tracePt t="33826" x="5113338" y="2911475"/>
          <p14:tracePt t="33834" x="5130800" y="2894013"/>
          <p14:tracePt t="33844" x="5138738" y="2894013"/>
          <p14:tracePt t="33850" x="5146675" y="2894013"/>
          <p14:tracePt t="33857" x="5156200" y="2894013"/>
          <p14:tracePt t="33890" x="5172075" y="2894013"/>
          <p14:tracePt t="33890" x="5181600" y="2894013"/>
          <p14:tracePt t="33904" x="5197475" y="2894013"/>
          <p14:tracePt t="34210" x="5197475" y="2876550"/>
          <p14:tracePt t="34226" x="5197475" y="2868613"/>
          <p14:tracePt t="34234" x="5197475" y="2860675"/>
          <p14:tracePt t="34242" x="5197475" y="2843213"/>
          <p14:tracePt t="34255" x="5197475" y="2835275"/>
          <p14:tracePt t="34255" x="5214938" y="2809875"/>
          <p14:tracePt t="34272" x="5222875" y="2767013"/>
          <p14:tracePt t="34289" x="5230813" y="2741613"/>
          <p14:tracePt t="34305" x="5265738" y="2708275"/>
          <p14:tracePt t="34322" x="5265738" y="2692400"/>
          <p14:tracePt t="34339" x="5265738" y="2667000"/>
          <p14:tracePt t="34355" x="5265738" y="2657475"/>
          <p14:tracePt t="34372" x="5265738" y="2624138"/>
          <p14:tracePt t="34389" x="5273675" y="2616200"/>
          <p14:tracePt t="34405" x="5273675" y="2606675"/>
          <p14:tracePt t="34422" x="5273675" y="2598738"/>
          <p14:tracePt t="34513" x="5281613" y="2598738"/>
          <p14:tracePt t="34522" x="5291138" y="2598738"/>
          <p14:tracePt t="34534" x="5299075" y="2598738"/>
          <p14:tracePt t="34539" x="5324475" y="2632075"/>
          <p14:tracePt t="34556" x="5341938" y="2649538"/>
          <p14:tracePt t="34610" x="5341938" y="2657475"/>
          <p14:tracePt t="34762" x="5324475" y="2657475"/>
          <p14:tracePt t="34778" x="5307013" y="2641600"/>
          <p14:tracePt t="34786" x="5291138" y="2624138"/>
          <p14:tracePt t="34796" x="5281613" y="2624138"/>
          <p14:tracePt t="34796" x="5273675" y="2616200"/>
          <p14:tracePt t="34806" x="5273675" y="2606675"/>
          <p14:tracePt t="34898" x="5273675" y="2616200"/>
          <p14:tracePt t="34906" x="5273675" y="2632075"/>
          <p14:tracePt t="34914" x="5273675" y="2641600"/>
          <p14:tracePt t="34923" x="5273675" y="2657475"/>
          <p14:tracePt t="34940" x="5273675" y="2667000"/>
          <p14:tracePt t="34957" x="5273675" y="2674938"/>
          <p14:tracePt t="35106" x="5265738" y="2674938"/>
          <p14:tracePt t="35114" x="5256213" y="2667000"/>
          <p14:tracePt t="35115" x="5248275" y="2657475"/>
          <p14:tracePt t="35124" x="5248275" y="2641600"/>
          <p14:tracePt t="35140" x="5240338" y="2616200"/>
          <p14:tracePt t="35157" x="5240338" y="2590800"/>
          <p14:tracePt t="35174" x="5240338" y="2555875"/>
          <p14:tracePt t="35191" x="5248275" y="2532063"/>
          <p14:tracePt t="35207" x="5273675" y="2506663"/>
          <p14:tracePt t="35224" x="5281613" y="2481263"/>
          <p14:tracePt t="35265" x="5281613" y="2471738"/>
          <p14:tracePt t="35273" x="5299075" y="2463800"/>
          <p14:tracePt t="35281" x="5307013" y="2420938"/>
          <p14:tracePt t="35291" x="5316538" y="2395538"/>
          <p14:tracePt t="35307" x="5324475" y="2379663"/>
          <p14:tracePt t="35324" x="5324475" y="2371725"/>
          <p14:tracePt t="35341" x="5332413" y="2371725"/>
          <p14:tracePt t="35497" x="5324475" y="2371725"/>
          <p14:tracePt t="35522" x="5316538" y="2371725"/>
          <p14:tracePt t="35529" x="5307013" y="2362200"/>
          <p14:tracePt t="35553" x="5299075" y="2362200"/>
          <p14:tracePt t="35577" x="5291138" y="2362200"/>
          <p14:tracePt t="35593" x="5281613" y="2362200"/>
          <p14:tracePt t="35609" x="5273675" y="2362200"/>
          <p14:tracePt t="35625" x="5265738" y="2362200"/>
          <p14:tracePt t="35642" x="5256213" y="2362200"/>
          <p14:tracePt t="35642" x="5240338" y="2362200"/>
          <p14:tracePt t="35658" x="5230813" y="2362200"/>
          <p14:tracePt t="35675" x="5222875" y="2362200"/>
          <p14:tracePt t="35692" x="5197475" y="2362200"/>
          <p14:tracePt t="35708" x="5181600" y="2362200"/>
          <p14:tracePt t="35725" x="5172075" y="2362200"/>
          <p14:tracePt t="35969" x="5181600" y="2362200"/>
          <p14:tracePt t="35985" x="5189538" y="2362200"/>
          <p14:tracePt t="35993" x="5197475" y="2362200"/>
          <p14:tracePt t="35993" x="5207000" y="2362200"/>
          <p14:tracePt t="36345" x="5197475" y="2362200"/>
          <p14:tracePt t="36353" x="5189538" y="2362200"/>
          <p14:tracePt t="36361" x="5181600" y="2362200"/>
          <p14:tracePt t="36377" x="5164138" y="2362200"/>
          <p14:tracePt t="36378" x="5156200" y="2362200"/>
          <p14:tracePt t="36465" x="5146675" y="2362200"/>
          <p14:tracePt t="36473" x="5138738" y="2362200"/>
          <p14:tracePt t="36489" x="5130800" y="2362200"/>
          <p14:tracePt t="36497" x="5121275" y="2354263"/>
          <p14:tracePt t="36504" x="5113338" y="2354263"/>
          <p14:tracePt t="36510" x="5105400" y="2346325"/>
          <p14:tracePt t="36527" x="5095875" y="2346325"/>
          <p14:tracePt t="36544" x="5087938" y="2346325"/>
          <p14:tracePt t="36593" x="5070475" y="2346325"/>
          <p14:tracePt t="36625" x="5062538" y="2346325"/>
          <p14:tracePt t="36665" x="5054600" y="2346325"/>
          <p14:tracePt t="36697" x="5046663" y="2346325"/>
          <p14:tracePt t="36721" x="5037138" y="2346325"/>
          <p14:tracePt t="36745" x="5029200" y="2346325"/>
          <p14:tracePt t="36785" x="5021263" y="2336800"/>
          <p14:tracePt t="36921" x="5029200" y="2336800"/>
          <p14:tracePt t="36929" x="5037138" y="2336800"/>
          <p14:tracePt t="36937" x="5046663" y="2336800"/>
          <p14:tracePt t="36945" x="5054600" y="2336800"/>
          <p14:tracePt t="36953" x="5080000" y="2336800"/>
          <p14:tracePt t="36962" x="5130800" y="2336800"/>
          <p14:tracePt t="36978" x="5164138" y="2336800"/>
          <p14:tracePt t="36995" x="5230813" y="2336800"/>
          <p14:tracePt t="37012" x="5281613" y="2336800"/>
          <p14:tracePt t="37028" x="5341938" y="2336800"/>
          <p14:tracePt t="37045" x="5391150" y="2336800"/>
          <p14:tracePt t="37062" x="5459413" y="2336800"/>
          <p14:tracePt t="37078" x="5551488" y="2336800"/>
          <p14:tracePt t="37095" x="5619750" y="2336800"/>
          <p14:tracePt t="37112" x="5688013" y="2336800"/>
          <p14:tracePt t="37129" x="5754688" y="2336800"/>
          <p14:tracePt t="37145" x="5788025" y="2336800"/>
          <p14:tracePt t="37162" x="5797550" y="2336800"/>
          <p14:tracePt t="37179" x="5822950" y="2336800"/>
          <p14:tracePt t="37195" x="5846763" y="2336800"/>
          <p14:tracePt t="37212" x="5881688" y="2336800"/>
          <p14:tracePt t="37229" x="5922963" y="2336800"/>
          <p14:tracePt t="37245" x="5948363" y="2336800"/>
          <p14:tracePt t="37262" x="5983288" y="2336800"/>
          <p14:tracePt t="37280" x="6007100" y="2336800"/>
          <p14:tracePt t="37295" x="6024563" y="2336800"/>
          <p14:tracePt t="37312" x="6042025" y="2336800"/>
          <p14:tracePt t="37329" x="6057900" y="2336800"/>
          <p14:tracePt t="37593" x="6049963" y="2346325"/>
          <p14:tracePt t="37597" x="6024563" y="2371725"/>
          <p14:tracePt t="37603" x="5999163" y="2395538"/>
          <p14:tracePt t="37613" x="5932488" y="2455863"/>
          <p14:tracePt t="37630" x="5830888" y="2514600"/>
          <p14:tracePt t="37646" x="5721350" y="2598738"/>
          <p14:tracePt t="37663" x="5576888" y="2682875"/>
          <p14:tracePt t="37680" x="5451475" y="2759075"/>
          <p14:tracePt t="37696" x="5332413" y="2792413"/>
          <p14:tracePt t="37713" x="5281613" y="2809875"/>
          <p14:tracePt t="37730" x="5273675" y="2817813"/>
          <p14:tracePt t="37747" x="5265738" y="2817813"/>
          <p14:tracePt t="37793" x="5256213" y="2817813"/>
          <p14:tracePt t="37801" x="5240338" y="2827338"/>
          <p14:tracePt t="37809" x="5230813" y="2827338"/>
          <p14:tracePt t="37830" x="5222875" y="2827338"/>
          <p14:tracePt t="37831" x="5214938" y="2827338"/>
          <p14:tracePt t="38545" x="5214938" y="2817813"/>
          <p14:tracePt t="38609" x="5214938" y="2809875"/>
          <p14:tracePt t="38801" x="5230813" y="2809875"/>
          <p14:tracePt t="38809" x="5240338" y="2809875"/>
          <p14:tracePt t="38817" x="5256213" y="2809875"/>
          <p14:tracePt t="38825" x="5291138" y="2817813"/>
          <p14:tracePt t="38832" x="5416550" y="2835275"/>
          <p14:tracePt t="38849" x="5502275" y="2843213"/>
          <p14:tracePt t="38866" x="5535613" y="2843213"/>
          <p14:tracePt t="38882" x="5594350" y="2852738"/>
          <p14:tracePt t="38899" x="5611813" y="2852738"/>
          <p14:tracePt t="38953" x="5619750" y="2852738"/>
          <p14:tracePt t="38961" x="5627688" y="2852738"/>
          <p14:tracePt t="38973" x="5645150" y="2852738"/>
          <p14:tracePt t="38989" x="5670550" y="2852738"/>
          <p14:tracePt t="38999" x="5678488" y="2852738"/>
          <p14:tracePt t="39000" x="5695950" y="2852738"/>
          <p14:tracePt t="39065" x="5703888" y="2852738"/>
          <p14:tracePt t="39081" x="5721350" y="2852738"/>
          <p14:tracePt t="39090" x="5737225" y="2852738"/>
          <p14:tracePt t="39090" x="5762625" y="2852738"/>
          <p14:tracePt t="39100" x="5797550" y="2852738"/>
          <p14:tracePt t="39116" x="5822950" y="2852738"/>
          <p14:tracePt t="39133" x="5830888" y="2852738"/>
          <p14:tracePt t="39150" x="5838825" y="2852738"/>
          <p14:tracePt t="40049" x="5830888" y="2852738"/>
          <p14:tracePt t="40058" x="5805488" y="2852738"/>
          <p14:tracePt t="40058" x="5772150" y="2868613"/>
          <p14:tracePt t="40069" x="5703888" y="2868613"/>
          <p14:tracePt t="40085" x="5637213" y="2876550"/>
          <p14:tracePt t="40102" x="5586413" y="2876550"/>
          <p14:tracePt t="40119" x="5492750" y="2876550"/>
          <p14:tracePt t="40135" x="5375275" y="2860675"/>
          <p14:tracePt t="40152" x="5248275" y="2860675"/>
          <p14:tracePt t="40169" x="5146675" y="2860675"/>
          <p14:tracePt t="40186" x="5121275" y="2860675"/>
          <p14:tracePt t="40202" x="5113338" y="2860675"/>
          <p14:tracePt t="40361" x="5121275" y="2852738"/>
          <p14:tracePt t="40369" x="5130800" y="2843213"/>
          <p14:tracePt t="40386" x="5156200" y="2843213"/>
          <p14:tracePt t="40387" x="5222875" y="2817813"/>
          <p14:tracePt t="40403" x="5383213" y="2809875"/>
          <p14:tracePt t="40420" x="5510213" y="2809875"/>
          <p14:tracePt t="40436" x="5619750" y="2809875"/>
          <p14:tracePt t="40453" x="5711825" y="2809875"/>
          <p14:tracePt t="40470" x="5754688" y="2809875"/>
          <p14:tracePt t="40486" x="5780088" y="2809875"/>
          <p14:tracePt t="40561" x="5788025" y="2809875"/>
          <p14:tracePt t="40569" x="5797550" y="2809875"/>
          <p14:tracePt t="40587" x="5805488" y="2809875"/>
          <p14:tracePt t="40587" x="5822950" y="2809875"/>
          <p14:tracePt t="40603" x="5830888" y="2809875"/>
          <p14:tracePt t="41145" x="5830888" y="2784475"/>
          <p14:tracePt t="41161" x="5805488" y="2751138"/>
          <p14:tracePt t="41178" x="5805488" y="2741613"/>
          <p14:tracePt t="41183" x="5805488" y="2733675"/>
          <p14:tracePt t="41188" x="5805488" y="2725738"/>
          <p14:tracePt t="41225" x="5805488" y="2716213"/>
          <p14:tracePt t="41249" x="5805488" y="2708275"/>
          <p14:tracePt t="41265" x="5805488" y="2700338"/>
          <p14:tracePt t="41281" x="5805488" y="2692400"/>
          <p14:tracePt t="41289" x="5805488" y="2682875"/>
          <p14:tracePt t="41297" x="5805488" y="2674938"/>
          <p14:tracePt t="41305" x="5797550" y="2657475"/>
          <p14:tracePt t="41322" x="5797550" y="2649538"/>
          <p14:tracePt t="41339" x="5780088" y="2641600"/>
          <p14:tracePt t="41355" x="5762625" y="2624138"/>
          <p14:tracePt t="41372" x="5746750" y="2606675"/>
          <p14:tracePt t="41388" x="5721350" y="2581275"/>
          <p14:tracePt t="41405" x="5695950" y="2581275"/>
          <p14:tracePt t="41422" x="5678488" y="2573338"/>
          <p14:tracePt t="41439" x="5662613" y="2565400"/>
          <p14:tracePt t="41455" x="5645150" y="2547938"/>
          <p14:tracePt t="41472" x="5627688" y="2547938"/>
          <p14:tracePt t="41489" x="5619750" y="2540000"/>
          <p14:tracePt t="41505" x="5594350" y="2522538"/>
          <p14:tracePt t="41522" x="5586413" y="2522538"/>
          <p14:tracePt t="41539" x="5568950" y="2497138"/>
          <p14:tracePt t="41555" x="5561013" y="2497138"/>
          <p14:tracePt t="41769" x="5551488" y="2497138"/>
          <p14:tracePt t="41785" x="5551488" y="2489200"/>
          <p14:tracePt t="41817" x="5543550" y="2489200"/>
          <p14:tracePt t="41833" x="5518150" y="2481263"/>
          <p14:tracePt t="41849" x="5518150" y="2471738"/>
          <p14:tracePt t="41865" x="5510213" y="2471738"/>
          <p14:tracePt t="41873" x="5502275" y="2463800"/>
          <p14:tracePt t="41881" x="5484813" y="2455863"/>
          <p14:tracePt t="41894" x="5459413" y="2446338"/>
          <p14:tracePt t="41906" x="5426075" y="2438400"/>
          <p14:tracePt t="41923" x="5400675" y="2420938"/>
          <p14:tracePt t="41940" x="5383213" y="2420938"/>
          <p14:tracePt t="41956" x="5357813" y="2395538"/>
          <p14:tracePt t="41973" x="5332413" y="2387600"/>
          <p14:tracePt t="41990" x="5316538" y="2379663"/>
          <p14:tracePt t="42265" x="5316538" y="2371725"/>
          <p14:tracePt t="42273" x="5316538" y="2362200"/>
          <p14:tracePt t="42281" x="5332413" y="2320925"/>
          <p14:tracePt t="42291" x="5341938" y="2295525"/>
          <p14:tracePt t="42307" x="5349875" y="2286000"/>
          <p14:tracePt t="42324" x="5349875" y="2278063"/>
          <p14:tracePt t="42342" x="5349875" y="2270125"/>
          <p14:tracePt t="42417" x="5357813" y="2270125"/>
          <p14:tracePt t="42433" x="5383213" y="2270125"/>
          <p14:tracePt t="42441" x="5391150" y="2270125"/>
          <p14:tracePt t="42458" x="5400675" y="2270125"/>
          <p14:tracePt t="42458" x="5416550" y="2270125"/>
          <p14:tracePt t="42474" x="5434013" y="2270125"/>
          <p14:tracePt t="42491" x="5451475" y="2270125"/>
          <p14:tracePt t="42508" x="5459413" y="2270125"/>
          <p14:tracePt t="42524" x="5467350" y="2270125"/>
          <p14:tracePt t="42541" x="5476875" y="2270125"/>
          <p14:tracePt t="42577" x="5484813" y="2270125"/>
          <p14:tracePt t="42593" x="5492750" y="2270125"/>
          <p14:tracePt t="42601" x="5502275" y="2270125"/>
          <p14:tracePt t="42608" x="5518150" y="2270125"/>
          <p14:tracePt t="42625" x="5551488" y="2270125"/>
          <p14:tracePt t="42642" x="5561013" y="2270125"/>
          <p14:tracePt t="42689" x="5568950" y="2270125"/>
          <p14:tracePt t="42697" x="5576888" y="2270125"/>
          <p14:tracePt t="42708" x="5586413" y="2270125"/>
          <p14:tracePt t="42708" x="5602288" y="2270125"/>
          <p14:tracePt t="42745" x="5611813" y="2270125"/>
          <p14:tracePt t="43241" x="5637213" y="2311400"/>
          <p14:tracePt t="43249" x="5678488" y="2405063"/>
          <p14:tracePt t="43252" x="5662613" y="2430463"/>
          <p14:tracePt t="43260" x="5662613" y="2497138"/>
          <p14:tracePt t="43276" x="5678488" y="2581275"/>
          <p14:tracePt t="43293" x="5703888" y="2649538"/>
          <p14:tracePt t="43310" x="5711825" y="2692400"/>
          <p14:tracePt t="43326" x="5746750" y="2725738"/>
          <p14:tracePt t="43343" x="5762625" y="2759075"/>
          <p14:tracePt t="43514" x="5772150" y="2759075"/>
          <p14:tracePt t="43522" x="5780088" y="2759075"/>
          <p14:tracePt t="43538" x="5788025" y="2767013"/>
          <p14:tracePt t="43546" x="5805488" y="2767013"/>
          <p14:tracePt t="43570" x="5813425" y="2767013"/>
          <p14:tracePt t="43572" x="5822950" y="2767013"/>
          <p14:tracePt t="43578" x="5838825" y="2767013"/>
          <p14:tracePt t="43595" x="5864225" y="2767013"/>
          <p14:tracePt t="43634" x="5872163" y="2767013"/>
          <p14:tracePt t="43706" x="5881688" y="2767013"/>
          <p14:tracePt t="43718" x="5897563" y="2767013"/>
          <p14:tracePt t="43722" x="5907088" y="2767013"/>
          <p14:tracePt t="43728" x="5957888" y="2767013"/>
          <p14:tracePt t="43745" x="6042025" y="2767013"/>
          <p14:tracePt t="43762" x="6083300" y="2767013"/>
          <p14:tracePt t="43779" x="6126163" y="2767013"/>
          <p14:tracePt t="43795" x="6167438" y="2767013"/>
          <p14:tracePt t="43812" x="6192838" y="2767013"/>
          <p14:tracePt t="43828" x="6235700" y="2767013"/>
          <p14:tracePt t="43845" x="6278563" y="2767013"/>
          <p14:tracePt t="43863" x="6303963" y="2767013"/>
          <p14:tracePt t="43879" x="6311900" y="2767013"/>
          <p14:tracePt t="44298" x="6278563" y="2784475"/>
          <p14:tracePt t="44306" x="6261100" y="2809875"/>
          <p14:tracePt t="44314" x="6227763" y="2835275"/>
          <p14:tracePt t="44319" x="6210300" y="2843213"/>
          <p14:tracePt t="44330" x="6108700" y="2901950"/>
          <p14:tracePt t="44346" x="6024563" y="2944813"/>
          <p14:tracePt t="44363" x="5948363" y="3003550"/>
          <p14:tracePt t="44381" x="5864225" y="3046413"/>
          <p14:tracePt t="44396" x="5838825" y="3062288"/>
          <p14:tracePt t="44413" x="5788025" y="3071813"/>
          <p14:tracePt t="44430" x="5746750" y="3087688"/>
          <p14:tracePt t="44447" x="5688013" y="3105150"/>
          <p14:tracePt t="44463" x="5611813" y="3130550"/>
          <p14:tracePt t="44480" x="5527675" y="3155950"/>
          <p14:tracePt t="44497" x="5484813" y="3171825"/>
          <p14:tracePt t="44513" x="5426075" y="3189288"/>
          <p14:tracePt t="44530" x="5383213" y="3197225"/>
          <p14:tracePt t="44547" x="5341938" y="3206750"/>
          <p14:tracePt t="44563" x="5281613" y="3222625"/>
          <p14:tracePt t="44580" x="5214938" y="3240088"/>
          <p14:tracePt t="44597" x="5181600" y="3240088"/>
          <p14:tracePt t="44614" x="5146675" y="3248025"/>
          <p14:tracePt t="44630" x="5138738" y="3248025"/>
          <p14:tracePt t="44682" x="5130800" y="3248025"/>
          <p14:tracePt t="44690" x="5095875" y="3248025"/>
          <p14:tracePt t="44698" x="5080000" y="3248025"/>
          <p14:tracePt t="44703" x="5029200" y="3248025"/>
          <p14:tracePt t="44714" x="5003800" y="3248025"/>
          <p14:tracePt t="44731" x="4978400" y="3248025"/>
          <p14:tracePt t="44874" x="4978400" y="3240088"/>
          <p14:tracePt t="44887" x="4978400" y="3232150"/>
          <p14:tracePt t="44897" x="4970463" y="3222625"/>
          <p14:tracePt t="44904" x="4970463" y="3214688"/>
          <p14:tracePt t="45082" x="4986338" y="3214688"/>
          <p14:tracePt t="45090" x="4995863" y="3206750"/>
          <p14:tracePt t="45098" x="5003800" y="3206750"/>
          <p14:tracePt t="45098" x="5054600" y="3197225"/>
          <p14:tracePt t="45115" x="5138738" y="3197225"/>
          <p14:tracePt t="45132" x="5189538" y="3197225"/>
          <p14:tracePt t="45148" x="5256213" y="3197225"/>
          <p14:tracePt t="45165" x="5383213" y="3197225"/>
          <p14:tracePt t="45182" x="5459413" y="3197225"/>
          <p14:tracePt t="45198" x="5576888" y="3197225"/>
          <p14:tracePt t="45215" x="5645150" y="3214688"/>
          <p14:tracePt t="45232" x="5670550" y="3214688"/>
          <p14:tracePt t="45248" x="5703888" y="3214688"/>
          <p14:tracePt t="45265" x="5721350" y="3214688"/>
          <p14:tracePt t="45378" x="5729288" y="3214688"/>
          <p14:tracePt t="45394" x="5737225" y="3214688"/>
          <p14:tracePt t="45458" x="5746750" y="3214688"/>
          <p14:tracePt t="48466" x="5754688" y="3214688"/>
          <p14:tracePt t="48474" x="5772150" y="3189288"/>
          <p14:tracePt t="48479" x="5797550" y="3181350"/>
          <p14:tracePt t="48489" x="5915025" y="3122613"/>
          <p14:tracePt t="48506" x="6049963" y="3021013"/>
          <p14:tracePt t="48523" x="6167438" y="2970213"/>
          <p14:tracePt t="48539" x="6294438" y="2901950"/>
          <p14:tracePt t="48556" x="6396038" y="2852738"/>
          <p14:tracePt t="48573" x="6446838" y="2835275"/>
          <p14:tracePt t="48590" x="6480175" y="2827338"/>
          <p14:tracePt t="48606" x="6530975" y="2809875"/>
          <p14:tracePt t="48623" x="6573838" y="2792413"/>
          <p14:tracePt t="48640" x="6640513" y="2776538"/>
          <p14:tracePt t="48657" x="6699250" y="2759075"/>
          <p14:tracePt t="48673" x="6818313" y="2725738"/>
          <p14:tracePt t="48690" x="6869113" y="2700338"/>
          <p14:tracePt t="48707" x="6935788" y="2682875"/>
          <p14:tracePt t="48723" x="6978650" y="2667000"/>
          <p14:tracePt t="48740" x="7019925" y="2657475"/>
          <p14:tracePt t="48757" x="7080250" y="2649538"/>
          <p14:tracePt t="48773" x="7121525" y="2632075"/>
          <p14:tracePt t="48790" x="7180263" y="2632075"/>
          <p14:tracePt t="48807" x="7223125" y="2616200"/>
          <p14:tracePt t="48823" x="7281863" y="2606675"/>
          <p14:tracePt t="48840" x="7324725" y="2581275"/>
          <p14:tracePt t="48857" x="7400925" y="2532063"/>
          <p14:tracePt t="48874" x="7442200" y="2514600"/>
          <p14:tracePt t="48890" x="7459663" y="2506663"/>
          <p14:tracePt t="48907" x="7467600" y="2489200"/>
          <p14:tracePt t="48925" x="7485063" y="2481263"/>
          <p14:tracePt t="48940" x="7493000" y="2481263"/>
          <p14:tracePt t="49082" x="7493000" y="2471738"/>
          <p14:tracePt t="49226" x="7493000" y="2463800"/>
          <p14:tracePt t="49250" x="7485063" y="2463800"/>
          <p14:tracePt t="49274" x="7475538" y="2455863"/>
          <p14:tracePt t="49282" x="7467600" y="2455863"/>
          <p14:tracePt t="49291" x="7459663" y="2455863"/>
          <p14:tracePt t="49291" x="7450138" y="2455863"/>
          <p14:tracePt t="49308" x="7434263" y="2455863"/>
          <p14:tracePt t="49325" x="7408863" y="2455863"/>
          <p14:tracePt t="49341" x="7391400" y="2455863"/>
          <p14:tracePt t="49358" x="7383463" y="2455863"/>
          <p14:tracePt t="49375" x="7358063" y="2455863"/>
          <p14:tracePt t="49392" x="7324725" y="2455863"/>
          <p14:tracePt t="49408" x="7256463" y="2455863"/>
          <p14:tracePt t="49425" x="7197725" y="2455863"/>
          <p14:tracePt t="49443" x="7180263" y="2455863"/>
          <p14:tracePt t="49458" x="7154863" y="2455863"/>
          <p14:tracePt t="49586" x="7146925" y="2455863"/>
          <p14:tracePt t="49594" x="7138988" y="2446338"/>
          <p14:tracePt t="49618" x="7129463" y="2438400"/>
          <p14:tracePt t="49626" x="7121525" y="2430463"/>
          <p14:tracePt t="49650" x="7113588" y="2420938"/>
          <p14:tracePt t="49659" x="7104063" y="2420938"/>
          <p14:tracePt t="49675" x="7096125" y="2413000"/>
          <p14:tracePt t="49704" x="7088188" y="2413000"/>
          <p14:tracePt t="49818" x="7080250" y="2413000"/>
          <p14:tracePt t="49906" x="7070725" y="2413000"/>
          <p14:tracePt t="49933" x="7070725" y="2405063"/>
          <p14:tracePt t="49969" x="7062788" y="2395538"/>
          <p14:tracePt t="50010" x="7062788" y="2387600"/>
          <p14:tracePt t="50130" x="7062788" y="2379663"/>
          <p14:tracePt t="50257" x="7070725" y="2371725"/>
          <p14:tracePt t="50289" x="7080250" y="2371725"/>
          <p14:tracePt t="50314" x="7096125" y="2371725"/>
          <p14:tracePt t="50321" x="7129463" y="2371725"/>
          <p14:tracePt t="50334" x="7138988" y="2371725"/>
          <p14:tracePt t="50337" x="7154863" y="2371725"/>
          <p14:tracePt t="50345" x="7189788" y="2371725"/>
          <p14:tracePt t="50360" x="7205663" y="2371725"/>
          <p14:tracePt t="50377" x="7248525" y="2371725"/>
          <p14:tracePt t="50394" x="7264400" y="2371725"/>
          <p14:tracePt t="50410" x="7273925" y="2371725"/>
          <p14:tracePt t="50427" x="7281863" y="2371725"/>
          <p14:tracePt t="50490" x="7289800" y="2371725"/>
          <p14:tracePt t="50498" x="7299325" y="2371725"/>
          <p14:tracePt t="50505" x="7307263" y="2371725"/>
          <p14:tracePt t="50511" x="7324725" y="2371725"/>
          <p14:tracePt t="50593" x="7340600" y="2371725"/>
          <p14:tracePt t="50610" x="7358063" y="2371725"/>
          <p14:tracePt t="50634" x="7375525" y="2371725"/>
          <p14:tracePt t="50637" x="7383463" y="2371725"/>
          <p14:tracePt t="50644" x="7400925" y="2371725"/>
          <p14:tracePt t="50661" x="7408863" y="2371725"/>
          <p14:tracePt t="50678" x="7416800" y="2371725"/>
          <p14:tracePt t="50754" x="7424738" y="2371725"/>
          <p14:tracePt t="50761" x="7434263" y="2371725"/>
          <p14:tracePt t="50793" x="7442200" y="2371725"/>
          <p14:tracePt t="50801" x="7450138" y="2371725"/>
          <p14:tracePt t="51625" x="7424738" y="2371725"/>
          <p14:tracePt t="51633" x="7408863" y="2379663"/>
          <p14:tracePt t="51633" x="7400925" y="2387600"/>
          <p14:tracePt t="51649" x="7375525" y="2413000"/>
          <p14:tracePt t="51657" x="7332663" y="2430463"/>
          <p14:tracePt t="51665" x="7299325" y="2463800"/>
          <p14:tracePt t="51680" x="7281863" y="2481263"/>
          <p14:tracePt t="51697" x="7256463" y="2514600"/>
          <p14:tracePt t="51714" x="7215188" y="2540000"/>
          <p14:tracePt t="51730" x="7180263" y="2555875"/>
          <p14:tracePt t="51747" x="7164388" y="2581275"/>
          <p14:tracePt t="51764" x="7154863" y="2590800"/>
          <p14:tracePt t="51780" x="7129463" y="2616200"/>
          <p14:tracePt t="51797" x="7096125" y="2641600"/>
          <p14:tracePt t="51814" x="7096125" y="2649538"/>
          <p14:tracePt t="51830" x="7080250" y="2657475"/>
          <p14:tracePt t="51847" x="7080250" y="2674938"/>
          <p14:tracePt t="51864" x="7080250" y="2682875"/>
          <p14:tracePt t="51881" x="7070725" y="2682875"/>
          <p14:tracePt t="51897" x="7054850" y="2700338"/>
          <p14:tracePt t="51914" x="7029450" y="2716213"/>
          <p14:tracePt t="51931" x="7029450" y="2725738"/>
          <p14:tracePt t="51948" x="6994525" y="2733675"/>
          <p14:tracePt t="52017" x="6986588" y="2733675"/>
          <p14:tracePt t="52033" x="6969125" y="2733675"/>
          <p14:tracePt t="52041" x="6943725" y="2751138"/>
          <p14:tracePt t="52057" x="6935788" y="2751138"/>
          <p14:tracePt t="52065" x="6927850" y="2751138"/>
          <p14:tracePt t="52066" x="6919913" y="2751138"/>
          <p14:tracePt t="52081" x="6910388" y="2751138"/>
          <p14:tracePt t="52161" x="6902450" y="2751138"/>
          <p14:tracePt t="52417" x="6902450" y="2759075"/>
          <p14:tracePt t="52457" x="6902450" y="2767013"/>
          <p14:tracePt t="52497" x="6902450" y="2776538"/>
          <p14:tracePt t="52521" x="6910388" y="2776538"/>
          <p14:tracePt t="52539" x="6919913" y="2784475"/>
          <p14:tracePt t="52561" x="6927850" y="2784475"/>
          <p14:tracePt t="52585" x="6935788" y="2784475"/>
          <p14:tracePt t="52593" x="6943725" y="2784475"/>
          <p14:tracePt t="52601" x="6953250" y="2784475"/>
          <p14:tracePt t="52617" x="6961188" y="2784475"/>
          <p14:tracePt t="52625" x="6969125" y="2784475"/>
          <p14:tracePt t="52633" x="6994525" y="2784475"/>
          <p14:tracePt t="52649" x="7019925" y="2784475"/>
          <p14:tracePt t="52666" x="7037388" y="2784475"/>
          <p14:tracePt t="52683" x="7054850" y="2784475"/>
          <p14:tracePt t="52699" x="7062788" y="2784475"/>
          <p14:tracePt t="52716" x="7070725" y="2784475"/>
          <p14:tracePt t="52733" x="7080250" y="2784475"/>
          <p14:tracePt t="52749" x="7088188" y="2784475"/>
          <p14:tracePt t="52766" x="7121525" y="2784475"/>
          <p14:tracePt t="52783" x="7138988" y="2784475"/>
          <p14:tracePt t="52799" x="7154863" y="2784475"/>
          <p14:tracePt t="52816" x="7172325" y="2784475"/>
          <p14:tracePt t="52833" x="7180263" y="2784475"/>
          <p14:tracePt t="52833" x="7189788" y="2784475"/>
          <p14:tracePt t="52921" x="7197725" y="2784475"/>
          <p14:tracePt t="52929" x="7205663" y="2784475"/>
          <p14:tracePt t="52937" x="7215188" y="2784475"/>
          <p14:tracePt t="52945" x="7223125" y="2784475"/>
          <p14:tracePt t="52961" x="7231063" y="2784475"/>
          <p14:tracePt t="52966" x="7264400" y="2792413"/>
          <p14:tracePt t="53001" x="7273925" y="2792413"/>
          <p14:tracePt t="53049" x="7281863" y="2792413"/>
          <p14:tracePt t="53057" x="7289800" y="2801938"/>
          <p14:tracePt t="53067" x="7299325" y="2801938"/>
          <p14:tracePt t="53067" x="7315200" y="2801938"/>
          <p14:tracePt t="53083" x="7324725" y="2801938"/>
          <p14:tracePt t="53100" x="7332663" y="2801938"/>
          <p14:tracePt t="53177" x="7340600" y="2801938"/>
          <p14:tracePt t="53657" x="7350125" y="2801938"/>
          <p14:tracePt t="53665" x="7366000" y="2801938"/>
          <p14:tracePt t="53681" x="7391400" y="2801938"/>
          <p14:tracePt t="53689" x="7408863" y="2801938"/>
          <p14:tracePt t="53697" x="7424738" y="2801938"/>
          <p14:tracePt t="53705" x="7450138" y="2801938"/>
          <p14:tracePt t="53718" x="7475538" y="2801938"/>
          <p14:tracePt t="53735" x="7493000" y="2801938"/>
          <p14:tracePt t="53752" x="7510463" y="2801938"/>
          <p14:tracePt t="53768" x="7543800" y="2801938"/>
          <p14:tracePt t="53768" x="7551738" y="2801938"/>
          <p14:tracePt t="53785" x="7585075" y="2801938"/>
          <p14:tracePt t="53802" x="7627938" y="2801938"/>
          <p14:tracePt t="53818" x="7661275" y="2801938"/>
          <p14:tracePt t="53835" x="7678738" y="2801938"/>
          <p14:tracePt t="53852" x="7704138" y="2801938"/>
          <p14:tracePt t="53869" x="7729538" y="2801938"/>
          <p14:tracePt t="53885" x="7754938" y="2801938"/>
          <p14:tracePt t="53902" x="7796213" y="2801938"/>
          <p14:tracePt t="53919" x="7813675" y="2801938"/>
          <p14:tracePt t="53935" x="7847013" y="2801938"/>
          <p14:tracePt t="53952" x="7872413" y="2801938"/>
          <p14:tracePt t="53969" x="7923213" y="2801938"/>
          <p14:tracePt t="53986" x="7956550" y="2801938"/>
          <p14:tracePt t="54003" x="7999413" y="2801938"/>
          <p14:tracePt t="54019" x="8016875" y="2801938"/>
          <p14:tracePt t="54036" x="8024813" y="2801938"/>
          <p14:tracePt t="54052" x="8040688" y="2801938"/>
          <p14:tracePt t="54069" x="8058150" y="2801938"/>
          <p14:tracePt t="54086" x="8066088" y="2792413"/>
          <p14:tracePt t="54103" x="8091488" y="2792413"/>
          <p14:tracePt t="54119" x="8101013" y="2792413"/>
          <p14:tracePt t="54136" x="8116888" y="2784475"/>
          <p14:tracePt t="54153" x="8126413" y="2776538"/>
          <p14:tracePt t="54169" x="8134350" y="2776538"/>
          <p14:tracePt t="54186" x="8151813" y="2776538"/>
          <p14:tracePt t="54203" x="8159750" y="2776538"/>
          <p14:tracePt t="54241" x="8159750" y="2767013"/>
          <p14:tracePt t="54425" x="8142288" y="2767013"/>
          <p14:tracePt t="54433" x="8134350" y="2767013"/>
          <p14:tracePt t="54441" x="8108950" y="2767013"/>
          <p14:tracePt t="54453" x="8101013" y="2767013"/>
          <p14:tracePt t="54454" x="8050213" y="2776538"/>
          <p14:tracePt t="54470" x="8007350" y="2776538"/>
          <p14:tracePt t="54487" x="7956550" y="2784475"/>
          <p14:tracePt t="54503" x="7889875" y="2801938"/>
          <p14:tracePt t="54503" x="7856538" y="2801938"/>
          <p14:tracePt t="54522" x="7821613" y="2801938"/>
          <p14:tracePt t="54537" x="7796213" y="2801938"/>
          <p14:tracePt t="54769" x="7788275" y="2801938"/>
          <p14:tracePt t="54777" x="7754938" y="2801938"/>
          <p14:tracePt t="54787" x="7720013" y="2801938"/>
          <p14:tracePt t="54788" x="7696200" y="2801938"/>
          <p14:tracePt t="54804" x="7670800" y="2801938"/>
          <p14:tracePt t="54821" x="7645400" y="2801938"/>
          <p14:tracePt t="54837" x="7627938" y="2801938"/>
          <p14:tracePt t="54854" x="7610475" y="2801938"/>
          <p14:tracePt t="54871" x="7602538" y="2801938"/>
          <p14:tracePt t="55201" x="7594600" y="2801938"/>
          <p14:tracePt t="55209" x="7585075" y="2801938"/>
          <p14:tracePt t="55225" x="7577138" y="2801938"/>
          <p14:tracePt t="55241" x="7569200" y="2801938"/>
          <p14:tracePt t="55249" x="7559675" y="2792413"/>
          <p14:tracePt t="55257" x="7518400" y="2751138"/>
          <p14:tracePt t="55272" x="7475538" y="2716213"/>
          <p14:tracePt t="55289" x="7416800" y="2657475"/>
          <p14:tracePt t="55417" x="7416800" y="2649538"/>
          <p14:tracePt t="55425" x="7416800" y="2641600"/>
          <p14:tracePt t="55433" x="7400925" y="2632075"/>
          <p14:tracePt t="55441" x="7400925" y="2606675"/>
          <p14:tracePt t="55441" x="7383463" y="2590800"/>
          <p14:tracePt t="55457" x="7383463" y="2581275"/>
          <p14:tracePt t="55472" x="7383463" y="2573338"/>
          <p14:tracePt t="55473" x="7375525" y="2565400"/>
          <p14:tracePt t="55489" x="7375525" y="2555875"/>
          <p14:tracePt t="55506" x="7366000" y="2540000"/>
          <p14:tracePt t="55524" x="7366000" y="2514600"/>
          <p14:tracePt t="55539" x="7350125" y="2489200"/>
          <p14:tracePt t="55556" x="7340600" y="2471738"/>
          <p14:tracePt t="55573" x="7332663" y="2455863"/>
          <p14:tracePt t="55617" x="7332663" y="2446338"/>
          <p14:tracePt t="55649" x="7332663" y="2438400"/>
          <p14:tracePt t="55673" x="7332663" y="2430463"/>
          <p14:tracePt t="55681" x="7332663" y="2413000"/>
          <p14:tracePt t="55697" x="7332663" y="2405063"/>
          <p14:tracePt t="55729" x="7332663" y="2395538"/>
          <p14:tracePt t="55769" x="7332663" y="2387600"/>
          <p14:tracePt t="55809" x="7332663" y="2379663"/>
          <p14:tracePt t="55833" x="7332663" y="2371725"/>
          <p14:tracePt t="55873" x="7332663" y="2362200"/>
          <p14:tracePt t="55889" x="7332663" y="2354263"/>
          <p14:tracePt t="55897" x="7340600" y="2346325"/>
          <p14:tracePt t="55921" x="7340600" y="2336800"/>
          <p14:tracePt t="55961" x="7340600" y="2328863"/>
          <p14:tracePt t="55995" x="7350125" y="2320925"/>
          <p14:tracePt t="56025" x="7383463" y="2320925"/>
          <p14:tracePt t="56041" x="7391400" y="2311400"/>
          <p14:tracePt t="56057" x="7400925" y="2311400"/>
          <p14:tracePt t="56064" x="7416800" y="2311400"/>
          <p14:tracePt t="56074" x="7434263" y="2311400"/>
          <p14:tracePt t="56091" x="7450138" y="2303463"/>
          <p14:tracePt t="56107" x="7485063" y="2295525"/>
          <p14:tracePt t="56124" x="7500938" y="2295525"/>
          <p14:tracePt t="56141" x="7518400" y="2286000"/>
          <p14:tracePt t="56157" x="7535863" y="2286000"/>
          <p14:tracePt t="56174" x="7551738" y="2270125"/>
          <p14:tracePt t="56191" x="7577138" y="2270125"/>
          <p14:tracePt t="56207" x="7594600" y="2260600"/>
          <p14:tracePt t="56224" x="7610475" y="2260600"/>
          <p14:tracePt t="56241" x="7620000" y="2252663"/>
          <p14:tracePt t="56258" x="7627938" y="2252663"/>
          <p14:tracePt t="56274" x="7635875" y="2252663"/>
          <p14:tracePt t="56291" x="7653338" y="2252663"/>
          <p14:tracePt t="56308" x="7670800" y="2252663"/>
          <p14:tracePt t="56325" x="7686675" y="2252663"/>
          <p14:tracePt t="56341" x="7696200" y="2252663"/>
          <p14:tracePt t="56358" x="7712075" y="2252663"/>
          <p14:tracePt t="56374" x="7729538" y="2252663"/>
          <p14:tracePt t="56391" x="7745413" y="2252663"/>
          <p14:tracePt t="56408" x="7754938" y="2252663"/>
          <p14:tracePt t="56425" x="7780338" y="2252663"/>
          <p14:tracePt t="56465" x="7796213" y="2252663"/>
          <p14:tracePt t="56497" x="7813675" y="2252663"/>
          <p14:tracePt t="56505" x="7821613" y="2252663"/>
          <p14:tracePt t="56513" x="7839075" y="2252663"/>
          <p14:tracePt t="56515" x="7847013" y="2252663"/>
          <p14:tracePt t="56525" x="7856538" y="2252663"/>
          <p14:tracePt t="56541" x="7864475" y="2252663"/>
          <p14:tracePt t="56559" x="7872413" y="2252663"/>
          <p14:tracePt t="56609" x="7880350" y="2252663"/>
          <p14:tracePt t="56617" x="7889875" y="2252663"/>
          <p14:tracePt t="56625" x="7897813" y="2252663"/>
          <p14:tracePt t="56633" x="7915275" y="2260600"/>
          <p14:tracePt t="56642" x="7940675" y="2260600"/>
          <p14:tracePt t="57209" x="7940675" y="2270125"/>
          <p14:tracePt t="57217" x="7940675" y="2278063"/>
          <p14:tracePt t="57233" x="7940675" y="2286000"/>
          <p14:tracePt t="57233" x="7940675" y="2295525"/>
          <p14:tracePt t="57243" x="7940675" y="2311400"/>
          <p14:tracePt t="57260" x="7923213" y="2328863"/>
          <p14:tracePt t="57277" x="7905750" y="2362200"/>
          <p14:tracePt t="57293" x="7897813" y="2395538"/>
          <p14:tracePt t="57310" x="7880350" y="2420938"/>
          <p14:tracePt t="57327" x="7872413" y="2446338"/>
          <p14:tracePt t="57343" x="7847013" y="2506663"/>
          <p14:tracePt t="57360" x="7813675" y="2555875"/>
          <p14:tracePt t="57377" x="7788275" y="2606675"/>
          <p14:tracePt t="57394" x="7770813" y="2632075"/>
          <p14:tracePt t="57410" x="7745413" y="2674938"/>
          <p14:tracePt t="57427" x="7704138" y="2733675"/>
          <p14:tracePt t="57444" x="7645400" y="2801938"/>
          <p14:tracePt t="57460" x="7610475" y="2835275"/>
          <p14:tracePt t="57477" x="7585075" y="2852738"/>
          <p14:tracePt t="57494" x="7559675" y="2860675"/>
          <p14:tracePt t="57510" x="7551738" y="2868613"/>
          <p14:tracePt t="57527" x="7543800" y="2868613"/>
          <p14:tracePt t="57544" x="7518400" y="2886075"/>
          <p14:tracePt t="57544" x="7500938" y="2894013"/>
          <p14:tracePt t="57563" x="7467600" y="2911475"/>
          <p14:tracePt t="57578" x="7450138" y="2911475"/>
          <p14:tracePt t="57594" x="7450138" y="2919413"/>
          <p14:tracePt t="57697" x="7442200" y="2919413"/>
          <p14:tracePt t="57713" x="7442200" y="2901950"/>
          <p14:tracePt t="57721" x="7434263" y="2894013"/>
          <p14:tracePt t="57729" x="7424738" y="2886075"/>
          <p14:tracePt t="57737" x="7416800" y="2876550"/>
          <p14:tracePt t="57744" x="7366000" y="2843213"/>
          <p14:tracePt t="57761" x="7340600" y="2817813"/>
          <p14:tracePt t="57778" x="7340600" y="2809875"/>
          <p14:tracePt t="58617" x="7332663" y="2809875"/>
          <p14:tracePt t="58633" x="7315200" y="2801938"/>
          <p14:tracePt t="58665" x="7315200" y="2792413"/>
          <p14:tracePt t="58729" x="7315200" y="2767013"/>
          <p14:tracePt t="58737" x="7289800" y="2700338"/>
          <p14:tracePt t="58747" x="7281863" y="2667000"/>
          <p14:tracePt t="58747" x="7273925" y="2606675"/>
          <p14:tracePt t="58764" x="7264400" y="2581275"/>
          <p14:tracePt t="58849" x="7264400" y="2573338"/>
          <p14:tracePt t="58870" x="7264400" y="2555875"/>
          <p14:tracePt t="58870" x="7264400" y="2547938"/>
          <p14:tracePt t="58880" x="7264400" y="2522538"/>
          <p14:tracePt t="59001" x="7264400" y="2514600"/>
          <p14:tracePt t="59009" x="7264400" y="2506663"/>
          <p14:tracePt t="59025" x="7264400" y="2497138"/>
          <p14:tracePt t="59037" x="7264400" y="2471738"/>
          <p14:tracePt t="59037" x="7264400" y="2463800"/>
          <p14:tracePt t="59047" x="7256463" y="2438400"/>
          <p14:tracePt t="59064" x="7256463" y="2430463"/>
          <p14:tracePt t="59064" x="7256463" y="2420938"/>
          <p14:tracePt t="59193" x="7256463" y="2413000"/>
          <p14:tracePt t="59209" x="7256463" y="2405063"/>
          <p14:tracePt t="59225" x="7248525" y="2405063"/>
          <p14:tracePt t="59233" x="7248525" y="2395538"/>
          <p14:tracePt t="59305" x="7248525" y="2387600"/>
          <p14:tracePt t="59329" x="7231063" y="2379663"/>
          <p14:tracePt t="59337" x="7231063" y="2362200"/>
          <p14:tracePt t="59361" x="7231063" y="2354263"/>
          <p14:tracePt t="59417" x="7240588" y="2354263"/>
          <p14:tracePt t="59425" x="7256463" y="2354263"/>
          <p14:tracePt t="59433" x="7273925" y="2336800"/>
          <p14:tracePt t="59441" x="7299325" y="2336800"/>
          <p14:tracePt t="59449" x="7459663" y="2320925"/>
          <p14:tracePt t="59465" x="7610475" y="2320925"/>
          <p14:tracePt t="59482" x="7696200" y="2320925"/>
          <p14:tracePt t="59498" x="7762875" y="2311400"/>
          <p14:tracePt t="59515" x="7788275" y="2311400"/>
          <p14:tracePt t="59532" x="7839075" y="2311400"/>
          <p14:tracePt t="59549" x="7905750" y="2311400"/>
          <p14:tracePt t="59565" x="7956550" y="2311400"/>
          <p14:tracePt t="59583" x="7999413" y="2311400"/>
          <p14:tracePt t="59599" x="8007350" y="2311400"/>
          <p14:tracePt t="60361" x="8007350" y="2320925"/>
          <p14:tracePt t="60377" x="8007350" y="2328863"/>
          <p14:tracePt t="60385" x="8007350" y="2336800"/>
          <p14:tracePt t="60401" x="7999413" y="2371725"/>
          <p14:tracePt t="60401" x="7991475" y="2438400"/>
          <p14:tracePt t="60418" x="7981950" y="2497138"/>
          <p14:tracePt t="60434" x="7974013" y="2522538"/>
          <p14:tracePt t="60451" x="7940675" y="2565400"/>
          <p14:tracePt t="60467" x="7915275" y="2624138"/>
          <p14:tracePt t="60484" x="7880350" y="2667000"/>
          <p14:tracePt t="60501" x="7864475" y="2725738"/>
          <p14:tracePt t="60517" x="7831138" y="2776538"/>
          <p14:tracePt t="60534" x="7796213" y="2843213"/>
          <p14:tracePt t="60551" x="7770813" y="2876550"/>
          <p14:tracePt t="60649" x="7770813" y="2901950"/>
          <p14:tracePt t="60658" x="7737475" y="2936875"/>
          <p14:tracePt t="60665" x="7729538" y="2952750"/>
          <p14:tracePt t="60673" x="7696200" y="3011488"/>
          <p14:tracePt t="60685" x="7686675" y="3054350"/>
          <p14:tracePt t="60701" x="7661275" y="3079750"/>
          <p14:tracePt t="60718" x="7653338" y="3087688"/>
          <p14:tracePt t="60735" x="7645400" y="3105150"/>
          <p14:tracePt t="60751" x="7645400" y="3113088"/>
          <p14:tracePt t="60768" x="7645400" y="3130550"/>
          <p14:tracePt t="60785" x="7635875" y="3148013"/>
          <p14:tracePt t="60802" x="7635875" y="3155950"/>
          <p14:tracePt t="60841" x="7635875" y="3163888"/>
          <p14:tracePt t="60857" x="7627938" y="3171825"/>
          <p14:tracePt t="60872" x="7620000" y="3181350"/>
          <p14:tracePt t="60889" x="7610475" y="3189288"/>
          <p14:tracePt t="60897" x="7610475" y="3197225"/>
          <p14:tracePt t="60905" x="7602538" y="3197225"/>
          <p14:tracePt t="60919" x="7602538" y="3206750"/>
          <p14:tracePt t="60937" x="7594600" y="3206750"/>
          <p14:tracePt t="61122" x="7602538" y="3206750"/>
          <p14:tracePt t="61130" x="7610475" y="3206750"/>
          <p14:tracePt t="61138" x="7620000" y="3206750"/>
          <p14:tracePt t="61146" x="7627938" y="3206750"/>
          <p14:tracePt t="61154" x="7670800" y="3206750"/>
          <p14:tracePt t="61170" x="7686675" y="3206750"/>
          <p14:tracePt t="61187" x="7704138" y="3206750"/>
          <p14:tracePt t="61203" x="7770813" y="3197225"/>
          <p14:tracePt t="61220" x="7880350" y="3197225"/>
          <p14:tracePt t="61237" x="7956550" y="3197225"/>
          <p14:tracePt t="61253" x="8040688" y="3197225"/>
          <p14:tracePt t="61270" x="8066088" y="3197225"/>
          <p14:tracePt t="61338" x="8075613" y="3197225"/>
          <p14:tracePt t="61346" x="8083550" y="3197225"/>
          <p14:tracePt t="61354" x="8091488" y="3189288"/>
          <p14:tracePt t="61370" x="8108950" y="3189288"/>
          <p14:tracePt t="61371" x="8126413" y="3189288"/>
          <p14:tracePt t="61387" x="8151813" y="3181350"/>
          <p14:tracePt t="62490" x="8126413" y="3181350"/>
          <p14:tracePt t="62506" x="8116888" y="3189288"/>
          <p14:tracePt t="62514" x="8108950" y="3189288"/>
          <p14:tracePt t="62523" x="8101013" y="3189288"/>
          <p14:tracePt t="62523" x="8075613" y="3189288"/>
          <p14:tracePt t="62540" x="8016875" y="3197225"/>
          <p14:tracePt t="62557" x="7940675" y="3197225"/>
          <p14:tracePt t="62573" x="7856538" y="3197225"/>
          <p14:tracePt t="62590" x="7780338" y="3197225"/>
          <p14:tracePt t="62607" x="7712075" y="3206750"/>
          <p14:tracePt t="62625" x="7670800" y="3222625"/>
          <p14:tracePt t="62666" x="7661275" y="3222625"/>
          <p14:tracePt t="62674" x="7653338" y="3222625"/>
          <p14:tracePt t="62679" x="7645400" y="3222625"/>
          <p14:tracePt t="62690" x="7610475" y="3222625"/>
          <p14:tracePt t="62707" x="7569200" y="3214688"/>
          <p14:tracePt t="62724" x="7543800" y="3214688"/>
          <p14:tracePt t="62740" x="7493000" y="3214688"/>
          <p14:tracePt t="62757" x="7475538" y="3214688"/>
          <p14:tracePt t="62774" x="7442200" y="3214688"/>
          <p14:tracePt t="62790" x="7424738" y="3214688"/>
          <p14:tracePt t="62807" x="7408863" y="3214688"/>
          <p14:tracePt t="62824" x="7400925" y="3214688"/>
          <p14:tracePt t="62840" x="7383463" y="3214688"/>
          <p14:tracePt t="62857" x="7375525" y="3214688"/>
          <p14:tracePt t="63130" x="7408863" y="3214688"/>
          <p14:tracePt t="63138" x="7467600" y="3214688"/>
          <p14:tracePt t="63146" x="7518400" y="3206750"/>
          <p14:tracePt t="63154" x="7559675" y="3206750"/>
          <p14:tracePt t="63162" x="7686675" y="3206750"/>
          <p14:tracePt t="63175" x="7754938" y="3206750"/>
          <p14:tracePt t="63192" x="7796213" y="3206750"/>
          <p14:tracePt t="63208" x="7839075" y="3206750"/>
          <p14:tracePt t="63225" x="7880350" y="3206750"/>
          <p14:tracePt t="63242" x="7923213" y="3206750"/>
          <p14:tracePt t="63258" x="7940675" y="3206750"/>
          <p14:tracePt t="63275" x="7948613" y="3206750"/>
          <p14:tracePt t="63338" x="7956550" y="3206750"/>
          <p14:tracePt t="63345" x="7966075" y="3206750"/>
          <p14:tracePt t="63358" x="7974013" y="3206750"/>
          <p14:tracePt t="63365" x="7981950" y="3206750"/>
          <p14:tracePt t="63375" x="7991475" y="3206750"/>
          <p14:tracePt t="63418" x="7999413" y="3206750"/>
          <p14:tracePt t="63617" x="8007350" y="3206750"/>
          <p14:tracePt t="63730" x="8024813" y="3206750"/>
          <p14:tracePt t="63738" x="8032750" y="3206750"/>
          <p14:tracePt t="63749" x="8040688" y="3206750"/>
          <p14:tracePt t="63762" x="8050213" y="3206750"/>
          <p14:tracePt t="64682" x="8016875" y="3206750"/>
          <p14:tracePt t="64858" x="8007350" y="3206750"/>
          <p14:tracePt t="64866" x="7999413" y="3206750"/>
          <p14:tracePt t="64874" x="7991475" y="3206750"/>
          <p14:tracePt t="64879" x="7981950" y="3206750"/>
          <p14:tracePt t="64922" x="7974013" y="3206750"/>
          <p14:tracePt t="64938" x="7966075" y="3206750"/>
          <p14:tracePt t="64961" x="7956550" y="3206750"/>
          <p14:tracePt t="64969" x="7948613" y="3206750"/>
          <p14:tracePt t="64994" x="7940675" y="3206750"/>
          <p14:tracePt t="65026" x="7931150" y="3206750"/>
          <p14:tracePt t="65034" x="7923213" y="3206750"/>
          <p14:tracePt t="65037" x="7905750" y="3206750"/>
          <p14:tracePt t="65046" x="7880350" y="3206750"/>
          <p14:tracePt t="65062" x="7864475" y="3206750"/>
          <p14:tracePt t="65079" x="7847013" y="3206750"/>
          <p14:tracePt t="65096" x="7831138" y="3206750"/>
          <p14:tracePt t="65514" x="7821613" y="3206750"/>
          <p14:tracePt t="65521" x="7813675" y="3206750"/>
          <p14:tracePt t="65538" x="7796213" y="3214688"/>
          <p14:tracePt t="65545" x="7780338" y="3214688"/>
          <p14:tracePt t="65564" x="7770813" y="3222625"/>
          <p14:tracePt t="65564" x="7770813" y="3232150"/>
          <p14:tracePt t="65601" x="7770813" y="3240088"/>
          <p14:tracePt t="65609" x="7770813" y="3248025"/>
          <p14:tracePt t="65616" x="7754938" y="3273425"/>
          <p14:tracePt t="65631" x="7737475" y="3290888"/>
          <p14:tracePt t="65647" x="7729538" y="3298825"/>
          <p14:tracePt t="65665" x="7729538" y="3308350"/>
          <p14:tracePt t="65681" x="7729538" y="3324225"/>
          <p14:tracePt t="65698" x="7720013" y="3341688"/>
          <p14:tracePt t="65714" x="7712075" y="3357563"/>
          <p14:tracePt t="65731" x="7712075" y="3382963"/>
          <p14:tracePt t="65747" x="7712075" y="3392488"/>
          <p14:tracePt t="65764" x="7712075" y="3417888"/>
          <p14:tracePt t="65781" x="7712075" y="3433763"/>
          <p14:tracePt t="65797" x="7704138" y="3459163"/>
          <p14:tracePt t="65814" x="7704138" y="3476625"/>
          <p14:tracePt t="65831" x="7696200" y="3517900"/>
          <p14:tracePt t="65848" x="7670800" y="3560763"/>
          <p14:tracePt t="65864" x="7670800" y="3568700"/>
          <p14:tracePt t="65881" x="7653338" y="3603625"/>
          <p14:tracePt t="65898" x="7645400" y="3611563"/>
          <p14:tracePt t="65915" x="7635875" y="3644900"/>
          <p14:tracePt t="65931" x="7627938" y="3652838"/>
          <p14:tracePt t="65948" x="7620000" y="3662363"/>
          <p14:tracePt t="65965" x="7577138" y="3678238"/>
          <p14:tracePt t="65981" x="7551738" y="3703638"/>
          <p14:tracePt t="65998" x="7518400" y="3721100"/>
          <p14:tracePt t="66015" x="7475538" y="3746500"/>
          <p14:tracePt t="66031" x="7434263" y="3771900"/>
          <p14:tracePt t="66048" x="7408863" y="3797300"/>
          <p14:tracePt t="66065" x="7324725" y="3838575"/>
          <p14:tracePt t="66082" x="7248525" y="3873500"/>
          <p14:tracePt t="66098" x="7197725" y="3889375"/>
          <p14:tracePt t="66115" x="7154863" y="3906838"/>
          <p14:tracePt t="66132" x="7113588" y="3924300"/>
          <p14:tracePt t="66148" x="7070725" y="3940175"/>
          <p14:tracePt t="66165" x="7029450" y="3948113"/>
          <p14:tracePt t="66183" x="6978650" y="3965575"/>
          <p14:tracePt t="66199" x="6877050" y="3998913"/>
          <p14:tracePt t="66215" x="6783388" y="4016375"/>
          <p14:tracePt t="66232" x="6657975" y="4033838"/>
          <p14:tracePt t="66249" x="6632575" y="4033838"/>
          <p14:tracePt t="66265" x="6624638" y="4033838"/>
          <p14:tracePt t="66282" x="6615113" y="4033838"/>
          <p14:tracePt t="66299" x="6599238" y="4033838"/>
          <p14:tracePt t="66315" x="6581775" y="4033838"/>
          <p14:tracePt t="66332" x="6556375" y="4024313"/>
          <p14:tracePt t="66349" x="6513513" y="4016375"/>
          <p14:tracePt t="66366" x="6488113" y="3998913"/>
          <p14:tracePt t="66382" x="6446838" y="3998913"/>
          <p14:tracePt t="66399" x="6438900" y="3990975"/>
          <p14:tracePt t="66416" x="6429375" y="3990975"/>
          <p14:tracePt t="66458" x="6429375" y="3983038"/>
          <p14:tracePt t="66466" x="6429375" y="3973513"/>
          <p14:tracePt t="66488" x="6429375" y="3965575"/>
          <p14:tracePt t="66499" x="6429375" y="3957638"/>
          <p14:tracePt t="66499" x="6429375" y="3948113"/>
          <p14:tracePt t="66516" x="6429375" y="3940175"/>
          <p14:tracePt t="66533" x="6429375" y="3932238"/>
          <p14:tracePt t="66585" x="6429375" y="3924300"/>
          <p14:tracePt t="66593" x="6429375" y="3906838"/>
          <p14:tracePt t="66601" x="6438900" y="3898900"/>
          <p14:tracePt t="66613" x="6446838" y="3889375"/>
          <p14:tracePt t="66618" x="6446838" y="3873500"/>
          <p14:tracePt t="66633" x="6454775" y="3856038"/>
          <p14:tracePt t="66650" x="6454775" y="3838575"/>
          <p14:tracePt t="66666" x="6454775" y="3822700"/>
          <p14:tracePt t="66683" x="6454775" y="3805238"/>
          <p14:tracePt t="66702" x="6454775" y="3787775"/>
          <p14:tracePt t="66716" x="6446838" y="3746500"/>
          <p14:tracePt t="66733" x="6429375" y="3695700"/>
          <p14:tracePt t="66750" x="6421438" y="3652838"/>
          <p14:tracePt t="66766" x="6421438" y="3611563"/>
          <p14:tracePt t="66783" x="6421438" y="3594100"/>
          <p14:tracePt t="66800" x="6421438" y="3568700"/>
          <p14:tracePt t="66817" x="6421438" y="3527425"/>
          <p14:tracePt t="66833" x="6413500" y="3517900"/>
          <p14:tracePt t="66850" x="6403975" y="3492500"/>
          <p14:tracePt t="66867" x="6403975" y="3484563"/>
          <p14:tracePt t="66883" x="6403975" y="3476625"/>
          <p14:tracePt t="66945" x="6403975" y="3468688"/>
          <p14:tracePt t="66961" x="6403975" y="3459163"/>
          <p14:tracePt t="67465" x="6413500" y="3459163"/>
          <p14:tracePt t="67488" x="6421438" y="3468688"/>
          <p14:tracePt t="67497" x="6429375" y="3484563"/>
          <p14:tracePt t="67508" x="6429375" y="3492500"/>
          <p14:tracePt t="67513" x="6429375" y="3502025"/>
          <p14:tracePt t="67521" x="6429375" y="3517900"/>
          <p14:tracePt t="67535" x="6429375" y="3560763"/>
          <p14:tracePt t="67552" x="6429375" y="3578225"/>
          <p14:tracePt t="67568" x="6429375" y="3603625"/>
          <p14:tracePt t="67585" x="6429375" y="3652838"/>
          <p14:tracePt t="67602" x="6429375" y="3678238"/>
          <p14:tracePt t="67618" x="6421438" y="3687763"/>
          <p14:tracePt t="67635" x="6413500" y="3713163"/>
          <p14:tracePt t="67652" x="6403975" y="3746500"/>
          <p14:tracePt t="67668" x="6403975" y="3779838"/>
          <p14:tracePt t="67685" x="6403975" y="3813175"/>
          <p14:tracePt t="67703" x="6403975" y="3830638"/>
          <p14:tracePt t="67719" x="6403975" y="3838575"/>
          <p14:tracePt t="67735" x="6403975" y="3848100"/>
          <p14:tracePt t="67752" x="6403975" y="3863975"/>
          <p14:tracePt t="67769" x="6403975" y="3889375"/>
          <p14:tracePt t="67937" x="6403975" y="3881438"/>
          <p14:tracePt t="67953" x="6403975" y="3863975"/>
          <p14:tracePt t="67961" x="6413500" y="3856038"/>
          <p14:tracePt t="67969" x="6413500" y="3838575"/>
          <p14:tracePt t="67976" x="6413500" y="3805238"/>
          <p14:tracePt t="67986" x="6413500" y="3771900"/>
          <p14:tracePt t="68003" x="6413500" y="3729038"/>
          <p14:tracePt t="68019" x="6388100" y="3695700"/>
          <p14:tracePt t="68036" x="6378575" y="3662363"/>
          <p14:tracePt t="68053" x="6378575" y="3627438"/>
          <p14:tracePt t="68069" x="6378575" y="3619500"/>
          <p14:tracePt t="68086" x="6378575" y="3611563"/>
          <p14:tracePt t="69282" x="6388100" y="3611563"/>
          <p14:tracePt t="69299" x="6413500" y="3627438"/>
          <p14:tracePt t="69307" x="6421438" y="3644900"/>
          <p14:tracePt t="69307" x="6454775" y="3695700"/>
          <p14:tracePt t="69323" x="6472238" y="3738563"/>
          <p14:tracePt t="69340" x="6497638" y="3763963"/>
          <p14:tracePt t="69357" x="6538913" y="3822700"/>
          <p14:tracePt t="69374" x="6556375" y="3838575"/>
          <p14:tracePt t="69390" x="6564313" y="3848100"/>
          <p14:tracePt t="69554" x="6556375" y="3848100"/>
          <p14:tracePt t="69557" x="6530975" y="3830638"/>
          <p14:tracePt t="69574" x="6523038" y="3813175"/>
          <p14:tracePt t="69574" x="6488113" y="3754438"/>
          <p14:tracePt t="69591" x="6472238" y="3662363"/>
          <p14:tracePt t="69607" x="6472238" y="3586163"/>
          <p14:tracePt t="69624" x="6472238" y="3484563"/>
          <p14:tracePt t="69641" x="6472238" y="3476625"/>
          <p14:tracePt t="69658" x="6472238" y="3468688"/>
          <p14:tracePt t="69770" x="6472238" y="3476625"/>
          <p14:tracePt t="69778" x="6454775" y="3476625"/>
          <p14:tracePt t="69791" x="6454775" y="3492500"/>
          <p14:tracePt t="69791" x="6446838" y="3502025"/>
          <p14:tracePt t="69808" x="6438900" y="3502025"/>
          <p14:tracePt t="69825" x="6421438" y="3509963"/>
          <p14:tracePt t="69841" x="6345238" y="3517900"/>
          <p14:tracePt t="69858" x="6319838" y="3517900"/>
          <p14:tracePt t="69875" x="6278563" y="3502025"/>
          <p14:tracePt t="69891" x="6253163" y="3484563"/>
          <p14:tracePt t="69908" x="6243638" y="3459163"/>
          <p14:tracePt t="69925" x="6218238" y="3443288"/>
          <p14:tracePt t="69942" x="6202363" y="3382963"/>
          <p14:tracePt t="69959" x="6184900" y="3316288"/>
          <p14:tracePt t="69975" x="6176963" y="3240088"/>
          <p14:tracePt t="69992" x="6167438" y="3197225"/>
          <p14:tracePt t="70008" x="6151563" y="3122613"/>
          <p14:tracePt t="70025" x="6151563" y="3062288"/>
          <p14:tracePt t="70042" x="6143625" y="2936875"/>
          <p14:tracePt t="70059" x="6118225" y="2827338"/>
          <p14:tracePt t="70075" x="6108700" y="2767013"/>
          <p14:tracePt t="70092" x="6108700" y="2692400"/>
          <p14:tracePt t="70109" x="6108700" y="2624138"/>
          <p14:tracePt t="70125" x="6108700" y="2555875"/>
          <p14:tracePt t="70142" x="6118225" y="2489200"/>
          <p14:tracePt t="70158" x="6134100" y="2413000"/>
          <p14:tracePt t="70175" x="6167438" y="2354263"/>
          <p14:tracePt t="70192" x="6227763" y="2295525"/>
          <p14:tracePt t="70208" x="6303963" y="2201863"/>
          <p14:tracePt t="70225" x="6548438" y="2092325"/>
          <p14:tracePt t="70244" x="6767513" y="2008188"/>
          <p14:tracePt t="70259" x="7019925" y="1949450"/>
          <p14:tracePt t="70276" x="7240588" y="1916113"/>
          <p14:tracePt t="70292" x="7383463" y="1916113"/>
          <p14:tracePt t="70309" x="7518400" y="1916113"/>
          <p14:tracePt t="70326" x="7610475" y="1931988"/>
          <p14:tracePt t="70342" x="7704138" y="1990725"/>
          <p14:tracePt t="70359" x="7805738" y="2058988"/>
          <p14:tracePt t="70375" x="7839075" y="2092325"/>
          <p14:tracePt t="70392" x="7915275" y="2193925"/>
          <p14:tracePt t="70408" x="7966075" y="2320925"/>
          <p14:tracePt t="70425" x="7981950" y="2405063"/>
          <p14:tracePt t="70442" x="7981950" y="2481263"/>
          <p14:tracePt t="70458" x="7931150" y="2598738"/>
          <p14:tracePt t="70475" x="7788275" y="2733675"/>
          <p14:tracePt t="70492" x="7577138" y="2876550"/>
          <p14:tracePt t="70509" x="7350125" y="3021013"/>
          <p14:tracePt t="70525" x="7180263" y="3113088"/>
          <p14:tracePt t="70542" x="7045325" y="3189288"/>
          <p14:tracePt t="70559" x="6943725" y="3222625"/>
          <p14:tracePt t="70575" x="6750050" y="3257550"/>
          <p14:tracePt t="70592" x="6665913" y="3257550"/>
          <p14:tracePt t="70609" x="6454775" y="3257550"/>
          <p14:tracePt t="70626" x="6337300" y="3248025"/>
          <p14:tracePt t="70642" x="6261100" y="3222625"/>
          <p14:tracePt t="70659" x="6243638" y="3206750"/>
          <p14:tracePt t="70676" x="6210300" y="3181350"/>
          <p14:tracePt t="70692" x="6202363" y="3163888"/>
          <p14:tracePt t="70709" x="6184900" y="3122613"/>
          <p14:tracePt t="70726" x="6176963" y="3105150"/>
          <p14:tracePt t="70744" x="6176963" y="3079750"/>
          <p14:tracePt t="70759" x="6176963" y="3054350"/>
          <p14:tracePt t="70776" x="6176963" y="3046413"/>
          <p14:tracePt t="70946" x="6184900" y="3046413"/>
          <p14:tracePt t="70994" x="6192838" y="3046413"/>
          <p14:tracePt t="71210" x="6192838" y="3105150"/>
          <p14:tracePt t="71218" x="6192838" y="3122613"/>
          <p14:tracePt t="71232" x="6192838" y="3163888"/>
          <p14:tracePt t="71245" x="6210300" y="3214688"/>
          <p14:tracePt t="71245" x="6243638" y="3257550"/>
          <p14:tracePt t="71261" x="6253163" y="3290888"/>
          <p14:tracePt t="71322" x="6261100" y="3298825"/>
          <p14:tracePt t="71354" x="6269038" y="3298825"/>
          <p14:tracePt t="71370" x="6294438" y="3308350"/>
          <p14:tracePt t="71378" x="6303963" y="3316288"/>
          <p14:tracePt t="71386" x="6311900" y="3324225"/>
          <p14:tracePt t="71394" x="6319838" y="3332163"/>
          <p14:tracePt t="71401" x="6337300" y="3341688"/>
          <p14:tracePt t="71412" x="6337300" y="3357563"/>
          <p14:tracePt t="71428" x="6345238" y="3367088"/>
          <p14:tracePt t="71445" x="6362700" y="3392488"/>
          <p14:tracePt t="71462" x="6378575" y="3408363"/>
          <p14:tracePt t="71478" x="6396038" y="3425825"/>
          <p14:tracePt t="71495" x="6403975" y="3433763"/>
          <p14:tracePt t="71512" x="6421438" y="3451225"/>
          <p14:tracePt t="71529" x="6429375" y="3459163"/>
          <p14:tracePt t="71602" x="6446838" y="3459163"/>
          <p14:tracePt t="71610" x="6446838" y="3468688"/>
          <p14:tracePt t="72370" x="6438900" y="3468688"/>
          <p14:tracePt t="72394" x="6438900" y="3484563"/>
          <p14:tracePt t="72396" x="6438900" y="3492500"/>
          <p14:tracePt t="72414" x="6446838" y="3502025"/>
          <p14:tracePt t="72414" x="6480175" y="3535363"/>
          <p14:tracePt t="72431" x="6497638" y="3535363"/>
          <p14:tracePt t="72447" x="6513513" y="3543300"/>
          <p14:tracePt t="72464" x="6548438" y="3568700"/>
          <p14:tracePt t="72481" x="6573838" y="3603625"/>
          <p14:tracePt t="72498" x="6573838" y="3619500"/>
          <p14:tracePt t="72514" x="6581775" y="3636963"/>
          <p14:tracePt t="72531" x="6581775" y="3644900"/>
          <p14:tracePt t="72586" x="6581775" y="3652838"/>
          <p14:tracePt t="72602" x="6589713" y="3662363"/>
          <p14:tracePt t="72618" x="6599238" y="3670300"/>
          <p14:tracePt t="72626" x="6599238" y="3678238"/>
          <p14:tracePt t="72634" x="6607175" y="3695700"/>
          <p14:tracePt t="72650" x="6615113" y="3703638"/>
          <p14:tracePt t="72664" x="6615113" y="3713163"/>
          <p14:tracePt t="72665" x="6640513" y="3729038"/>
          <p14:tracePt t="72681" x="6683375" y="3754438"/>
          <p14:tracePt t="72698" x="6716713" y="3779838"/>
          <p14:tracePt t="72715" x="6742113" y="3805238"/>
          <p14:tracePt t="72732" x="6759575" y="3813175"/>
          <p14:tracePt t="72748" x="6775450" y="3822700"/>
          <p14:tracePt t="72766" x="6775450" y="3848100"/>
          <p14:tracePt t="72782" x="6783388" y="3881438"/>
          <p14:tracePt t="72798" x="6808788" y="3932238"/>
          <p14:tracePt t="72815" x="6826250" y="3973513"/>
          <p14:tracePt t="72832" x="6859588" y="4033838"/>
          <p14:tracePt t="72848" x="6877050" y="4049713"/>
          <p14:tracePt t="72865" x="6902450" y="4075113"/>
          <p14:tracePt t="72882" x="6919913" y="4084638"/>
          <p14:tracePt t="72899" x="6927850" y="4084638"/>
          <p14:tracePt t="72962" x="6935788" y="4084638"/>
          <p14:tracePt t="72994" x="6943725" y="4084638"/>
          <p14:tracePt t="73011" x="6953250" y="4084638"/>
          <p14:tracePt t="73034" x="6961188" y="4084638"/>
          <p14:tracePt t="73058" x="6969125" y="4084638"/>
          <p14:tracePt t="73074" x="6978650" y="4084638"/>
          <p14:tracePt t="73098" x="6986588" y="4084638"/>
          <p14:tracePt t="73170" x="6994525" y="4084638"/>
          <p14:tracePt t="73186" x="7019925" y="4067175"/>
          <p14:tracePt t="73194" x="7019925" y="4059238"/>
          <p14:tracePt t="73202" x="7029450" y="4049713"/>
          <p14:tracePt t="73203" x="7037388" y="4049713"/>
          <p14:tracePt t="73216" x="7037388" y="4033838"/>
          <p14:tracePt t="73233" x="7037388" y="4024313"/>
          <p14:tracePt t="73249" x="7029450" y="4008438"/>
          <p14:tracePt t="73322" x="7029450" y="3998913"/>
          <p14:tracePt t="73370" x="7029450" y="3990975"/>
          <p14:tracePt t="73378" x="7019925" y="3990975"/>
          <p14:tracePt t="73410" x="7011988" y="3990975"/>
          <p14:tracePt t="73418" x="7004050" y="3990975"/>
          <p14:tracePt t="73434" x="6994525" y="3990975"/>
          <p14:tracePt t="73434" x="6994525" y="3983038"/>
          <p14:tracePt t="73450" x="6986588" y="3983038"/>
          <p14:tracePt t="73642" x="6986588" y="3965575"/>
          <p14:tracePt t="73650" x="6986588" y="3957638"/>
          <p14:tracePt t="73657" x="6986588" y="3924300"/>
          <p14:tracePt t="73667" x="6986588" y="3889375"/>
          <p14:tracePt t="73684" x="6986588" y="3822700"/>
          <p14:tracePt t="73701" x="6961188" y="3754438"/>
          <p14:tracePt t="73717" x="6927850" y="3670300"/>
          <p14:tracePt t="73734" x="6902450" y="3627438"/>
          <p14:tracePt t="73750" x="6902450" y="3619500"/>
          <p14:tracePt t="73962" x="6902450" y="3611563"/>
          <p14:tracePt t="74298" x="6902450" y="3594100"/>
          <p14:tracePt t="74301" x="6902450" y="3578225"/>
          <p14:tracePt t="74318" x="6902450" y="3568700"/>
          <p14:tracePt t="74319" x="6902450" y="3543300"/>
          <p14:tracePt t="74335" x="6902450" y="3502025"/>
          <p14:tracePt t="74352" x="6902450" y="3484563"/>
          <p14:tracePt t="74369" x="6902450" y="3476625"/>
          <p14:tracePt t="74385" x="6902450" y="3468688"/>
          <p14:tracePt t="74402" x="6902450" y="3451225"/>
          <p14:tracePt t="74419" x="6902450" y="3425825"/>
          <p14:tracePt t="74436" x="6894513" y="3400425"/>
          <p14:tracePt t="74452" x="6894513" y="3392488"/>
          <p14:tracePt t="74469" x="6884988" y="3375025"/>
          <p14:tracePt t="74486" x="6877050" y="3357563"/>
          <p14:tracePt t="74502" x="6869113" y="3332163"/>
          <p14:tracePt t="74519" x="6843713" y="3308350"/>
          <p14:tracePt t="74536" x="6826250" y="3282950"/>
          <p14:tracePt t="74552" x="6808788" y="3273425"/>
          <p14:tracePt t="74569" x="6767513" y="3257550"/>
          <p14:tracePt t="74586" x="6716713" y="3214688"/>
          <p14:tracePt t="74603" x="6691313" y="3197225"/>
          <p14:tracePt t="74619" x="6648450" y="3181350"/>
          <p14:tracePt t="74636" x="6573838" y="3148013"/>
          <p14:tracePt t="74653" x="6497638" y="3105150"/>
          <p14:tracePt t="74669" x="6413500" y="3071813"/>
          <p14:tracePt t="74686" x="6311900" y="3062288"/>
          <p14:tracePt t="74703" x="6243638" y="3046413"/>
          <p14:tracePt t="74720" x="6192838" y="3046413"/>
          <p14:tracePt t="74736" x="6176963" y="3046413"/>
          <p14:tracePt t="74753" x="6143625" y="3036888"/>
          <p14:tracePt t="74770" x="6118225" y="3036888"/>
          <p14:tracePt t="74786" x="6083300" y="3028950"/>
          <p14:tracePt t="74805" x="5999163" y="3003550"/>
          <p14:tracePt t="74820" x="5932488" y="3003550"/>
          <p14:tracePt t="74837" x="5881688" y="2987675"/>
          <p14:tracePt t="74853" x="5838825" y="2970213"/>
          <p14:tracePt t="74870" x="5822950" y="2970213"/>
          <p14:tracePt t="74887" x="5813425" y="2962275"/>
          <p14:tracePt t="74903" x="5772150" y="2952750"/>
          <p14:tracePt t="74920" x="5729288" y="2952750"/>
          <p14:tracePt t="74937" x="5662613" y="2944813"/>
          <p14:tracePt t="74953" x="5576888" y="2911475"/>
          <p14:tracePt t="74970" x="5568950" y="2911475"/>
          <p14:tracePt t="75290" x="5551488" y="2911475"/>
          <p14:tracePt t="75310" x="5551488" y="2919413"/>
          <p14:tracePt t="75311" x="5551488" y="2927350"/>
          <p14:tracePt t="75321" x="5561013" y="2936875"/>
          <p14:tracePt t="75338" x="5510213" y="3003550"/>
          <p14:tracePt t="75354" x="5492750" y="3028950"/>
          <p14:tracePt t="75394" x="5484813" y="3028950"/>
          <p14:tracePt t="75458" x="5476875" y="3028950"/>
          <p14:tracePt t="75466" x="5476875" y="3036888"/>
          <p14:tracePt t="75474" x="5467350" y="3046413"/>
          <p14:tracePt t="75482" x="5459413" y="3054350"/>
          <p14:tracePt t="75490" x="5451475" y="3062288"/>
          <p14:tracePt t="75505" x="5426075" y="3097213"/>
          <p14:tracePt t="75521" x="5400675" y="3122613"/>
          <p14:tracePt t="75538" x="5391150" y="3130550"/>
          <p14:tracePt t="75555" x="5383213" y="3130550"/>
          <p14:tracePt t="75602" x="5375275" y="3138488"/>
          <p14:tracePt t="75610" x="5367338" y="3138488"/>
          <p14:tracePt t="75622" x="5357813" y="3148013"/>
          <p14:tracePt t="75623" x="5324475" y="3155950"/>
          <p14:tracePt t="75638" x="5307013" y="3155950"/>
          <p14:tracePt t="75655" x="5291138" y="3155950"/>
          <p14:tracePt t="75672" x="5281613" y="3155950"/>
          <p14:tracePt t="75688" x="5273675" y="3155950"/>
          <p14:tracePt t="75730" x="5256213" y="3155950"/>
          <p14:tracePt t="75738" x="5248275" y="3155950"/>
          <p14:tracePt t="75746" x="5222875" y="3155950"/>
          <p14:tracePt t="75755" x="5214938" y="3155950"/>
          <p14:tracePt t="75772" x="5207000" y="3148013"/>
          <p14:tracePt t="75818" x="5189538" y="3130550"/>
          <p14:tracePt t="75826" x="5189538" y="3122613"/>
          <p14:tracePt t="75834" x="5189538" y="3113088"/>
          <p14:tracePt t="75842" x="5189538" y="3071813"/>
          <p14:tracePt t="75855" x="5189538" y="3028950"/>
          <p14:tracePt t="75872" x="5189538" y="2978150"/>
          <p14:tracePt t="75889" x="5189538" y="2927350"/>
          <p14:tracePt t="75905" x="5189538" y="2860675"/>
          <p14:tracePt t="75923" x="5189538" y="2835275"/>
          <p14:tracePt t="75939" x="5189538" y="2792413"/>
          <p14:tracePt t="75956" x="5189538" y="2776538"/>
          <p14:tracePt t="75972" x="5189538" y="2759075"/>
          <p14:tracePt t="75989" x="5197475" y="2751138"/>
          <p14:tracePt t="76006" x="5197475" y="2741613"/>
          <p14:tracePt t="76023" x="5214938" y="2700338"/>
          <p14:tracePt t="76039" x="5222875" y="2674938"/>
          <p14:tracePt t="76056" x="5248275" y="2616200"/>
          <p14:tracePt t="76073" x="5256213" y="2581275"/>
          <p14:tracePt t="76089" x="5265738" y="2532063"/>
          <p14:tracePt t="76106" x="5273675" y="2514600"/>
          <p14:tracePt t="76123" x="5273675" y="2489200"/>
          <p14:tracePt t="76139" x="5273675" y="2455863"/>
          <p14:tracePt t="76156" x="5273675" y="2438400"/>
          <p14:tracePt t="76173" x="5281613" y="2413000"/>
          <p14:tracePt t="76190" x="5291138" y="2387600"/>
          <p14:tracePt t="76206" x="5299075" y="2354263"/>
          <p14:tracePt t="76223" x="5316538" y="2328863"/>
          <p14:tracePt t="76240" x="5332413" y="2286000"/>
          <p14:tracePt t="76256" x="5341938" y="2270125"/>
          <p14:tracePt t="76273" x="5357813" y="2252663"/>
          <p14:tracePt t="76290" x="5375275" y="2244725"/>
          <p14:tracePt t="76307" x="5391150" y="2236788"/>
          <p14:tracePt t="76324" x="5426075" y="2219325"/>
          <p14:tracePt t="76340" x="5467350" y="2211388"/>
          <p14:tracePt t="76357" x="5510213" y="2211388"/>
          <p14:tracePt t="76373" x="5535613" y="2211388"/>
          <p14:tracePt t="76390" x="5586413" y="2211388"/>
          <p14:tracePt t="76407" x="5602288" y="2211388"/>
          <p14:tracePt t="76424" x="5619750" y="2211388"/>
          <p14:tracePt t="76440" x="5627688" y="2211388"/>
          <p14:tracePt t="76457" x="5653088" y="2219325"/>
          <p14:tracePt t="76457" x="5670550" y="2236788"/>
          <p14:tracePt t="76474" x="5729288" y="2270125"/>
          <p14:tracePt t="76490" x="5797550" y="2328863"/>
          <p14:tracePt t="76507" x="5881688" y="2379663"/>
          <p14:tracePt t="76524" x="5957888" y="2420938"/>
          <p14:tracePt t="76541" x="5999163" y="2455863"/>
          <p14:tracePt t="76557" x="6007100" y="2471738"/>
          <p14:tracePt t="76574" x="6016625" y="2514600"/>
          <p14:tracePt t="76590" x="6016625" y="2532063"/>
          <p14:tracePt t="76607" x="6024563" y="2573338"/>
          <p14:tracePt t="76624" x="6024563" y="2590800"/>
          <p14:tracePt t="76641" x="6024563" y="2624138"/>
          <p14:tracePt t="76657" x="6032500" y="2667000"/>
          <p14:tracePt t="76674" x="6032500" y="2708275"/>
          <p14:tracePt t="76691" x="6032500" y="2741613"/>
          <p14:tracePt t="76707" x="6032500" y="2784475"/>
          <p14:tracePt t="76724" x="6024563" y="2852738"/>
          <p14:tracePt t="76741" x="6024563" y="2876550"/>
          <p14:tracePt t="76758" x="6024563" y="2901950"/>
          <p14:tracePt t="76774" x="6024563" y="2911475"/>
          <p14:tracePt t="76791" x="6024563" y="2919413"/>
          <p14:tracePt t="76808" x="6016625" y="2936875"/>
          <p14:tracePt t="76827" x="6007100" y="2936875"/>
          <p14:tracePt t="76841" x="5991225" y="2970213"/>
          <p14:tracePt t="76858" x="5973763" y="2987675"/>
          <p14:tracePt t="76875" x="5948363" y="3021013"/>
          <p14:tracePt t="76891" x="5922963" y="3028950"/>
          <p14:tracePt t="76908" x="5907088" y="3046413"/>
          <p14:tracePt t="76925" x="5889625" y="3062288"/>
          <p14:tracePt t="76941" x="5846763" y="3079750"/>
          <p14:tracePt t="76958" x="5830888" y="3097213"/>
          <p14:tracePt t="76975" x="5805488" y="3105150"/>
          <p14:tracePt t="76991" x="5788025" y="3113088"/>
          <p14:tracePt t="77008" x="5754688" y="3122613"/>
          <p14:tracePt t="77025" x="5737225" y="3130550"/>
          <p14:tracePt t="77042" x="5711825" y="3130550"/>
          <p14:tracePt t="77059" x="5688013" y="3138488"/>
          <p14:tracePt t="77075" x="5678488" y="3138488"/>
          <p14:tracePt t="77092" x="5653088" y="3138488"/>
          <p14:tracePt t="77108" x="5645150" y="3138488"/>
          <p14:tracePt t="77125" x="5602288" y="3138488"/>
          <p14:tracePt t="77142" x="5586413" y="3138488"/>
          <p14:tracePt t="77158" x="5561013" y="3138488"/>
          <p14:tracePt t="77175" x="5551488" y="3138488"/>
          <p14:tracePt t="77192" x="5543550" y="3138488"/>
          <p14:tracePt t="77209" x="5535613" y="3138488"/>
          <p14:tracePt t="77225" x="5492750" y="3113088"/>
          <p14:tracePt t="77242" x="5476875" y="3079750"/>
          <p14:tracePt t="77259" x="5459413" y="3036888"/>
          <p14:tracePt t="77276" x="5434013" y="2995613"/>
          <p14:tracePt t="77292" x="5408613" y="2952750"/>
          <p14:tracePt t="77309" x="5408613" y="2911475"/>
          <p14:tracePt t="77325" x="5400675" y="2876550"/>
          <p14:tracePt t="77345" x="5400675" y="2843213"/>
          <p14:tracePt t="77359" x="5400675" y="2817813"/>
          <p14:tracePt t="77376" x="5400675" y="2751138"/>
          <p14:tracePt t="77392" x="5400675" y="2682875"/>
          <p14:tracePt t="77409" x="5416550" y="2632075"/>
          <p14:tracePt t="77426" x="5426075" y="2606675"/>
          <p14:tracePt t="77442" x="5434013" y="2590800"/>
          <p14:tracePt t="77459" x="5434013" y="2581275"/>
          <p14:tracePt t="77476" x="5451475" y="2555875"/>
          <p14:tracePt t="77493" x="5459413" y="2540000"/>
          <p14:tracePt t="77509" x="5484813" y="2522538"/>
          <p14:tracePt t="77526" x="5502275" y="2514600"/>
          <p14:tracePt t="77543" x="5518150" y="2506663"/>
          <p14:tracePt t="77559" x="5535613" y="2506663"/>
          <p14:tracePt t="77576" x="5543550" y="2506663"/>
          <p14:tracePt t="77618" x="5551488" y="2506663"/>
          <p14:tracePt t="77626" x="5561013" y="2506663"/>
          <p14:tracePt t="77633" x="5568950" y="2506663"/>
          <p14:tracePt t="77698" x="5576888" y="2506663"/>
          <p14:tracePt t="77706" x="5586413" y="2506663"/>
          <p14:tracePt t="77714" x="5594350" y="2506663"/>
          <p14:tracePt t="77726" x="5602288" y="2506663"/>
          <p14:tracePt t="77727" x="5619750" y="2506663"/>
          <p14:tracePt t="77810" x="5627688" y="2506663"/>
          <p14:tracePt t="77826" x="5637213" y="2506663"/>
          <p14:tracePt t="77836" x="5645150" y="2506663"/>
          <p14:tracePt t="77842" x="5662613" y="2506663"/>
          <p14:tracePt t="77860" x="5678488" y="2506663"/>
          <p14:tracePt t="77861" x="5703888" y="2514600"/>
          <p14:tracePt t="77877" x="5711825" y="2514600"/>
          <p14:tracePt t="77894" x="5737225" y="2522538"/>
          <p14:tracePt t="77910" x="5746750" y="2532063"/>
          <p14:tracePt t="77927" x="5754688" y="2547938"/>
          <p14:tracePt t="77944" x="5762625" y="2581275"/>
          <p14:tracePt t="77960" x="5797550" y="2641600"/>
          <p14:tracePt t="77977" x="5889625" y="2741613"/>
          <p14:tracePt t="77994" x="5983288" y="2817813"/>
          <p14:tracePt t="78011" x="6067425" y="2894013"/>
          <p14:tracePt t="78027" x="6151563" y="2987675"/>
          <p14:tracePt t="78044" x="6227763" y="3079750"/>
          <p14:tracePt t="78061" x="6327775" y="3222625"/>
          <p14:tracePt t="78077" x="6378575" y="3324225"/>
          <p14:tracePt t="78094" x="6413500" y="3392488"/>
          <p14:tracePt t="78111" x="6472238" y="3476625"/>
          <p14:tracePt t="78127" x="6538913" y="3568700"/>
          <p14:tracePt t="78144" x="6607175" y="3619500"/>
          <p14:tracePt t="78161" x="6673850" y="3670300"/>
          <p14:tracePt t="78178" x="6708775" y="3713163"/>
          <p14:tracePt t="78194" x="6742113" y="3754438"/>
          <p14:tracePt t="78211" x="6759575" y="3797300"/>
          <p14:tracePt t="78228" x="6775450" y="3830638"/>
          <p14:tracePt t="78244" x="6800850" y="3848100"/>
          <p14:tracePt t="78261" x="6808788" y="3863975"/>
          <p14:tracePt t="78278" x="6818313" y="3863975"/>
          <p14:tracePt t="78294" x="6826250" y="3863975"/>
          <p14:tracePt t="78311" x="6834188" y="3863975"/>
          <p14:tracePt t="78328" x="6843713" y="3863975"/>
          <p14:tracePt t="78328" x="6851650" y="3863975"/>
          <p14:tracePt t="78362" x="6869113" y="3881438"/>
          <p14:tracePt t="78362" x="6884988" y="3889375"/>
          <p14:tracePt t="78378" x="6894513" y="3889375"/>
          <p14:tracePt t="78396" x="6902450" y="3898900"/>
          <p14:tracePt t="78412" x="6910388" y="3898900"/>
          <p14:tracePt t="78451" x="6919913" y="3898900"/>
          <p14:tracePt t="78462" x="6943725" y="3898900"/>
          <p14:tracePt t="78465" x="6953250" y="3898900"/>
          <p14:tracePt t="78479" x="6961188" y="3898900"/>
          <p14:tracePt t="78707" x="6961188" y="3863975"/>
          <p14:tracePt t="78715" x="6961188" y="3830638"/>
          <p14:tracePt t="78723" x="6943725" y="3779838"/>
          <p14:tracePt t="78730" x="6910388" y="3687763"/>
          <p14:tracePt t="78747" x="6877050" y="3636963"/>
          <p14:tracePt t="78763" x="6869113" y="3619500"/>
          <p14:tracePt t="78780" x="6869113" y="3603625"/>
          <p14:tracePt t="78819" x="6869113" y="3586163"/>
          <p14:tracePt t="79123" x="6851650" y="3586163"/>
          <p14:tracePt t="79131" x="6826250" y="3586163"/>
          <p14:tracePt t="79139" x="6792913" y="3586163"/>
          <p14:tracePt t="79142" x="6750050" y="3586163"/>
          <p14:tracePt t="79147" x="6657975" y="3586163"/>
          <p14:tracePt t="79164" x="6564313" y="3586163"/>
          <p14:tracePt t="79181" x="6446838" y="3586163"/>
          <p14:tracePt t="79197" x="6396038" y="3568700"/>
          <p14:tracePt t="79214" x="6353175" y="3552825"/>
          <p14:tracePt t="79231" x="6337300" y="3543300"/>
          <p14:tracePt t="79248" x="6311900" y="3502025"/>
          <p14:tracePt t="79264" x="6253163" y="3443288"/>
          <p14:tracePt t="79281" x="6176963" y="3367088"/>
          <p14:tracePt t="79298" x="6075363" y="3316288"/>
          <p14:tracePt t="79298" x="6024563" y="3290888"/>
          <p14:tracePt t="79315" x="5940425" y="3257550"/>
          <p14:tracePt t="79331" x="5907088" y="3257550"/>
          <p14:tracePt t="79371" x="5897563" y="3257550"/>
          <p14:tracePt t="79381" x="5889625" y="3232150"/>
          <p14:tracePt t="79387" x="5864225" y="3206750"/>
          <p14:tracePt t="79402" x="5830888" y="3197225"/>
          <p14:tracePt t="79415" x="5772150" y="3138488"/>
          <p14:tracePt t="79431" x="5721350" y="3087688"/>
          <p14:tracePt t="79448" x="5678488" y="3062288"/>
          <p14:tracePt t="79465" x="5645150" y="3036888"/>
          <p14:tracePt t="79482" x="5645150" y="3028950"/>
          <p14:tracePt t="79498" x="5627688" y="3011488"/>
          <p14:tracePt t="79515" x="5619750" y="2987675"/>
          <p14:tracePt t="79532" x="5611813" y="2962275"/>
          <p14:tracePt t="79548" x="5611813" y="2927350"/>
          <p14:tracePt t="79565" x="5611813" y="2894013"/>
          <p14:tracePt t="79582" x="5594350" y="2835275"/>
          <p14:tracePt t="79599" x="5594350" y="2792413"/>
          <p14:tracePt t="79615" x="5594350" y="2759075"/>
          <p14:tracePt t="79632" x="5576888" y="2716213"/>
          <p14:tracePt t="79649" x="5576888" y="2682875"/>
          <p14:tracePt t="79665" x="5576888" y="2649538"/>
          <p14:tracePt t="79682" x="5576888" y="2590800"/>
          <p14:tracePt t="79699" x="5576888" y="2555875"/>
          <p14:tracePt t="79715" x="5576888" y="2540000"/>
          <p14:tracePt t="79732" x="5576888" y="2514600"/>
          <p14:tracePt t="79749" x="5576888" y="2481263"/>
          <p14:tracePt t="79766" x="5586413" y="2463800"/>
          <p14:tracePt t="79782" x="5586413" y="2438400"/>
          <p14:tracePt t="79799" x="5586413" y="2405063"/>
          <p14:tracePt t="79816" x="5586413" y="2362200"/>
          <p14:tracePt t="79833" x="5586413" y="2303463"/>
          <p14:tracePt t="79849" x="5586413" y="2270125"/>
          <p14:tracePt t="79849" x="5586413" y="2260600"/>
          <p14:tracePt t="79868" x="5586413" y="2244725"/>
          <p14:tracePt t="79883" x="5586413" y="2211388"/>
          <p14:tracePt t="79899" x="5602288" y="2185988"/>
          <p14:tracePt t="79916" x="5611813" y="2185988"/>
          <p14:tracePt t="79932" x="5619750" y="2168525"/>
          <p14:tracePt t="79949" x="5627688" y="2151063"/>
          <p14:tracePt t="79966" x="5637213" y="2143125"/>
          <p14:tracePt t="79983" x="5645150" y="2135188"/>
          <p14:tracePt t="80000" x="5645150" y="2125663"/>
          <p14:tracePt t="80016" x="5670550" y="2109788"/>
          <p14:tracePt t="80033" x="5678488" y="2100263"/>
          <p14:tracePt t="80050" x="5746750" y="2092325"/>
          <p14:tracePt t="80067" x="5788025" y="2084388"/>
          <p14:tracePt t="80083" x="5822950" y="2084388"/>
          <p14:tracePt t="80100" x="5864225" y="2084388"/>
          <p14:tracePt t="80117" x="5907088" y="2084388"/>
          <p14:tracePt t="80133" x="5922963" y="2084388"/>
          <p14:tracePt t="80150" x="5948363" y="2084388"/>
          <p14:tracePt t="80166" x="5983288" y="2084388"/>
          <p14:tracePt t="80183" x="6007100" y="2100263"/>
          <p14:tracePt t="80200" x="6049963" y="2135188"/>
          <p14:tracePt t="80217" x="6083300" y="2160588"/>
          <p14:tracePt t="80233" x="6126163" y="2185988"/>
          <p14:tracePt t="80250" x="6159500" y="2201863"/>
          <p14:tracePt t="80267" x="6167438" y="2219325"/>
          <p14:tracePt t="80302" x="6176963" y="2227263"/>
          <p14:tracePt t="80323" x="6176963" y="2236788"/>
          <p14:tracePt t="80338" x="6176963" y="2252663"/>
          <p14:tracePt t="80339" x="6176963" y="2260600"/>
          <p14:tracePt t="80350" x="6202363" y="2295525"/>
          <p14:tracePt t="80367" x="6210300" y="2362200"/>
          <p14:tracePt t="80386" x="6218238" y="2405063"/>
          <p14:tracePt t="80400" x="6227763" y="2430463"/>
          <p14:tracePt t="80417" x="6243638" y="2481263"/>
          <p14:tracePt t="80434" x="6243638" y="2555875"/>
          <p14:tracePt t="80451" x="6243638" y="2598738"/>
          <p14:tracePt t="80467" x="6227763" y="2674938"/>
          <p14:tracePt t="80484" x="6218238" y="2716213"/>
          <p14:tracePt t="80501" x="6202363" y="2759075"/>
          <p14:tracePt t="80517" x="6192838" y="2776538"/>
          <p14:tracePt t="80534" x="6184900" y="2792413"/>
          <p14:tracePt t="80551" x="6176963" y="2817813"/>
          <p14:tracePt t="80568" x="6167438" y="2843213"/>
          <p14:tracePt t="80584" x="6134100" y="2886075"/>
          <p14:tracePt t="80601" x="6118225" y="2927350"/>
          <p14:tracePt t="80618" x="6083300" y="2962275"/>
          <p14:tracePt t="80618" x="6075363" y="2962275"/>
          <p14:tracePt t="80635" x="6067425" y="2970213"/>
          <p14:tracePt t="80651" x="6057900" y="2978150"/>
          <p14:tracePt t="80668" x="6042025" y="2995613"/>
          <p14:tracePt t="80684" x="6007100" y="3011488"/>
          <p14:tracePt t="80701" x="5983288" y="3036888"/>
          <p14:tracePt t="80718" x="5957888" y="3046413"/>
          <p14:tracePt t="80735" x="5932488" y="3062288"/>
          <p14:tracePt t="80751" x="5915025" y="3062288"/>
          <p14:tracePt t="80768" x="5881688" y="3071813"/>
          <p14:tracePt t="80785" x="5864225" y="3087688"/>
          <p14:tracePt t="80802" x="5846763" y="3087688"/>
          <p14:tracePt t="80818" x="5822950" y="3097213"/>
          <p14:tracePt t="80835" x="5813425" y="3097213"/>
          <p14:tracePt t="80876" x="5805488" y="3097213"/>
          <p14:tracePt t="80899" x="5797550" y="3097213"/>
          <p14:tracePt t="80908" x="5788025" y="3097213"/>
          <p14:tracePt t="80914" x="5780088" y="3097213"/>
          <p14:tracePt t="80918" x="5746750" y="3105150"/>
          <p14:tracePt t="80935" x="5729288" y="3105150"/>
          <p14:tracePt t="80952" x="5711825" y="3105150"/>
          <p14:tracePt t="80968" x="5703888" y="3105150"/>
          <p14:tracePt t="81139" x="5703888" y="3113088"/>
          <p14:tracePt t="81147" x="5703888" y="3138488"/>
          <p14:tracePt t="81155" x="5703888" y="3148013"/>
          <p14:tracePt t="81170" x="5703888" y="3155950"/>
          <p14:tracePt t="81176" x="5703888" y="3163888"/>
          <p14:tracePt t="81185" x="5695950" y="3189288"/>
          <p14:tracePt t="81202" x="5688013" y="3206750"/>
          <p14:tracePt t="81219" x="5662613" y="3240088"/>
          <p14:tracePt t="81236" x="5627688" y="3248025"/>
          <p14:tracePt t="81252" x="5602288" y="3257550"/>
          <p14:tracePt t="81269" x="5594350" y="3265488"/>
          <p14:tracePt t="81338" x="5568950" y="3265488"/>
          <p14:tracePt t="81346" x="5543550" y="3265488"/>
          <p14:tracePt t="81355" x="5535613" y="3265488"/>
          <p14:tracePt t="81363" x="5527675" y="3265488"/>
          <p14:tracePt t="81369" x="5518150" y="3265488"/>
          <p14:tracePt t="81386" x="5484813" y="3265488"/>
          <p14:tracePt t="81403" x="5441950" y="3265488"/>
          <p14:tracePt t="81421" x="5383213" y="3248025"/>
          <p14:tracePt t="81436" x="5316538" y="3240088"/>
          <p14:tracePt t="81453" x="5291138" y="3222625"/>
          <p14:tracePt t="81470" x="5273675" y="3214688"/>
          <p14:tracePt t="81611" x="5291138" y="3214688"/>
          <p14:tracePt t="81619" x="5324475" y="3214688"/>
          <p14:tracePt t="81622" x="5391150" y="3214688"/>
          <p14:tracePt t="81637" x="5476875" y="3214688"/>
          <p14:tracePt t="81653" x="5527675" y="3214688"/>
          <p14:tracePt t="81670" x="5576888" y="3214688"/>
          <p14:tracePt t="81687" x="5645150" y="3214688"/>
          <p14:tracePt t="81703" x="5703888" y="3214688"/>
          <p14:tracePt t="81720" x="5746750" y="3222625"/>
          <p14:tracePt t="81737" x="5772150" y="3222625"/>
          <p14:tracePt t="81753" x="5780088" y="3222625"/>
          <p14:tracePt t="81907" x="5762625" y="3222625"/>
          <p14:tracePt t="81922" x="5754688" y="3222625"/>
          <p14:tracePt t="81954" x="5729288" y="3214688"/>
          <p14:tracePt t="81963" x="5721350" y="3206750"/>
          <p14:tracePt t="81971" x="5703888" y="3181350"/>
          <p14:tracePt t="81978" x="5645150" y="3138488"/>
          <p14:tracePt t="81987" x="5576888" y="3087688"/>
          <p14:tracePt t="82004" x="5502275" y="2995613"/>
          <p14:tracePt t="82021" x="5467350" y="2962275"/>
          <p14:tracePt t="82038" x="5467350" y="2936875"/>
          <p14:tracePt t="82054" x="5467350" y="2911475"/>
          <p14:tracePt t="82071" x="5467350" y="2868613"/>
          <p14:tracePt t="82088" x="5484813" y="2792413"/>
          <p14:tracePt t="82104" x="5535613" y="2667000"/>
          <p14:tracePt t="82121" x="5602288" y="2522538"/>
          <p14:tracePt t="82138" x="5688013" y="2371725"/>
          <p14:tracePt t="82155" x="5729288" y="2311400"/>
          <p14:tracePt t="82171" x="5762625" y="2270125"/>
          <p14:tracePt t="82188" x="5822950" y="2227263"/>
          <p14:tracePt t="82205" x="5846763" y="2176463"/>
          <p14:tracePt t="82221" x="5897563" y="2125663"/>
          <p14:tracePt t="82238" x="5973763" y="2109788"/>
          <p14:tracePt t="82255" x="6032500" y="2092325"/>
          <p14:tracePt t="82271" x="6057900" y="2092325"/>
          <p14:tracePt t="82288" x="6092825" y="2092325"/>
          <p14:tracePt t="82305" x="6100763" y="2092325"/>
          <p14:tracePt t="82322" x="6126163" y="2092325"/>
          <p14:tracePt t="82338" x="6210300" y="2151063"/>
          <p14:tracePt t="82355" x="6303963" y="2260600"/>
          <p14:tracePt t="82372" x="6438900" y="2430463"/>
          <p14:tracePt t="82388" x="6530975" y="2606675"/>
          <p14:tracePt t="82407" x="6589713" y="2809875"/>
          <p14:tracePt t="82422" x="6615113" y="2911475"/>
          <p14:tracePt t="82439" x="6615113" y="2936875"/>
          <p14:tracePt t="82455" x="6615113" y="2995613"/>
          <p14:tracePt t="82472" x="6607175" y="3062288"/>
          <p14:tracePt t="82489" x="6573838" y="3113088"/>
          <p14:tracePt t="82505" x="6497638" y="3163888"/>
          <p14:tracePt t="82522" x="6396038" y="3232150"/>
          <p14:tracePt t="82539" x="6327775" y="3282950"/>
          <p14:tracePt t="82555" x="6294438" y="3282950"/>
          <p14:tracePt t="82572" x="6253163" y="3290888"/>
          <p14:tracePt t="82589" x="6218238" y="3290888"/>
          <p14:tracePt t="82606" x="6159500" y="3290888"/>
          <p14:tracePt t="82622" x="6108700" y="3290888"/>
          <p14:tracePt t="82639" x="6042025" y="3240088"/>
          <p14:tracePt t="82656" x="5948363" y="3148013"/>
          <p14:tracePt t="82672" x="5846763" y="3003550"/>
          <p14:tracePt t="82689" x="5788025" y="2876550"/>
          <p14:tracePt t="82706" x="5780088" y="2682875"/>
          <p14:tracePt t="82723" x="5780088" y="2565400"/>
          <p14:tracePt t="82739" x="5813425" y="2497138"/>
          <p14:tracePt t="82756" x="5846763" y="2481263"/>
          <p14:tracePt t="82773" x="5856288" y="2471738"/>
          <p14:tracePt t="82789" x="5864225" y="2471738"/>
          <p14:tracePt t="82806" x="5872163" y="2471738"/>
          <p14:tracePt t="82842" x="5881688" y="2471738"/>
          <p14:tracePt t="82866" x="5889625" y="2471738"/>
          <p14:tracePt t="82874" x="5897563" y="2471738"/>
          <p14:tracePt t="82882" x="5907088" y="2471738"/>
          <p14:tracePt t="82890" x="5915025" y="2481263"/>
          <p14:tracePt t="82994" x="5915025" y="2489200"/>
          <p14:tracePt t="83002" x="5922963" y="2489200"/>
          <p14:tracePt t="83018" x="5922963" y="2497138"/>
          <p14:tracePt t="83026" x="5940425" y="2497138"/>
          <p14:tracePt t="83034" x="5940425" y="2506663"/>
          <p14:tracePt t="83058" x="5940425" y="2514600"/>
          <p14:tracePt t="83082" x="5948363" y="2514600"/>
          <p14:tracePt t="83090" x="5948363" y="2522538"/>
          <p14:tracePt t="83146" x="5948363" y="2532063"/>
          <p14:tracePt t="83154" x="5948363" y="2540000"/>
          <p14:tracePt t="83162" x="5948363" y="2547938"/>
          <p14:tracePt t="83173" x="5948363" y="2555875"/>
          <p14:tracePt t="83194" x="5948363" y="2565400"/>
          <p14:tracePt t="83207" x="5948363" y="2581275"/>
          <p14:tracePt t="83209" x="5957888" y="2624138"/>
          <p14:tracePt t="83224" x="6007100" y="2741613"/>
          <p14:tracePt t="83240" x="6042025" y="2827338"/>
          <p14:tracePt t="83257" x="6092825" y="2927350"/>
          <p14:tracePt t="83274" x="6108700" y="2995613"/>
          <p14:tracePt t="83291" x="6108700" y="3054350"/>
          <p14:tracePt t="83307" x="6108700" y="3122613"/>
          <p14:tracePt t="83324" x="6108700" y="3181350"/>
          <p14:tracePt t="83341" x="6108700" y="3197225"/>
          <p14:tracePt t="83357" x="6118225" y="3214688"/>
          <p14:tracePt t="83374" x="6159500" y="3248025"/>
          <p14:tracePt t="83391" x="6192838" y="3273425"/>
          <p14:tracePt t="83407" x="6243638" y="3316288"/>
          <p14:tracePt t="83425" x="6278563" y="3349625"/>
          <p14:tracePt t="83441" x="6311900" y="3392488"/>
          <p14:tracePt t="83458" x="6378575" y="3451225"/>
          <p14:tracePt t="83475" x="6403975" y="3468688"/>
          <p14:tracePt t="83508" x="6429375" y="3492500"/>
          <p14:tracePt t="83508" x="6438900" y="3492500"/>
          <p14:tracePt t="83524" x="6438900" y="3509963"/>
          <p14:tracePt t="83542" x="6454775" y="3517900"/>
          <p14:tracePt t="83558" x="6464300" y="3543300"/>
          <p14:tracePt t="83575" x="6472238" y="3560763"/>
          <p14:tracePt t="83591" x="6513513" y="3603625"/>
          <p14:tracePt t="83608" x="6573838" y="3644900"/>
          <p14:tracePt t="83625" x="6640513" y="3703638"/>
          <p14:tracePt t="83641" x="6657975" y="3721100"/>
          <p14:tracePt t="83658" x="6699250" y="3763963"/>
          <p14:tracePt t="83675" x="6708775" y="3779838"/>
          <p14:tracePt t="83691" x="6724650" y="3797300"/>
          <p14:tracePt t="83708" x="6767513" y="3830638"/>
          <p14:tracePt t="83725" x="6792913" y="3848100"/>
          <p14:tracePt t="83742" x="6851650" y="3863975"/>
          <p14:tracePt t="83758" x="6935788" y="3906838"/>
          <p14:tracePt t="83775" x="7004050" y="3940175"/>
          <p14:tracePt t="83792" x="7029450" y="3940175"/>
          <p14:tracePt t="83808" x="7045325" y="3948113"/>
          <p14:tracePt t="84098" x="7037388" y="3948113"/>
          <p14:tracePt t="84106" x="7019925" y="3932238"/>
          <p14:tracePt t="84116" x="7004050" y="3924300"/>
          <p14:tracePt t="84116" x="7004050" y="3914775"/>
          <p14:tracePt t="84126" x="7004050" y="3873500"/>
          <p14:tracePt t="84142" x="7004050" y="3822700"/>
          <p14:tracePt t="84159" x="7004050" y="3746500"/>
          <p14:tracePt t="84176" x="7011988" y="3687763"/>
          <p14:tracePt t="84193" x="7011988" y="3644900"/>
          <p14:tracePt t="84209" x="6986588" y="3619500"/>
          <p14:tracePt t="84282" x="6986588" y="3611563"/>
          <p14:tracePt t="84298" x="6994525" y="3611563"/>
          <p14:tracePt t="85370" x="6994525" y="3619500"/>
          <p14:tracePt t="85378" x="6994525" y="3627438"/>
          <p14:tracePt t="85387" x="6994525" y="3662363"/>
          <p14:tracePt t="85394" x="6994525" y="3678238"/>
          <p14:tracePt t="85398" x="6978650" y="3695700"/>
          <p14:tracePt t="85412" x="6961188" y="3713163"/>
          <p14:tracePt t="85429" x="6919913" y="3713163"/>
          <p14:tracePt t="85447" x="6818313" y="3729038"/>
          <p14:tracePt t="85462" x="6699250" y="3729038"/>
          <p14:tracePt t="85479" x="6548438" y="3729038"/>
          <p14:tracePt t="85496" x="6396038" y="3721100"/>
          <p14:tracePt t="85512" x="6261100" y="3695700"/>
          <p14:tracePt t="85529" x="6151563" y="3678238"/>
          <p14:tracePt t="85546" x="6042025" y="3636963"/>
          <p14:tracePt t="85563" x="6024563" y="3636963"/>
          <p14:tracePt t="85579" x="5973763" y="3611563"/>
          <p14:tracePt t="85596" x="5932488" y="3603625"/>
          <p14:tracePt t="85613" x="5907088" y="3603625"/>
          <p14:tracePt t="85629" x="5864225" y="3578225"/>
          <p14:tracePt t="85646" x="5805488" y="3560763"/>
          <p14:tracePt t="85663" x="5762625" y="3527425"/>
          <p14:tracePt t="85679" x="5721350" y="3492500"/>
          <p14:tracePt t="85696" x="5662613" y="3451225"/>
          <p14:tracePt t="85713" x="5627688" y="3400425"/>
          <p14:tracePt t="85729" x="5627688" y="3367088"/>
          <p14:tracePt t="85746" x="5627688" y="3349625"/>
          <p14:tracePt t="85763" x="5627688" y="3332163"/>
          <p14:tracePt t="85780" x="5627688" y="3316288"/>
          <p14:tracePt t="85796" x="5611813" y="3273425"/>
          <p14:tracePt t="85813" x="5576888" y="3214688"/>
          <p14:tracePt t="85830" x="5527675" y="3130550"/>
          <p14:tracePt t="85847" x="5467350" y="3046413"/>
          <p14:tracePt t="85863" x="5408613" y="2987675"/>
          <p14:tracePt t="85898" x="5408613" y="2978150"/>
          <p14:tracePt t="85914" x="5408613" y="2970213"/>
          <p14:tracePt t="85930" x="5408613" y="2952750"/>
          <p14:tracePt t="85930" x="5408613" y="2944813"/>
          <p14:tracePt t="85947" x="5400675" y="2927350"/>
          <p14:tracePt t="85965" x="5391150" y="2894013"/>
          <p14:tracePt t="86002" x="5391150" y="2886075"/>
          <p14:tracePt t="86130" x="5375275" y="2886075"/>
          <p14:tracePt t="86138" x="5349875" y="2886075"/>
          <p14:tracePt t="86147" x="5332413" y="2886075"/>
          <p14:tracePt t="86148" x="5291138" y="2901950"/>
          <p14:tracePt t="86164" x="5197475" y="2919413"/>
          <p14:tracePt t="86181" x="5095875" y="2936875"/>
          <p14:tracePt t="86197" x="5046663" y="2962275"/>
          <p14:tracePt t="86214" x="4986338" y="2978150"/>
          <p14:tracePt t="86231" x="4953000" y="3011488"/>
          <p14:tracePt t="86298" x="4953000" y="3021013"/>
          <p14:tracePt t="86306" x="4953000" y="3028950"/>
          <p14:tracePt t="86314" x="4953000" y="3036888"/>
          <p14:tracePt t="86315" x="4935538" y="3062288"/>
          <p14:tracePt t="86331" x="4927600" y="3087688"/>
          <p14:tracePt t="86348" x="4919663" y="3113088"/>
          <p14:tracePt t="86466" x="4927600" y="3113088"/>
          <p14:tracePt t="86474" x="4935538" y="3113088"/>
          <p14:tracePt t="86482" x="4953000" y="3113088"/>
          <p14:tracePt t="86498" x="5003800" y="3113088"/>
          <p14:tracePt t="86504" x="5070475" y="3130550"/>
          <p14:tracePt t="86515" x="5130800" y="3148013"/>
          <p14:tracePt t="86531" x="5341938" y="3163888"/>
          <p14:tracePt t="86548" x="5527675" y="3163888"/>
          <p14:tracePt t="86565" x="5711825" y="3163888"/>
          <p14:tracePt t="86582" x="5907088" y="3181350"/>
          <p14:tracePt t="86598" x="5973763" y="3181350"/>
          <p14:tracePt t="86615" x="5983288" y="3181350"/>
          <p14:tracePt t="87930" x="5973763" y="3181350"/>
          <p14:tracePt t="87946" x="5965825" y="3181350"/>
          <p14:tracePt t="87946" x="5932488" y="3181350"/>
          <p14:tracePt t="87962" x="5881688" y="3181350"/>
          <p14:tracePt t="87970" x="5846763" y="3181350"/>
          <p14:tracePt t="87986" x="5813425" y="3181350"/>
          <p14:tracePt t="87986" x="5788025" y="3181350"/>
          <p14:tracePt t="88002" x="5754688" y="3181350"/>
          <p14:tracePt t="88018" x="5737225" y="3181350"/>
          <p14:tracePt t="88035" x="5695950" y="3181350"/>
          <p14:tracePt t="88052" x="5645150" y="3155950"/>
          <p14:tracePt t="88068" x="5611813" y="3148013"/>
          <p14:tracePt t="88085" x="5602288" y="3138488"/>
          <p14:tracePt t="88138" x="5602288" y="3130550"/>
          <p14:tracePt t="88146" x="5602288" y="3122613"/>
          <p14:tracePt t="88154" x="5594350" y="3105150"/>
          <p14:tracePt t="88162" x="5586413" y="3079750"/>
          <p14:tracePt t="88170" x="5561013" y="3028950"/>
          <p14:tracePt t="88185" x="5467350" y="2927350"/>
          <p14:tracePt t="88202" x="5434013" y="2901950"/>
          <p14:tracePt t="88219" x="5391150" y="2827338"/>
          <p14:tracePt t="88235" x="5367338" y="2801938"/>
          <p14:tracePt t="88274" x="5367338" y="2784475"/>
          <p14:tracePt t="88290" x="5367338" y="2767013"/>
          <p14:tracePt t="88298" x="5367338" y="2759075"/>
          <p14:tracePt t="88306" x="5367338" y="2733675"/>
          <p14:tracePt t="88319" x="5349875" y="2708275"/>
          <p14:tracePt t="88336" x="5332413" y="2674938"/>
          <p14:tracePt t="88352" x="5332413" y="2649538"/>
          <p14:tracePt t="88369" x="5307013" y="2632075"/>
          <p14:tracePt t="88369" x="5299075" y="2606675"/>
          <p14:tracePt t="88386" x="5273675" y="2565400"/>
          <p14:tracePt t="88403" x="5256213" y="2532063"/>
          <p14:tracePt t="88419" x="5248275" y="2506663"/>
          <p14:tracePt t="88436" x="5230813" y="2489200"/>
          <p14:tracePt t="88453" x="5222875" y="2463800"/>
          <p14:tracePt t="88469" x="5197475" y="2387600"/>
          <p14:tracePt t="88487" x="5197475" y="2336800"/>
          <p14:tracePt t="88503" x="5197475" y="2311400"/>
          <p14:tracePt t="88519" x="5197475" y="2270125"/>
          <p14:tracePt t="88554" x="5197475" y="2260600"/>
          <p14:tracePt t="88650" x="5230813" y="2244725"/>
          <p14:tracePt t="88658" x="5341938" y="2244725"/>
          <p14:tracePt t="88670" x="5467350" y="2252663"/>
          <p14:tracePt t="88670" x="5721350" y="2295525"/>
          <p14:tracePt t="88686" x="6024563" y="2362200"/>
          <p14:tracePt t="88703" x="6210300" y="2379663"/>
          <p14:tracePt t="88720" x="6311900" y="2387600"/>
          <p14:tracePt t="88737" x="6319838" y="2387600"/>
          <p14:tracePt t="89042" x="6319838" y="2395538"/>
          <p14:tracePt t="89058" x="6319838" y="2413000"/>
          <p14:tracePt t="89074" x="6319838" y="2420938"/>
          <p14:tracePt t="89082" x="6319838" y="2430463"/>
          <p14:tracePt t="89090" x="6319838" y="2438400"/>
          <p14:tracePt t="89106" x="6319838" y="2446338"/>
          <p14:tracePt t="89121" x="6319838" y="2455863"/>
          <p14:tracePt t="89121" x="6319838" y="2463800"/>
          <p14:tracePt t="89137" x="6327775" y="2489200"/>
          <p14:tracePt t="89154" x="6337300" y="2514600"/>
          <p14:tracePt t="89171" x="6362700" y="2565400"/>
          <p14:tracePt t="89188" x="6396038" y="2657475"/>
          <p14:tracePt t="89204" x="6421438" y="2692400"/>
          <p14:tracePt t="89221" x="6464300" y="2741613"/>
          <p14:tracePt t="89238" x="6497638" y="2784475"/>
          <p14:tracePt t="89255" x="6523038" y="2835275"/>
          <p14:tracePt t="89271" x="6538913" y="2860675"/>
          <p14:tracePt t="89288" x="6548438" y="2901950"/>
          <p14:tracePt t="89305" x="6548438" y="2936875"/>
          <p14:tracePt t="89321" x="6556375" y="3011488"/>
          <p14:tracePt t="89338" x="6556375" y="3046413"/>
          <p14:tracePt t="89355" x="6564313" y="3071813"/>
          <p14:tracePt t="89371" x="6589713" y="3087688"/>
          <p14:tracePt t="89388" x="6589713" y="3105150"/>
          <p14:tracePt t="89405" x="6599238" y="3138488"/>
          <p14:tracePt t="89422" x="6607175" y="3163888"/>
          <p14:tracePt t="89438" x="6615113" y="3181350"/>
          <p14:tracePt t="89455" x="6624638" y="3222625"/>
          <p14:tracePt t="89472" x="6624638" y="3240088"/>
          <p14:tracePt t="89488" x="6624638" y="3248025"/>
          <p14:tracePt t="89488" x="6624638" y="3257550"/>
          <p14:tracePt t="89506" x="6624638" y="3265488"/>
          <p14:tracePt t="89522" x="6624638" y="3290888"/>
          <p14:tracePt t="89539" x="6624638" y="3298825"/>
          <p14:tracePt t="89555" x="6624638" y="3316288"/>
          <p14:tracePt t="89572" x="6624638" y="3332163"/>
          <p14:tracePt t="89589" x="6624638" y="3341688"/>
          <p14:tracePt t="89666" x="6624638" y="3349625"/>
          <p14:tracePt t="89682" x="6624638" y="3357563"/>
          <p14:tracePt t="89706" x="6615113" y="3357563"/>
          <p14:tracePt t="89714" x="6607175" y="3367088"/>
          <p14:tracePt t="89746" x="6599238" y="3367088"/>
          <p14:tracePt t="89786" x="6589713" y="3367088"/>
          <p14:tracePt t="89810" x="6581775" y="3367088"/>
          <p14:tracePt t="89818" x="6573838" y="3367088"/>
          <p14:tracePt t="89842" x="6564313" y="3367088"/>
          <p14:tracePt t="89930" x="6548438" y="3367088"/>
          <p14:tracePt t="89938" x="6530975" y="3367088"/>
          <p14:tracePt t="89946" x="6513513" y="3382963"/>
          <p14:tracePt t="89957" x="6497638" y="3392488"/>
          <p14:tracePt t="89973" x="6480175" y="3392488"/>
          <p14:tracePt t="89990" x="6472238" y="3392488"/>
          <p14:tracePt t="90006" x="6464300" y="3392488"/>
          <p14:tracePt t="90024" x="6446838" y="3392488"/>
          <p14:tracePt t="90039" x="6438900" y="3392488"/>
          <p14:tracePt t="90056" x="6421438" y="3400425"/>
          <p14:tracePt t="90130" x="6413500" y="3400425"/>
          <p14:tracePt t="90138" x="6403975" y="3400425"/>
          <p14:tracePt t="90146" x="6388100" y="3408363"/>
          <p14:tracePt t="90157" x="6353175" y="3417888"/>
          <p14:tracePt t="90173" x="6337300" y="3425825"/>
          <p14:tracePt t="90190" x="6327775" y="3425825"/>
          <p14:tracePt t="90207" x="6311900" y="3433763"/>
          <p14:tracePt t="90223" x="6311900" y="3443288"/>
          <p14:tracePt t="90240" x="6303963" y="3443288"/>
          <p14:tracePt t="90257" x="6294438" y="3443288"/>
          <p14:tracePt t="90322" x="6286500" y="3443288"/>
          <p14:tracePt t="90330" x="6278563" y="3443288"/>
          <p14:tracePt t="90347" x="6269038" y="3443288"/>
          <p14:tracePt t="90362" x="6269038" y="3433763"/>
          <p14:tracePt t="90373" x="6261100" y="3433763"/>
          <p14:tracePt t="90380" x="6261100" y="3425825"/>
          <p14:tracePt t="90390" x="6253163" y="3417888"/>
          <p14:tracePt t="90407" x="6243638" y="3382963"/>
          <p14:tracePt t="90424" x="6235700" y="3367088"/>
          <p14:tracePt t="90441" x="6202363" y="3349625"/>
          <p14:tracePt t="90457" x="6176963" y="3324225"/>
          <p14:tracePt t="90474" x="6159500" y="3290888"/>
          <p14:tracePt t="90491" x="6143625" y="3265488"/>
          <p14:tracePt t="90507" x="6108700" y="3240088"/>
          <p14:tracePt t="90525" x="6100763" y="3232150"/>
          <p14:tracePt t="90541" x="6083300" y="3206750"/>
          <p14:tracePt t="90578" x="6075363" y="3197225"/>
          <p14:tracePt t="90586" x="6075363" y="3189288"/>
          <p14:tracePt t="90594" x="6057900" y="3171825"/>
          <p14:tracePt t="90608" x="6049963" y="3155950"/>
          <p14:tracePt t="90624" x="6032500" y="3130550"/>
          <p14:tracePt t="90641" x="5999163" y="3087688"/>
          <p14:tracePt t="90658" x="5957888" y="3011488"/>
          <p14:tracePt t="90675" x="5957888" y="2970213"/>
          <p14:tracePt t="90691" x="5957888" y="2944813"/>
          <p14:tracePt t="90708" x="5957888" y="2927350"/>
          <p14:tracePt t="90724" x="5957888" y="2919413"/>
          <p14:tracePt t="90762" x="5957888" y="2911475"/>
          <p14:tracePt t="90786" x="5957888" y="2901950"/>
          <p14:tracePt t="90914" x="5965825" y="2901950"/>
          <p14:tracePt t="90930" x="6007100" y="2901950"/>
          <p14:tracePt t="90942" x="6016625" y="2901950"/>
          <p14:tracePt t="90962" x="6024563" y="2901950"/>
          <p14:tracePt t="90975" x="6032500" y="2901950"/>
          <p14:tracePt t="90992" x="6042025" y="2901950"/>
          <p14:tracePt t="90992" x="6057900" y="2911475"/>
          <p14:tracePt t="91026" x="6067425" y="2911475"/>
          <p14:tracePt t="91026" x="6075363" y="2927350"/>
          <p14:tracePt t="91042" x="6108700" y="2944813"/>
          <p14:tracePt t="91060" x="6151563" y="2987675"/>
          <p14:tracePt t="91075" x="6167438" y="3011488"/>
          <p14:tracePt t="91092" x="6202363" y="3046413"/>
          <p14:tracePt t="91109" x="6243638" y="3087688"/>
          <p14:tracePt t="91126" x="6269038" y="3113088"/>
          <p14:tracePt t="91142" x="6278563" y="3138488"/>
          <p14:tracePt t="91159" x="6303963" y="3148013"/>
          <p14:tracePt t="91176" x="6327775" y="3163888"/>
          <p14:tracePt t="91192" x="6370638" y="3197225"/>
          <p14:tracePt t="91209" x="6438900" y="3240088"/>
          <p14:tracePt t="91226" x="6472238" y="3273425"/>
          <p14:tracePt t="91243" x="6488113" y="3298825"/>
          <p14:tracePt t="91259" x="6505575" y="3324225"/>
          <p14:tracePt t="91276" x="6538913" y="3349625"/>
          <p14:tracePt t="91293" x="6556375" y="3382963"/>
          <p14:tracePt t="91309" x="6581775" y="3408363"/>
          <p14:tracePt t="91326" x="6615113" y="3443288"/>
          <p14:tracePt t="91343" x="6640513" y="3476625"/>
          <p14:tracePt t="91359" x="6665913" y="3509963"/>
          <p14:tracePt t="91376" x="6683375" y="3535363"/>
          <p14:tracePt t="91393" x="6691313" y="3552825"/>
          <p14:tracePt t="91410" x="6716713" y="3578225"/>
          <p14:tracePt t="91426" x="6724650" y="3586163"/>
          <p14:tracePt t="91443" x="6742113" y="3603625"/>
          <p14:tracePt t="91460" x="6767513" y="3619500"/>
          <p14:tracePt t="91476" x="6783388" y="3636963"/>
          <p14:tracePt t="91493" x="6792913" y="3652838"/>
          <p14:tracePt t="91510" x="6808788" y="3670300"/>
          <p14:tracePt t="91527" x="6826250" y="3687763"/>
          <p14:tracePt t="91545" x="6843713" y="3695700"/>
          <p14:tracePt t="91560" x="6851650" y="3703638"/>
          <p14:tracePt t="91577" x="6869113" y="3721100"/>
          <p14:tracePt t="91593" x="6894513" y="3738563"/>
          <p14:tracePt t="91610" x="6910388" y="3746500"/>
          <p14:tracePt t="91627" x="6919913" y="3754438"/>
          <p14:tracePt t="91643" x="6943725" y="3779838"/>
          <p14:tracePt t="91660" x="6961188" y="3787775"/>
          <p14:tracePt t="91677" x="6978650" y="3805238"/>
          <p14:tracePt t="91694" x="7004050" y="3830638"/>
          <p14:tracePt t="91710" x="7019925" y="3830638"/>
          <p14:tracePt t="91727" x="7019925" y="3838575"/>
          <p14:tracePt t="91744" x="7037388" y="3856038"/>
          <p14:tracePt t="91760" x="7037388" y="3863975"/>
          <p14:tracePt t="91777" x="7037388" y="3881438"/>
          <p14:tracePt t="91794" x="7037388" y="3898900"/>
          <p14:tracePt t="91810" x="7045325" y="3898900"/>
          <p14:tracePt t="91954" x="7054850" y="3898900"/>
          <p14:tracePt t="91970" x="7062788" y="3889375"/>
          <p14:tracePt t="91978" x="7062788" y="3881438"/>
          <p14:tracePt t="91986" x="7070725" y="3856038"/>
          <p14:tracePt t="91994" x="7080250" y="3830638"/>
          <p14:tracePt t="92011" x="7096125" y="3805238"/>
          <p14:tracePt t="92028" x="7096125" y="3754438"/>
          <p14:tracePt t="92046" x="7096125" y="3713163"/>
          <p14:tracePt t="92061" x="7096125" y="3662363"/>
          <p14:tracePt t="92078" x="7080250" y="3594100"/>
          <p14:tracePt t="92094" x="7037388" y="3509963"/>
          <p14:tracePt t="92111" x="7019925" y="3459163"/>
          <p14:tracePt t="92128" x="6994525" y="3408363"/>
          <p14:tracePt t="92145" x="6994525" y="3375025"/>
          <p14:tracePt t="92161" x="6994525" y="3324225"/>
          <p14:tracePt t="92178" x="6994525" y="3290888"/>
          <p14:tracePt t="92195" x="6994525" y="3265488"/>
          <p14:tracePt t="92211" x="6994525" y="3248025"/>
          <p14:tracePt t="92228" x="6994525" y="3222625"/>
          <p14:tracePt t="92245" x="6986588" y="3171825"/>
          <p14:tracePt t="92261" x="6978650" y="3130550"/>
          <p14:tracePt t="92278" x="6978650" y="3079750"/>
          <p14:tracePt t="92295" x="6978650" y="3071813"/>
          <p14:tracePt t="92312" x="6978650" y="3036888"/>
          <p14:tracePt t="92328" x="6978650" y="3021013"/>
          <p14:tracePt t="92362" x="6978650" y="3011488"/>
          <p14:tracePt t="92362" x="6986588" y="2995613"/>
          <p14:tracePt t="92379" x="6986588" y="2970213"/>
          <p14:tracePt t="92395" x="7004050" y="2952750"/>
          <p14:tracePt t="92412" x="7011988" y="2936875"/>
          <p14:tracePt t="92429" x="7019925" y="2927350"/>
          <p14:tracePt t="92445" x="7037388" y="2919413"/>
          <p14:tracePt t="92462" x="7054850" y="2919413"/>
          <p14:tracePt t="92479" x="7080250" y="2911475"/>
          <p14:tracePt t="92495" x="7096125" y="2901950"/>
          <p14:tracePt t="92512" x="7113588" y="2886075"/>
          <p14:tracePt t="92529" x="7121525" y="2868613"/>
          <p14:tracePt t="92529" x="7129463" y="2860675"/>
          <p14:tracePt t="92548" x="7138988" y="2835275"/>
          <p14:tracePt t="92562" x="7146925" y="2827338"/>
          <p14:tracePt t="92579" x="7154863" y="2801938"/>
          <p14:tracePt t="92596" x="7164388" y="2792413"/>
          <p14:tracePt t="92612" x="7172325" y="2784475"/>
          <p14:tracePt t="92629" x="7172325" y="2767013"/>
          <p14:tracePt t="92646" x="7189788" y="2751138"/>
          <p14:tracePt t="92662" x="7215188" y="2725738"/>
          <p14:tracePt t="92679" x="7223125" y="2708275"/>
          <p14:tracePt t="92696" x="7231063" y="2700338"/>
          <p14:tracePt t="92712" x="7248525" y="2682875"/>
          <p14:tracePt t="92729" x="7289800" y="2632075"/>
          <p14:tracePt t="92746" x="7332663" y="2598738"/>
          <p14:tracePt t="92763" x="7400925" y="2547938"/>
          <p14:tracePt t="92779" x="7467600" y="2514600"/>
          <p14:tracePt t="92796" x="7493000" y="2514600"/>
          <p14:tracePt t="92813" x="7493000" y="2506663"/>
          <p14:tracePt t="92874" x="7510463" y="2497138"/>
          <p14:tracePt t="92882" x="7526338" y="2489200"/>
          <p14:tracePt t="92890" x="7535863" y="2481263"/>
          <p14:tracePt t="92896" x="7594600" y="2455863"/>
          <p14:tracePt t="92913" x="7670800" y="2438400"/>
          <p14:tracePt t="92930" x="7737475" y="2438400"/>
          <p14:tracePt t="92947" x="7788275" y="2438400"/>
          <p14:tracePt t="92963" x="7831138" y="2438400"/>
          <p14:tracePt t="92980" x="7905750" y="2438400"/>
          <p14:tracePt t="92997" x="7948613" y="2438400"/>
          <p14:tracePt t="93013" x="7999413" y="2446338"/>
          <p14:tracePt t="93030" x="8058150" y="2471738"/>
          <p14:tracePt t="93046" x="8083550" y="2481263"/>
          <p14:tracePt t="93063" x="8116888" y="2489200"/>
          <p14:tracePt t="93081" x="8185150" y="2522538"/>
          <p14:tracePt t="93097" x="8210550" y="2547938"/>
          <p14:tracePt t="93113" x="8235950" y="2581275"/>
          <p14:tracePt t="93130" x="8261350" y="2641600"/>
          <p14:tracePt t="93147" x="8269288" y="2667000"/>
          <p14:tracePt t="93164" x="8269288" y="2700338"/>
          <p14:tracePt t="93180" x="8286750" y="2725738"/>
          <p14:tracePt t="93197" x="8286750" y="2759075"/>
          <p14:tracePt t="93214" x="8294688" y="2784475"/>
          <p14:tracePt t="93230" x="8294688" y="2809875"/>
          <p14:tracePt t="93247" x="8312150" y="2852738"/>
          <p14:tracePt t="93264" x="8312150" y="2919413"/>
          <p14:tracePt t="93281" x="8312150" y="2944813"/>
          <p14:tracePt t="93297" x="8286750" y="3021013"/>
          <p14:tracePt t="93314" x="8269288" y="3036888"/>
          <p14:tracePt t="93331" x="8251825" y="3054350"/>
          <p14:tracePt t="93348" x="8226425" y="3071813"/>
          <p14:tracePt t="93364" x="8210550" y="3105150"/>
          <p14:tracePt t="93381" x="8167688" y="3130550"/>
          <p14:tracePt t="93398" x="8116888" y="3155950"/>
          <p14:tracePt t="93414" x="8058150" y="3181350"/>
          <p14:tracePt t="93431" x="8016875" y="3197225"/>
          <p14:tracePt t="93448" x="7991475" y="3197225"/>
          <p14:tracePt t="93464" x="7981950" y="3197225"/>
          <p14:tracePt t="93481" x="7956550" y="3197225"/>
          <p14:tracePt t="93498" x="7931150" y="3197225"/>
          <p14:tracePt t="93514" x="7897813" y="3197225"/>
          <p14:tracePt t="93531" x="7889875" y="3197225"/>
          <p14:tracePt t="93594" x="7880350" y="3197225"/>
          <p14:tracePt t="93604" x="7872413" y="3189288"/>
          <p14:tracePt t="93615" x="7864475" y="3189288"/>
          <p14:tracePt t="93615" x="7847013" y="3181350"/>
          <p14:tracePt t="93631" x="7831138" y="3163888"/>
          <p14:tracePt t="93648" x="7813675" y="3155950"/>
          <p14:tracePt t="93665" x="7796213" y="3138488"/>
          <p14:tracePt t="93681" x="7788275" y="3130550"/>
          <p14:tracePt t="93698" x="7770813" y="3113088"/>
          <p14:tracePt t="93715" x="7762875" y="3087688"/>
          <p14:tracePt t="93732" x="7737475" y="3028950"/>
          <p14:tracePt t="93748" x="7696200" y="2944813"/>
          <p14:tracePt t="93765" x="7678738" y="2860675"/>
          <p14:tracePt t="93782" x="7653338" y="2792413"/>
          <p14:tracePt t="93799" x="7627938" y="2741613"/>
          <p14:tracePt t="93815" x="7627938" y="2708275"/>
          <p14:tracePt t="93832" x="7627938" y="2682875"/>
          <p14:tracePt t="93848" x="7627938" y="2641600"/>
          <p14:tracePt t="93865" x="7627938" y="2624138"/>
          <p14:tracePt t="93882" x="7627938" y="2606675"/>
          <p14:tracePt t="93899" x="7627938" y="2590800"/>
          <p14:tracePt t="93915" x="7627938" y="2581275"/>
          <p14:tracePt t="93986" x="7627938" y="2573338"/>
          <p14:tracePt t="94002" x="7627938" y="2565400"/>
          <p14:tracePt t="94010" x="7627938" y="2555875"/>
          <p14:tracePt t="94018" x="7627938" y="2547938"/>
          <p14:tracePt t="94022" x="7627938" y="2540000"/>
          <p14:tracePt t="94032" x="7620000" y="2532063"/>
          <p14:tracePt t="94049" x="7620000" y="2522538"/>
          <p14:tracePt t="94282" x="7610475" y="2522538"/>
          <p14:tracePt t="94290" x="7602538" y="2522538"/>
          <p14:tracePt t="94298" x="7594600" y="2532063"/>
          <p14:tracePt t="94304" x="7585075" y="2532063"/>
          <p14:tracePt t="94316" x="7577138" y="2540000"/>
          <p14:tracePt t="94333" x="7559675" y="2555875"/>
          <p14:tracePt t="94350" x="7526338" y="2581275"/>
          <p14:tracePt t="94366" x="7500938" y="2606675"/>
          <p14:tracePt t="94383" x="7459663" y="2632075"/>
          <p14:tracePt t="94400" x="7416800" y="2682875"/>
          <p14:tracePt t="94417" x="7366000" y="2692400"/>
          <p14:tracePt t="94433" x="7340600" y="2716213"/>
          <p14:tracePt t="94450" x="7315200" y="2751138"/>
          <p14:tracePt t="94467" x="7299325" y="2767013"/>
          <p14:tracePt t="94483" x="7264400" y="2784475"/>
          <p14:tracePt t="94500" x="7256463" y="2792413"/>
          <p14:tracePt t="94586" x="7248525" y="2792413"/>
          <p14:tracePt t="94594" x="7240588" y="2801938"/>
          <p14:tracePt t="94602" x="7231063" y="2817813"/>
          <p14:tracePt t="94607" x="7223125" y="2817813"/>
          <p14:tracePt t="94617" x="7197725" y="2827338"/>
          <p14:tracePt t="94634" x="7164388" y="2843213"/>
          <p14:tracePt t="94650" x="7138988" y="2852738"/>
          <p14:tracePt t="94667" x="7113588" y="2860675"/>
          <p14:tracePt t="94684" x="7080250" y="2868613"/>
          <p14:tracePt t="94701" x="7037388" y="2876550"/>
          <p14:tracePt t="94717" x="7004050" y="2894013"/>
          <p14:tracePt t="94734" x="6961188" y="2894013"/>
          <p14:tracePt t="94751" x="6935788" y="2894013"/>
          <p14:tracePt t="94767" x="6902450" y="2894013"/>
          <p14:tracePt t="94784" x="6859588" y="2901950"/>
          <p14:tracePt t="94801" x="6800850" y="2911475"/>
          <p14:tracePt t="94817" x="6673850" y="2911475"/>
          <p14:tracePt t="94834" x="6624638" y="2927350"/>
          <p14:tracePt t="94851" x="6599238" y="2927350"/>
          <p14:tracePt t="94868" x="6548438" y="2936875"/>
          <p14:tracePt t="94884" x="6530975" y="2936875"/>
          <p14:tracePt t="94901" x="6513513" y="2936875"/>
          <p14:tracePt t="94918" x="6505575" y="2936875"/>
          <p14:tracePt t="94934" x="6488113" y="2936875"/>
          <p14:tracePt t="94951" x="6464300" y="2936875"/>
          <p14:tracePt t="94968" x="6438900" y="2936875"/>
          <p14:tracePt t="94984" x="6413500" y="2936875"/>
          <p14:tracePt t="95001" x="6403975" y="2936875"/>
          <p14:tracePt t="96203" x="6396038" y="2936875"/>
          <p14:tracePt t="96227" x="6388100" y="2936875"/>
          <p14:tracePt t="96235" x="6378575" y="2936875"/>
          <p14:tracePt t="96243" x="6370638" y="2936875"/>
          <p14:tracePt t="96245" x="6345238" y="2936875"/>
          <p14:tracePt t="96255" x="6278563" y="2936875"/>
          <p14:tracePt t="96272" x="6210300" y="2936875"/>
          <p14:tracePt t="96289" x="6176963" y="2919413"/>
          <p14:tracePt t="96305" x="6151563" y="2919413"/>
          <p14:tracePt t="96322" x="6092825" y="2919413"/>
          <p14:tracePt t="96339" x="6067425" y="2911475"/>
          <p14:tracePt t="96355" x="5983288" y="2901950"/>
          <p14:tracePt t="96372" x="5907088" y="2886075"/>
          <p14:tracePt t="96389" x="5872163" y="2876550"/>
          <p14:tracePt t="96405" x="5846763" y="2868613"/>
          <p14:tracePt t="96422" x="5838825" y="2860675"/>
          <p14:tracePt t="96439" x="5805488" y="2852738"/>
          <p14:tracePt t="96456" x="5780088" y="2843213"/>
          <p14:tracePt t="96472" x="5737225" y="2809875"/>
          <p14:tracePt t="96489" x="5695950" y="2767013"/>
          <p14:tracePt t="96506" x="5645150" y="2716213"/>
          <p14:tracePt t="96523" x="5619750" y="2657475"/>
          <p14:tracePt t="96539" x="5594350" y="2590800"/>
          <p14:tracePt t="96556" x="5551488" y="2506663"/>
          <p14:tracePt t="96573" x="5535613" y="2455863"/>
          <p14:tracePt t="96589" x="5518150" y="2413000"/>
          <p14:tracePt t="96607" x="5510213" y="2379663"/>
          <p14:tracePt t="96623" x="5510213" y="2362200"/>
          <p14:tracePt t="96640" x="5510213" y="2346325"/>
          <p14:tracePt t="96656" x="5510213" y="2336800"/>
          <p14:tracePt t="96673" x="5510213" y="2328863"/>
          <p14:tracePt t="96690" x="5510213" y="2311400"/>
          <p14:tracePt t="96690" x="5510213" y="2303463"/>
          <p14:tracePt t="96706" x="5510213" y="2295525"/>
          <p14:tracePt t="96723" x="5510213" y="2278063"/>
          <p14:tracePt t="96740" x="5510213" y="2270125"/>
          <p14:tracePt t="96756" x="5510213" y="2260600"/>
          <p14:tracePt t="96795" x="5510213" y="2252663"/>
          <p14:tracePt t="96799" x="5510213" y="2244725"/>
          <p14:tracePt t="96806" x="5510213" y="2236788"/>
          <p14:tracePt t="96823" x="5510213" y="2219325"/>
          <p14:tracePt t="96840" x="5510213" y="2211388"/>
          <p14:tracePt t="96856" x="5510213" y="2193925"/>
          <p14:tracePt t="96873" x="5492750" y="2160588"/>
          <p14:tracePt t="96890" x="5492750" y="2143125"/>
          <p14:tracePt t="96907" x="5492750" y="2135188"/>
          <p14:tracePt t="96923" x="5492750" y="2109788"/>
          <p14:tracePt t="96940" x="5492750" y="2100263"/>
          <p14:tracePt t="97107" x="5518150" y="2117725"/>
          <p14:tracePt t="97116" x="5576888" y="2185988"/>
          <p14:tracePt t="97124" x="5611813" y="2236788"/>
          <p14:tracePt t="97124" x="5721350" y="2387600"/>
          <p14:tracePt t="97140" x="5788025" y="2506663"/>
          <p14:tracePt t="97157" x="5822950" y="2581275"/>
          <p14:tracePt t="97174" x="5846763" y="2641600"/>
          <p14:tracePt t="97191" x="5856288" y="2674938"/>
          <p14:tracePt t="97207" x="5864225" y="2767013"/>
          <p14:tracePt t="97224" x="5864225" y="2827338"/>
          <p14:tracePt t="97315" x="5864225" y="2835275"/>
          <p14:tracePt t="97322" x="5864225" y="2852738"/>
          <p14:tracePt t="97330" x="5872163" y="2876550"/>
          <p14:tracePt t="97338" x="5872163" y="2886075"/>
          <p14:tracePt t="97346" x="5872163" y="2919413"/>
          <p14:tracePt t="97358" x="5889625" y="2944813"/>
          <p14:tracePt t="97374" x="5897563" y="2970213"/>
          <p14:tracePt t="97391" x="5897563" y="2987675"/>
          <p14:tracePt t="97408" x="5897563" y="3003550"/>
          <p14:tracePt t="97425" x="5897563" y="3011488"/>
          <p14:tracePt t="97441" x="5897563" y="3036888"/>
          <p14:tracePt t="97458" x="5897563" y="3054350"/>
          <p14:tracePt t="97475" x="5889625" y="3062288"/>
          <p14:tracePt t="97491" x="5889625" y="3071813"/>
          <p14:tracePt t="97508" x="5881688" y="3079750"/>
          <p14:tracePt t="97525" x="5864225" y="3097213"/>
          <p14:tracePt t="97542" x="5846763" y="3113088"/>
          <p14:tracePt t="97558" x="5838825" y="3130550"/>
          <p14:tracePt t="97575" x="5822950" y="3148013"/>
          <p14:tracePt t="97592" x="5822950" y="3155950"/>
          <p14:tracePt t="97608" x="5805488" y="3171825"/>
          <p14:tracePt t="97608" x="5797550" y="3181350"/>
          <p14:tracePt t="97642" x="5797550" y="3189288"/>
          <p14:tracePt t="97643" x="5772150" y="3206750"/>
          <p14:tracePt t="97659" x="5762625" y="3222625"/>
          <p14:tracePt t="97675" x="5729288" y="3232150"/>
          <p14:tracePt t="97692" x="5721350" y="3240088"/>
          <p14:tracePt t="97709" x="5695950" y="3248025"/>
          <p14:tracePt t="97725" x="5688013" y="3273425"/>
          <p14:tracePt t="97742" x="5653088" y="3273425"/>
          <p14:tracePt t="97759" x="5645150" y="3282950"/>
          <p14:tracePt t="97775" x="5627688" y="3290888"/>
          <p14:tracePt t="97792" x="5619750" y="3290888"/>
          <p14:tracePt t="97809" x="5602288" y="3298825"/>
          <p14:tracePt t="97843" x="5594350" y="3298825"/>
          <p14:tracePt t="97843" x="5594350" y="3308350"/>
          <p14:tracePt t="97914" x="5586413" y="3308350"/>
          <p14:tracePt t="97939" x="5576888" y="3308350"/>
          <p14:tracePt t="97946" x="5568950" y="3308350"/>
          <p14:tracePt t="98051" x="5561013" y="3308350"/>
          <p14:tracePt t="98058" x="5543550" y="3308350"/>
          <p14:tracePt t="98076" x="5527675" y="3308350"/>
          <p14:tracePt t="98076" x="5476875" y="3308350"/>
          <p14:tracePt t="98093" x="5434013" y="3308350"/>
          <p14:tracePt t="98110" x="5367338" y="3308350"/>
          <p14:tracePt t="98126" x="5324475" y="3308350"/>
          <p14:tracePt t="98145" x="5299075" y="3308350"/>
          <p14:tracePt t="98160" x="5273675" y="3298825"/>
          <p14:tracePt t="98176" x="5256213" y="3298825"/>
          <p14:tracePt t="98193" x="5248275" y="3273425"/>
          <p14:tracePt t="98210" x="5222875" y="3265488"/>
          <p14:tracePt t="98227" x="5197475" y="3248025"/>
          <p14:tracePt t="98243" x="5164138" y="3240088"/>
          <p14:tracePt t="98260" x="5130800" y="3181350"/>
          <p14:tracePt t="98277" x="5087938" y="3130550"/>
          <p14:tracePt t="98293" x="5037138" y="3054350"/>
          <p14:tracePt t="98310" x="5003800" y="2978150"/>
          <p14:tracePt t="98327" x="4970463" y="2901950"/>
          <p14:tracePt t="98343" x="4960938" y="2835275"/>
          <p14:tracePt t="98360" x="4960938" y="2792413"/>
          <p14:tracePt t="98377" x="4960938" y="2767013"/>
          <p14:tracePt t="98394" x="4960938" y="2716213"/>
          <p14:tracePt t="98410" x="4960938" y="2682875"/>
          <p14:tracePt t="98427" x="4960938" y="2649538"/>
          <p14:tracePt t="100076" x="5003800" y="2657475"/>
          <p14:tracePt t="100098" x="5095875" y="2682875"/>
          <p14:tracePt t="100106" x="5181600" y="2700338"/>
          <p14:tracePt t="100114" x="5291138" y="2733675"/>
          <p14:tracePt t="100114" x="5400675" y="2759075"/>
          <p14:tracePt t="100122" x="5527675" y="2792413"/>
          <p14:tracePt t="100131" x="5746750" y="2843213"/>
          <p14:tracePt t="100148" x="5999163" y="2894013"/>
          <p14:tracePt t="100165" x="6176963" y="2936875"/>
          <p14:tracePt t="100181" x="6370638" y="2962275"/>
          <p14:tracePt t="100198" x="6573838" y="3011488"/>
          <p14:tracePt t="100214" x="6783388" y="3028950"/>
          <p14:tracePt t="100231" x="6910388" y="3028950"/>
          <p14:tracePt t="100248" x="7096125" y="3028950"/>
          <p14:tracePt t="100265" x="7197725" y="3021013"/>
          <p14:tracePt t="100281" x="7231063" y="3021013"/>
          <p14:tracePt t="100281" x="7256463" y="3011488"/>
          <p14:tracePt t="100298" x="7273925" y="3003550"/>
          <p14:tracePt t="100315" x="7307263" y="2970213"/>
          <p14:tracePt t="100331" x="7324725" y="2952750"/>
          <p14:tracePt t="100348" x="7375525" y="2919413"/>
          <p14:tracePt t="100365" x="7442200" y="2911475"/>
          <p14:tracePt t="100381" x="7510463" y="2886075"/>
          <p14:tracePt t="100398" x="7585075" y="2860675"/>
          <p14:tracePt t="100415" x="7653338" y="2827338"/>
          <p14:tracePt t="100432" x="7720013" y="2792413"/>
          <p14:tracePt t="100448" x="7780338" y="2733675"/>
          <p14:tracePt t="100465" x="7847013" y="2674938"/>
          <p14:tracePt t="100482" x="7915275" y="2606675"/>
          <p14:tracePt t="100499" x="7948613" y="2598738"/>
          <p14:tracePt t="100515" x="7956550" y="2598738"/>
          <p14:tracePt t="100532" x="7956550" y="2590800"/>
          <p14:tracePt t="100549" x="7966075" y="2590800"/>
          <p14:tracePt t="100565" x="7974013" y="2590800"/>
          <p14:tracePt t="100582" x="8016875" y="2598738"/>
          <p14:tracePt t="100599" x="8091488" y="2674938"/>
          <p14:tracePt t="100615" x="8101013" y="2725738"/>
          <p14:tracePt t="100632" x="8142288" y="2843213"/>
          <p14:tracePt t="100649" x="8151813" y="2911475"/>
          <p14:tracePt t="100667" x="8151813" y="2987675"/>
          <p14:tracePt t="100667" x="8116888" y="3087688"/>
          <p14:tracePt t="100682" x="7999413" y="3257550"/>
          <p14:tracePt t="100699" x="7831138" y="3375025"/>
          <p14:tracePt t="100716" x="7670800" y="3408363"/>
          <p14:tracePt t="100732" x="7577138" y="3408363"/>
          <p14:tracePt t="100749" x="7518400" y="3408363"/>
          <p14:tracePt t="100766" x="7450138" y="3349625"/>
          <p14:tracePt t="100783" x="7375525" y="3257550"/>
          <p14:tracePt t="100799" x="7375525" y="3163888"/>
          <p14:tracePt t="100816" x="7375525" y="3105150"/>
          <p14:tracePt t="100833" x="7391400" y="2995613"/>
          <p14:tracePt t="100849" x="7467600" y="2852738"/>
          <p14:tracePt t="100866" x="7569200" y="2598738"/>
          <p14:tracePt t="100883" x="7585075" y="2446338"/>
          <p14:tracePt t="100900" x="7585075" y="2354263"/>
          <p14:tracePt t="100916" x="7585075" y="2320925"/>
          <p14:tracePt t="100933" x="7602538" y="2278063"/>
          <p14:tracePt t="100950" x="7645400" y="2244725"/>
          <p14:tracePt t="100967" x="7704138" y="2211388"/>
          <p14:tracePt t="100983" x="7745413" y="2193925"/>
          <p14:tracePt t="101000" x="7770813" y="2185988"/>
          <p14:tracePt t="101082" x="7780338" y="2185988"/>
          <p14:tracePt t="101082" x="7788275" y="2185988"/>
          <p14:tracePt t="101106" x="7813675" y="2185988"/>
          <p14:tracePt t="101130" x="7821613" y="2185988"/>
          <p14:tracePt t="101146" x="7831138" y="2185988"/>
          <p14:tracePt t="101154" x="7839075" y="2185988"/>
          <p14:tracePt t="101218" x="7847013" y="2185988"/>
          <p14:tracePt t="101226" x="7856538" y="2201863"/>
          <p14:tracePt t="101234" x="7864475" y="2201863"/>
          <p14:tracePt t="101242" x="7872413" y="2219325"/>
          <p14:tracePt t="101252" x="7915275" y="2260600"/>
          <p14:tracePt t="101267" x="7948613" y="2311400"/>
          <p14:tracePt t="101284" x="7966075" y="2346325"/>
          <p14:tracePt t="101300" x="7981950" y="2362200"/>
          <p14:tracePt t="101317" x="7991475" y="2379663"/>
          <p14:tracePt t="101334" x="8007350" y="2405063"/>
          <p14:tracePt t="101350" x="8040688" y="2455863"/>
          <p14:tracePt t="101367" x="8075613" y="2506663"/>
          <p14:tracePt t="101384" x="8083550" y="2573338"/>
          <p14:tracePt t="101400" x="8091488" y="2598738"/>
          <p14:tracePt t="101417" x="8091488" y="2632075"/>
          <p14:tracePt t="101434" x="8091488" y="2649538"/>
          <p14:tracePt t="101451" x="8091488" y="2667000"/>
          <p14:tracePt t="101467" x="8091488" y="2682875"/>
          <p14:tracePt t="101484" x="8091488" y="2700338"/>
          <p14:tracePt t="101501" x="8101013" y="2741613"/>
          <p14:tracePt t="101518" x="8101013" y="2767013"/>
          <p14:tracePt t="101534" x="8101013" y="2801938"/>
          <p14:tracePt t="101551" x="8101013" y="2827338"/>
          <p14:tracePt t="101568" x="8101013" y="2868613"/>
          <p14:tracePt t="101584" x="8101013" y="2886075"/>
          <p14:tracePt t="101601" x="8091488" y="2919413"/>
          <p14:tracePt t="101618" x="8083550" y="2944813"/>
          <p14:tracePt t="101722" x="8058150" y="2952750"/>
          <p14:tracePt t="101730" x="8058150" y="2962275"/>
          <p14:tracePt t="101741" x="8050213" y="2962275"/>
          <p14:tracePt t="101741" x="8040688" y="2970213"/>
          <p14:tracePt t="101751" x="8032750" y="2978150"/>
          <p14:tracePt t="101768" x="8016875" y="2987675"/>
          <p14:tracePt t="101842" x="8007350" y="2987675"/>
          <p14:tracePt t="101850" x="7999413" y="2987675"/>
          <p14:tracePt t="101858" x="7974013" y="2987675"/>
          <p14:tracePt t="101868" x="7948613" y="2978150"/>
          <p14:tracePt t="101885" x="7923213" y="2970213"/>
          <p14:tracePt t="101902" x="7915275" y="2970213"/>
          <p14:tracePt t="101918" x="7889875" y="2962275"/>
          <p14:tracePt t="101935" x="7864475" y="2952750"/>
          <p14:tracePt t="101952" x="7839075" y="2927350"/>
          <p14:tracePt t="101969" x="7780338" y="2919413"/>
          <p14:tracePt t="101985" x="7678738" y="2886075"/>
          <p14:tracePt t="102002" x="7670800" y="2886075"/>
          <p14:tracePt t="102019" x="7569200" y="2886075"/>
          <p14:tracePt t="102035" x="7493000" y="2868613"/>
          <p14:tracePt t="102052" x="7324725" y="2843213"/>
          <p14:tracePt t="102069" x="7189788" y="2817813"/>
          <p14:tracePt t="102085" x="7070725" y="2792413"/>
          <p14:tracePt t="102102" x="6978650" y="2792413"/>
          <p14:tracePt t="102119" x="6869113" y="2792413"/>
          <p14:tracePt t="102136" x="6775450" y="2776538"/>
          <p14:tracePt t="102152" x="6683375" y="2776538"/>
          <p14:tracePt t="102169" x="6599238" y="2776538"/>
          <p14:tracePt t="102169" x="6538913" y="2776538"/>
          <p14:tracePt t="102187" x="6421438" y="2767013"/>
          <p14:tracePt t="102202" x="6327775" y="2767013"/>
          <p14:tracePt t="102219" x="6235700" y="2751138"/>
          <p14:tracePt t="102236" x="6143625" y="2751138"/>
          <p14:tracePt t="102253" x="6075363" y="2741613"/>
          <p14:tracePt t="102269" x="5991225" y="2741613"/>
          <p14:tracePt t="102286" x="5940425" y="2741613"/>
          <p14:tracePt t="102303" x="5881688" y="2733675"/>
          <p14:tracePt t="102319" x="5856288" y="2733675"/>
          <p14:tracePt t="102336" x="5813425" y="2725738"/>
          <p14:tracePt t="102353" x="5788025" y="2716213"/>
          <p14:tracePt t="102369" x="5688013" y="2674938"/>
          <p14:tracePt t="102386" x="5619750" y="2667000"/>
          <p14:tracePt t="102403" x="5551488" y="2641600"/>
          <p14:tracePt t="102420" x="5510213" y="2624138"/>
          <p14:tracePt t="102436" x="5451475" y="2598738"/>
          <p14:tracePt t="102453" x="5416550" y="2565400"/>
          <p14:tracePt t="102470" x="5400675" y="2547938"/>
          <p14:tracePt t="102487" x="5391150" y="2532063"/>
          <p14:tracePt t="102503" x="5383213" y="2514600"/>
          <p14:tracePt t="102520" x="5375275" y="2506663"/>
          <p14:tracePt t="102536" x="5357813" y="2497138"/>
          <p14:tracePt t="102553" x="5307013" y="2455863"/>
          <p14:tracePt t="102570" x="5248275" y="2395538"/>
          <p14:tracePt t="102587" x="5197475" y="2346325"/>
          <p14:tracePt t="102603" x="5181600" y="2303463"/>
          <p14:tracePt t="102620" x="5156200" y="2278063"/>
          <p14:tracePt t="102637" x="5146675" y="2260600"/>
          <p14:tracePt t="102674" x="5146675" y="2252663"/>
          <p14:tracePt t="102778" x="5172075" y="2252663"/>
          <p14:tracePt t="102786" x="5207000" y="2236788"/>
          <p14:tracePt t="102794" x="5273675" y="2236788"/>
          <p14:tracePt t="102804" x="5291138" y="2236788"/>
          <p14:tracePt t="102820" x="5307013" y="2236788"/>
          <p14:tracePt t="102837" x="5316538" y="2236788"/>
          <p14:tracePt t="102854" x="5324475" y="2236788"/>
          <p14:tracePt t="102871" x="5367338" y="2244725"/>
          <p14:tracePt t="102887" x="5416550" y="2244725"/>
          <p14:tracePt t="102904" x="5441950" y="2244725"/>
          <p14:tracePt t="102921" x="5476875" y="2244725"/>
          <p14:tracePt t="103354" x="5467350" y="2244725"/>
          <p14:tracePt t="103362" x="5459413" y="2244725"/>
          <p14:tracePt t="103378" x="5408613" y="2260600"/>
          <p14:tracePt t="103383" x="5400675" y="2260600"/>
          <p14:tracePt t="103388" x="5357813" y="2260600"/>
          <p14:tracePt t="103405" x="5230813" y="2278063"/>
          <p14:tracePt t="103422" x="5164138" y="2278063"/>
          <p14:tracePt t="103439" x="5146675" y="2278063"/>
          <p14:tracePt t="103455" x="5138738" y="2278063"/>
          <p14:tracePt t="103472" x="5130800" y="2286000"/>
          <p14:tracePt t="103489" x="5113338" y="2286000"/>
          <p14:tracePt t="103505" x="5070475" y="2286000"/>
          <p14:tracePt t="103522" x="5046663" y="2295525"/>
          <p14:tracePt t="103539" x="5029200" y="2295525"/>
          <p14:tracePt t="103850" x="5054600" y="2295525"/>
          <p14:tracePt t="103858" x="5087938" y="2295525"/>
          <p14:tracePt t="103866" x="5172075" y="2295525"/>
          <p14:tracePt t="103874" x="5273675" y="2295525"/>
          <p14:tracePt t="103874" x="5375275" y="2295525"/>
          <p14:tracePt t="103890" x="5637213" y="2311400"/>
          <p14:tracePt t="103907" x="5746750" y="2311400"/>
          <p14:tracePt t="103923" x="5813425" y="2311400"/>
          <p14:tracePt t="103940" x="5830888" y="2311400"/>
          <p14:tracePt t="103986" x="5838825" y="2311400"/>
          <p14:tracePt t="105082" x="5864225" y="2311400"/>
          <p14:tracePt t="105090" x="5922963" y="2311400"/>
          <p14:tracePt t="105095" x="6159500" y="2346325"/>
          <p14:tracePt t="105109" x="6243638" y="2379663"/>
          <p14:tracePt t="105109" x="6438900" y="2395538"/>
          <p14:tracePt t="105126" x="6691313" y="2420938"/>
          <p14:tracePt t="105143" x="6927850" y="2455863"/>
          <p14:tracePt t="105159" x="7154863" y="2489200"/>
          <p14:tracePt t="105176" x="7408863" y="2522538"/>
          <p14:tracePt t="105193" x="7543800" y="2522538"/>
          <p14:tracePt t="105209" x="7653338" y="2522538"/>
          <p14:tracePt t="105227" x="7745413" y="2522538"/>
          <p14:tracePt t="105243" x="7805738" y="2522538"/>
          <p14:tracePt t="105260" x="7831138" y="2522538"/>
          <p14:tracePt t="105276" x="7856538" y="2522538"/>
          <p14:tracePt t="105293" x="7864475" y="2522538"/>
          <p14:tracePt t="105310" x="7880350" y="2522538"/>
          <p14:tracePt t="105326" x="7889875" y="2522538"/>
          <p14:tracePt t="105343" x="7915275" y="2522538"/>
          <p14:tracePt t="105360" x="7940675" y="2522538"/>
          <p14:tracePt t="105377" x="7966075" y="2522538"/>
          <p14:tracePt t="105393" x="7999413" y="2522538"/>
          <p14:tracePt t="105506" x="7999413" y="2497138"/>
          <p14:tracePt t="105522" x="7981950" y="2481263"/>
          <p14:tracePt t="105530" x="7981950" y="2471738"/>
          <p14:tracePt t="105544" x="7981950" y="2455863"/>
          <p14:tracePt t="105544" x="7974013" y="2430463"/>
          <p14:tracePt t="105560" x="7966075" y="2420938"/>
          <p14:tracePt t="105618" x="7956550" y="2413000"/>
          <p14:tracePt t="105634" x="7956550" y="2405063"/>
          <p14:tracePt t="105650" x="7956550" y="2395538"/>
          <p14:tracePt t="105658" x="7956550" y="2379663"/>
          <p14:tracePt t="105665" x="7974013" y="2354263"/>
          <p14:tracePt t="105677" x="8007350" y="2346325"/>
          <p14:tracePt t="105694" x="8040688" y="2336800"/>
          <p14:tracePt t="105711" x="8075613" y="2336800"/>
          <p14:tracePt t="105729" x="8083550" y="2336800"/>
          <p14:tracePt t="105744" x="8101013" y="2336800"/>
          <p14:tracePt t="105761" x="8134350" y="2336800"/>
          <p14:tracePt t="105778" x="8167688" y="2336800"/>
          <p14:tracePt t="105794" x="8185150" y="2336800"/>
          <p14:tracePt t="105811" x="8210550" y="2346325"/>
          <p14:tracePt t="105827" x="8218488" y="2346325"/>
          <p14:tracePt t="105844" x="8218488" y="2354263"/>
          <p14:tracePt t="105930" x="8218488" y="2362200"/>
          <p14:tracePt t="105938" x="8218488" y="2371725"/>
          <p14:tracePt t="105962" x="8201025" y="2379663"/>
          <p14:tracePt t="105970" x="8193088" y="2387600"/>
          <p14:tracePt t="105986" x="8185150" y="2387600"/>
          <p14:tracePt t="105995" x="8159750" y="2413000"/>
          <p14:tracePt t="105997" x="8101013" y="2420938"/>
          <p14:tracePt t="106011" x="7974013" y="2438400"/>
          <p14:tracePt t="106028" x="7847013" y="2471738"/>
          <p14:tracePt t="106045" x="7762875" y="2497138"/>
          <p14:tracePt t="106062" x="7686675" y="2514600"/>
          <p14:tracePt t="106078" x="7610475" y="2532063"/>
          <p14:tracePt t="106095" x="7518400" y="2547938"/>
          <p14:tracePt t="106112" x="7391400" y="2555875"/>
          <p14:tracePt t="106128" x="7256463" y="2573338"/>
          <p14:tracePt t="106145" x="7088188" y="2581275"/>
          <p14:tracePt t="106162" x="6826250" y="2616200"/>
          <p14:tracePt t="106179" x="6691313" y="2624138"/>
          <p14:tracePt t="106195" x="6564313" y="2641600"/>
          <p14:tracePt t="106212" x="6413500" y="2641600"/>
          <p14:tracePt t="106229" x="6218238" y="2667000"/>
          <p14:tracePt t="106246" x="5991225" y="2682875"/>
          <p14:tracePt t="106262" x="5813425" y="2700338"/>
          <p14:tracePt t="106278" x="5688013" y="2700338"/>
          <p14:tracePt t="106295" x="5619750" y="2700338"/>
          <p14:tracePt t="106312" x="5594350" y="2700338"/>
          <p14:tracePt t="106329" x="5551488" y="2700338"/>
          <p14:tracePt t="106345" x="5441950" y="2700338"/>
          <p14:tracePt t="106362" x="5316538" y="2700338"/>
          <p14:tracePt t="106379" x="5222875" y="2700338"/>
          <p14:tracePt t="106396" x="5156200" y="2700338"/>
          <p14:tracePt t="106412" x="5138738" y="2700338"/>
          <p14:tracePt t="106466" x="5105400" y="2700338"/>
          <p14:tracePt t="106474" x="5070475" y="2700338"/>
          <p14:tracePt t="106474" x="5037138" y="2700338"/>
          <p14:tracePt t="106490" x="4986338" y="2700338"/>
          <p14:tracePt t="106498" x="4953000" y="2700338"/>
          <p14:tracePt t="106512" x="4935538" y="2700338"/>
          <p14:tracePt t="106514" x="4894263" y="2700338"/>
          <p14:tracePt t="106529" x="4886325" y="2700338"/>
          <p14:tracePt t="107026" x="4902200" y="2700338"/>
          <p14:tracePt t="107032" x="4910138" y="2700338"/>
          <p14:tracePt t="107047" x="4945063" y="2700338"/>
          <p14:tracePt t="107047" x="4960938" y="2700338"/>
          <p14:tracePt t="107064" x="4970463" y="2700338"/>
          <p14:tracePt t="107081" x="5011738" y="2700338"/>
          <p14:tracePt t="107097" x="5062538" y="2700338"/>
          <p14:tracePt t="107114" x="5105400" y="2708275"/>
          <p14:tracePt t="107131" x="5138738" y="2708275"/>
          <p14:tracePt t="107147" x="5172075" y="2708275"/>
          <p14:tracePt t="107164" x="5197475" y="2716213"/>
          <p14:tracePt t="107181" x="5273675" y="2716213"/>
          <p14:tracePt t="107198" x="5367338" y="2733675"/>
          <p14:tracePt t="107214" x="5467350" y="2741613"/>
          <p14:tracePt t="107231" x="5535613" y="2759075"/>
          <p14:tracePt t="107248" x="5576888" y="2767013"/>
          <p14:tracePt t="107282" x="5586413" y="2767013"/>
          <p14:tracePt t="107682" x="5594350" y="2767013"/>
          <p14:tracePt t="107690" x="5627688" y="2767013"/>
          <p14:tracePt t="107698" x="5645150" y="2767013"/>
          <p14:tracePt t="107706" x="5737225" y="2767013"/>
          <p14:tracePt t="107715" x="5907088" y="2776538"/>
          <p14:tracePt t="107732" x="6184900" y="2817813"/>
          <p14:tracePt t="107749" x="6488113" y="2817813"/>
          <p14:tracePt t="107782" x="6742113" y="2835275"/>
          <p14:tracePt t="107782" x="6935788" y="2852738"/>
          <p14:tracePt t="107799" x="7121525" y="2852738"/>
          <p14:tracePt t="107816" x="7231063" y="2852738"/>
          <p14:tracePt t="107832" x="7315200" y="2852738"/>
          <p14:tracePt t="107849" x="7408863" y="2852738"/>
          <p14:tracePt t="107866" x="7577138" y="2868613"/>
          <p14:tracePt t="107882" x="7678738" y="2876550"/>
          <p14:tracePt t="107899" x="7788275" y="2876550"/>
          <p14:tracePt t="107916" x="7856538" y="2876550"/>
          <p14:tracePt t="107932" x="7880350" y="2876550"/>
          <p14:tracePt t="107949" x="7923213" y="2876550"/>
          <p14:tracePt t="107966" x="7966075" y="2876550"/>
          <p14:tracePt t="107983" x="7991475" y="2876550"/>
          <p14:tracePt t="107999" x="8040688" y="2876550"/>
          <p14:tracePt t="108016" x="8083550" y="2876550"/>
          <p14:tracePt t="108033" x="8101013" y="2876550"/>
          <p14:tracePt t="108049" x="8126413" y="2876550"/>
          <p14:tracePt t="108066" x="8142288" y="2876550"/>
          <p14:tracePt t="108202" x="8134350" y="2876550"/>
          <p14:tracePt t="108210" x="8108950" y="2886075"/>
          <p14:tracePt t="108218" x="8058150" y="2886075"/>
          <p14:tracePt t="108226" x="8024813" y="2886075"/>
          <p14:tracePt t="108233" x="7956550" y="2886075"/>
          <p14:tracePt t="108250" x="7948613" y="2886075"/>
          <p14:tracePt t="108330" x="7931150" y="2886075"/>
          <p14:tracePt t="108346" x="7915275" y="2886075"/>
          <p14:tracePt t="108858" x="7905750" y="2886075"/>
          <p14:tracePt t="108866" x="7889875" y="2894013"/>
          <p14:tracePt t="108874" x="7880350" y="2911475"/>
          <p14:tracePt t="108885" x="7864475" y="2919413"/>
          <p14:tracePt t="108885" x="7831138" y="2936875"/>
          <p14:tracePt t="108901" x="7780338" y="2970213"/>
          <p14:tracePt t="108918" x="7704138" y="3003550"/>
          <p14:tracePt t="108935" x="7610475" y="3036888"/>
          <p14:tracePt t="108952" x="7510463" y="3087688"/>
          <p14:tracePt t="108968" x="7358063" y="3138488"/>
          <p14:tracePt t="108985" x="7104063" y="3232150"/>
          <p14:tracePt t="109002" x="7029450" y="3265488"/>
          <p14:tracePt t="109019" x="6969125" y="3282950"/>
          <p14:tracePt t="109035" x="6902450" y="3290888"/>
          <p14:tracePt t="109052" x="6877050" y="3290888"/>
          <p14:tracePt t="109069" x="6808788" y="3298825"/>
          <p14:tracePt t="109085" x="6742113" y="3324225"/>
          <p14:tracePt t="109102" x="6683375" y="3332163"/>
          <p14:tracePt t="109118" x="6648450" y="3332163"/>
          <p14:tracePt t="109135" x="6615113" y="3332163"/>
          <p14:tracePt t="109152" x="6581775" y="3332163"/>
          <p14:tracePt t="109169" x="6523038" y="3332163"/>
          <p14:tracePt t="109185" x="6421438" y="3324225"/>
          <p14:tracePt t="109202" x="6345238" y="3298825"/>
          <p14:tracePt t="109219" x="6210300" y="3273425"/>
          <p14:tracePt t="109236" x="6134100" y="3265488"/>
          <p14:tracePt t="109252" x="6092825" y="3265488"/>
          <p14:tracePt t="109269" x="6049963" y="3265488"/>
          <p14:tracePt t="109287" x="5999163" y="3265488"/>
          <p14:tracePt t="109303" x="5957888" y="3265488"/>
          <p14:tracePt t="109319" x="5881688" y="3240088"/>
          <p14:tracePt t="109336" x="5797550" y="3214688"/>
          <p14:tracePt t="109353" x="5678488" y="3189288"/>
          <p14:tracePt t="109369" x="5576888" y="3163888"/>
          <p14:tracePt t="109386" x="5561013" y="3163888"/>
          <p14:tracePt t="109403" x="5551488" y="3163888"/>
          <p14:tracePt t="109419" x="5543550" y="3163888"/>
          <p14:tracePt t="109436" x="5502275" y="3155950"/>
          <p14:tracePt t="109453" x="5459413" y="3148013"/>
          <p14:tracePt t="109469" x="5426075" y="3148013"/>
          <p14:tracePt t="109486" x="5349875" y="3122613"/>
          <p14:tracePt t="109503" x="5349875" y="3113088"/>
          <p14:tracePt t="109570" x="5349875" y="3105150"/>
          <p14:tracePt t="109578" x="5332413" y="3087688"/>
          <p14:tracePt t="109594" x="5324475" y="3071813"/>
          <p14:tracePt t="109610" x="5316538" y="3062288"/>
          <p14:tracePt t="109620" x="5316538" y="3054350"/>
          <p14:tracePt t="109620" x="5316538" y="3046413"/>
          <p14:tracePt t="109754" x="5307013" y="3046413"/>
          <p14:tracePt t="109778" x="5299075" y="3046413"/>
          <p14:tracePt t="109794" x="5291138" y="3046413"/>
          <p14:tracePt t="109804" x="5281613" y="3046413"/>
          <p14:tracePt t="109809" x="5248275" y="3062288"/>
          <p14:tracePt t="109820" x="5230813" y="3079750"/>
          <p14:tracePt t="109837" x="5207000" y="3105150"/>
          <p14:tracePt t="109854" x="5189538" y="3122613"/>
          <p14:tracePt t="109870" x="5181600" y="3130550"/>
          <p14:tracePt t="109930" x="5181600" y="3138488"/>
          <p14:tracePt t="109954" x="5181600" y="3148013"/>
          <p14:tracePt t="109962" x="5181600" y="3155950"/>
          <p14:tracePt t="109978" x="5181600" y="3163888"/>
          <p14:tracePt t="109978" x="5181600" y="3171825"/>
          <p14:tracePt t="109987" x="5181600" y="3189288"/>
          <p14:tracePt t="110026" x="5181600" y="3197225"/>
          <p14:tracePt t="110042" x="5181600" y="3214688"/>
          <p14:tracePt t="110178" x="5197475" y="3214688"/>
          <p14:tracePt t="110202" x="5207000" y="3214688"/>
          <p14:tracePt t="110218" x="5214938" y="3214688"/>
          <p14:tracePt t="110226" x="5222875" y="3214688"/>
          <p14:tracePt t="110242" x="5230813" y="3214688"/>
          <p14:tracePt t="110254" x="5240338" y="3214688"/>
          <p14:tracePt t="110258" x="5248275" y="3214688"/>
          <p14:tracePt t="110271" x="5256213" y="3214688"/>
          <p14:tracePt t="110306" x="5265738" y="3214688"/>
          <p14:tracePt t="110322" x="5273675" y="3214688"/>
          <p14:tracePt t="110322" x="5291138" y="3214688"/>
          <p14:tracePt t="110338" x="5375275" y="3214688"/>
          <p14:tracePt t="110355" x="5441950" y="3214688"/>
          <p14:tracePt t="110372" x="5484813" y="3214688"/>
          <p14:tracePt t="110388" x="5492750" y="3214688"/>
          <p14:tracePt t="110666" x="5502275" y="3214688"/>
          <p14:tracePt t="110674" x="5518150" y="3214688"/>
          <p14:tracePt t="110674" x="5551488" y="3214688"/>
          <p14:tracePt t="110690" x="5586413" y="3214688"/>
          <p14:tracePt t="110690" x="5653088" y="3222625"/>
          <p14:tracePt t="110706" x="5721350" y="3222625"/>
          <p14:tracePt t="110722" x="5772150" y="3232150"/>
          <p14:tracePt t="110739" x="5788025" y="3232150"/>
          <p14:tracePt t="110818" x="5797550" y="3232150"/>
          <p14:tracePt t="110829" x="5805488" y="3232150"/>
          <p14:tracePt t="110954" x="5780088" y="3232150"/>
          <p14:tracePt t="110962" x="5746750" y="3232150"/>
          <p14:tracePt t="110973" x="5688013" y="3232150"/>
          <p14:tracePt t="110973" x="5535613" y="3232150"/>
          <p14:tracePt t="110990" x="5408613" y="3232150"/>
          <p14:tracePt t="111006" x="5281613" y="3232150"/>
          <p14:tracePt t="111023" x="5172075" y="3232150"/>
          <p14:tracePt t="111040" x="5146675" y="3232150"/>
          <p14:tracePt t="111330" x="5172075" y="3232150"/>
          <p14:tracePt t="111338" x="5240338" y="3232150"/>
          <p14:tracePt t="111346" x="5299075" y="3232150"/>
          <p14:tracePt t="111354" x="5383213" y="3232150"/>
          <p14:tracePt t="111359" x="5518150" y="3232150"/>
          <p14:tracePt t="111374" x="5670550" y="3232150"/>
          <p14:tracePt t="111391" x="5711825" y="3232150"/>
          <p14:tracePt t="111407" x="5721350" y="3232150"/>
          <p14:tracePt t="112618" x="5737225" y="3257550"/>
          <p14:tracePt t="112625" x="5772150" y="3257550"/>
          <p14:tracePt t="112633" x="5822950" y="3265488"/>
          <p14:tracePt t="112642" x="5881688" y="3265488"/>
          <p14:tracePt t="112650" x="5973763" y="3282950"/>
          <p14:tracePt t="112660" x="6327775" y="3332163"/>
          <p14:tracePt t="112677" x="6691313" y="3417888"/>
          <p14:tracePt t="112694" x="7004050" y="3451225"/>
          <p14:tracePt t="112710" x="7324725" y="3502025"/>
          <p14:tracePt t="112727" x="7577138" y="3527425"/>
          <p14:tracePt t="112744" x="7704138" y="3543300"/>
          <p14:tracePt t="112761" x="7745413" y="3543300"/>
          <p14:tracePt t="112777" x="7770813" y="3543300"/>
          <p14:tracePt t="112794" x="7788275" y="3543300"/>
          <p14:tracePt t="112810" x="7813675" y="3543300"/>
          <p14:tracePt t="112829" x="7864475" y="3535363"/>
          <p14:tracePt t="112844" x="7905750" y="3509963"/>
          <p14:tracePt t="112861" x="7948613" y="3502025"/>
          <p14:tracePt t="112878" x="7991475" y="3492500"/>
          <p14:tracePt t="112894" x="8032750" y="3476625"/>
          <p14:tracePt t="112911" x="8075613" y="3476625"/>
          <p14:tracePt t="112927" x="8101013" y="3459163"/>
          <p14:tracePt t="112944" x="8108950" y="3459163"/>
          <p14:tracePt t="112961" x="8126413" y="3451225"/>
          <p14:tracePt t="112978" x="8126413" y="3443288"/>
          <p14:tracePt t="112994" x="8134350" y="3425825"/>
          <p14:tracePt t="113011" x="8151813" y="3408363"/>
          <p14:tracePt t="113028" x="8159750" y="3392488"/>
          <p14:tracePt t="113044" x="8185150" y="3357563"/>
          <p14:tracePt t="113061" x="8201025" y="3308350"/>
          <p14:tracePt t="113078" x="8201025" y="3290888"/>
          <p14:tracePt t="113547" x="8126413" y="3290888"/>
          <p14:tracePt t="113554" x="8016875" y="3290888"/>
          <p14:tracePt t="113563" x="7974013" y="3290888"/>
          <p14:tracePt t="113564" x="7880350" y="3290888"/>
          <p14:tracePt t="113580" x="7821613" y="3290888"/>
          <p14:tracePt t="115289" x="7821613" y="3298825"/>
          <p14:tracePt t="115306" x="7788275" y="3298825"/>
          <p14:tracePt t="115314" x="7770813" y="3298825"/>
          <p14:tracePt t="115319" x="7737475" y="3308350"/>
          <p14:tracePt t="115334" x="7686675" y="3332163"/>
          <p14:tracePt t="115351" x="7635875" y="3349625"/>
          <p14:tracePt t="115369" x="7559675" y="3382963"/>
          <p14:tracePt t="115384" x="7467600" y="3425825"/>
          <p14:tracePt t="115401" x="7366000" y="3459163"/>
          <p14:tracePt t="115418" x="7307263" y="3468688"/>
          <p14:tracePt t="115435" x="7264400" y="3484563"/>
          <p14:tracePt t="115451" x="7223125" y="3492500"/>
          <p14:tracePt t="115468" x="7129463" y="3492500"/>
          <p14:tracePt t="115485" x="7019925" y="3502025"/>
          <p14:tracePt t="115501" x="6919913" y="3517900"/>
          <p14:tracePt t="115518" x="6843713" y="3517900"/>
          <p14:tracePt t="115535" x="6800850" y="3527425"/>
          <p14:tracePt t="115551" x="6783388" y="3527425"/>
          <p14:tracePt t="115568" x="6767513" y="3527425"/>
          <p14:tracePt t="115585" x="6734175" y="3527425"/>
          <p14:tracePt t="115602" x="6648450" y="3527425"/>
          <p14:tracePt t="115618" x="6581775" y="3527425"/>
          <p14:tracePt t="115635" x="6513513" y="3527425"/>
          <p14:tracePt t="115698" x="6505575" y="3527425"/>
          <p14:tracePt t="115706" x="6497638" y="3527425"/>
          <p14:tracePt t="115714" x="6488113" y="3527425"/>
          <p14:tracePt t="115718" x="6480175" y="3527425"/>
          <p14:tracePt t="115754" x="6472238" y="3527425"/>
          <p14:tracePt t="115770" x="6464300" y="3527425"/>
          <p14:tracePt t="115778" x="6446838" y="3527425"/>
          <p14:tracePt t="115785" x="6438900" y="3527425"/>
          <p14:tracePt t="115802" x="6413500" y="3517900"/>
          <p14:tracePt t="115819" x="6388100" y="3509963"/>
          <p14:tracePt t="115835" x="6378575" y="3509963"/>
          <p14:tracePt t="115852" x="6370638" y="3509963"/>
          <p14:tracePt t="115869" x="6362700" y="3502025"/>
          <p14:tracePt t="115922" x="6353175" y="3502025"/>
          <p14:tracePt t="115938" x="6345238" y="3484563"/>
          <p14:tracePt t="115946" x="6337300" y="3484563"/>
          <p14:tracePt t="115954" x="6337300" y="3476625"/>
          <p14:tracePt t="115962" x="6327775" y="3476625"/>
          <p14:tracePt t="116450" x="6327775" y="3468688"/>
          <p14:tracePt t="116458" x="6327775" y="3459163"/>
          <p14:tracePt t="116470" x="6327775" y="3451225"/>
          <p14:tracePt t="116470" x="6327775" y="3433763"/>
          <p14:tracePt t="116487" x="6327775" y="3408363"/>
          <p14:tracePt t="116504" x="6327775" y="3392488"/>
          <p14:tracePt t="116520" x="6327775" y="3367088"/>
          <p14:tracePt t="116537" x="6327775" y="3349625"/>
          <p14:tracePt t="116554" x="6327775" y="3298825"/>
          <p14:tracePt t="116570" x="6327775" y="3273425"/>
          <p14:tracePt t="116587" x="6327775" y="3257550"/>
          <p14:tracePt t="116604" x="6327775" y="3240088"/>
          <p14:tracePt t="116621" x="6327775" y="3206750"/>
          <p14:tracePt t="116637" x="6327775" y="3181350"/>
          <p14:tracePt t="116654" x="6337300" y="3163888"/>
          <p14:tracePt t="116671" x="6345238" y="3122613"/>
          <p14:tracePt t="116687" x="6370638" y="3087688"/>
          <p14:tracePt t="116704" x="6396038" y="3062288"/>
          <p14:tracePt t="116721" x="6413500" y="3046413"/>
          <p14:tracePt t="116737" x="6429375" y="3011488"/>
          <p14:tracePt t="116778" x="6429375" y="3003550"/>
          <p14:tracePt t="116782" x="6429375" y="2995613"/>
          <p14:tracePt t="116810" x="6429375" y="2987675"/>
          <p14:tracePt t="116814" x="6429375" y="2978150"/>
          <p14:tracePt t="116821" x="6429375" y="2970213"/>
          <p14:tracePt t="116838" x="6429375" y="2962275"/>
          <p14:tracePt t="116854" x="6429375" y="2927350"/>
          <p14:tracePt t="116871" x="6429375" y="2919413"/>
          <p14:tracePt t="116889" x="6429375" y="2894013"/>
          <p14:tracePt t="116904" x="6429375" y="2852738"/>
          <p14:tracePt t="116921" x="6403975" y="2801938"/>
          <p14:tracePt t="116938" x="6378575" y="2751138"/>
          <p14:tracePt t="116955" x="6370638" y="2725738"/>
          <p14:tracePt t="116971" x="6362700" y="2692400"/>
          <p14:tracePt t="116988" x="6353175" y="2667000"/>
          <p14:tracePt t="117005" x="6353175" y="2641600"/>
          <p14:tracePt t="117021" x="6353175" y="2598738"/>
          <p14:tracePt t="117038" x="6353175" y="2555875"/>
          <p14:tracePt t="117055" x="6353175" y="2532063"/>
          <p14:tracePt t="117071" x="6353175" y="2489200"/>
          <p14:tracePt t="117088" x="6353175" y="2463800"/>
          <p14:tracePt t="117105" x="6353175" y="2430463"/>
          <p14:tracePt t="117122" x="6353175" y="2405063"/>
          <p14:tracePt t="117139" x="6353175" y="2379663"/>
          <p14:tracePt t="117155" x="6353175" y="2336800"/>
          <p14:tracePt t="117172" x="6353175" y="2270125"/>
          <p14:tracePt t="117188" x="6353175" y="2219325"/>
          <p14:tracePt t="117205" x="6370638" y="2168525"/>
          <p14:tracePt t="117222" x="6370638" y="2109788"/>
          <p14:tracePt t="117239" x="6388100" y="2058988"/>
          <p14:tracePt t="117255" x="6396038" y="2025650"/>
          <p14:tracePt t="117272" x="6413500" y="2000250"/>
          <p14:tracePt t="117289" x="6421438" y="1974850"/>
          <p14:tracePt t="117305" x="6438900" y="1939925"/>
          <p14:tracePt t="117322" x="6464300" y="1916113"/>
          <p14:tracePt t="117339" x="6513513" y="1873250"/>
          <p14:tracePt t="117356" x="6538913" y="1855788"/>
          <p14:tracePt t="117372" x="6573838" y="1847850"/>
          <p14:tracePt t="117389" x="6599238" y="1839913"/>
          <p14:tracePt t="117422" x="6632575" y="1830388"/>
          <p14:tracePt t="117423" x="6657975" y="1830388"/>
          <p14:tracePt t="117439" x="6673850" y="1830388"/>
          <p14:tracePt t="117456" x="6683375" y="1830388"/>
          <p14:tracePt t="117490" x="6691313" y="1830388"/>
          <p14:tracePt t="117490" x="6708775" y="1839913"/>
          <p14:tracePt t="117506" x="6750050" y="1890713"/>
          <p14:tracePt t="117523" x="6859588" y="1965325"/>
          <p14:tracePt t="117539" x="6969125" y="2058988"/>
          <p14:tracePt t="117556" x="7029450" y="2151063"/>
          <p14:tracePt t="117573" x="7054850" y="2236788"/>
          <p14:tracePt t="117589" x="7096125" y="2395538"/>
          <p14:tracePt t="117606" x="7096125" y="2540000"/>
          <p14:tracePt t="117623" x="7113588" y="2632075"/>
          <p14:tracePt t="117639" x="7113588" y="2700338"/>
          <p14:tracePt t="117656" x="7129463" y="2759075"/>
          <p14:tracePt t="117673" x="7129463" y="2792413"/>
          <p14:tracePt t="117690" x="7129463" y="2852738"/>
          <p14:tracePt t="117706" x="7129463" y="2886075"/>
          <p14:tracePt t="117723" x="7121525" y="2901950"/>
          <p14:tracePt t="117740" x="7113588" y="2927350"/>
          <p14:tracePt t="117756" x="7080250" y="2987675"/>
          <p14:tracePt t="117773" x="7037388" y="3046413"/>
          <p14:tracePt t="117790" x="6978650" y="3087688"/>
          <p14:tracePt t="117807" x="6969125" y="3105150"/>
          <p14:tracePt t="117823" x="6961188" y="3105150"/>
          <p14:tracePt t="117898" x="6961188" y="3097213"/>
          <p14:tracePt t="117906" x="6961188" y="3087688"/>
          <p14:tracePt t="117913" x="6953250" y="3046413"/>
          <p14:tracePt t="117924" x="6953250" y="3011488"/>
          <p14:tracePt t="117940" x="6953250" y="2995613"/>
          <p14:tracePt t="117957" x="6953250" y="2978150"/>
          <p14:tracePt t="117974" x="6961188" y="2952750"/>
          <p14:tracePt t="117990" x="6978650" y="2927350"/>
          <p14:tracePt t="118007" x="6994525" y="2911475"/>
          <p14:tracePt t="118024" x="7029450" y="2886075"/>
          <p14:tracePt t="118040" x="7037388" y="2876550"/>
          <p14:tracePt t="118057" x="7070725" y="2868613"/>
          <p14:tracePt t="118074" x="7129463" y="2860675"/>
          <p14:tracePt t="118091" x="7138988" y="2860675"/>
          <p14:tracePt t="118162" x="7154863" y="2860675"/>
          <p14:tracePt t="118170" x="7164388" y="2876550"/>
          <p14:tracePt t="118178" x="7172325" y="2886075"/>
          <p14:tracePt t="118186" x="7180263" y="2894013"/>
          <p14:tracePt t="118194" x="7197725" y="2927350"/>
          <p14:tracePt t="118208" x="7205663" y="2944813"/>
          <p14:tracePt t="118224" x="7205663" y="2970213"/>
          <p14:tracePt t="118241" x="7205663" y="3003550"/>
          <p14:tracePt t="118258" x="7205663" y="3046413"/>
          <p14:tracePt t="118275" x="7197725" y="3062288"/>
          <p14:tracePt t="118291" x="7197725" y="3071813"/>
          <p14:tracePt t="118308" x="7197725" y="3105150"/>
          <p14:tracePt t="118324" x="7180263" y="3122613"/>
          <p14:tracePt t="118341" x="7172325" y="3138488"/>
          <p14:tracePt t="118358" x="7154863" y="3155950"/>
          <p14:tracePt t="118394" x="7146925" y="3163888"/>
          <p14:tracePt t="118410" x="7146925" y="3171825"/>
          <p14:tracePt t="118410" x="7138988" y="3171825"/>
          <p14:tracePt t="118425" x="7113588" y="3181350"/>
          <p14:tracePt t="118442" x="7088188" y="3206750"/>
          <p14:tracePt t="118458" x="7062788" y="3214688"/>
          <p14:tracePt t="118475" x="7045325" y="3222625"/>
          <p14:tracePt t="118492" x="7037388" y="3222625"/>
          <p14:tracePt t="118508" x="7029450" y="3240088"/>
          <p14:tracePt t="118698" x="7029450" y="3248025"/>
          <p14:tracePt t="118722" x="7029450" y="3257550"/>
          <p14:tracePt t="118738" x="7019925" y="3265488"/>
          <p14:tracePt t="118746" x="7019925" y="3273425"/>
          <p14:tracePt t="118759" x="7011988" y="3282950"/>
          <p14:tracePt t="118759" x="6994525" y="3290888"/>
          <p14:tracePt t="118775" x="6935788" y="3316288"/>
          <p14:tracePt t="118792" x="6894513" y="3316288"/>
          <p14:tracePt t="118809" x="6877050" y="3316288"/>
          <p14:tracePt t="118826" x="6834188" y="3316288"/>
          <p14:tracePt t="118843" x="6826250" y="3316288"/>
          <p14:tracePt t="118859" x="6818313" y="3316288"/>
          <p14:tracePt t="118876" x="6808788" y="3316288"/>
          <p14:tracePt t="118893" x="6800850" y="3316288"/>
          <p14:tracePt t="118911" x="6783388" y="3290888"/>
          <p14:tracePt t="118926" x="6783388" y="3257550"/>
          <p14:tracePt t="118943" x="6783388" y="3197225"/>
          <p14:tracePt t="118959" x="6826250" y="3079750"/>
          <p14:tracePt t="118976" x="6894513" y="2978150"/>
          <p14:tracePt t="118993" x="6943725" y="2919413"/>
          <p14:tracePt t="119009" x="7104063" y="2784475"/>
          <p14:tracePt t="119026" x="7205663" y="2674938"/>
          <p14:tracePt t="119043" x="7299325" y="2581275"/>
          <p14:tracePt t="119059" x="7358063" y="2547938"/>
          <p14:tracePt t="119076" x="7400925" y="2471738"/>
          <p14:tracePt t="119093" x="7408863" y="2463800"/>
          <p14:tracePt t="119110" x="7442200" y="2438400"/>
          <p14:tracePt t="119126" x="7450138" y="2430463"/>
          <p14:tracePt t="119143" x="7467600" y="2420938"/>
          <p14:tracePt t="119160" x="7485063" y="2395538"/>
          <p14:tracePt t="119177" x="7510463" y="2387600"/>
          <p14:tracePt t="119193" x="7602538" y="2320925"/>
          <p14:tracePt t="119210" x="7661275" y="2303463"/>
          <p14:tracePt t="119227" x="7704138" y="2270125"/>
          <p14:tracePt t="119243" x="7729538" y="2252663"/>
          <p14:tracePt t="119260" x="7745413" y="2244725"/>
          <p14:tracePt t="119277" x="7754938" y="2227263"/>
          <p14:tracePt t="119293" x="7770813" y="2219325"/>
          <p14:tracePt t="119310" x="7780338" y="2201863"/>
          <p14:tracePt t="119327" x="7796213" y="2193925"/>
          <p14:tracePt t="119344" x="7805738" y="2185988"/>
          <p14:tracePt t="119360" x="7831138" y="2176463"/>
          <p14:tracePt t="119377" x="7847013" y="2168525"/>
          <p14:tracePt t="119394" x="7880350" y="2151063"/>
          <p14:tracePt t="119411" x="7940675" y="2135188"/>
          <p14:tracePt t="119429" x="7966075" y="2125663"/>
          <p14:tracePt t="119444" x="7999413" y="2125663"/>
          <p14:tracePt t="119461" x="8024813" y="2125663"/>
          <p14:tracePt t="119477" x="8050213" y="2125663"/>
          <p14:tracePt t="119494" x="8058150" y="2125663"/>
          <p14:tracePt t="119511" x="8108950" y="2125663"/>
          <p14:tracePt t="119527" x="8142288" y="2151063"/>
          <p14:tracePt t="119544" x="8159750" y="2160588"/>
          <p14:tracePt t="119561" x="8177213" y="2168525"/>
          <p14:tracePt t="119577" x="8193088" y="2185988"/>
          <p14:tracePt t="119594" x="8226425" y="2211388"/>
          <p14:tracePt t="119611" x="8235950" y="2270125"/>
          <p14:tracePt t="119628" x="8277225" y="2371725"/>
          <p14:tracePt t="119644" x="8294688" y="2463800"/>
          <p14:tracePt t="119661" x="8337550" y="2581275"/>
          <p14:tracePt t="119678" x="8353425" y="2682875"/>
          <p14:tracePt t="119694" x="8361363" y="2759075"/>
          <p14:tracePt t="119711" x="8361363" y="2809875"/>
          <p14:tracePt t="119728" x="8361363" y="2852738"/>
          <p14:tracePt t="119744" x="8361363" y="2886075"/>
          <p14:tracePt t="119761" x="8361363" y="2911475"/>
          <p14:tracePt t="119778" x="8353425" y="2911475"/>
          <p14:tracePt t="119795" x="8345488" y="2919413"/>
          <p14:tracePt t="119811" x="8337550" y="2927350"/>
          <p14:tracePt t="119828" x="8328025" y="2927350"/>
          <p14:tracePt t="119845" x="8294688" y="2944813"/>
          <p14:tracePt t="119861" x="8269288" y="2962275"/>
          <p14:tracePt t="119878" x="8251825" y="2970213"/>
          <p14:tracePt t="119895" x="8235950" y="2970213"/>
          <p14:tracePt t="119912" x="8193088" y="2970213"/>
          <p14:tracePt t="119928" x="8142288" y="2970213"/>
          <p14:tracePt t="119945" x="8040688" y="2962275"/>
          <p14:tracePt t="119963" x="7974013" y="2952750"/>
          <p14:tracePt t="119978" x="7956550" y="2952750"/>
          <p14:tracePt t="120042" x="7956550" y="2944813"/>
          <p14:tracePt t="120058" x="7956550" y="2936875"/>
          <p14:tracePt t="120068" x="7948613" y="2927350"/>
          <p14:tracePt t="120074" x="7940675" y="2919413"/>
          <p14:tracePt t="120079" x="7931150" y="2901950"/>
          <p14:tracePt t="120095" x="7923213" y="2868613"/>
          <p14:tracePt t="120112" x="7905750" y="2860675"/>
          <p14:tracePt t="120129" x="7905750" y="2852738"/>
          <p14:tracePt t="120162" x="7905750" y="2843213"/>
          <p14:tracePt t="120185" x="7905750" y="2835275"/>
          <p14:tracePt t="120218" x="7923213" y="2827338"/>
          <p14:tracePt t="120226" x="7931150" y="2817813"/>
          <p14:tracePt t="120235" x="7940675" y="2809875"/>
          <p14:tracePt t="120246" x="7948613" y="2809875"/>
          <p14:tracePt t="120246" x="7974013" y="2776538"/>
          <p14:tracePt t="120262" x="7999413" y="2776538"/>
          <p14:tracePt t="120279" x="8007350" y="2776538"/>
          <p14:tracePt t="120338" x="8016875" y="2776538"/>
          <p14:tracePt t="120354" x="8032750" y="2784475"/>
          <p14:tracePt t="120370" x="8040688" y="2784475"/>
          <p14:tracePt t="120370" x="8050213" y="2784475"/>
          <p14:tracePt t="120450" x="8050213" y="2792413"/>
          <p14:tracePt t="120458" x="8040688" y="2809875"/>
          <p14:tracePt t="120463" x="8032750" y="2817813"/>
          <p14:tracePt t="120479" x="8007350" y="2827338"/>
          <p14:tracePt t="120480" x="7966075" y="2852738"/>
          <p14:tracePt t="120496" x="7889875" y="2876550"/>
          <p14:tracePt t="120513" x="7670800" y="2876550"/>
          <p14:tracePt t="120530" x="7500938" y="2876550"/>
          <p14:tracePt t="120546" x="7289800" y="2852738"/>
          <p14:tracePt t="120563" x="7113588" y="2817813"/>
          <p14:tracePt t="120580" x="7019925" y="2817813"/>
          <p14:tracePt t="120597" x="6978650" y="2809875"/>
          <p14:tracePt t="120613" x="6927850" y="2809875"/>
          <p14:tracePt t="120630" x="6869113" y="2801938"/>
          <p14:tracePt t="120646" x="6775450" y="2784475"/>
          <p14:tracePt t="120663" x="6665913" y="2776538"/>
          <p14:tracePt t="120680" x="6599238" y="2776538"/>
          <p14:tracePt t="120697" x="6538913" y="2759075"/>
          <p14:tracePt t="120713" x="6513513" y="2759075"/>
          <p14:tracePt t="120730" x="6488113" y="2751138"/>
          <p14:tracePt t="120747" x="6446838" y="2751138"/>
          <p14:tracePt t="120763" x="6362700" y="2716213"/>
          <p14:tracePt t="120780" x="6294438" y="2692400"/>
          <p14:tracePt t="120797" x="6235700" y="2657475"/>
          <p14:tracePt t="120814" x="6210300" y="2624138"/>
          <p14:tracePt t="120830" x="6176963" y="2598738"/>
          <p14:tracePt t="120847" x="6143625" y="2555875"/>
          <p14:tracePt t="120864" x="6100763" y="2497138"/>
          <p14:tracePt t="120880" x="6067425" y="2438400"/>
          <p14:tracePt t="120897" x="6042025" y="2395538"/>
          <p14:tracePt t="120914" x="5991225" y="2336800"/>
          <p14:tracePt t="120931" x="5983288" y="2320925"/>
          <p14:tracePt t="120947" x="5973763" y="2311400"/>
          <p14:tracePt t="120964" x="5973763" y="2303463"/>
          <p14:tracePt t="121050" x="5983288" y="2303463"/>
          <p14:tracePt t="121058" x="5983288" y="2320925"/>
          <p14:tracePt t="121066" x="5983288" y="2328863"/>
          <p14:tracePt t="121073" x="5983288" y="2371725"/>
          <p14:tracePt t="121081" x="5983288" y="2430463"/>
          <p14:tracePt t="121098" x="5897563" y="2565400"/>
          <p14:tracePt t="121114" x="5797550" y="2674938"/>
          <p14:tracePt t="121131" x="5711825" y="2751138"/>
          <p14:tracePt t="121148" x="5543550" y="2843213"/>
          <p14:tracePt t="121164" x="5349875" y="2901950"/>
          <p14:tracePt t="121181" x="5214938" y="2927350"/>
          <p14:tracePt t="121198" x="5146675" y="2927350"/>
          <p14:tracePt t="121215" x="5121275" y="2927350"/>
          <p14:tracePt t="121231" x="5095875" y="2927350"/>
          <p14:tracePt t="121266" x="5095875" y="2919413"/>
          <p14:tracePt t="121266" x="5095875" y="2901950"/>
          <p14:tracePt t="121281" x="5095875" y="2852738"/>
          <p14:tracePt t="121298" x="5113338" y="2801938"/>
          <p14:tracePt t="121315" x="5156200" y="2751138"/>
          <p14:tracePt t="121331" x="5197475" y="2725738"/>
          <p14:tracePt t="121348" x="5316538" y="2700338"/>
          <p14:tracePt t="121365" x="5484813" y="2700338"/>
          <p14:tracePt t="121382" x="5653088" y="2716213"/>
          <p14:tracePt t="121398" x="5805488" y="2733675"/>
          <p14:tracePt t="121415" x="5872163" y="2741613"/>
          <p14:tracePt t="121432" x="5889625" y="2741613"/>
          <p14:tracePt t="121650" x="5897563" y="2741613"/>
          <p14:tracePt t="121706" x="5907088" y="2741613"/>
          <p14:tracePt t="121746" x="5932488" y="2741613"/>
          <p14:tracePt t="122314" x="5940425" y="2741613"/>
          <p14:tracePt t="122323" x="5957888" y="2741613"/>
          <p14:tracePt t="122330" x="5965825" y="2741613"/>
          <p14:tracePt t="122334" x="5991225" y="2741613"/>
          <p14:tracePt t="122370" x="5999163" y="2741613"/>
          <p14:tracePt t="122370" x="6007100" y="2751138"/>
          <p14:tracePt t="122384" x="6049963" y="2767013"/>
          <p14:tracePt t="122401" x="6100763" y="2776538"/>
          <p14:tracePt t="122417" x="6235700" y="2784475"/>
          <p14:tracePt t="122434" x="6286500" y="2784475"/>
          <p14:tracePt t="122451" x="6303963" y="2784475"/>
          <p14:tracePt t="122666" x="6319838" y="2784475"/>
          <p14:tracePt t="122674" x="6327775" y="2792413"/>
          <p14:tracePt t="122682" x="6345238" y="2792413"/>
          <p14:tracePt t="122687" x="6403975" y="2809875"/>
          <p14:tracePt t="122701" x="6472238" y="2817813"/>
          <p14:tracePt t="122718" x="6538913" y="2827338"/>
          <p14:tracePt t="122735" x="6632575" y="2827338"/>
          <p14:tracePt t="122751" x="6742113" y="2827338"/>
          <p14:tracePt t="122768" x="6910388" y="2827338"/>
          <p14:tracePt t="122785" x="7180263" y="2827338"/>
          <p14:tracePt t="122802" x="7281863" y="2801938"/>
          <p14:tracePt t="122818" x="7350125" y="2767013"/>
          <p14:tracePt t="122835" x="7400925" y="2725738"/>
          <p14:tracePt t="122852" x="7434263" y="2674938"/>
          <p14:tracePt t="122868" x="7450138" y="2649538"/>
          <p14:tracePt t="122885" x="7467600" y="2632075"/>
          <p14:tracePt t="122902" x="7485063" y="2616200"/>
          <p14:tracePt t="122938" x="7493000" y="2616200"/>
          <p14:tracePt t="122954" x="7500938" y="2616200"/>
          <p14:tracePt t="122970" x="7510463" y="2616200"/>
          <p14:tracePt t="122977" x="7518400" y="2616200"/>
          <p14:tracePt t="122977" x="7526338" y="2616200"/>
          <p14:tracePt t="122987" x="7569200" y="2616200"/>
          <p14:tracePt t="123002" x="7645400" y="2616200"/>
          <p14:tracePt t="123019" x="7686675" y="2616200"/>
          <p14:tracePt t="123036" x="7712075" y="2616200"/>
          <p14:tracePt t="123052" x="7745413" y="2616200"/>
          <p14:tracePt t="123069" x="7754938" y="2624138"/>
          <p14:tracePt t="123086" x="7770813" y="2632075"/>
          <p14:tracePt t="123102" x="7813675" y="2657475"/>
          <p14:tracePt t="123119" x="7864475" y="2700338"/>
          <p14:tracePt t="123136" x="7931150" y="2759075"/>
          <p14:tracePt t="123153" x="7999413" y="2843213"/>
          <p14:tracePt t="123169" x="8083550" y="2970213"/>
          <p14:tracePt t="123186" x="8101013" y="2995613"/>
          <p14:tracePt t="123203" x="8108950" y="3028950"/>
          <p14:tracePt t="123219" x="8126413" y="3054350"/>
          <p14:tracePt t="123236" x="8151813" y="3087688"/>
          <p14:tracePt t="123253" x="8185150" y="3138488"/>
          <p14:tracePt t="123269" x="8235950" y="3214688"/>
          <p14:tracePt t="123286" x="8269288" y="3265488"/>
          <p14:tracePt t="123303" x="8277225" y="3298825"/>
          <p14:tracePt t="123962" x="8277225" y="3308350"/>
          <p14:tracePt t="123970" x="8269288" y="3308350"/>
          <p14:tracePt t="123988" x="8226425" y="3332163"/>
          <p14:tracePt t="123988" x="8159750" y="3357563"/>
          <p14:tracePt t="124006" x="8058150" y="3400425"/>
          <p14:tracePt t="124021" x="7905750" y="3443288"/>
          <p14:tracePt t="124038" x="7770813" y="3468688"/>
          <p14:tracePt t="124055" x="7635875" y="3468688"/>
          <p14:tracePt t="124071" x="7551738" y="3476625"/>
          <p14:tracePt t="124088" x="7450138" y="3476625"/>
          <p14:tracePt t="124105" x="7315200" y="3476625"/>
          <p14:tracePt t="124121" x="7062788" y="3476625"/>
          <p14:tracePt t="124138" x="6894513" y="3476625"/>
          <p14:tracePt t="124155" x="6708775" y="3476625"/>
          <p14:tracePt t="124171" x="6581775" y="3476625"/>
          <p14:tracePt t="124188" x="6413500" y="3476625"/>
          <p14:tracePt t="124205" x="6319838" y="3476625"/>
          <p14:tracePt t="124222" x="6167438" y="3468688"/>
          <p14:tracePt t="124238" x="5991225" y="3443288"/>
          <p14:tracePt t="124255" x="5838825" y="3408363"/>
          <p14:tracePt t="124272" x="5688013" y="3382963"/>
          <p14:tracePt t="124288" x="5576888" y="3357563"/>
          <p14:tracePt t="124305" x="5459413" y="3332163"/>
          <p14:tracePt t="124322" x="5391150" y="3298825"/>
          <p14:tracePt t="124339" x="5324475" y="3265488"/>
          <p14:tracePt t="124355" x="5265738" y="3222625"/>
          <p14:tracePt t="124372" x="5207000" y="3189288"/>
          <p14:tracePt t="124389" x="5189538" y="3163888"/>
          <p14:tracePt t="124406" x="5172075" y="3155950"/>
          <p14:tracePt t="124422" x="5172075" y="3148013"/>
          <p14:tracePt t="124439" x="5172075" y="3138488"/>
          <p14:tracePt t="124455" x="5172075" y="3122613"/>
          <p14:tracePt t="124472" x="5172075" y="3113088"/>
          <p14:tracePt t="124489" x="5189538" y="3087688"/>
          <p14:tracePt t="124507" x="5240338" y="3054350"/>
          <p14:tracePt t="124522" x="5316538" y="3028950"/>
          <p14:tracePt t="124539" x="5408613" y="3003550"/>
          <p14:tracePt t="124556" x="5484813" y="2995613"/>
          <p14:tracePt t="124572" x="5586413" y="2970213"/>
          <p14:tracePt t="124589" x="5637213" y="2962275"/>
          <p14:tracePt t="124606" x="5670550" y="2952750"/>
          <p14:tracePt t="124623" x="5678488" y="2952750"/>
          <p14:tracePt t="125002" x="5721350" y="2944813"/>
          <p14:tracePt t="125010" x="5729288" y="2944813"/>
          <p14:tracePt t="125011" x="5737225" y="2944813"/>
          <p14:tracePt t="125024" x="5780088" y="2927350"/>
          <p14:tracePt t="125040" x="5846763" y="2927350"/>
          <p14:tracePt t="125057" x="5948363" y="2927350"/>
          <p14:tracePt t="125074" x="5983288" y="2927350"/>
          <p14:tracePt t="125090" x="6024563" y="2927350"/>
          <p14:tracePt t="125107" x="6075363" y="2927350"/>
          <p14:tracePt t="125124" x="6159500" y="2927350"/>
          <p14:tracePt t="125140" x="6253163" y="2927350"/>
          <p14:tracePt t="125157" x="6353175" y="2927350"/>
          <p14:tracePt t="125174" x="6446838" y="2927350"/>
          <p14:tracePt t="125191" x="6513513" y="2927350"/>
          <p14:tracePt t="125207" x="6573838" y="2927350"/>
          <p14:tracePt t="125224" x="6640513" y="2927350"/>
          <p14:tracePt t="125241" x="6750050" y="2927350"/>
          <p14:tracePt t="125257" x="6910388" y="2901950"/>
          <p14:tracePt t="125274" x="6994525" y="2876550"/>
          <p14:tracePt t="125291" x="7080250" y="2868613"/>
          <p14:tracePt t="125308" x="7172325" y="2860675"/>
          <p14:tracePt t="125324" x="7240588" y="2843213"/>
          <p14:tracePt t="125341" x="7289800" y="2843213"/>
          <p14:tracePt t="125358" x="7383463" y="2843213"/>
          <p14:tracePt t="125374" x="7459663" y="2843213"/>
          <p14:tracePt t="125391" x="7543800" y="2843213"/>
          <p14:tracePt t="125408" x="7635875" y="2852738"/>
          <p14:tracePt t="125424" x="7712075" y="2860675"/>
          <p14:tracePt t="125441" x="7796213" y="2876550"/>
          <p14:tracePt t="125458" x="7839075" y="2876550"/>
          <p14:tracePt t="125475" x="7856538" y="2894013"/>
          <p14:tracePt t="125491" x="7864475" y="2894013"/>
          <p14:tracePt t="125510" x="7872413" y="2911475"/>
          <p14:tracePt t="125525" x="7905750" y="2927350"/>
          <p14:tracePt t="125541" x="7956550" y="2962275"/>
          <p14:tracePt t="125558" x="8032750" y="3021013"/>
          <p14:tracePt t="125575" x="8116888" y="3087688"/>
          <p14:tracePt t="125591" x="8167688" y="3130550"/>
          <p14:tracePt t="125608" x="8185150" y="3163888"/>
          <p14:tracePt t="125625" x="8201025" y="3189288"/>
          <p14:tracePt t="125642" x="8201025" y="3197225"/>
          <p14:tracePt t="125658" x="8210550" y="3222625"/>
          <p14:tracePt t="125675" x="8226425" y="3248025"/>
          <p14:tracePt t="125692" x="8226425" y="3265488"/>
          <p14:tracePt t="125708" x="8235950" y="3282950"/>
          <p14:tracePt t="125725" x="8243888" y="3298825"/>
          <p14:tracePt t="125742" x="8243888" y="3308350"/>
          <p14:tracePt t="125759" x="8243888" y="3324225"/>
          <p14:tracePt t="125775" x="8243888" y="3332163"/>
          <p14:tracePt t="125810" x="8251825" y="3341688"/>
          <p14:tracePt t="125826" x="8251825" y="3349625"/>
          <p14:tracePt t="125890" x="8251825" y="3357563"/>
          <p14:tracePt t="128154" x="8218488" y="3349625"/>
          <p14:tracePt t="128161" x="8159750" y="3349625"/>
          <p14:tracePt t="128170" x="8091488" y="3349625"/>
          <p14:tracePt t="128181" x="8007350" y="3349625"/>
          <p14:tracePt t="128181" x="7796213" y="3349625"/>
          <p14:tracePt t="128198" x="7610475" y="3332163"/>
          <p14:tracePt t="128214" x="7358063" y="3332163"/>
          <p14:tracePt t="128231" x="7146925" y="3332163"/>
          <p14:tracePt t="128248" x="6961188" y="3332163"/>
          <p14:tracePt t="128264" x="6792913" y="3332163"/>
          <p14:tracePt t="128264" x="6683375" y="3332163"/>
          <p14:tracePt t="128281" x="6497638" y="3341688"/>
          <p14:tracePt t="128298" x="6345238" y="3341688"/>
          <p14:tracePt t="128314" x="6278563" y="3341688"/>
          <p14:tracePt t="128331" x="6184900" y="3341688"/>
          <p14:tracePt t="128348" x="6042025" y="3341688"/>
          <p14:tracePt t="128365" x="5915025" y="3341688"/>
          <p14:tracePt t="128381" x="5762625" y="3332163"/>
          <p14:tracePt t="128398" x="5637213" y="3332163"/>
          <p14:tracePt t="128415" x="5535613" y="3332163"/>
          <p14:tracePt t="128431" x="5484813" y="3332163"/>
          <p14:tracePt t="128448" x="5467350" y="3332163"/>
          <p14:tracePt t="128522" x="5459413" y="3332163"/>
          <p14:tracePt t="128530" x="5451475" y="3332163"/>
          <p14:tracePt t="128532" x="5434013" y="3316288"/>
          <p14:tracePt t="128548" x="5426075" y="3298825"/>
          <p14:tracePt t="128566" x="5408613" y="3282950"/>
          <p14:tracePt t="128582" x="5391150" y="3232150"/>
          <p14:tracePt t="128599" x="5391150" y="3130550"/>
          <p14:tracePt t="128615" x="5383213" y="3036888"/>
          <p14:tracePt t="128632" x="5383213" y="2987675"/>
          <p14:tracePt t="128649" x="5383213" y="2886075"/>
          <p14:tracePt t="128649" x="5383213" y="2843213"/>
          <p14:tracePt t="128665" x="5383213" y="2751138"/>
          <p14:tracePt t="128682" x="5383213" y="2657475"/>
          <p14:tracePt t="128699" x="5383213" y="2598738"/>
          <p14:tracePt t="128715" x="5383213" y="2540000"/>
          <p14:tracePt t="128732" x="5400675" y="2438400"/>
          <p14:tracePt t="128749" x="5416550" y="2371725"/>
          <p14:tracePt t="128766" x="5467350" y="2270125"/>
          <p14:tracePt t="128782" x="5518150" y="2201863"/>
          <p14:tracePt t="128799" x="5576888" y="2125663"/>
          <p14:tracePt t="128816" x="5619750" y="2084388"/>
          <p14:tracePt t="128832" x="5662613" y="2066925"/>
          <p14:tracePt t="128849" x="5678488" y="2051050"/>
          <p14:tracePt t="128866" x="5711825" y="2041525"/>
          <p14:tracePt t="128882" x="5737225" y="2008188"/>
          <p14:tracePt t="128899" x="5805488" y="1990725"/>
          <p14:tracePt t="128916" x="5907088" y="1974850"/>
          <p14:tracePt t="128933" x="6016625" y="1949450"/>
          <p14:tracePt t="128949" x="6134100" y="1924050"/>
          <p14:tracePt t="128966" x="6286500" y="1881188"/>
          <p14:tracePt t="128983" x="6446838" y="1855788"/>
          <p14:tracePt t="129000" x="6615113" y="1804988"/>
          <p14:tracePt t="129016" x="6775450" y="1779588"/>
          <p14:tracePt t="129033" x="6953250" y="1771650"/>
          <p14:tracePt t="129050" x="7062788" y="1771650"/>
          <p14:tracePt t="129068" x="7138988" y="1771650"/>
          <p14:tracePt t="129083" x="7223125" y="1771650"/>
          <p14:tracePt t="129100" x="7289800" y="1771650"/>
          <p14:tracePt t="129116" x="7315200" y="1771650"/>
          <p14:tracePt t="129133" x="7324725" y="1771650"/>
          <p14:tracePt t="129150" x="7350125" y="1771650"/>
          <p14:tracePt t="129166" x="7400925" y="1804988"/>
          <p14:tracePt t="129183" x="7467600" y="1865313"/>
          <p14:tracePt t="129200" x="7510463" y="1906588"/>
          <p14:tracePt t="129217" x="7535863" y="1931988"/>
          <p14:tracePt t="129233" x="7610475" y="2033588"/>
          <p14:tracePt t="129250" x="7670800" y="2092325"/>
          <p14:tracePt t="129267" x="7704138" y="2143125"/>
          <p14:tracePt t="129283" x="7729538" y="2211388"/>
          <p14:tracePt t="129300" x="7737475" y="2270125"/>
          <p14:tracePt t="129317" x="7737475" y="2311400"/>
          <p14:tracePt t="129361" x="7737475" y="2362200"/>
          <p14:tracePt t="129369" x="7737475" y="2413000"/>
          <p14:tracePt t="129384" x="7737475" y="2446338"/>
          <p14:tracePt t="129384" x="7737475" y="2506663"/>
          <p14:tracePt t="129400" x="7737475" y="2565400"/>
          <p14:tracePt t="129417" x="7737475" y="2667000"/>
          <p14:tracePt t="129434" x="7696200" y="2759075"/>
          <p14:tracePt t="129450" x="7686675" y="2784475"/>
          <p14:tracePt t="129467" x="7645400" y="2835275"/>
          <p14:tracePt t="129484" x="7627938" y="2860675"/>
          <p14:tracePt t="129501" x="7602538" y="2894013"/>
          <p14:tracePt t="129517" x="7585075" y="2936875"/>
          <p14:tracePt t="129534" x="7559675" y="2962275"/>
          <p14:tracePt t="129551" x="7493000" y="3036888"/>
          <p14:tracePt t="129569" x="7350125" y="3105150"/>
          <p14:tracePt t="129584" x="7281863" y="3148013"/>
          <p14:tracePt t="129601" x="7231063" y="3171825"/>
          <p14:tracePt t="129618" x="7180263" y="3214688"/>
          <p14:tracePt t="129634" x="7146925" y="3232150"/>
          <p14:tracePt t="129651" x="7096125" y="3248025"/>
          <p14:tracePt t="129668" x="7070725" y="3265488"/>
          <p14:tracePt t="129684" x="7037388" y="3282950"/>
          <p14:tracePt t="129701" x="7011988" y="3282950"/>
          <p14:tracePt t="129718" x="6994525" y="3290888"/>
          <p14:tracePt t="129735" x="6969125" y="3290888"/>
          <p14:tracePt t="129751" x="6927850" y="3298825"/>
          <p14:tracePt t="129768" x="6894513" y="3308350"/>
          <p14:tracePt t="129784" x="6818313" y="3332163"/>
          <p14:tracePt t="129801" x="6750050" y="3341688"/>
          <p14:tracePt t="129818" x="6699250" y="3367088"/>
          <p14:tracePt t="129835" x="6657975" y="3367088"/>
          <p14:tracePt t="129852" x="6624638" y="3367088"/>
          <p14:tracePt t="129868" x="6599238" y="3367088"/>
          <p14:tracePt t="129885" x="6573838" y="3367088"/>
          <p14:tracePt t="129902" x="6513513" y="3357563"/>
          <p14:tracePt t="129918" x="6480175" y="3357563"/>
          <p14:tracePt t="129935" x="6446838" y="3357563"/>
          <p14:tracePt t="129952" x="6421438" y="3349625"/>
          <p14:tracePt t="129968" x="6413500" y="3349625"/>
          <p14:tracePt t="130113" x="6403975" y="3349625"/>
          <p14:tracePt t="130129" x="6370638" y="3349625"/>
          <p14:tracePt t="130137" x="6337300" y="3349625"/>
          <p14:tracePt t="130152" x="6303963" y="3349625"/>
          <p14:tracePt t="130152" x="6269038" y="3349625"/>
          <p14:tracePt t="130169" x="6192838" y="3349625"/>
          <p14:tracePt t="130186" x="6151563" y="3349625"/>
          <p14:tracePt t="130202" x="6108700" y="3349625"/>
          <p14:tracePt t="130219" x="6057900" y="3341688"/>
          <p14:tracePt t="130236" x="5999163" y="3341688"/>
          <p14:tracePt t="130252" x="5940425" y="3341688"/>
          <p14:tracePt t="130269" x="5881688" y="3332163"/>
          <p14:tracePt t="130286" x="5838825" y="3316288"/>
          <p14:tracePt t="130302" x="5822950" y="3316288"/>
          <p14:tracePt t="130319" x="5805488" y="3308350"/>
          <p14:tracePt t="130336" x="5788025" y="3298825"/>
          <p14:tracePt t="130353" x="5772150" y="3282950"/>
          <p14:tracePt t="130370" x="5762625" y="3265488"/>
          <p14:tracePt t="130386" x="5729288" y="3248025"/>
          <p14:tracePt t="130403" x="5721350" y="3240088"/>
          <p14:tracePt t="130419" x="5703888" y="3206750"/>
          <p14:tracePt t="130436" x="5695950" y="3197225"/>
          <p14:tracePt t="130453" x="5678488" y="3171825"/>
          <p14:tracePt t="130470" x="5678488" y="3148013"/>
          <p14:tracePt t="130486" x="5653088" y="3105150"/>
          <p14:tracePt t="130503" x="5653088" y="3071813"/>
          <p14:tracePt t="130520" x="5645150" y="3028950"/>
          <p14:tracePt t="130536" x="5627688" y="2970213"/>
          <p14:tracePt t="130553" x="5627688" y="2901950"/>
          <p14:tracePt t="130570" x="5627688" y="2843213"/>
          <p14:tracePt t="130588" x="5637213" y="2801938"/>
          <p14:tracePt t="130603" x="5645150" y="2759075"/>
          <p14:tracePt t="130620" x="5662613" y="2733675"/>
          <p14:tracePt t="130637" x="5670550" y="2716213"/>
          <p14:tracePt t="130653" x="5670550" y="2708275"/>
          <p14:tracePt t="131010" x="5670550" y="2700338"/>
          <p14:tracePt t="131018" x="5670550" y="2692400"/>
          <p14:tracePt t="131035" x="5670550" y="2682875"/>
          <p14:tracePt t="131050" x="5670550" y="2674938"/>
          <p14:tracePt t="131058" x="5670550" y="2657475"/>
          <p14:tracePt t="131074" x="5653088" y="2649538"/>
          <p14:tracePt t="131089" x="5653088" y="2641600"/>
          <p14:tracePt t="131089" x="5645150" y="2616200"/>
          <p14:tracePt t="131105" x="5627688" y="2590800"/>
          <p14:tracePt t="131123" x="5627688" y="2581275"/>
          <p14:tracePt t="131139" x="5627688" y="2565400"/>
          <p14:tracePt t="131155" x="5645150" y="2555875"/>
          <p14:tracePt t="131172" x="5670550" y="2555875"/>
          <p14:tracePt t="131189" x="5721350" y="2555875"/>
          <p14:tracePt t="131206" x="5788025" y="2555875"/>
          <p14:tracePt t="131222" x="5846763" y="2555875"/>
          <p14:tracePt t="131239" x="5881688" y="2555875"/>
          <p14:tracePt t="131330" x="5889625" y="2555875"/>
          <p14:tracePt t="131570" x="5889625" y="2565400"/>
          <p14:tracePt t="131602" x="5864225" y="2581275"/>
          <p14:tracePt t="131610" x="5864225" y="2598738"/>
          <p14:tracePt t="131618" x="5856288" y="2598738"/>
          <p14:tracePt t="131634" x="5830888" y="2598738"/>
          <p14:tracePt t="131698" x="5822950" y="2598738"/>
          <p14:tracePt t="131722" x="5813425" y="2598738"/>
          <p14:tracePt t="131890" x="5838825" y="2590800"/>
          <p14:tracePt t="131898" x="5846763" y="2590800"/>
          <p14:tracePt t="131913" x="5864225" y="2590800"/>
          <p14:tracePt t="131913" x="5915025" y="2581275"/>
          <p14:tracePt t="131924" x="5948363" y="2581275"/>
          <p14:tracePt t="131941" x="5983288" y="2581275"/>
          <p14:tracePt t="131957" x="6042025" y="2581275"/>
          <p14:tracePt t="131974" x="6075363" y="2581275"/>
          <p14:tracePt t="131991" x="6108700" y="2581275"/>
          <p14:tracePt t="132008" x="6134100" y="2581275"/>
          <p14:tracePt t="132024" x="6159500" y="2581275"/>
          <p14:tracePt t="132041" x="6176963" y="2581275"/>
          <p14:tracePt t="132058" x="6210300" y="2581275"/>
          <p14:tracePt t="132074" x="6227763" y="2581275"/>
          <p14:tracePt t="132114" x="6235700" y="2581275"/>
          <p14:tracePt t="132130" x="6243638" y="2581275"/>
          <p14:tracePt t="132146" x="6253163" y="2581275"/>
          <p14:tracePt t="132162" x="6261100" y="2581275"/>
          <p14:tracePt t="132178" x="6269038" y="2581275"/>
          <p14:tracePt t="132210" x="6319838" y="2581275"/>
          <p14:tracePt t="132218" x="6362700" y="2581275"/>
          <p14:tracePt t="132226" x="6396038" y="2598738"/>
          <p14:tracePt t="132234" x="6438900" y="2598738"/>
          <p14:tracePt t="132241" x="6548438" y="2598738"/>
          <p14:tracePt t="132258" x="6826250" y="2606675"/>
          <p14:tracePt t="132275" x="6969125" y="2606675"/>
          <p14:tracePt t="132291" x="7080250" y="2606675"/>
          <p14:tracePt t="132308" x="7164388" y="2606675"/>
          <p14:tracePt t="132325" x="7189788" y="2606675"/>
          <p14:tracePt t="132342" x="7215188" y="2598738"/>
          <p14:tracePt t="132358" x="7223125" y="2598738"/>
          <p14:tracePt t="132375" x="7231063" y="2590800"/>
          <p14:tracePt t="132392" x="7248525" y="2590800"/>
          <p14:tracePt t="132409" x="7281863" y="2565400"/>
          <p14:tracePt t="132425" x="7324725" y="2555875"/>
          <p14:tracePt t="132442" x="7340600" y="2547938"/>
          <p14:tracePt t="132459" x="7366000" y="2547938"/>
          <p14:tracePt t="132475" x="7383463" y="2547938"/>
          <p14:tracePt t="132492" x="7408863" y="2547938"/>
          <p14:tracePt t="132509" x="7424738" y="2547938"/>
          <p14:tracePt t="132578" x="7434263" y="2547938"/>
          <p14:tracePt t="132586" x="7442200" y="2547938"/>
          <p14:tracePt t="132594" x="7459663" y="2547938"/>
          <p14:tracePt t="132598" x="7475538" y="2547938"/>
          <p14:tracePt t="132598" x="7510463" y="2547938"/>
          <p14:tracePt t="132610" x="7518400" y="2547938"/>
          <p14:tracePt t="132626" x="7551738" y="2565400"/>
          <p14:tracePt t="132642" x="7569200" y="2573338"/>
          <p14:tracePt t="132659" x="7594600" y="2581275"/>
          <p14:tracePt t="132676" x="7610475" y="2581275"/>
          <p14:tracePt t="132692" x="7627938" y="2598738"/>
          <p14:tracePt t="132709" x="7678738" y="2598738"/>
          <p14:tracePt t="132726" x="7704138" y="2598738"/>
          <p14:tracePt t="132743" x="7737475" y="2598738"/>
          <p14:tracePt t="132986" x="7737475" y="2606675"/>
          <p14:tracePt t="133003" x="7729538" y="2616200"/>
          <p14:tracePt t="133010" x="7686675" y="2657475"/>
          <p14:tracePt t="133014" x="7610475" y="2733675"/>
          <p14:tracePt t="133027" x="7485063" y="2817813"/>
          <p14:tracePt t="133043" x="7375525" y="2894013"/>
          <p14:tracePt t="133060" x="7299325" y="2944813"/>
          <p14:tracePt t="133077" x="7146925" y="3046413"/>
          <p14:tracePt t="133093" x="7019925" y="3130550"/>
          <p14:tracePt t="133110" x="6935788" y="3171825"/>
          <p14:tracePt t="133128" x="6877050" y="3222625"/>
          <p14:tracePt t="133144" x="6834188" y="3265488"/>
          <p14:tracePt t="133160" x="6775450" y="3290888"/>
          <p14:tracePt t="133177" x="6724650" y="3316288"/>
          <p14:tracePt t="133194" x="6581775" y="3357563"/>
          <p14:tracePt t="133211" x="6523038" y="3382963"/>
          <p14:tracePt t="133227" x="6429375" y="3408363"/>
          <p14:tracePt t="133244" x="6327775" y="3443288"/>
          <p14:tracePt t="133260" x="6210300" y="3484563"/>
          <p14:tracePt t="133277" x="6108700" y="3517900"/>
          <p14:tracePt t="133294" x="6007100" y="3560763"/>
          <p14:tracePt t="133311" x="5915025" y="3568700"/>
          <p14:tracePt t="133327" x="5864225" y="3586163"/>
          <p14:tracePt t="133344" x="5805488" y="3586163"/>
          <p14:tracePt t="133361" x="5754688" y="3586163"/>
          <p14:tracePt t="133377" x="5678488" y="3586163"/>
          <p14:tracePt t="133394" x="5637213" y="3586163"/>
          <p14:tracePt t="133411" x="5586413" y="3586163"/>
          <p14:tracePt t="133427" x="5551488" y="3586163"/>
          <p14:tracePt t="133444" x="5518150" y="3586163"/>
          <p14:tracePt t="133461" x="5492750" y="3586163"/>
          <p14:tracePt t="133478" x="5451475" y="3586163"/>
          <p14:tracePt t="133494" x="5416550" y="3586163"/>
          <p14:tracePt t="133511" x="5383213" y="3586163"/>
          <p14:tracePt t="133528" x="5349875" y="3578225"/>
          <p14:tracePt t="133544" x="5341938" y="3578225"/>
          <p14:tracePt t="133561" x="5316538" y="3578225"/>
          <p14:tracePt t="133578" x="5307013" y="3578225"/>
          <p14:tracePt t="133874" x="5316538" y="3578225"/>
          <p14:tracePt t="133890" x="5332413" y="3578225"/>
          <p14:tracePt t="133902" x="5341938" y="3578225"/>
          <p14:tracePt t="133914" x="5349875" y="3578225"/>
          <p14:tracePt t="133930" x="5357813" y="3568700"/>
          <p14:tracePt t="133938" x="5367338" y="3560763"/>
          <p14:tracePt t="133953" x="5375275" y="3560763"/>
          <p14:tracePt t="134002" x="5375275" y="3552825"/>
          <p14:tracePt t="134010" x="5383213" y="3543300"/>
          <p14:tracePt t="134019" x="5391150" y="3543300"/>
          <p14:tracePt t="134019" x="5391150" y="3535363"/>
          <p14:tracePt t="134029" x="5408613" y="3527425"/>
          <p14:tracePt t="134046" x="5451475" y="3502025"/>
          <p14:tracePt t="134062" x="5467350" y="3492500"/>
          <p14:tracePt t="134079" x="5484813" y="3468688"/>
          <p14:tracePt t="134096" x="5492750" y="3459163"/>
          <p14:tracePt t="134113" x="5502275" y="3451225"/>
          <p14:tracePt t="134154" x="5502275" y="3443288"/>
          <p14:tracePt t="134170" x="5510213" y="3443288"/>
          <p14:tracePt t="134176" x="5510213" y="3433763"/>
          <p14:tracePt t="134179" x="5518150" y="3433763"/>
          <p14:tracePt t="134196" x="5535613" y="3417888"/>
          <p14:tracePt t="134213" x="5543550" y="3417888"/>
          <p14:tracePt t="134229" x="5586413" y="3392488"/>
          <p14:tracePt t="134246" x="5602288" y="3375025"/>
          <p14:tracePt t="134263" x="5619750" y="3357563"/>
          <p14:tracePt t="134279" x="5627688" y="3349625"/>
          <p14:tracePt t="134296" x="5662613" y="3341688"/>
          <p14:tracePt t="134313" x="5678488" y="3324225"/>
          <p14:tracePt t="134330" x="5737225" y="3290888"/>
          <p14:tracePt t="134346" x="5780088" y="3265488"/>
          <p14:tracePt t="134363" x="5846763" y="3222625"/>
          <p14:tracePt t="134380" x="5932488" y="3171825"/>
          <p14:tracePt t="134397" x="6024563" y="3097213"/>
          <p14:tracePt t="134413" x="6126163" y="3028950"/>
          <p14:tracePt t="134430" x="6235700" y="2952750"/>
          <p14:tracePt t="134447" x="6345238" y="2852738"/>
          <p14:tracePt t="134463" x="6497638" y="2716213"/>
          <p14:tracePt t="134480" x="6497638" y="2632075"/>
          <p14:tracePt t="134497" x="6513513" y="2581275"/>
          <p14:tracePt t="134513" x="6538913" y="2565400"/>
          <p14:tracePt t="134530" x="6564313" y="2532063"/>
          <p14:tracePt t="134547" x="6573838" y="2514600"/>
          <p14:tracePt t="134564" x="6615113" y="2463800"/>
          <p14:tracePt t="134580" x="6673850" y="2405063"/>
          <p14:tracePt t="134597" x="6691313" y="2362200"/>
          <p14:tracePt t="134613" x="6724650" y="2320925"/>
          <p14:tracePt t="134630" x="6734175" y="2286000"/>
          <p14:tracePt t="134648" x="6742113" y="2270125"/>
          <p14:tracePt t="134664" x="6742113" y="2252663"/>
          <p14:tracePt t="134680" x="6742113" y="2244725"/>
          <p14:tracePt t="134697" x="6742113" y="2227263"/>
          <p14:tracePt t="134714" x="6750050" y="2193925"/>
          <p14:tracePt t="134731" x="6767513" y="2160588"/>
          <p14:tracePt t="134747" x="6767513" y="2135188"/>
          <p14:tracePt t="134764" x="6767513" y="2125663"/>
          <p14:tracePt t="134781" x="6775450" y="2100263"/>
          <p14:tracePt t="134994" x="6767513" y="2100263"/>
          <p14:tracePt t="135002" x="6759575" y="2100263"/>
          <p14:tracePt t="135015" x="6750050" y="2100263"/>
          <p14:tracePt t="135015" x="6724650" y="2100263"/>
          <p14:tracePt t="135031" x="6716713" y="2100263"/>
          <p14:tracePt t="135048" x="6708775" y="2100263"/>
          <p14:tracePt t="135065" x="6699250" y="2100263"/>
          <p14:tracePt t="135082" x="6683375" y="2100263"/>
          <p14:tracePt t="135098" x="6673850" y="2100263"/>
          <p14:tracePt t="135115" x="6665913" y="2100263"/>
          <p14:tracePt t="135131" x="6648450" y="2100263"/>
          <p14:tracePt t="135149" x="6640513" y="2100263"/>
          <p14:tracePt t="135165" x="6624638" y="2100263"/>
          <p14:tracePt t="135182" x="6615113" y="2100263"/>
          <p14:tracePt t="135218" x="6607175" y="2100263"/>
          <p14:tracePt t="135232" x="6599238" y="2100263"/>
          <p14:tracePt t="135240" x="6589713" y="2100263"/>
          <p14:tracePt t="135249" x="6581775" y="2100263"/>
          <p14:tracePt t="135265" x="6564313" y="2100263"/>
          <p14:tracePt t="135306" x="6548438" y="2100263"/>
          <p14:tracePt t="135322" x="6538913" y="2100263"/>
          <p14:tracePt t="135330" x="6523038" y="2100263"/>
          <p14:tracePt t="135337" x="6513513" y="2100263"/>
          <p14:tracePt t="135418" x="6505575" y="2100263"/>
          <p14:tracePt t="135427" x="6497638" y="2092325"/>
          <p14:tracePt t="135427" x="6488113" y="2084388"/>
          <p14:tracePt t="135610" x="6480175" y="2084388"/>
          <p14:tracePt t="135786" x="6472238" y="2084388"/>
          <p14:tracePt t="135890" x="6464300" y="2084388"/>
          <p14:tracePt t="135914" x="6454775" y="2084388"/>
          <p14:tracePt t="135938" x="6438900" y="2084388"/>
          <p14:tracePt t="135946" x="6429375" y="2084388"/>
          <p14:tracePt t="135952" x="6396038" y="2092325"/>
          <p14:tracePt t="135967" x="6345238" y="2100263"/>
          <p14:tracePt t="135967" x="6227763" y="2143125"/>
          <p14:tracePt t="135984" x="6108700" y="2211388"/>
          <p14:tracePt t="136000" x="5948363" y="2270125"/>
          <p14:tracePt t="136017" x="5872163" y="2303463"/>
          <p14:tracePt t="136034" x="5797550" y="2346325"/>
          <p14:tracePt t="136051" x="5788025" y="2362200"/>
          <p14:tracePt t="136130" x="5780088" y="2371725"/>
          <p14:tracePt t="136138" x="5772150" y="2379663"/>
          <p14:tracePt t="136144" x="5762625" y="2387600"/>
          <p14:tracePt t="136151" x="5737225" y="2405063"/>
          <p14:tracePt t="136168" x="5729288" y="2413000"/>
          <p14:tracePt t="136210" x="5721350" y="2420938"/>
          <p14:tracePt t="136266" x="5729288" y="2387600"/>
          <p14:tracePt t="136274" x="5729288" y="2371725"/>
          <p14:tracePt t="136276" x="5737225" y="2362200"/>
          <p14:tracePt t="136284" x="5746750" y="2320925"/>
          <p14:tracePt t="136301" x="5780088" y="2286000"/>
          <p14:tracePt t="136318" x="5830888" y="2278063"/>
          <p14:tracePt t="136334" x="5846763" y="2278063"/>
          <p14:tracePt t="136351" x="5907088" y="2270125"/>
          <p14:tracePt t="136368" x="5957888" y="2244725"/>
          <p14:tracePt t="136385" x="5999163" y="2227263"/>
          <p14:tracePt t="136401" x="6118225" y="2201863"/>
          <p14:tracePt t="136418" x="6202363" y="2201863"/>
          <p14:tracePt t="136434" x="6278563" y="2201863"/>
          <p14:tracePt t="136451" x="6388100" y="2201863"/>
          <p14:tracePt t="136468" x="6497638" y="2201863"/>
          <p14:tracePt t="136485" x="6640513" y="2201863"/>
          <p14:tracePt t="136501" x="6792913" y="2219325"/>
          <p14:tracePt t="136518" x="6910388" y="2236788"/>
          <p14:tracePt t="136535" x="6986588" y="2236788"/>
          <p14:tracePt t="136551" x="7011988" y="2236788"/>
          <p14:tracePt t="136568" x="7037388" y="2236788"/>
          <p14:tracePt t="136634" x="7045325" y="2236788"/>
          <p14:tracePt t="136642" x="7062788" y="2244725"/>
          <p14:tracePt t="136650" x="7080250" y="2244725"/>
          <p14:tracePt t="136658" x="7146925" y="2252663"/>
          <p14:tracePt t="136670" x="7189788" y="2260600"/>
          <p14:tracePt t="136685" x="7231063" y="2260600"/>
          <p14:tracePt t="136702" x="7273925" y="2260600"/>
          <p14:tracePt t="136718" x="7324725" y="2278063"/>
          <p14:tracePt t="136735" x="7366000" y="2286000"/>
          <p14:tracePt t="136752" x="7375525" y="2286000"/>
          <p14:tracePt t="136769" x="7383463" y="2286000"/>
          <p14:tracePt t="136785" x="7391400" y="2286000"/>
          <p14:tracePt t="136866" x="7400925" y="2286000"/>
          <p14:tracePt t="136874" x="7408863" y="2286000"/>
          <p14:tracePt t="136886" x="7416800" y="2286000"/>
          <p14:tracePt t="136887" x="7424738" y="2286000"/>
          <p14:tracePt t="136902" x="7442200" y="2286000"/>
          <p14:tracePt t="136919" x="7450138" y="2286000"/>
          <p14:tracePt t="136936" x="7459663" y="2286000"/>
          <p14:tracePt t="136953" x="7467600" y="2286000"/>
          <p14:tracePt t="137002" x="7475538" y="2286000"/>
          <p14:tracePt t="137026" x="7493000" y="2295525"/>
          <p14:tracePt t="137026" x="7500938" y="2303463"/>
          <p14:tracePt t="137036" x="7510463" y="2320925"/>
          <p14:tracePt t="137106" x="7510463" y="2328863"/>
          <p14:tracePt t="137106" x="7510463" y="2346325"/>
          <p14:tracePt t="137122" x="7510463" y="2371725"/>
          <p14:tracePt t="137130" x="7510463" y="2387600"/>
          <p14:tracePt t="137138" x="7500938" y="2413000"/>
          <p14:tracePt t="137153" x="7500938" y="2420938"/>
          <p14:tracePt t="137153" x="7493000" y="2471738"/>
          <p14:tracePt t="137169" x="7475538" y="2514600"/>
          <p14:tracePt t="137188" x="7475538" y="2573338"/>
          <p14:tracePt t="137203" x="7467600" y="2590800"/>
          <p14:tracePt t="137220" x="7467600" y="2616200"/>
          <p14:tracePt t="137236" x="7459663" y="2649538"/>
          <p14:tracePt t="137253" x="7459663" y="2667000"/>
          <p14:tracePt t="137270" x="7459663" y="2692400"/>
          <p14:tracePt t="137287" x="7442200" y="2733675"/>
          <p14:tracePt t="137303" x="7434263" y="2759075"/>
          <p14:tracePt t="137320" x="7434263" y="2801938"/>
          <p14:tracePt t="137337" x="7424738" y="2827338"/>
          <p14:tracePt t="137354" x="7416800" y="2868613"/>
          <p14:tracePt t="137370" x="7416800" y="2886075"/>
          <p14:tracePt t="137387" x="7416800" y="2919413"/>
          <p14:tracePt t="137403" x="7416800" y="2952750"/>
          <p14:tracePt t="137420" x="7416800" y="2978150"/>
          <p14:tracePt t="137437" x="7416800" y="2995613"/>
          <p14:tracePt t="137454" x="7416800" y="3021013"/>
          <p14:tracePt t="137471" x="7416800" y="3036888"/>
          <p14:tracePt t="137487" x="7416800" y="3054350"/>
          <p14:tracePt t="137504" x="7416800" y="3071813"/>
          <p14:tracePt t="137520" x="7416800" y="3087688"/>
          <p14:tracePt t="137537" x="7416800" y="3105150"/>
          <p14:tracePt t="137554" x="7408863" y="3148013"/>
          <p14:tracePt t="137571" x="7391400" y="3171825"/>
          <p14:tracePt t="137587" x="7391400" y="3189288"/>
          <p14:tracePt t="137604" x="7375525" y="3222625"/>
          <p14:tracePt t="137621" x="7358063" y="3240088"/>
          <p14:tracePt t="137637" x="7324725" y="3282950"/>
          <p14:tracePt t="137654" x="7299325" y="3298825"/>
          <p14:tracePt t="137671" x="7240588" y="3324225"/>
          <p14:tracePt t="137689" x="7197725" y="3349625"/>
          <p14:tracePt t="137704" x="7138988" y="3367088"/>
          <p14:tracePt t="137721" x="7070725" y="3382963"/>
          <p14:tracePt t="137721" x="7029450" y="3392488"/>
          <p14:tracePt t="137738" x="6943725" y="3400425"/>
          <p14:tracePt t="137754" x="6834188" y="3417888"/>
          <p14:tracePt t="137771" x="6708775" y="3433763"/>
          <p14:tracePt t="137788" x="6683375" y="3433763"/>
          <p14:tracePt t="137804" x="6648450" y="3433763"/>
          <p14:tracePt t="137821" x="6640513" y="3433763"/>
          <p14:tracePt t="137838" x="6624638" y="3433763"/>
          <p14:tracePt t="137854" x="6581775" y="3433763"/>
          <p14:tracePt t="137871" x="6530975" y="3433763"/>
          <p14:tracePt t="137888" x="6505575" y="3433763"/>
          <p14:tracePt t="137905" x="6488113" y="3433763"/>
          <p14:tracePt t="137938" x="6480175" y="3433763"/>
          <p14:tracePt t="137978" x="6480175" y="3425825"/>
          <p14:tracePt t="137994" x="6480175" y="3408363"/>
          <p14:tracePt t="138026" x="6480175" y="3400425"/>
          <p14:tracePt t="138042" x="6480175" y="3392488"/>
          <p14:tracePt t="138058" x="6480175" y="3382963"/>
          <p14:tracePt t="138072" x="6480175" y="3375025"/>
          <p14:tracePt t="138074" x="6480175" y="3357563"/>
          <p14:tracePt t="138088" x="6464300" y="3324225"/>
          <p14:tracePt t="138105" x="6454775" y="3308350"/>
          <p14:tracePt t="138154" x="6446838" y="3308350"/>
          <p14:tracePt t="138162" x="6438900" y="3308350"/>
          <p14:tracePt t="138186" x="6429375" y="3298825"/>
          <p14:tracePt t="138226" x="6421438" y="3290888"/>
          <p14:tracePt t="138245" x="6421438" y="3282950"/>
          <p14:tracePt t="138258" x="6413500" y="3273425"/>
          <p14:tracePt t="139330" x="6403975" y="3273425"/>
          <p14:tracePt t="139338" x="6388100" y="3273425"/>
          <p14:tracePt t="139450" x="6388100" y="3282950"/>
          <p14:tracePt t="139474" x="6388100" y="3290888"/>
          <p14:tracePt t="139522" x="6388100" y="3298825"/>
          <p14:tracePt t="139530" x="6378575" y="3298825"/>
          <p14:tracePt t="139542" x="6370638" y="3308350"/>
          <p14:tracePt t="139542" x="6362700" y="3316288"/>
          <p14:tracePt t="139558" x="6345238" y="3341688"/>
          <p14:tracePt t="139575" x="6286500" y="3367088"/>
          <p14:tracePt t="139592" x="6227763" y="3400425"/>
          <p14:tracePt t="139609" x="6167438" y="3425825"/>
          <p14:tracePt t="139625" x="6143625" y="3459163"/>
          <p14:tracePt t="139642" x="6126163" y="3468688"/>
          <p14:tracePt t="139659" x="6108700" y="3484563"/>
          <p14:tracePt t="139675" x="6092825" y="3484563"/>
          <p14:tracePt t="139692" x="6083300" y="3492500"/>
          <p14:tracePt t="139710" x="6067425" y="3509963"/>
          <p14:tracePt t="139726" x="6049963" y="3509963"/>
          <p14:tracePt t="139742" x="6032500" y="3517900"/>
          <p14:tracePt t="139759" x="6016625" y="3517900"/>
          <p14:tracePt t="139776" x="6007100" y="3527425"/>
          <p14:tracePt t="139792" x="5991225" y="3535363"/>
          <p14:tracePt t="139809" x="5965825" y="3552825"/>
          <p14:tracePt t="139826" x="5932488" y="3586163"/>
          <p14:tracePt t="139843" x="5889625" y="3611563"/>
          <p14:tracePt t="139859" x="5838825" y="3644900"/>
          <p14:tracePt t="139876" x="5762625" y="3703638"/>
          <p14:tracePt t="139893" x="5703888" y="3738563"/>
          <p14:tracePt t="139909" x="5662613" y="3763963"/>
          <p14:tracePt t="139926" x="5645150" y="3787775"/>
          <p14:tracePt t="139943" x="5586413" y="3822700"/>
          <p14:tracePt t="139959" x="5543550" y="3856038"/>
          <p14:tracePt t="139976" x="5502275" y="3881438"/>
          <p14:tracePt t="139993" x="5459413" y="3914775"/>
          <p14:tracePt t="140010" x="5400675" y="3940175"/>
          <p14:tracePt t="140026" x="5383213" y="3957638"/>
          <p14:tracePt t="140043" x="5375275" y="3965575"/>
          <p14:tracePt t="140060" x="5367338" y="3965575"/>
          <p14:tracePt t="140076" x="5367338" y="3973513"/>
          <p14:tracePt t="140274" x="5375275" y="3973513"/>
          <p14:tracePt t="140277" x="5383213" y="3973513"/>
          <p14:tracePt t="140306" x="5391150" y="3973513"/>
          <p14:tracePt t="140330" x="5408613" y="3973513"/>
          <p14:tracePt t="140346" x="5416550" y="3983038"/>
          <p14:tracePt t="140354" x="5426075" y="3990975"/>
          <p14:tracePt t="140370" x="5434013" y="3998913"/>
          <p14:tracePt t="140377" x="5441950" y="3998913"/>
          <p14:tracePt t="140466" x="5451475" y="3998913"/>
          <p14:tracePt t="140482" x="5459413" y="3998913"/>
          <p14:tracePt t="141330" x="5459413" y="3990975"/>
          <p14:tracePt t="141346" x="5451475" y="3990975"/>
          <p14:tracePt t="141370" x="5451475" y="3983038"/>
          <p14:tracePt t="141394" x="5441950" y="3983038"/>
          <p14:tracePt t="141418" x="5441950" y="3973513"/>
          <p14:tracePt t="141436" x="5441950" y="3965575"/>
          <p14:tracePt t="141446" x="5441950" y="3957638"/>
          <p14:tracePt t="141446" x="5441950" y="3948113"/>
          <p14:tracePt t="141666" x="5441950" y="3940175"/>
          <p14:tracePt t="141690" x="5451475" y="3940175"/>
          <p14:tracePt t="141914" x="5451475" y="3932238"/>
          <p14:tracePt t="141930" x="5441950" y="3924300"/>
          <p14:tracePt t="141946" x="5441950" y="3914775"/>
          <p14:tracePt t="141954" x="5441950" y="3906838"/>
          <p14:tracePt t="141956" x="5441950" y="3898900"/>
          <p14:tracePt t="141964" x="5441950" y="3830638"/>
          <p14:tracePt t="141981" x="5441950" y="3779838"/>
          <p14:tracePt t="141998" x="5441950" y="3746500"/>
          <p14:tracePt t="142014" x="5441950" y="3713163"/>
          <p14:tracePt t="142031" x="5441950" y="3670300"/>
          <p14:tracePt t="142048" x="5416550" y="3603625"/>
          <p14:tracePt t="142064" x="5408613" y="3535363"/>
          <p14:tracePt t="142081" x="5383213" y="3459163"/>
          <p14:tracePt t="142098" x="5383213" y="3392488"/>
          <p14:tracePt t="142115" x="5383213" y="3357563"/>
          <p14:tracePt t="142131" x="5383213" y="3332163"/>
          <p14:tracePt t="142148" x="5383213" y="3282950"/>
          <p14:tracePt t="142165" x="5383213" y="3265488"/>
          <p14:tracePt t="142181" x="5391150" y="3240088"/>
          <p14:tracePt t="142198" x="5391150" y="3206750"/>
          <p14:tracePt t="142215" x="5391150" y="3189288"/>
          <p14:tracePt t="142231" x="5391150" y="3181350"/>
          <p14:tracePt t="142482" x="5383213" y="3181350"/>
          <p14:tracePt t="142506" x="5375275" y="3163888"/>
          <p14:tracePt t="142618" x="5375275" y="3155950"/>
          <p14:tracePt t="142639" x="5375275" y="3148013"/>
          <p14:tracePt t="142639" x="5375275" y="3138488"/>
          <p14:tracePt t="142649" x="5400675" y="3122613"/>
          <p14:tracePt t="142666" x="5408613" y="3105150"/>
          <p14:tracePt t="142682" x="5426075" y="3087688"/>
          <p14:tracePt t="142722" x="5434013" y="3087688"/>
          <p14:tracePt t="142727" x="5441950" y="3079750"/>
          <p14:tracePt t="142754" x="5459413" y="3079750"/>
          <p14:tracePt t="142778" x="5467350" y="3071813"/>
          <p14:tracePt t="142786" x="5484813" y="3062288"/>
          <p14:tracePt t="142793" x="5492750" y="3054350"/>
          <p14:tracePt t="142800" x="5518150" y="3036888"/>
          <p14:tracePt t="142816" x="5561013" y="3028950"/>
          <p14:tracePt t="142833" x="5627688" y="3003550"/>
          <p14:tracePt t="142850" x="5645150" y="2995613"/>
          <p14:tracePt t="142866" x="5653088" y="2995613"/>
          <p14:tracePt t="142883" x="5670550" y="2987675"/>
          <p14:tracePt t="142900" x="5695950" y="2987675"/>
          <p14:tracePt t="142916" x="5721350" y="2978150"/>
          <p14:tracePt t="142933" x="5754688" y="2970213"/>
          <p14:tracePt t="142950" x="5772150" y="2970213"/>
          <p14:tracePt t="142966" x="5805488" y="2962275"/>
          <p14:tracePt t="142983" x="5822950" y="2962275"/>
          <p14:tracePt t="143000" x="5838825" y="2962275"/>
          <p14:tracePt t="143017" x="5872163" y="2962275"/>
          <p14:tracePt t="143034" x="5897563" y="2962275"/>
          <p14:tracePt t="143050" x="5932488" y="2962275"/>
          <p14:tracePt t="143067" x="5983288" y="2962275"/>
          <p14:tracePt t="143083" x="6032500" y="2962275"/>
          <p14:tracePt t="143100" x="6075363" y="2962275"/>
          <p14:tracePt t="143117" x="6108700" y="2962275"/>
          <p14:tracePt t="143134" x="6118225" y="2962275"/>
          <p14:tracePt t="143150" x="6126163" y="2962275"/>
          <p14:tracePt t="143185" x="6151563" y="2944813"/>
          <p14:tracePt t="143194" x="6176963" y="2944813"/>
          <p14:tracePt t="143202" x="6202363" y="2944813"/>
          <p14:tracePt t="143217" x="6218238" y="2936875"/>
          <p14:tracePt t="143570" x="6210300" y="2936875"/>
          <p14:tracePt t="143578" x="6202363" y="2936875"/>
          <p14:tracePt t="143591" x="6192838" y="2927350"/>
          <p14:tracePt t="143593" x="6176963" y="2927350"/>
          <p14:tracePt t="143601" x="6143625" y="2919413"/>
          <p14:tracePt t="143618" x="6126163" y="2911475"/>
          <p14:tracePt t="143635" x="6118225" y="2901950"/>
          <p14:tracePt t="143651" x="6118225" y="2894013"/>
          <p14:tracePt t="143668" x="6108700" y="2886075"/>
          <p14:tracePt t="143685" x="6100763" y="2886075"/>
          <p14:tracePt t="143702" x="6092825" y="2886075"/>
          <p14:tracePt t="143718" x="6083300" y="2876550"/>
          <p14:tracePt t="143833" x="6083300" y="2868613"/>
          <p14:tracePt t="143850" x="6083300" y="2860675"/>
          <p14:tracePt t="143858" x="6134100" y="2843213"/>
          <p14:tracePt t="143869" x="6184900" y="2843213"/>
          <p14:tracePt t="143885" x="6227763" y="2843213"/>
          <p14:tracePt t="143902" x="6269038" y="2843213"/>
          <p14:tracePt t="143919" x="6294438" y="2843213"/>
          <p14:tracePt t="143936" x="6303963" y="2852738"/>
          <p14:tracePt t="143993" x="6311900" y="2852738"/>
          <p14:tracePt t="144001" x="6319838" y="2852738"/>
          <p14:tracePt t="144009" x="6353175" y="2860675"/>
          <p14:tracePt t="144019" x="6378575" y="2868613"/>
          <p14:tracePt t="144036" x="6438900" y="2886075"/>
          <p14:tracePt t="144052" x="6472238" y="2894013"/>
          <p14:tracePt t="144069" x="6505575" y="2901950"/>
          <p14:tracePt t="144086" x="6513513" y="2901950"/>
          <p14:tracePt t="144218" x="6505575" y="2901950"/>
          <p14:tracePt t="144225" x="6472238" y="2901950"/>
          <p14:tracePt t="144233" x="6421438" y="2901950"/>
          <p14:tracePt t="144253" x="6345238" y="2901950"/>
          <p14:tracePt t="144253" x="6278563" y="2901950"/>
          <p14:tracePt t="144269" x="6227763" y="2901950"/>
          <p14:tracePt t="144287" x="6202363" y="2901950"/>
          <p14:tracePt t="144321" x="6192838" y="2901950"/>
          <p14:tracePt t="144329" x="6184900" y="2901950"/>
          <p14:tracePt t="144337" x="6167438" y="2901950"/>
          <p14:tracePt t="144353" x="6143625" y="2901950"/>
          <p14:tracePt t="144370" x="6092825" y="2901950"/>
          <p14:tracePt t="144386" x="6067425" y="2901950"/>
          <p14:tracePt t="144403" x="6057900" y="2901950"/>
          <p14:tracePt t="144420" x="6042025" y="2901950"/>
          <p14:tracePt t="144436" x="6032500" y="2901950"/>
          <p14:tracePt t="144453" x="6016625" y="2901950"/>
          <p14:tracePt t="144970" x="6032500" y="2901950"/>
          <p14:tracePt t="144977" x="6049963" y="2901950"/>
          <p14:tracePt t="144985" x="6083300" y="2901950"/>
          <p14:tracePt t="144988" x="6151563" y="2901950"/>
          <p14:tracePt t="145005" x="6192838" y="2901950"/>
          <p14:tracePt t="145021" x="6235700" y="2901950"/>
          <p14:tracePt t="145038" x="6253163" y="2901950"/>
          <p14:tracePt t="145055" x="6261100" y="2901950"/>
          <p14:tracePt t="145072" x="6278563" y="2901950"/>
          <p14:tracePt t="145088" x="6303963" y="2901950"/>
          <p14:tracePt t="145105" x="6362700" y="2901950"/>
          <p14:tracePt t="145122" x="6378575" y="2901950"/>
          <p14:tracePt t="147433" x="6370638" y="2901950"/>
          <p14:tracePt t="147441" x="6362700" y="2901950"/>
          <p14:tracePt t="147444" x="6337300" y="2901950"/>
          <p14:tracePt t="147460" x="6311900" y="2901950"/>
          <p14:tracePt t="147477" x="6286500" y="2901950"/>
          <p14:tracePt t="147494" x="6269038" y="2901950"/>
          <p14:tracePt t="147510" x="6253163" y="2894013"/>
          <p14:tracePt t="147527" x="6227763" y="2894013"/>
          <p14:tracePt t="147544" x="6202363" y="2894013"/>
          <p14:tracePt t="147560" x="6167438" y="2894013"/>
          <p14:tracePt t="147577" x="6159500" y="2894013"/>
          <p14:tracePt t="147594" x="6151563" y="2894013"/>
          <p14:tracePt t="147777" x="6184900" y="2894013"/>
          <p14:tracePt t="147785" x="6253163" y="2894013"/>
          <p14:tracePt t="147793" x="6311900" y="2894013"/>
          <p14:tracePt t="147811" x="6413500" y="2894013"/>
          <p14:tracePt t="147811" x="6523038" y="2894013"/>
          <p14:tracePt t="147828" x="6632575" y="2894013"/>
          <p14:tracePt t="147846" x="6708775" y="2894013"/>
          <p14:tracePt t="147861" x="6742113" y="2894013"/>
          <p14:tracePt t="147878" x="6750050" y="2894013"/>
          <p14:tracePt t="147895" x="6767513" y="2894013"/>
          <p14:tracePt t="147911" x="6783388" y="2894013"/>
          <p14:tracePt t="147928" x="6800850" y="2894013"/>
          <p14:tracePt t="147969" x="6808788" y="2894013"/>
          <p14:tracePt t="147977" x="6818313" y="2894013"/>
          <p14:tracePt t="148001" x="6826250" y="2894013"/>
          <p14:tracePt t="148113" x="6843713" y="2894013"/>
          <p14:tracePt t="148122" x="6877050" y="2894013"/>
          <p14:tracePt t="148129" x="6910388" y="2894013"/>
          <p14:tracePt t="148129" x="6994525" y="2876550"/>
          <p14:tracePt t="148145" x="7104063" y="2876550"/>
          <p14:tracePt t="148162" x="7215188" y="2876550"/>
          <p14:tracePt t="148179" x="7281863" y="2876550"/>
          <p14:tracePt t="148195" x="7307263" y="2876550"/>
          <p14:tracePt t="148212" x="7324725" y="2876550"/>
          <p14:tracePt t="148229" x="7366000" y="2876550"/>
          <p14:tracePt t="149146" x="7366000" y="2886075"/>
          <p14:tracePt t="149154" x="7358063" y="2894013"/>
          <p14:tracePt t="149170" x="7350125" y="2894013"/>
          <p14:tracePt t="149178" x="7350125" y="2901950"/>
          <p14:tracePt t="149185" x="7340600" y="2901950"/>
          <p14:tracePt t="149282" x="7332663" y="2901950"/>
          <p14:tracePt t="149298" x="7324725" y="2901950"/>
          <p14:tracePt t="149298" x="7324725" y="2911475"/>
          <p14:tracePt t="149322" x="7315200" y="2919413"/>
          <p14:tracePt t="149332" x="7307263" y="2919413"/>
          <p14:tracePt t="149362" x="7289800" y="2919413"/>
          <p14:tracePt t="149450" x="7281863" y="2927350"/>
          <p14:tracePt t="149458" x="7273925" y="2927350"/>
          <p14:tracePt t="149474" x="7264400" y="2936875"/>
          <p14:tracePt t="149538" x="7256463" y="2936875"/>
          <p14:tracePt t="149578" x="7248525" y="2936875"/>
          <p14:tracePt t="149594" x="7248525" y="2944813"/>
          <p14:tracePt t="149602" x="7240588" y="2944813"/>
          <p14:tracePt t="149606" x="7231063" y="2952750"/>
          <p14:tracePt t="149616" x="7205663" y="2970213"/>
          <p14:tracePt t="149633" x="7197725" y="2970213"/>
          <p14:tracePt t="149650" x="7146925" y="3003550"/>
          <p14:tracePt t="149667" x="7129463" y="3021013"/>
          <p14:tracePt t="149683" x="7096125" y="3036888"/>
          <p14:tracePt t="149700" x="7080250" y="3046413"/>
          <p14:tracePt t="149717" x="7062788" y="3062288"/>
          <p14:tracePt t="149733" x="7037388" y="3097213"/>
          <p14:tracePt t="149750" x="6994525" y="3122613"/>
          <p14:tracePt t="149767" x="6943725" y="3163888"/>
          <p14:tracePt t="149783" x="6927850" y="3171825"/>
          <p14:tracePt t="149800" x="6902450" y="3197225"/>
          <p14:tracePt t="149817" x="6894513" y="3197225"/>
          <p14:tracePt t="149834" x="6869113" y="3222625"/>
          <p14:tracePt t="149852" x="6826250" y="3282950"/>
          <p14:tracePt t="149867" x="6783388" y="3308350"/>
          <p14:tracePt t="149884" x="6742113" y="3341688"/>
          <p14:tracePt t="149900" x="6683375" y="3382963"/>
          <p14:tracePt t="149917" x="6648450" y="3408363"/>
          <p14:tracePt t="149934" x="6632575" y="3408363"/>
          <p14:tracePt t="149951" x="6624638" y="3417888"/>
          <p14:tracePt t="149967" x="6624638" y="3433763"/>
          <p14:tracePt t="149984" x="6615113" y="3443288"/>
          <p14:tracePt t="150001" x="6607175" y="3459163"/>
          <p14:tracePt t="150017" x="6599238" y="3502025"/>
          <p14:tracePt t="150034" x="6599238" y="3517900"/>
          <p14:tracePt t="150051" x="6599238" y="3527425"/>
          <p14:tracePt t="150067" x="6599238" y="3535363"/>
          <p14:tracePt t="150084" x="6589713" y="3543300"/>
          <p14:tracePt t="150101" x="6589713" y="3552825"/>
          <p14:tracePt t="150117" x="6573838" y="3560763"/>
          <p14:tracePt t="150134" x="6564313" y="3568700"/>
          <p14:tracePt t="150151" x="6548438" y="3586163"/>
          <p14:tracePt t="150168" x="6538913" y="3594100"/>
          <p14:tracePt t="150184" x="6505575" y="3603625"/>
          <p14:tracePt t="150201" x="6497638" y="3611563"/>
          <p14:tracePt t="150218" x="6480175" y="3627438"/>
          <p14:tracePt t="150235" x="6480175" y="3636963"/>
          <p14:tracePt t="150251" x="6472238" y="3636963"/>
          <p14:tracePt t="150268" x="6472238" y="3652838"/>
          <p14:tracePt t="150285" x="6464300" y="3652838"/>
          <p14:tracePt t="150301" x="6464300" y="3662363"/>
          <p14:tracePt t="150318" x="6446838" y="3678238"/>
          <p14:tracePt t="150335" x="6438900" y="3678238"/>
          <p14:tracePt t="150352" x="6421438" y="3695700"/>
          <p14:tracePt t="150370" x="6403975" y="3703638"/>
          <p14:tracePt t="150385" x="6370638" y="3729038"/>
          <p14:tracePt t="150401" x="6337300" y="3746500"/>
          <p14:tracePt t="150418" x="6253163" y="3797300"/>
          <p14:tracePt t="150435" x="6210300" y="3813175"/>
          <p14:tracePt t="150452" x="6176963" y="3838575"/>
          <p14:tracePt t="150468" x="6134100" y="3848100"/>
          <p14:tracePt t="150485" x="6100763" y="3863975"/>
          <p14:tracePt t="150502" x="6057900" y="3898900"/>
          <p14:tracePt t="150519" x="6032500" y="3914775"/>
          <p14:tracePt t="150535" x="5991225" y="3932238"/>
          <p14:tracePt t="150552" x="5932488" y="3957638"/>
          <p14:tracePt t="150569" x="5881688" y="3990975"/>
          <p14:tracePt t="150585" x="5805488" y="4041775"/>
          <p14:tracePt t="150602" x="5797550" y="4049713"/>
          <p14:tracePt t="150619" x="5772150" y="4059238"/>
          <p14:tracePt t="150635" x="5762625" y="4067175"/>
          <p14:tracePt t="150652" x="5754688" y="4075113"/>
          <p14:tracePt t="150669" x="5729288" y="4084638"/>
          <p14:tracePt t="150686" x="5711825" y="4100513"/>
          <p14:tracePt t="150702" x="5695950" y="4100513"/>
          <p14:tracePt t="150719" x="5688013" y="4108450"/>
          <p14:tracePt t="152034" x="5695950" y="4108450"/>
          <p14:tracePt t="152058" x="5703888" y="4108450"/>
          <p14:tracePt t="152346" x="5711825" y="4108450"/>
          <p14:tracePt t="154818" x="5721350" y="4108450"/>
          <p14:tracePt t="154842" x="5729288" y="4108450"/>
          <p14:tracePt t="158170" x="5729288" y="4100513"/>
          <p14:tracePt t="158938" x="5729288" y="4092575"/>
          <p14:tracePt t="160889" x="5729288" y="4084638"/>
          <p14:tracePt t="160897" x="5729288" y="4075113"/>
          <p14:tracePt t="160901" x="5729288" y="4067175"/>
          <p14:tracePt t="162241" x="5729288" y="4059238"/>
          <p14:tracePt t="162249" x="5729288" y="4049713"/>
          <p14:tracePt t="162257" x="5729288" y="4041775"/>
          <p14:tracePt t="162263" x="5729288" y="4008438"/>
          <p14:tracePt t="162279" x="5729288" y="3973513"/>
          <p14:tracePt t="162296" x="5729288" y="3906838"/>
          <p14:tracePt t="162313" x="5729288" y="3813175"/>
          <p14:tracePt t="162330" x="5754688" y="3746500"/>
          <p14:tracePt t="162346" x="5772150" y="3703638"/>
          <p14:tracePt t="162363" x="5780088" y="3627438"/>
          <p14:tracePt t="162379" x="5797550" y="3578225"/>
          <p14:tracePt t="162396" x="5797550" y="3535363"/>
          <p14:tracePt t="162413" x="5813425" y="3484563"/>
          <p14:tracePt t="162430" x="5830888" y="3417888"/>
          <p14:tracePt t="162446" x="5846763" y="3349625"/>
          <p14:tracePt t="162463" x="5864225" y="3290888"/>
          <p14:tracePt t="162480" x="5897563" y="3240088"/>
          <p14:tracePt t="162497" x="5907088" y="3206750"/>
          <p14:tracePt t="162513" x="5957888" y="3155950"/>
          <p14:tracePt t="162531" x="5991225" y="3097213"/>
          <p14:tracePt t="162547" x="6007100" y="3079750"/>
          <p14:tracePt t="162563" x="6024563" y="3062288"/>
          <p14:tracePt t="162580" x="6032500" y="3046413"/>
          <p14:tracePt t="162597" x="6042025" y="3028950"/>
          <p14:tracePt t="162613" x="6067425" y="3021013"/>
          <p14:tracePt t="162630" x="6067425" y="3011488"/>
          <p14:tracePt t="162647" x="6075363" y="3003550"/>
          <p14:tracePt t="162681" x="6075363" y="2995613"/>
          <p14:tracePt t="162697" x="6075363" y="2987675"/>
          <p14:tracePt t="162721" x="6075363" y="2978150"/>
          <p14:tracePt t="162730" x="6075363" y="2952750"/>
          <p14:tracePt t="162747" x="6075363" y="2944813"/>
          <p14:tracePt t="162747" x="6083300" y="2936875"/>
          <p14:tracePt t="162809" x="6083300" y="2927350"/>
          <p14:tracePt t="162849" x="6083300" y="2919413"/>
          <p14:tracePt t="162889" x="6083300" y="2911475"/>
          <p14:tracePt t="162913" x="6092825" y="2911475"/>
          <p14:tracePt t="163497" x="6083300" y="2911475"/>
          <p14:tracePt t="163505" x="6075363" y="2911475"/>
          <p14:tracePt t="163513" x="6067425" y="2911475"/>
          <p14:tracePt t="163518" x="6049963" y="2911475"/>
          <p14:tracePt t="163532" x="6032500" y="2901950"/>
          <p14:tracePt t="163549" x="6024563" y="2894013"/>
          <p14:tracePt t="163567" x="5991225" y="2886075"/>
          <p14:tracePt t="163582" x="5973763" y="2876550"/>
          <p14:tracePt t="163599" x="5940425" y="2868613"/>
          <p14:tracePt t="163616" x="5922963" y="2868613"/>
          <p14:tracePt t="163721" x="5922963" y="2860675"/>
          <p14:tracePt t="163737" x="5915025" y="2860675"/>
          <p14:tracePt t="163817" x="5915025" y="2852738"/>
          <p14:tracePt t="163849" x="5915025" y="2843213"/>
          <p14:tracePt t="164433" x="5915025" y="2835275"/>
          <p14:tracePt t="164441" x="5965825" y="2817813"/>
          <p14:tracePt t="164449" x="5999163" y="2817813"/>
          <p14:tracePt t="164468" x="6075363" y="2817813"/>
          <p14:tracePt t="164468" x="6167438" y="2817813"/>
          <p14:tracePt t="164484" x="6253163" y="2817813"/>
          <p14:tracePt t="164501" x="6294438" y="2817813"/>
          <p14:tracePt t="164518" x="6337300" y="2817813"/>
          <p14:tracePt t="164561" x="6345238" y="2817813"/>
          <p14:tracePt t="164569" x="6353175" y="2817813"/>
          <p14:tracePt t="164577" x="6362700" y="2817813"/>
          <p14:tracePt t="164585" x="6396038" y="2817813"/>
          <p14:tracePt t="164602" x="6438900" y="2817813"/>
          <p14:tracePt t="164618" x="6488113" y="2817813"/>
          <p14:tracePt t="164635" x="6513513" y="2817813"/>
          <p14:tracePt t="164652" x="6523038" y="2817813"/>
          <p14:tracePt t="165233" x="6538913" y="2817813"/>
          <p14:tracePt t="165249" x="6548438" y="2817813"/>
          <p14:tracePt t="165281" x="6556375" y="2817813"/>
          <p14:tracePt t="165293" x="6564313" y="2817813"/>
          <p14:tracePt t="165294" x="6573838" y="2817813"/>
          <p14:tracePt t="165303" x="6589713" y="2817813"/>
          <p14:tracePt t="165320" x="6599238" y="2817813"/>
          <p14:tracePt t="165545" x="6599238" y="2809875"/>
          <p14:tracePt t="165545" x="6599238" y="2801938"/>
          <p14:tracePt t="165569" x="6599238" y="2776538"/>
          <p14:tracePt t="165578" x="6599238" y="2751138"/>
          <p14:tracePt t="165587" x="6599238" y="2733675"/>
          <p14:tracePt t="165588" x="6599238" y="2692400"/>
          <p14:tracePt t="165604" x="6599238" y="2624138"/>
          <p14:tracePt t="165621" x="6599238" y="2573338"/>
          <p14:tracePt t="165637" x="6599238" y="2522538"/>
          <p14:tracePt t="165654" x="6599238" y="2481263"/>
          <p14:tracePt t="165670" x="6599238" y="2430463"/>
          <p14:tracePt t="165687" x="6599238" y="2387600"/>
          <p14:tracePt t="165704" x="6615113" y="2346325"/>
          <p14:tracePt t="165721" x="6624638" y="2260600"/>
          <p14:tracePt t="165738" x="6632575" y="2227263"/>
          <p14:tracePt t="165754" x="6640513" y="2201863"/>
          <p14:tracePt t="165771" x="6640513" y="2185988"/>
          <p14:tracePt t="165788" x="6640513" y="2151063"/>
          <p14:tracePt t="165805" x="6640513" y="2143125"/>
          <p14:tracePt t="165822" x="6640513" y="2125663"/>
          <p14:tracePt t="165839" x="6640513" y="2117725"/>
          <p14:tracePt t="165856" x="6640513" y="2100263"/>
          <p14:tracePt t="165872" x="6640513" y="2092325"/>
          <p14:tracePt t="165889" x="6640513" y="2084388"/>
          <p14:tracePt t="165905" x="6640513" y="2076450"/>
          <p14:tracePt t="165923" x="6640513" y="2066925"/>
          <p14:tracePt t="165939" x="6640513" y="2058988"/>
          <p14:tracePt t="166274" x="6632575" y="2058988"/>
          <p14:tracePt t="166290" x="6607175" y="2058988"/>
          <p14:tracePt t="166298" x="6573838" y="2058988"/>
          <p14:tracePt t="166306" x="6548438" y="2058988"/>
          <p14:tracePt t="166314" x="6497638" y="2058988"/>
          <p14:tracePt t="166329" x="6446838" y="2058988"/>
          <p14:tracePt t="166340" x="6403975" y="2084388"/>
          <p14:tracePt t="166356" x="6370638" y="2109788"/>
          <p14:tracePt t="166373" x="6337300" y="2143125"/>
          <p14:tracePt t="166390" x="6294438" y="2185988"/>
          <p14:tracePt t="166407" x="6253163" y="2227263"/>
          <p14:tracePt t="166423" x="6218238" y="2278063"/>
          <p14:tracePt t="166440" x="6184900" y="2311400"/>
          <p14:tracePt t="166457" x="6167438" y="2336800"/>
          <p14:tracePt t="166473" x="6167438" y="2346325"/>
          <p14:tracePt t="166674" x="6176963" y="2346325"/>
          <p14:tracePt t="166690" x="6184900" y="2336800"/>
          <p14:tracePt t="166714" x="6192838" y="2336800"/>
          <p14:tracePt t="166716" x="6202363" y="2336800"/>
          <p14:tracePt t="166724" x="6218238" y="2320925"/>
          <p14:tracePt t="166741" x="6253163" y="2303463"/>
          <p14:tracePt t="166758" x="6269038" y="2303463"/>
          <p14:tracePt t="166774" x="6286500" y="2286000"/>
          <p14:tracePt t="166791" x="6294438" y="2278063"/>
          <p14:tracePt t="166808" x="6319838" y="2260600"/>
          <p14:tracePt t="166824" x="6327775" y="2260600"/>
          <p14:tracePt t="166841" x="6345238" y="2244725"/>
          <p14:tracePt t="166858" x="6362700" y="2227263"/>
          <p14:tracePt t="166874" x="6370638" y="2219325"/>
          <p14:tracePt t="166891" x="6378575" y="2211388"/>
          <p14:tracePt t="166930" x="6388100" y="2185988"/>
          <p14:tracePt t="166938" x="6396038" y="2176463"/>
          <p14:tracePt t="166941" x="6403975" y="2168525"/>
          <p14:tracePt t="166958" x="6421438" y="2151063"/>
          <p14:tracePt t="166975" x="6429375" y="2135188"/>
          <p14:tracePt t="166991" x="6438900" y="2125663"/>
          <p14:tracePt t="167058" x="6438900" y="2117725"/>
          <p14:tracePt t="167074" x="6438900" y="2109788"/>
          <p14:tracePt t="167106" x="6446838" y="2092325"/>
          <p14:tracePt t="167234" x="6446838" y="2084388"/>
          <p14:tracePt t="167250" x="6446838" y="2066925"/>
          <p14:tracePt t="167290" x="6446838" y="2058988"/>
          <p14:tracePt t="167296" x="6438900" y="2058988"/>
          <p14:tracePt t="167314" x="6429375" y="2051050"/>
          <p14:tracePt t="167325" x="6421438" y="2051050"/>
          <p14:tracePt t="167354" x="6413500" y="2051050"/>
          <p14:tracePt t="167730" x="6413500" y="2041525"/>
          <p14:tracePt t="167738" x="6429375" y="2041525"/>
          <p14:tracePt t="167738" x="6454775" y="2041525"/>
          <p14:tracePt t="167762" x="6488113" y="2041525"/>
          <p14:tracePt t="167770" x="6505575" y="2041525"/>
          <p14:tracePt t="167778" x="6530975" y="2033588"/>
          <p14:tracePt t="167793" x="6548438" y="2033588"/>
          <p14:tracePt t="167794" x="6581775" y="2033588"/>
          <p14:tracePt t="167810" x="6599238" y="2033588"/>
          <p14:tracePt t="167827" x="6624638" y="2033588"/>
          <p14:tracePt t="167844" x="6640513" y="2033588"/>
          <p14:tracePt t="167860" x="6648450" y="2033588"/>
          <p14:tracePt t="167877" x="6665913" y="2033588"/>
          <p14:tracePt t="167893" x="6699250" y="2033588"/>
          <p14:tracePt t="167910" x="6724650" y="2033588"/>
          <p14:tracePt t="167927" x="6775450" y="2033588"/>
          <p14:tracePt t="167944" x="6818313" y="2033588"/>
          <p14:tracePt t="167960" x="6859588" y="2025650"/>
          <p14:tracePt t="167977" x="6884988" y="2025650"/>
          <p14:tracePt t="167994" x="6894513" y="2025650"/>
          <p14:tracePt t="168010" x="6902450" y="2025650"/>
          <p14:tracePt t="168066" x="6910388" y="2025650"/>
          <p14:tracePt t="168082" x="6919913" y="2025650"/>
          <p14:tracePt t="168090" x="6919913" y="2016125"/>
          <p14:tracePt t="168100" x="6927850" y="2016125"/>
          <p14:tracePt t="168114" x="6935788" y="2008188"/>
          <p14:tracePt t="168130" x="6943725" y="2008188"/>
          <p14:tracePt t="168266" x="6927850" y="2008188"/>
          <p14:tracePt t="168274" x="6894513" y="2008188"/>
          <p14:tracePt t="168282" x="6851650" y="2008188"/>
          <p14:tracePt t="168290" x="6800850" y="2008188"/>
          <p14:tracePt t="168296" x="6724650" y="2008188"/>
          <p14:tracePt t="168311" x="6640513" y="2008188"/>
          <p14:tracePt t="168328" x="6573838" y="2008188"/>
          <p14:tracePt t="168345" x="6530975" y="1990725"/>
          <p14:tracePt t="168361" x="6488113" y="1982788"/>
          <p14:tracePt t="168378" x="6454775" y="1982788"/>
          <p14:tracePt t="168395" x="6421438" y="1982788"/>
          <p14:tracePt t="168411" x="6403975" y="1982788"/>
          <p14:tracePt t="168538" x="6396038" y="1982788"/>
          <p14:tracePt t="168562" x="6388100" y="1982788"/>
          <p14:tracePt t="168586" x="6370638" y="1982788"/>
          <p14:tracePt t="168810" x="6388100" y="1982788"/>
          <p14:tracePt t="168819" x="6396038" y="1982788"/>
          <p14:tracePt t="168819" x="6403975" y="1982788"/>
          <p14:tracePt t="168829" x="6429375" y="1982788"/>
          <p14:tracePt t="168846" x="6454775" y="2000250"/>
          <p14:tracePt t="168862" x="6488113" y="2008188"/>
          <p14:tracePt t="168879" x="6530975" y="2016125"/>
          <p14:tracePt t="168896" x="6538913" y="2016125"/>
          <p14:tracePt t="169178" x="6513513" y="2016125"/>
          <p14:tracePt t="169186" x="6505575" y="2016125"/>
          <p14:tracePt t="169194" x="6497638" y="2016125"/>
          <p14:tracePt t="169199" x="6472238" y="2025650"/>
          <p14:tracePt t="169213" x="6464300" y="2025650"/>
          <p14:tracePt t="169250" x="6454775" y="2025650"/>
          <p14:tracePt t="169274" x="6446838" y="2025650"/>
          <p14:tracePt t="169994" x="6438900" y="2025650"/>
          <p14:tracePt t="170005" x="6421438" y="2025650"/>
          <p14:tracePt t="170018" x="6413500" y="2025650"/>
          <p14:tracePt t="170026" x="6396038" y="2025650"/>
          <p14:tracePt t="170106" x="6388100" y="2025650"/>
          <p14:tracePt t="170114" x="6378575" y="2025650"/>
          <p14:tracePt t="170202" x="6370638" y="2025650"/>
          <p14:tracePt t="170210" x="6362700" y="2025650"/>
          <p14:tracePt t="170222" x="6353175" y="2025650"/>
          <p14:tracePt t="170234" x="6345238" y="2025650"/>
          <p14:tracePt t="170282" x="6337300" y="2025650"/>
          <p14:tracePt t="170290" x="6327775" y="2025650"/>
          <p14:tracePt t="170293" x="6319838" y="2025650"/>
          <p14:tracePt t="170299" x="6303963" y="2016125"/>
          <p14:tracePt t="170466" x="6303963" y="2008188"/>
          <p14:tracePt t="170482" x="6311900" y="2008188"/>
          <p14:tracePt t="170490" x="6327775" y="2000250"/>
          <p14:tracePt t="170500" x="6370638" y="2000250"/>
          <p14:tracePt t="170516" x="6413500" y="2000250"/>
          <p14:tracePt t="170533" x="6464300" y="2000250"/>
          <p14:tracePt t="170550" x="6497638" y="2000250"/>
          <p14:tracePt t="170566" x="6505575" y="2000250"/>
          <p14:tracePt t="170583" x="6523038" y="2000250"/>
          <p14:tracePt t="170650" x="6530975" y="2000250"/>
          <p14:tracePt t="170666" x="6538913" y="2000250"/>
          <p14:tracePt t="171210" x="6523038" y="2000250"/>
          <p14:tracePt t="171226" x="6505575" y="2000250"/>
          <p14:tracePt t="171234" x="6488113" y="2000250"/>
          <p14:tracePt t="171235" x="6446838" y="2000250"/>
          <p14:tracePt t="171251" x="6396038" y="2000250"/>
          <p14:tracePt t="171268" x="6327775" y="2000250"/>
          <p14:tracePt t="171285" x="6294438" y="2000250"/>
          <p14:tracePt t="171498" x="6327775" y="2000250"/>
          <p14:tracePt t="171506" x="6388100" y="2000250"/>
          <p14:tracePt t="171519" x="6438900" y="2000250"/>
          <p14:tracePt t="171522" x="6530975" y="2000250"/>
          <p14:tracePt t="171535" x="6581775" y="2000250"/>
          <p14:tracePt t="171552" x="6615113" y="2000250"/>
          <p14:tracePt t="171569" x="6624638" y="2000250"/>
          <p14:tracePt t="171650" x="6632575" y="2000250"/>
          <p14:tracePt t="172682" x="6624638" y="2000250"/>
          <p14:tracePt t="172770" x="6632575" y="2000250"/>
          <p14:tracePt t="172778" x="6665913" y="2000250"/>
          <p14:tracePt t="172783" x="6699250" y="2000250"/>
          <p14:tracePt t="172788" x="6783388" y="2008188"/>
          <p14:tracePt t="172805" x="6843713" y="2016125"/>
          <p14:tracePt t="172822" x="6869113" y="2016125"/>
          <p14:tracePt t="172930" x="6877050" y="2016125"/>
          <p14:tracePt t="172962" x="6884988" y="2016125"/>
          <p14:tracePt t="173009" x="6894513" y="2016125"/>
          <p14:tracePt t="173042" x="6902450" y="2016125"/>
          <p14:tracePt t="173442" x="6902450" y="2008188"/>
          <p14:tracePt t="173506" x="6910388" y="2008188"/>
          <p14:tracePt t="173522" x="6910388" y="2000250"/>
          <p14:tracePt t="173546" x="6919913" y="2000250"/>
          <p14:tracePt t="173754" x="6910388" y="2000250"/>
          <p14:tracePt t="173762" x="6894513" y="2000250"/>
          <p14:tracePt t="173778" x="6869113" y="2000250"/>
          <p14:tracePt t="173782" x="6859588" y="2000250"/>
          <p14:tracePt t="173791" x="6843713" y="1990725"/>
          <p14:tracePt t="173826" x="6834188" y="1990725"/>
          <p14:tracePt t="173841" x="6826250" y="1990725"/>
          <p14:tracePt t="173846" x="6808788" y="1982788"/>
          <p14:tracePt t="173858" x="6800850" y="1982788"/>
          <p14:tracePt t="173874" x="6792913" y="1974850"/>
          <p14:tracePt t="173977" x="6792913" y="1965325"/>
          <p14:tracePt t="173986" x="6800850" y="1965325"/>
          <p14:tracePt t="173994" x="6808788" y="1965325"/>
          <p14:tracePt t="173998" x="6826250" y="1965325"/>
          <p14:tracePt t="174008" x="6851650" y="1957388"/>
          <p14:tracePt t="174024" x="6902450" y="1957388"/>
          <p14:tracePt t="174042" x="6927850" y="1957388"/>
          <p14:tracePt t="174098" x="6953250" y="1957388"/>
          <p14:tracePt t="174106" x="6969125" y="1957388"/>
          <p14:tracePt t="174114" x="6978650" y="1957388"/>
          <p14:tracePt t="174122" x="6986588" y="1957388"/>
          <p14:tracePt t="174130" x="7004050" y="1957388"/>
          <p14:tracePt t="174141" x="7011988" y="1957388"/>
          <p14:tracePt t="174290" x="6986588" y="1957388"/>
          <p14:tracePt t="174290" x="6953250" y="1957388"/>
          <p14:tracePt t="174306" x="6919913" y="1957388"/>
          <p14:tracePt t="174314" x="6869113" y="1957388"/>
          <p14:tracePt t="174325" x="6826250" y="1957388"/>
          <p14:tracePt t="174330" x="6783388" y="1957388"/>
          <p14:tracePt t="174342" x="6775450" y="1957388"/>
          <p14:tracePt t="174458" x="6783388" y="1957388"/>
          <p14:tracePt t="174465" x="6792913" y="1957388"/>
          <p14:tracePt t="174466" x="6800850" y="1957388"/>
          <p14:tracePt t="174475" x="6826250" y="1957388"/>
          <p14:tracePt t="174493" x="6843713" y="1957388"/>
          <p14:tracePt t="174509" x="6851650" y="1957388"/>
          <p14:tracePt t="174526" x="6884988" y="1957388"/>
          <p14:tracePt t="174542" x="6902450" y="1957388"/>
          <p14:tracePt t="174559" x="6953250" y="1957388"/>
          <p14:tracePt t="174576" x="7019925" y="1957388"/>
          <p14:tracePt t="174593" x="7070725" y="1965325"/>
          <p14:tracePt t="174609" x="7113588" y="1965325"/>
          <p14:tracePt t="174626" x="7121525" y="1974850"/>
          <p14:tracePt t="174825" x="7138988" y="1974850"/>
          <p14:tracePt t="174834" x="7146925" y="1974850"/>
          <p14:tracePt t="174847" x="7154863" y="1982788"/>
          <p14:tracePt t="174860" x="7164388" y="1982788"/>
          <p14:tracePt t="175505" x="7154863" y="1982788"/>
          <p14:tracePt t="175546" x="7146925" y="1982788"/>
          <p14:tracePt t="175609" x="7138988" y="1982788"/>
          <p14:tracePt t="175618" x="7129463" y="1982788"/>
          <p14:tracePt t="175624" x="7121525" y="1990725"/>
          <p14:tracePt t="175628" x="7113588" y="1990725"/>
          <p14:tracePt t="175645" x="7096125" y="1990725"/>
          <p14:tracePt t="175662" x="7088188" y="1990725"/>
          <p14:tracePt t="175678" x="7062788" y="1990725"/>
          <p14:tracePt t="175695" x="7045325" y="1990725"/>
          <p14:tracePt t="175713" x="7011988" y="1990725"/>
          <p14:tracePt t="175728" x="6969125" y="1990725"/>
          <p14:tracePt t="175745" x="6884988" y="1990725"/>
          <p14:tracePt t="175762" x="6843713" y="1990725"/>
          <p14:tracePt t="175778" x="6792913" y="1990725"/>
          <p14:tracePt t="175795" x="6724650" y="1990725"/>
          <p14:tracePt t="175812" x="6691313" y="1990725"/>
          <p14:tracePt t="175829" x="6665913" y="1990725"/>
          <p14:tracePt t="175845" x="6640513" y="1990725"/>
          <p14:tracePt t="175862" x="6599238" y="1982788"/>
          <p14:tracePt t="175879" x="6556375" y="1982788"/>
          <p14:tracePt t="175896" x="6523038" y="1974850"/>
          <p14:tracePt t="175912" x="6488113" y="1965325"/>
          <p14:tracePt t="175929" x="6446838" y="1965325"/>
          <p14:tracePt t="176065" x="6429375" y="1965325"/>
          <p14:tracePt t="176081" x="6421438" y="1965325"/>
          <p14:tracePt t="176102" x="6413500" y="1965325"/>
          <p14:tracePt t="176129" x="6403975" y="1965325"/>
          <p14:tracePt t="176193" x="6396038" y="1965325"/>
          <p14:tracePt t="176209" x="6388100" y="1965325"/>
          <p14:tracePt t="176221" x="6378575" y="1965325"/>
          <p14:tracePt t="176529" x="6388100" y="1957388"/>
          <p14:tracePt t="176537" x="6413500" y="1949450"/>
          <p14:tracePt t="176545" x="6421438" y="1949450"/>
          <p14:tracePt t="176552" x="6429375" y="1949450"/>
          <p14:tracePt t="176617" x="6438900" y="1949450"/>
          <p14:tracePt t="176625" x="6446838" y="1949450"/>
          <p14:tracePt t="176633" x="6454775" y="1949450"/>
          <p14:tracePt t="176641" x="6464300" y="1949450"/>
          <p14:tracePt t="176649" x="6488113" y="1949450"/>
          <p14:tracePt t="176664" x="6505575" y="1949450"/>
          <p14:tracePt t="176681" x="6556375" y="1949450"/>
          <p14:tracePt t="176698" x="6589713" y="1949450"/>
          <p14:tracePt t="176714" x="6632575" y="1957388"/>
          <p14:tracePt t="176732" x="6648450" y="1957388"/>
          <p14:tracePt t="176748" x="6657975" y="1957388"/>
          <p14:tracePt t="176764" x="6665913" y="1957388"/>
          <p14:tracePt t="176781" x="6673850" y="1957388"/>
          <p14:tracePt t="176798" x="6708775" y="1965325"/>
          <p14:tracePt t="176814" x="6750050" y="1965325"/>
          <p14:tracePt t="176831" x="6792913" y="1965325"/>
          <p14:tracePt t="176848" x="6834188" y="1965325"/>
          <p14:tracePt t="176864" x="6877050" y="1965325"/>
          <p14:tracePt t="176881" x="6902450" y="1965325"/>
          <p14:tracePt t="176898" x="6935788" y="1965325"/>
          <p14:tracePt t="176915" x="6953250" y="1965325"/>
          <p14:tracePt t="177353" x="6943725" y="1974850"/>
          <p14:tracePt t="177361" x="6943725" y="1982788"/>
          <p14:tracePt t="177369" x="6935788" y="1982788"/>
          <p14:tracePt t="177382" x="6919913" y="1982788"/>
          <p14:tracePt t="177399" x="6910388" y="1990725"/>
          <p14:tracePt t="177399" x="6910388" y="2000250"/>
          <p14:tracePt t="177449" x="6902450" y="2000250"/>
          <p14:tracePt t="177457" x="6894513" y="2008188"/>
          <p14:tracePt t="177473" x="6869113" y="2008188"/>
          <p14:tracePt t="177481" x="6859588" y="2016125"/>
          <p14:tracePt t="177488" x="6843713" y="2016125"/>
          <p14:tracePt t="177499" x="6818313" y="2025650"/>
          <p14:tracePt t="177516" x="6800850" y="2025650"/>
          <p14:tracePt t="177533" x="6767513" y="2041525"/>
          <p14:tracePt t="177549" x="6759575" y="2041525"/>
          <p14:tracePt t="177566" x="6742113" y="2041525"/>
          <p14:tracePt t="177583" x="6716713" y="2041525"/>
          <p14:tracePt t="177617" x="6683375" y="2041525"/>
          <p14:tracePt t="177617" x="6632575" y="2041525"/>
          <p14:tracePt t="177633" x="6615113" y="2041525"/>
          <p14:tracePt t="177650" x="6607175" y="2041525"/>
          <p14:tracePt t="177666" x="6599238" y="2041525"/>
          <p14:tracePt t="177683" x="6589713" y="2041525"/>
          <p14:tracePt t="177700" x="6564313" y="2033588"/>
          <p14:tracePt t="177716" x="6530975" y="2025650"/>
          <p14:tracePt t="177733" x="6497638" y="2008188"/>
          <p14:tracePt t="177752" x="6464300" y="2000250"/>
          <p14:tracePt t="177766" x="6446838" y="1990725"/>
          <p14:tracePt t="177783" x="6413500" y="1982788"/>
          <p14:tracePt t="177800" x="6388100" y="1982788"/>
          <p14:tracePt t="177841" x="6378575" y="1982788"/>
          <p14:tracePt t="177844" x="6370638" y="1982788"/>
          <p14:tracePt t="177850" x="6362700" y="1982788"/>
          <p14:tracePt t="177945" x="6353175" y="1982788"/>
          <p14:tracePt t="177953" x="6345238" y="1982788"/>
          <p14:tracePt t="177961" x="6345238" y="1974850"/>
          <p14:tracePt t="177969" x="6337300" y="1974850"/>
          <p14:tracePt t="178329" x="6327775" y="1974850"/>
          <p14:tracePt t="178341" x="6319838" y="1974850"/>
          <p14:tracePt t="178341" x="6311900" y="1974850"/>
          <p14:tracePt t="178351" x="6303963" y="1974850"/>
          <p14:tracePt t="178368" x="6269038" y="1974850"/>
          <p14:tracePt t="178385" x="6253163" y="1974850"/>
          <p14:tracePt t="178401" x="6243638" y="1974850"/>
          <p14:tracePt t="178529" x="6235700" y="1974850"/>
          <p14:tracePt t="180841" x="6243638" y="1974850"/>
          <p14:tracePt t="180849" x="6278563" y="1974850"/>
          <p14:tracePt t="180850" x="6286500" y="1974850"/>
          <p14:tracePt t="180857" x="6327775" y="1974850"/>
          <p14:tracePt t="180874" x="6353175" y="1974850"/>
          <p14:tracePt t="180891" x="6370638" y="1974850"/>
          <p14:tracePt t="180907" x="6388100" y="1974850"/>
          <p14:tracePt t="180945" x="6396038" y="1974850"/>
          <p14:tracePt t="180957" x="6403975" y="1974850"/>
          <p14:tracePt t="180958" x="6413500" y="1974850"/>
          <p14:tracePt t="180974" x="6421438" y="1974850"/>
          <p14:tracePt t="180991" x="6429375" y="1974850"/>
          <p14:tracePt t="181025" x="6438900" y="1974850"/>
          <p14:tracePt t="181041" x="6446838" y="1974850"/>
          <p14:tracePt t="181041" x="6454775" y="1974850"/>
          <p14:tracePt t="181058" x="6464300" y="1974850"/>
          <p14:tracePt t="181097" x="6472238" y="1974850"/>
          <p14:tracePt t="181129" x="6480175" y="1974850"/>
          <p14:tracePt t="181137" x="6488113" y="1974850"/>
          <p14:tracePt t="181153" x="6497638" y="1974850"/>
          <p14:tracePt t="181161" x="6505575" y="1974850"/>
          <p14:tracePt t="181175" x="6513513" y="1974850"/>
          <p14:tracePt t="181175" x="6523038" y="1974850"/>
          <p14:tracePt t="181191" x="6556375" y="1974850"/>
          <p14:tracePt t="181208" x="6564313" y="1974850"/>
          <p14:tracePt t="181225" x="6589713" y="1974850"/>
          <p14:tracePt t="181241" x="6607175" y="1974850"/>
          <p14:tracePt t="181258" x="6624638" y="1974850"/>
          <p14:tracePt t="181275" x="6640513" y="1974850"/>
          <p14:tracePt t="181292" x="6657975" y="1974850"/>
          <p14:tracePt t="181308" x="6665913" y="1974850"/>
          <p14:tracePt t="181705" x="6657975" y="1974850"/>
          <p14:tracePt t="181713" x="6640513" y="1982788"/>
          <p14:tracePt t="181729" x="6632575" y="1982788"/>
          <p14:tracePt t="181737" x="6624638" y="1982788"/>
          <p14:tracePt t="181745" x="6607175" y="1982788"/>
          <p14:tracePt t="181759" x="6589713" y="1982788"/>
          <p14:tracePt t="181776" x="6573838" y="1982788"/>
          <p14:tracePt t="181776" x="6564313" y="1982788"/>
          <p14:tracePt t="181794" x="6548438" y="1982788"/>
          <p14:tracePt t="181809" x="6530975" y="1982788"/>
          <p14:tracePt t="181826" x="6513513" y="1982788"/>
          <p14:tracePt t="181843" x="6505575" y="1982788"/>
          <p14:tracePt t="181859" x="6488113" y="1982788"/>
          <p14:tracePt t="181876" x="6480175" y="1982788"/>
          <p14:tracePt t="181893" x="6472238" y="1982788"/>
          <p14:tracePt t="181910" x="6454775" y="1982788"/>
          <p14:tracePt t="181926" x="6429375" y="1982788"/>
          <p14:tracePt t="181943" x="6403975" y="1982788"/>
          <p14:tracePt t="182385" x="6396038" y="1982788"/>
          <p14:tracePt t="182409" x="6388100" y="1982788"/>
          <p14:tracePt t="182433" x="6362700" y="1982788"/>
          <p14:tracePt t="182441" x="6353175" y="1982788"/>
          <p14:tracePt t="182450" x="6345238" y="1982788"/>
          <p14:tracePt t="182457" x="6319838" y="1982788"/>
          <p14:tracePt t="182521" x="6311900" y="1982788"/>
          <p14:tracePt t="182529" x="6303963" y="1982788"/>
          <p14:tracePt t="182537" x="6294438" y="1982788"/>
          <p14:tracePt t="182551" x="6278563" y="1982788"/>
          <p14:tracePt t="182553" x="6235700" y="1982788"/>
          <p14:tracePt t="182561" x="6227763" y="1982788"/>
          <p14:tracePt t="182601" x="6218238" y="1982788"/>
          <p14:tracePt t="184386" x="6243638" y="1982788"/>
          <p14:tracePt t="184394" x="6286500" y="1982788"/>
          <p14:tracePt t="184406" x="6319838" y="1982788"/>
          <p14:tracePt t="184406" x="6327775" y="1982788"/>
          <p14:tracePt t="184416" x="6353175" y="1982788"/>
          <p14:tracePt t="184433" x="6388100" y="1982788"/>
          <p14:tracePt t="184530" x="6396038" y="1982788"/>
          <p14:tracePt t="184538" x="6413500" y="1990725"/>
          <p14:tracePt t="184546" x="6421438" y="1990725"/>
          <p14:tracePt t="184553" x="6464300" y="2000250"/>
          <p14:tracePt t="184567" x="6472238" y="2008188"/>
          <p14:tracePt t="184584" x="6488113" y="2008188"/>
          <p14:tracePt t="184600" x="6497638" y="2008188"/>
          <p14:tracePt t="184650" x="6505575" y="2008188"/>
          <p14:tracePt t="184794" x="6497638" y="2008188"/>
          <p14:tracePt t="184802" x="6480175" y="2008188"/>
          <p14:tracePt t="184810" x="6454775" y="2008188"/>
          <p14:tracePt t="184818" x="6388100" y="2008188"/>
          <p14:tracePt t="184834" x="6353175" y="2008188"/>
          <p14:tracePt t="184970" x="6362700" y="2008188"/>
          <p14:tracePt t="184979" x="6370638" y="2008188"/>
          <p14:tracePt t="184986" x="6378575" y="2008188"/>
          <p14:tracePt t="185001" x="6413500" y="2008188"/>
          <p14:tracePt t="185002" x="6429375" y="2008188"/>
          <p14:tracePt t="185314" x="6403975" y="2008188"/>
          <p14:tracePt t="185325" x="6396038" y="2016125"/>
          <p14:tracePt t="185330" x="6378575" y="2033588"/>
          <p14:tracePt t="185330" x="6353175" y="2051050"/>
          <p14:tracePt t="185338" x="6345238" y="2058988"/>
          <p14:tracePt t="185352" x="6303963" y="2100263"/>
          <p14:tracePt t="185369" x="6278563" y="2135188"/>
          <p14:tracePt t="185369" x="6269038" y="2151063"/>
          <p14:tracePt t="185387" x="6261100" y="2176463"/>
          <p14:tracePt t="185402" x="6235700" y="2219325"/>
          <p14:tracePt t="185419" x="6218238" y="2278063"/>
          <p14:tracePt t="185436" x="6184900" y="2336800"/>
          <p14:tracePt t="185452" x="6151563" y="2354263"/>
          <p14:tracePt t="185469" x="6118225" y="2371725"/>
          <p14:tracePt t="185486" x="6108700" y="2395538"/>
          <p14:tracePt t="185503" x="6092825" y="2405063"/>
          <p14:tracePt t="185519" x="6092825" y="2420938"/>
          <p14:tracePt t="185536" x="6083300" y="2430463"/>
          <p14:tracePt t="185552" x="6075363" y="2455863"/>
          <p14:tracePt t="185569" x="6067425" y="2481263"/>
          <p14:tracePt t="185586" x="6067425" y="2497138"/>
          <p14:tracePt t="185642" x="6067425" y="2506663"/>
          <p14:tracePt t="185650" x="6067425" y="2522538"/>
          <p14:tracePt t="185666" x="6067425" y="2532063"/>
          <p14:tracePt t="185676" x="6067425" y="2540000"/>
          <p14:tracePt t="185682" x="6067425" y="2547938"/>
          <p14:tracePt t="185706" x="6067425" y="2555875"/>
          <p14:tracePt t="185810" x="6075363" y="2555875"/>
          <p14:tracePt t="185818" x="6083300" y="2555875"/>
          <p14:tracePt t="185822" x="6100763" y="2555875"/>
          <p14:tracePt t="185836" x="6134100" y="2555875"/>
          <p14:tracePt t="185854" x="6167438" y="2532063"/>
          <p14:tracePt t="185871" x="6202363" y="2514600"/>
          <p14:tracePt t="185886" x="6243638" y="2471738"/>
          <p14:tracePt t="185903" x="6286500" y="2438400"/>
          <p14:tracePt t="185920" x="6319838" y="2395538"/>
          <p14:tracePt t="185937" x="6345238" y="2371725"/>
          <p14:tracePt t="185953" x="6378575" y="2328863"/>
          <p14:tracePt t="185970" x="6403975" y="2303463"/>
          <p14:tracePt t="185987" x="6429375" y="2278063"/>
          <p14:tracePt t="186003" x="6464300" y="2252663"/>
          <p14:tracePt t="186020" x="6472238" y="2236788"/>
          <p14:tracePt t="186037" x="6472238" y="2201863"/>
          <p14:tracePt t="186054" x="6480175" y="2185988"/>
          <p14:tracePt t="186070" x="6488113" y="2160588"/>
          <p14:tracePt t="186087" x="6497638" y="2160588"/>
          <p14:tracePt t="186104" x="6497638" y="2151063"/>
          <p14:tracePt t="186121" x="6497638" y="2143125"/>
          <p14:tracePt t="186137" x="6505575" y="2143125"/>
          <p14:tracePt t="186154" x="6505575" y="2135188"/>
          <p14:tracePt t="186171" x="6513513" y="2125663"/>
          <p14:tracePt t="186187" x="6513513" y="2117725"/>
          <p14:tracePt t="186204" x="6513513" y="2109788"/>
          <p14:tracePt t="186221" x="6523038" y="2092325"/>
          <p14:tracePt t="186258" x="6530975" y="2084388"/>
          <p14:tracePt t="186274" x="6530975" y="2076450"/>
          <p14:tracePt t="186298" x="6530975" y="2066925"/>
          <p14:tracePt t="186354" x="6523038" y="2051050"/>
          <p14:tracePt t="186363" x="6513513" y="2051050"/>
          <p14:tracePt t="186364" x="6505575" y="2051050"/>
          <p14:tracePt t="186373" x="6472238" y="2041525"/>
          <p14:tracePt t="186388" x="6454775" y="2033588"/>
          <p14:tracePt t="186404" x="6429375" y="2025650"/>
          <p14:tracePt t="186421" x="6403975" y="2016125"/>
          <p14:tracePt t="186438" x="6370638" y="2016125"/>
          <p14:tracePt t="186455" x="6353175" y="2008188"/>
          <p14:tracePt t="186471" x="6345238" y="2008188"/>
          <p14:tracePt t="186488" x="6319838" y="2008188"/>
          <p14:tracePt t="186505" x="6311900" y="2008188"/>
          <p14:tracePt t="186834" x="6311900" y="2000250"/>
          <p14:tracePt t="186898" x="6311900" y="1990725"/>
          <p14:tracePt t="186922" x="6311900" y="1982788"/>
          <p14:tracePt t="186938" x="6319838" y="1982788"/>
          <p14:tracePt t="187002" x="6327775" y="1982788"/>
          <p14:tracePt t="187026" x="6337300" y="1974850"/>
          <p14:tracePt t="187090" x="6345238" y="1974850"/>
          <p14:tracePt t="187218" x="6327775" y="1974850"/>
          <p14:tracePt t="187226" x="6294438" y="1974850"/>
          <p14:tracePt t="187234" x="6286500" y="1974850"/>
          <p14:tracePt t="187242" x="6261100" y="1974850"/>
          <p14:tracePt t="187257" x="6253163" y="1974850"/>
          <p14:tracePt t="187354" x="6243638" y="1974850"/>
          <p14:tracePt t="187370" x="6227763" y="1974850"/>
          <p14:tracePt t="187390" x="6218238" y="1974850"/>
          <p14:tracePt t="187546" x="6235700" y="1974850"/>
          <p14:tracePt t="187554" x="6253163" y="1974850"/>
          <p14:tracePt t="187562" x="6303963" y="1974850"/>
          <p14:tracePt t="187574" x="6319838" y="1974850"/>
          <p14:tracePt t="187574" x="6370638" y="1974850"/>
          <p14:tracePt t="187590" x="6421438" y="1974850"/>
          <p14:tracePt t="187607" x="6438900" y="1974850"/>
          <p14:tracePt t="187690" x="6446838" y="1974850"/>
          <p14:tracePt t="187698" x="6454775" y="1974850"/>
          <p14:tracePt t="187698" x="6464300" y="1974850"/>
          <p14:tracePt t="187708" x="6472238" y="1974850"/>
          <p14:tracePt t="187746" x="6480175" y="1974850"/>
          <p14:tracePt t="187842" x="6488113" y="1974850"/>
          <p14:tracePt t="188242" x="6505575" y="1974850"/>
          <p14:tracePt t="188258" x="6513513" y="1974850"/>
          <p14:tracePt t="188265" x="6523038" y="1974850"/>
          <p14:tracePt t="188265" x="6538913" y="1974850"/>
          <p14:tracePt t="188290" x="6548438" y="1974850"/>
          <p14:tracePt t="188474" x="6556375" y="1974850"/>
          <p14:tracePt t="189474" x="6548438" y="1974850"/>
          <p14:tracePt t="189482" x="6530975" y="1974850"/>
          <p14:tracePt t="189490" x="6505575" y="1982788"/>
          <p14:tracePt t="189496" x="6472238" y="1982788"/>
          <p14:tracePt t="189512" x="6438900" y="1982788"/>
          <p14:tracePt t="189528" x="6421438" y="1982788"/>
          <p14:tracePt t="189586" x="6413500" y="1982788"/>
          <p14:tracePt t="189594" x="6403975" y="1982788"/>
          <p14:tracePt t="189602" x="6396038" y="1982788"/>
          <p14:tracePt t="189602" x="6388100" y="1982788"/>
          <p14:tracePt t="189612" x="6378575" y="1982788"/>
          <p14:tracePt t="189762" x="6370638" y="1982788"/>
          <p14:tracePt t="189770" x="6362700" y="1982788"/>
          <p14:tracePt t="189786" x="6353175" y="1982788"/>
          <p14:tracePt t="189791" x="6345238" y="1982788"/>
          <p14:tracePt t="189796" x="6319838" y="1982788"/>
          <p14:tracePt t="189812" x="6303963" y="1982788"/>
          <p14:tracePt t="189829" x="6294438" y="1982788"/>
          <p14:tracePt t="189846" x="6278563" y="1982788"/>
          <p14:tracePt t="189978" x="6286500" y="1982788"/>
          <p14:tracePt t="189982" x="6353175" y="1982788"/>
          <p14:tracePt t="189986" x="6396038" y="1982788"/>
          <p14:tracePt t="189996" x="6505575" y="1982788"/>
          <p14:tracePt t="190013" x="6607175" y="1982788"/>
          <p14:tracePt t="190030" x="6657975" y="1982788"/>
          <p14:tracePt t="190046" x="6683375" y="1982788"/>
          <p14:tracePt t="190794" x="6673850" y="1982788"/>
          <p14:tracePt t="190801" x="6665913" y="1982788"/>
          <p14:tracePt t="190817" x="6648450" y="1982788"/>
          <p14:tracePt t="190832" x="6632575" y="1982788"/>
          <p14:tracePt t="190832" x="6607175" y="1990725"/>
          <p14:tracePt t="190848" x="6564313" y="1990725"/>
          <p14:tracePt t="190865" x="6497638" y="1990725"/>
          <p14:tracePt t="190882" x="6429375" y="1990725"/>
          <p14:tracePt t="190898" x="6403975" y="1990725"/>
          <p14:tracePt t="190915" x="6378575" y="1990725"/>
          <p14:tracePt t="190933" x="6370638" y="1990725"/>
          <p14:tracePt t="190993" x="6362700" y="1990725"/>
          <p14:tracePt t="191017" x="6353175" y="1990725"/>
          <p14:tracePt t="191019" x="6345238" y="1990725"/>
          <p14:tracePt t="191032" x="6327775" y="1990725"/>
          <p14:tracePt t="191049" x="6319838" y="1990725"/>
          <p14:tracePt t="191425" x="6327775" y="1990725"/>
          <p14:tracePt t="191434" x="6353175" y="1990725"/>
          <p14:tracePt t="191439" x="6396038" y="1990725"/>
          <p14:tracePt t="191451" x="6429375" y="1990725"/>
          <p14:tracePt t="191466" x="6454775" y="1990725"/>
          <p14:tracePt t="191483" x="6464300" y="1990725"/>
          <p14:tracePt t="192465" x="6429375" y="2008188"/>
          <p14:tracePt t="192475" x="6421438" y="2016125"/>
          <p14:tracePt t="192475" x="6413500" y="2016125"/>
          <p14:tracePt t="192485" x="6403975" y="2025650"/>
          <p14:tracePt t="192502" x="6396038" y="2025650"/>
          <p14:tracePt t="192519" x="6388100" y="2025650"/>
          <p14:tracePt t="192553" x="6378575" y="2025650"/>
          <p14:tracePt t="192561" x="6370638" y="2033588"/>
          <p14:tracePt t="192569" x="6353175" y="2041525"/>
          <p14:tracePt t="192585" x="6319838" y="2051050"/>
          <p14:tracePt t="192602" x="6311900" y="2058988"/>
          <p14:tracePt t="192619" x="6303963" y="2058988"/>
          <p14:tracePt t="193025" x="6294438" y="2058988"/>
          <p14:tracePt t="193097" x="6294438" y="2051050"/>
          <p14:tracePt t="193121" x="6294438" y="2041525"/>
          <p14:tracePt t="193145" x="6294438" y="2033588"/>
          <p14:tracePt t="193161" x="6294438" y="2025650"/>
          <p14:tracePt t="193185" x="6294438" y="2016125"/>
          <p14:tracePt t="193201" x="6294438" y="2008188"/>
          <p14:tracePt t="193209" x="6294438" y="2000250"/>
          <p14:tracePt t="193220" x="6294438" y="1982788"/>
          <p14:tracePt t="193221" x="6294438" y="1974850"/>
          <p14:tracePt t="193265" x="6294438" y="1965325"/>
          <p14:tracePt t="193281" x="6294438" y="1957388"/>
          <p14:tracePt t="193313" x="6294438" y="1949450"/>
          <p14:tracePt t="193409" x="6294438" y="1939925"/>
          <p14:tracePt t="193721" x="6294438" y="1949450"/>
          <p14:tracePt t="193729" x="6294438" y="1957388"/>
          <p14:tracePt t="193738" x="6286500" y="1965325"/>
          <p14:tracePt t="193738" x="6278563" y="1990725"/>
          <p14:tracePt t="194017" x="6303963" y="1990725"/>
          <p14:tracePt t="194025" x="6337300" y="1990725"/>
          <p14:tracePt t="194033" x="6362700" y="1990725"/>
          <p14:tracePt t="194041" x="6413500" y="1990725"/>
          <p14:tracePt t="194056" x="6421438" y="1990725"/>
          <p14:tracePt t="194072" x="6429375" y="1990725"/>
          <p14:tracePt t="194513" x="6446838" y="1990725"/>
          <p14:tracePt t="194665" x="6446838" y="2000250"/>
          <p14:tracePt t="194729" x="6438900" y="2008188"/>
          <p14:tracePt t="194737" x="6429375" y="2016125"/>
          <p14:tracePt t="194755" x="6421438" y="2016125"/>
          <p14:tracePt t="194761" x="6421438" y="2025650"/>
          <p14:tracePt t="194774" x="6413500" y="2025650"/>
          <p14:tracePt t="194873" x="6403975" y="2025650"/>
          <p14:tracePt t="194881" x="6396038" y="2025650"/>
          <p14:tracePt t="194897" x="6396038" y="2033588"/>
          <p14:tracePt t="194913" x="6388100" y="2033588"/>
          <p14:tracePt t="194969" x="6378575" y="2033588"/>
          <p14:tracePt t="194993" x="6370638" y="2033588"/>
          <p14:tracePt t="195025" x="6362700" y="2033588"/>
          <p14:tracePt t="195041" x="6353175" y="2033588"/>
          <p14:tracePt t="195089" x="6345238" y="2041525"/>
          <p14:tracePt t="195129" x="6337300" y="2041525"/>
          <p14:tracePt t="195153" x="6327775" y="2041525"/>
          <p14:tracePt t="195249" x="6327775" y="2033588"/>
          <p14:tracePt t="195257" x="6327775" y="2008188"/>
          <p14:tracePt t="195265" x="6327775" y="2000250"/>
          <p14:tracePt t="195275" x="6327775" y="1982788"/>
          <p14:tracePt t="195275" x="6327775" y="1974850"/>
          <p14:tracePt t="195281" x="6327775" y="1957388"/>
          <p14:tracePt t="195292" x="6337300" y="1939925"/>
          <p14:tracePt t="195309" x="6345238" y="1931988"/>
          <p14:tracePt t="195325" x="6362700" y="1916113"/>
          <p14:tracePt t="195342" x="6362700" y="1906588"/>
          <p14:tracePt t="195359" x="6370638" y="1906588"/>
          <p14:tracePt t="195473" x="6378575" y="1906588"/>
          <p14:tracePt t="195481" x="6388100" y="1906588"/>
          <p14:tracePt t="195497" x="6396038" y="1906588"/>
          <p14:tracePt t="195509" x="6421438" y="1906588"/>
          <p14:tracePt t="195509" x="6446838" y="1924050"/>
          <p14:tracePt t="195526" x="6454775" y="1924050"/>
          <p14:tracePt t="195601" x="6464300" y="1924050"/>
          <p14:tracePt t="195609" x="6472238" y="1924050"/>
          <p14:tracePt t="195625" x="6480175" y="1924050"/>
          <p14:tracePt t="195633" x="6488113" y="1931988"/>
          <p14:tracePt t="195721" x="6497638" y="1931988"/>
          <p14:tracePt t="195753" x="6505575" y="1931988"/>
          <p14:tracePt t="195761" x="6523038" y="1931988"/>
          <p14:tracePt t="195977" x="6523038" y="1939925"/>
          <p14:tracePt t="195985" x="6523038" y="1949450"/>
          <p14:tracePt t="196097" x="6523038" y="1957388"/>
          <p14:tracePt t="196105" x="6523038" y="1965325"/>
          <p14:tracePt t="196113" x="6523038" y="1974850"/>
          <p14:tracePt t="196137" x="6523038" y="1982788"/>
          <p14:tracePt t="196737" x="6513513" y="1982788"/>
          <p14:tracePt t="196761" x="6505575" y="1990725"/>
          <p14:tracePt t="196785" x="6497638" y="2000250"/>
          <p14:tracePt t="196801" x="6488113" y="2000250"/>
          <p14:tracePt t="196825" x="6480175" y="2016125"/>
          <p14:tracePt t="196829" x="6464300" y="2016125"/>
          <p14:tracePt t="196835" x="6446838" y="2016125"/>
          <p14:tracePt t="196846" x="6413500" y="2025650"/>
          <p14:tracePt t="196862" x="6388100" y="2025650"/>
          <p14:tracePt t="196879" x="6370638" y="2025650"/>
          <p14:tracePt t="196896" x="6362700" y="2025650"/>
          <p14:tracePt t="196912" x="6337300" y="2025650"/>
          <p14:tracePt t="196929" x="6303963" y="2025650"/>
          <p14:tracePt t="196946" x="6286500" y="2025650"/>
          <p14:tracePt t="196963" x="6261100" y="2025650"/>
          <p14:tracePt t="196979" x="6253163" y="2025650"/>
          <p14:tracePt t="196996" x="6243638" y="2025650"/>
          <p14:tracePt t="197033" x="6235700" y="2025650"/>
          <p14:tracePt t="197297" x="6235700" y="2008188"/>
          <p14:tracePt t="197305" x="6235700" y="2000250"/>
          <p14:tracePt t="197313" x="6235700" y="1990725"/>
          <p14:tracePt t="197314" x="6235700" y="1982788"/>
          <p14:tracePt t="197330" x="6235700" y="1965325"/>
          <p14:tracePt t="197347" x="6235700" y="1957388"/>
          <p14:tracePt t="197363" x="6235700" y="1949450"/>
          <p14:tracePt t="197609" x="6243638" y="1949450"/>
          <p14:tracePt t="197641" x="6253163" y="1949450"/>
          <p14:tracePt t="197649" x="6261100" y="1949450"/>
          <p14:tracePt t="197664" x="6269038" y="1949450"/>
          <p14:tracePt t="197665" x="6286500" y="1949450"/>
          <p14:tracePt t="197665" x="6294438" y="1949450"/>
          <p14:tracePt t="197681" x="6319838" y="1949450"/>
          <p14:tracePt t="197698" x="6388100" y="1949450"/>
          <p14:tracePt t="197714" x="6413500" y="1949450"/>
          <p14:tracePt t="197731" x="6421438" y="1949450"/>
          <p14:tracePt t="197748" x="6429375" y="1949450"/>
          <p14:tracePt t="197881" x="6438900" y="1949450"/>
          <p14:tracePt t="197889" x="6446838" y="1949450"/>
          <p14:tracePt t="197913" x="6454775" y="1949450"/>
          <p14:tracePt t="197921" x="6472238" y="1949450"/>
          <p14:tracePt t="197937" x="6480175" y="1949450"/>
          <p14:tracePt t="197953" x="6488113" y="1949450"/>
          <p14:tracePt t="198201" x="6488113" y="1957388"/>
          <p14:tracePt t="198209" x="6480175" y="1965325"/>
          <p14:tracePt t="198217" x="6464300" y="1965325"/>
          <p14:tracePt t="198233" x="6446838" y="1965325"/>
          <p14:tracePt t="198241" x="6421438" y="1965325"/>
          <p14:tracePt t="198249" x="6345238" y="1990725"/>
          <p14:tracePt t="198266" x="6319838" y="1990725"/>
          <p14:tracePt t="198282" x="6303963" y="1990725"/>
          <p14:tracePt t="198353" x="6294438" y="1990725"/>
          <p14:tracePt t="198361" x="6286500" y="1990725"/>
          <p14:tracePt t="198457" x="6294438" y="1990725"/>
          <p14:tracePt t="198465" x="6311900" y="1974850"/>
          <p14:tracePt t="198473" x="6370638" y="1974850"/>
          <p14:tracePt t="198483" x="6421438" y="1974850"/>
          <p14:tracePt t="198499" x="6472238" y="1974850"/>
          <p14:tracePt t="198516" x="6505575" y="1974850"/>
          <p14:tracePt t="198534" x="6530975" y="1974850"/>
          <p14:tracePt t="198550" x="6548438" y="1974850"/>
          <p14:tracePt t="198585" x="6556375" y="1974850"/>
          <p14:tracePt t="200826" x="6548438" y="1974850"/>
          <p14:tracePt t="200834" x="6538913" y="1982788"/>
          <p14:tracePt t="200842" x="6530975" y="1982788"/>
          <p14:tracePt t="200850" x="6523038" y="2008188"/>
          <p14:tracePt t="200858" x="6505575" y="2016125"/>
          <p14:tracePt t="200873" x="6480175" y="2016125"/>
          <p14:tracePt t="200889" x="6472238" y="2025650"/>
          <p14:tracePt t="200906" x="6464300" y="2025650"/>
          <p14:tracePt t="200923" x="6454775" y="2025650"/>
          <p14:tracePt t="200940" x="6446838" y="2033588"/>
          <p14:tracePt t="200956" x="6429375" y="2033588"/>
          <p14:tracePt t="200973" x="6413500" y="2033588"/>
          <p14:tracePt t="200990" x="6396038" y="2033588"/>
          <p14:tracePt t="201006" x="6370638" y="2033588"/>
          <p14:tracePt t="201023" x="6362700" y="2033588"/>
          <p14:tracePt t="201075" x="6353175" y="2033588"/>
          <p14:tracePt t="201082" x="6345238" y="2033588"/>
          <p14:tracePt t="201090" x="6337300" y="2033588"/>
          <p14:tracePt t="201091" x="6319838" y="2033588"/>
          <p14:tracePt t="201106" x="6303963" y="2033588"/>
          <p14:tracePt t="201146" x="6294438" y="2033588"/>
          <p14:tracePt t="201274" x="6286500" y="2033588"/>
          <p14:tracePt t="201290" x="6278563" y="2025650"/>
          <p14:tracePt t="201402" x="6278563" y="2008188"/>
          <p14:tracePt t="201482" x="6278563" y="2000250"/>
          <p14:tracePt t="201499" x="6278563" y="1982788"/>
          <p14:tracePt t="201514" x="6278563" y="1974850"/>
          <p14:tracePt t="201514" x="6278563" y="1965325"/>
          <p14:tracePt t="201524" x="6278563" y="1949450"/>
          <p14:tracePt t="201562" x="6278563" y="1939925"/>
          <p14:tracePt t="201570" x="6269038" y="1939925"/>
          <p14:tracePt t="202130" x="6286500" y="1939925"/>
          <p14:tracePt t="202138" x="6303963" y="1939925"/>
          <p14:tracePt t="202146" x="6337300" y="1939925"/>
          <p14:tracePt t="202154" x="6370638" y="1939925"/>
          <p14:tracePt t="202159" x="6464300" y="1939925"/>
          <p14:tracePt t="202176" x="6573838" y="1949450"/>
          <p14:tracePt t="202192" x="6632575" y="1957388"/>
          <p14:tracePt t="202209" x="6665913" y="1957388"/>
          <p14:tracePt t="203138" x="6665913" y="1965325"/>
          <p14:tracePt t="203146" x="6657975" y="1965325"/>
          <p14:tracePt t="203161" x="6648450" y="1974850"/>
          <p14:tracePt t="203194" x="6640513" y="1974850"/>
          <p14:tracePt t="203354" x="6632575" y="1974850"/>
          <p14:tracePt t="203394" x="6615113" y="1974850"/>
          <p14:tracePt t="203442" x="6599238" y="1982788"/>
          <p14:tracePt t="203890" x="6589713" y="1990725"/>
          <p14:tracePt t="203896" x="6581775" y="1990725"/>
          <p14:tracePt t="203903" x="6573838" y="2000250"/>
          <p14:tracePt t="203913" x="6564313" y="2008188"/>
          <p14:tracePt t="203930" x="6556375" y="2016125"/>
          <p14:tracePt t="203947" x="6548438" y="2016125"/>
          <p14:tracePt t="204026" x="6538913" y="2016125"/>
          <p14:tracePt t="204034" x="6530975" y="2016125"/>
          <p14:tracePt t="204042" x="6523038" y="2025650"/>
          <p14:tracePt t="204050" x="6513513" y="2025650"/>
          <p14:tracePt t="204082" x="6505575" y="2025650"/>
          <p14:tracePt t="204098" x="6497638" y="2025650"/>
          <p14:tracePt t="204106" x="6488113" y="2025650"/>
          <p14:tracePt t="204113" x="6472238" y="2025650"/>
          <p14:tracePt t="204122" x="6454775" y="2041525"/>
          <p14:tracePt t="204130" x="6438900" y="2041525"/>
          <p14:tracePt t="204147" x="6429375" y="2041525"/>
          <p14:tracePt t="204186" x="6421438" y="2041525"/>
          <p14:tracePt t="204250" x="6413500" y="2041525"/>
          <p14:tracePt t="204265" x="6403975" y="2041525"/>
          <p14:tracePt t="204274" x="6396038" y="2041525"/>
          <p14:tracePt t="204282" x="6388100" y="2041525"/>
          <p14:tracePt t="204298" x="6378575" y="2041525"/>
          <p14:tracePt t="204338" x="6370638" y="2041525"/>
          <p14:tracePt t="204426" x="6362700" y="2041525"/>
          <p14:tracePt t="204434" x="6353175" y="2041525"/>
          <p14:tracePt t="204442" x="6345238" y="2041525"/>
          <p14:tracePt t="204458" x="6337300" y="2041525"/>
          <p14:tracePt t="204466" x="6327775" y="2041525"/>
          <p14:tracePt t="204481" x="6311900" y="2041525"/>
          <p14:tracePt t="204482" x="6303963" y="2041525"/>
          <p14:tracePt t="204498" x="6286500" y="2041525"/>
          <p14:tracePt t="204515" x="6278563" y="2041525"/>
          <p14:tracePt t="204850" x="6261100" y="2051050"/>
          <p14:tracePt t="204858" x="6253163" y="2051050"/>
          <p14:tracePt t="204866" x="6253163" y="2058988"/>
          <p14:tracePt t="204882" x="6243638" y="2058988"/>
          <p14:tracePt t="204914" x="6235700" y="2058988"/>
          <p14:tracePt t="204939" x="6227763" y="2066925"/>
          <p14:tracePt t="204962" x="6218238" y="2066925"/>
          <p14:tracePt t="204978" x="6218238" y="2076450"/>
          <p14:tracePt t="205018" x="6218238" y="2084388"/>
          <p14:tracePt t="205266" x="6218238" y="2076450"/>
          <p14:tracePt t="205274" x="6227763" y="2066925"/>
          <p14:tracePt t="205290" x="6227763" y="2058988"/>
          <p14:tracePt t="205290" x="6235700" y="2051050"/>
          <p14:tracePt t="205300" x="6243638" y="2051050"/>
          <p14:tracePt t="205316" x="6253163" y="2033588"/>
          <p14:tracePt t="205333" x="6261100" y="2016125"/>
          <p14:tracePt t="205350" x="6269038" y="2000250"/>
          <p14:tracePt t="205366" x="6286500" y="1990725"/>
          <p14:tracePt t="205383" x="6286500" y="1982788"/>
          <p14:tracePt t="205458" x="6286500" y="1974850"/>
          <p14:tracePt t="205474" x="6294438" y="1974850"/>
          <p14:tracePt t="205490" x="6294438" y="1965325"/>
          <p14:tracePt t="205522" x="6303963" y="1965325"/>
          <p14:tracePt t="205794" x="6303963" y="1957388"/>
          <p14:tracePt t="205906" x="6311900" y="1957388"/>
          <p14:tracePt t="205922" x="6327775" y="1957388"/>
          <p14:tracePt t="205938" x="6337300" y="1957388"/>
          <p14:tracePt t="206066" x="6337300" y="1965325"/>
          <p14:tracePt t="206074" x="6337300" y="1982788"/>
          <p14:tracePt t="206090" x="6337300" y="2008188"/>
          <p14:tracePt t="206101" x="6337300" y="2016125"/>
          <p14:tracePt t="206102" x="6319838" y="2016125"/>
          <p14:tracePt t="206178" x="6311900" y="2025650"/>
          <p14:tracePt t="206186" x="6303963" y="2025650"/>
          <p14:tracePt t="206202" x="6286500" y="2033588"/>
          <p14:tracePt t="206202" x="6278563" y="2033588"/>
          <p14:tracePt t="206330" x="6286500" y="2033588"/>
          <p14:tracePt t="206338" x="6311900" y="2025650"/>
          <p14:tracePt t="206352" x="6327775" y="2016125"/>
          <p14:tracePt t="206353" x="6388100" y="2000250"/>
          <p14:tracePt t="206369" x="6472238" y="1965325"/>
          <p14:tracePt t="206386" x="6513513" y="1965325"/>
          <p14:tracePt t="206402" x="6530975" y="1965325"/>
          <p14:tracePt t="206545" x="6488113" y="1990725"/>
          <p14:tracePt t="206553" x="6454775" y="2016125"/>
          <p14:tracePt t="206561" x="6403975" y="2041525"/>
          <p14:tracePt t="206569" x="6353175" y="2051050"/>
          <p14:tracePt t="206569" x="6337300" y="2076450"/>
          <p14:tracePt t="206586" x="6311900" y="2084388"/>
          <p14:tracePt t="206586" x="6286500" y="2092325"/>
          <p14:tracePt t="206603" x="6278563" y="2092325"/>
          <p14:tracePt t="206619" x="6253163" y="2100263"/>
          <p14:tracePt t="206636" x="6235700" y="2100263"/>
          <p14:tracePt t="206654" x="6210300" y="2109788"/>
          <p14:tracePt t="206669" x="6202363" y="2109788"/>
          <p14:tracePt t="206706" x="6192838" y="2109788"/>
          <p14:tracePt t="206729" x="6192838" y="2100263"/>
          <p14:tracePt t="206737" x="6202363" y="2076450"/>
          <p14:tracePt t="206743" x="6253163" y="2025650"/>
          <p14:tracePt t="206753" x="6319838" y="1965325"/>
          <p14:tracePt t="206770" x="6370638" y="1916113"/>
          <p14:tracePt t="206786" x="6388100" y="1898650"/>
          <p14:tracePt t="206897" x="6388100" y="1924050"/>
          <p14:tracePt t="206905" x="6378575" y="1931988"/>
          <p14:tracePt t="206913" x="6353175" y="1949450"/>
          <p14:tracePt t="206921" x="6337300" y="1990725"/>
          <p14:tracePt t="206937" x="6337300" y="2000250"/>
          <p14:tracePt t="207041" x="6337300" y="1982788"/>
          <p14:tracePt t="207049" x="6337300" y="1974850"/>
          <p14:tracePt t="207057" x="6345238" y="1965325"/>
          <p14:tracePt t="207070" x="6362700" y="1957388"/>
          <p14:tracePt t="207071" x="6370638" y="1931988"/>
          <p14:tracePt t="207087" x="6378575" y="1931988"/>
          <p14:tracePt t="207161" x="6378575" y="1939925"/>
          <p14:tracePt t="207169" x="6378575" y="1957388"/>
          <p14:tracePt t="207177" x="6362700" y="1974850"/>
          <p14:tracePt t="207190" x="6353175" y="1990725"/>
          <p14:tracePt t="207204" x="6337300" y="1990725"/>
          <p14:tracePt t="207273" x="6337300" y="1982788"/>
          <p14:tracePt t="207280" x="6337300" y="1974850"/>
          <p14:tracePt t="207601" x="6303963" y="2000250"/>
          <p14:tracePt t="207617" x="6294438" y="2016125"/>
          <p14:tracePt t="207625" x="6286500" y="2016125"/>
          <p14:tracePt t="207628" x="6269038" y="2041525"/>
          <p14:tracePt t="207641" x="6261100" y="2051050"/>
          <p14:tracePt t="207657" x="6261100" y="2058988"/>
          <p14:tracePt t="207977" x="6269038" y="2058988"/>
          <p14:tracePt t="207985" x="6286500" y="2051050"/>
          <p14:tracePt t="208001" x="6303963" y="2033588"/>
          <p14:tracePt t="208009" x="6303963" y="2025650"/>
          <p14:tracePt t="208023" x="6311900" y="2025650"/>
          <p14:tracePt t="208025" x="6319838" y="2008188"/>
          <p14:tracePt t="208129" x="6327775" y="2008188"/>
          <p14:tracePt t="208153" x="6327775" y="2000250"/>
          <p14:tracePt t="208521" x="6327775" y="2008188"/>
          <p14:tracePt t="208529" x="6319838" y="2016125"/>
          <p14:tracePt t="208537" x="6319838" y="2025650"/>
          <p14:tracePt t="208557" x="6311900" y="2033588"/>
          <p14:tracePt t="208558" x="6303963" y="2041525"/>
          <p14:tracePt t="208574" x="6303963" y="2058988"/>
          <p14:tracePt t="208591" x="6294438" y="2066925"/>
          <p14:tracePt t="208607" x="6286500" y="2084388"/>
          <p14:tracePt t="208624" x="6278563" y="2100263"/>
          <p14:tracePt t="208641" x="6235700" y="2143125"/>
          <p14:tracePt t="208658" x="6227763" y="2168525"/>
          <p14:tracePt t="208676" x="6202363" y="2193925"/>
          <p14:tracePt t="208691" x="6192838" y="2219325"/>
          <p14:tracePt t="208708" x="6176963" y="2244725"/>
          <p14:tracePt t="208724" x="6159500" y="2260600"/>
          <p14:tracePt t="208741" x="6134100" y="2295525"/>
          <p14:tracePt t="208758" x="6108700" y="2311400"/>
          <p14:tracePt t="208774" x="6092825" y="2328863"/>
          <p14:tracePt t="208809" x="6083300" y="2336800"/>
          <p14:tracePt t="208817" x="6075363" y="2346325"/>
          <p14:tracePt t="208825" x="6057900" y="2354263"/>
          <p14:tracePt t="208842" x="6049963" y="2354263"/>
          <p14:tracePt t="208858" x="6032500" y="2371725"/>
          <p14:tracePt t="208875" x="5999163" y="2395538"/>
          <p14:tracePt t="208891" x="5948363" y="2413000"/>
          <p14:tracePt t="208908" x="5907088" y="2438400"/>
          <p14:tracePt t="208925" x="5907088" y="2446338"/>
          <p14:tracePt t="208942" x="5889625" y="2455863"/>
          <p14:tracePt t="208958" x="5872163" y="2471738"/>
          <p14:tracePt t="208975" x="5856288" y="2489200"/>
          <p14:tracePt t="208992" x="5846763" y="2506663"/>
          <p14:tracePt t="209008" x="5838825" y="2514600"/>
          <p14:tracePt t="209025" x="5813425" y="2522538"/>
          <p14:tracePt t="209065" x="5813425" y="2532063"/>
          <p14:tracePt t="209089" x="5805488" y="2540000"/>
          <p14:tracePt t="209098" x="5797550" y="2540000"/>
          <p14:tracePt t="209098" x="5788025" y="2547938"/>
          <p14:tracePt t="209109" x="5780088" y="2565400"/>
          <p14:tracePt t="209125" x="5762625" y="2590800"/>
          <p14:tracePt t="209142" x="5746750" y="2598738"/>
          <p14:tracePt t="209159" x="5737225" y="2606675"/>
          <p14:tracePt t="209175" x="5737225" y="2616200"/>
          <p14:tracePt t="209194" x="5729288" y="2616200"/>
          <p14:tracePt t="209257" x="5721350" y="2616200"/>
          <p14:tracePt t="209281" x="5711825" y="2624138"/>
          <p14:tracePt t="209297" x="5703888" y="2632075"/>
          <p14:tracePt t="209305" x="5695950" y="2632075"/>
          <p14:tracePt t="209315" x="5688013" y="2632075"/>
          <p14:tracePt t="209329" x="5688013" y="2641600"/>
          <p14:tracePt t="209345" x="5678488" y="2649538"/>
          <p14:tracePt t="209353" x="5662613" y="2649538"/>
          <p14:tracePt t="209359" x="5645150" y="2649538"/>
          <p14:tracePt t="209376" x="5645150" y="2657475"/>
          <p14:tracePt t="209393" x="5637213" y="2657475"/>
          <p14:tracePt t="209409" x="5619750" y="2657475"/>
          <p14:tracePt t="209426" x="5611813" y="2657475"/>
          <p14:tracePt t="209443" x="5586413" y="2667000"/>
          <p14:tracePt t="209460" x="5576888" y="2667000"/>
          <p14:tracePt t="209476" x="5561013" y="2674938"/>
          <p14:tracePt t="209617" x="5551488" y="2674938"/>
          <p14:tracePt t="209625" x="5543550" y="2674938"/>
          <p14:tracePt t="209649" x="5535613" y="2674938"/>
          <p14:tracePt t="209657" x="5518150" y="2674938"/>
          <p14:tracePt t="209677" x="5510213" y="2674938"/>
          <p14:tracePt t="209677" x="5492750" y="2674938"/>
          <p14:tracePt t="209793" x="5492750" y="2692400"/>
          <p14:tracePt t="209809" x="5476875" y="2692400"/>
          <p14:tracePt t="209817" x="5467350" y="2692400"/>
          <p14:tracePt t="209827" x="5459413" y="2692400"/>
          <p14:tracePt t="209833" x="5451475" y="2692400"/>
          <p14:tracePt t="209937" x="5441950" y="2692400"/>
          <p14:tracePt t="209945" x="5434013" y="2692400"/>
          <p14:tracePt t="209961" x="5426075" y="2692400"/>
          <p14:tracePt t="209969" x="5408613" y="2692400"/>
          <p14:tracePt t="209977" x="5400675" y="2692400"/>
          <p14:tracePt t="209978" x="5367338" y="2700338"/>
          <p14:tracePt t="210017" x="5357813" y="2700338"/>
          <p14:tracePt t="210049" x="5349875" y="2700338"/>
          <p14:tracePt t="210329" x="5349875" y="2682875"/>
          <p14:tracePt t="210361" x="5357813" y="2682875"/>
          <p14:tracePt t="210377" x="5367338" y="2674938"/>
          <p14:tracePt t="210385" x="5375275" y="2674938"/>
          <p14:tracePt t="210395" x="5383213" y="2667000"/>
          <p14:tracePt t="210417" x="5391150" y="2657475"/>
          <p14:tracePt t="210441" x="5408613" y="2657475"/>
          <p14:tracePt t="210457" x="5408613" y="2649538"/>
          <p14:tracePt t="210609" x="5391150" y="2649538"/>
          <p14:tracePt t="210614" x="5383213" y="2649538"/>
          <p14:tracePt t="210629" x="5375275" y="2649538"/>
          <p14:tracePt t="210629" x="5367338" y="2649538"/>
          <p14:tracePt t="210646" x="5357813" y="2649538"/>
          <p14:tracePt t="210662" x="5341938" y="2649538"/>
          <p14:tracePt t="210679" x="5332413" y="2649538"/>
          <p14:tracePt t="210696" x="5324475" y="2649538"/>
          <p14:tracePt t="210849" x="5341938" y="2649538"/>
          <p14:tracePt t="210857" x="5349875" y="2641600"/>
          <p14:tracePt t="210865" x="5375275" y="2641600"/>
          <p14:tracePt t="210880" x="5383213" y="2641600"/>
          <p14:tracePt t="210880" x="5400675" y="2641600"/>
          <p14:tracePt t="210896" x="5408613" y="2641600"/>
          <p14:tracePt t="211705" x="5416550" y="2641600"/>
          <p14:tracePt t="211721" x="5426075" y="2641600"/>
          <p14:tracePt t="211729" x="5434013" y="2641600"/>
          <p14:tracePt t="211737" x="5441950" y="2641600"/>
          <p14:tracePt t="211833" x="5451475" y="2641600"/>
          <p14:tracePt t="211849" x="5459413" y="2641600"/>
          <p14:tracePt t="211865" x="5467350" y="2641600"/>
          <p14:tracePt t="211873" x="5476875" y="2641600"/>
          <p14:tracePt t="211875" x="5502275" y="2641600"/>
          <p14:tracePt t="211882" x="5527675" y="2641600"/>
          <p14:tracePt t="211898" x="5543550" y="2641600"/>
          <p14:tracePt t="211915" x="5551488" y="2641600"/>
          <p14:tracePt t="211932" x="5561013" y="2641600"/>
          <p14:tracePt t="211977" x="5568950" y="2641600"/>
          <p14:tracePt t="212401" x="5576888" y="2641600"/>
          <p14:tracePt t="212425" x="5586413" y="2632075"/>
          <p14:tracePt t="212449" x="5594350" y="2624138"/>
          <p14:tracePt t="212465" x="5602288" y="2616200"/>
          <p14:tracePt t="212505" x="5611813" y="2616200"/>
          <p14:tracePt t="212529" x="5611813" y="2606675"/>
          <p14:tracePt t="212753" x="5594350" y="2606675"/>
          <p14:tracePt t="212761" x="5576888" y="2606675"/>
          <p14:tracePt t="212769" x="5551488" y="2606675"/>
          <p14:tracePt t="212784" x="5535613" y="2606675"/>
          <p14:tracePt t="212784" x="5510213" y="2606675"/>
          <p14:tracePt t="212801" x="5459413" y="2616200"/>
          <p14:tracePt t="212817" x="5416550" y="2632075"/>
          <p14:tracePt t="212834" x="5391150" y="2641600"/>
          <p14:tracePt t="212851" x="5383213" y="2641600"/>
          <p14:tracePt t="214585" x="5357813" y="2649538"/>
          <p14:tracePt t="214593" x="5349875" y="2657475"/>
          <p14:tracePt t="214605" x="5341938" y="2667000"/>
          <p14:tracePt t="214609" x="5316538" y="2682875"/>
          <p14:tracePt t="214622" x="5307013" y="2692400"/>
          <p14:tracePt t="214638" x="5299075" y="2700338"/>
          <p14:tracePt t="214673" x="5291138" y="2700338"/>
          <p14:tracePt t="214705" x="5281613" y="2700338"/>
          <p14:tracePt t="214729" x="5273675" y="2700338"/>
          <p14:tracePt t="214737" x="5248275" y="2708275"/>
          <p14:tracePt t="214745" x="5240338" y="2716213"/>
          <p14:tracePt t="214755" x="5214938" y="2741613"/>
          <p14:tracePt t="214772" x="5197475" y="2751138"/>
          <p14:tracePt t="214790" x="5189538" y="2759075"/>
          <p14:tracePt t="214929" x="5181600" y="2767013"/>
          <p14:tracePt t="214953" x="5181600" y="2776538"/>
          <p14:tracePt t="215129" x="5197475" y="2776538"/>
          <p14:tracePt t="215137" x="5222875" y="2776538"/>
          <p14:tracePt t="215146" x="5240338" y="2759075"/>
          <p14:tracePt t="215153" x="5265738" y="2751138"/>
          <p14:tracePt t="215161" x="5291138" y="2741613"/>
          <p14:tracePt t="215173" x="5332413" y="2716213"/>
          <p14:tracePt t="215189" x="5341938" y="2708275"/>
          <p14:tracePt t="215206" x="5357813" y="2700338"/>
          <p14:tracePt t="215223" x="5367338" y="2692400"/>
          <p14:tracePt t="215240" x="5375275" y="2692400"/>
          <p14:tracePt t="215337" x="5383213" y="2692400"/>
          <p14:tracePt t="215353" x="5391150" y="2692400"/>
          <p14:tracePt t="215353" x="5391150" y="2682875"/>
          <p14:tracePt t="215369" x="5408613" y="2682875"/>
          <p14:tracePt t="215393" x="5416550" y="2682875"/>
          <p14:tracePt t="215465" x="5426075" y="2682875"/>
          <p14:tracePt t="215505" x="5426075" y="2674938"/>
          <p14:tracePt t="215529" x="5434013" y="2674938"/>
          <p14:tracePt t="215617" x="5441950" y="2674938"/>
          <p14:tracePt t="216145" x="5434013" y="2682875"/>
          <p14:tracePt t="216185" x="5434013" y="2692400"/>
          <p14:tracePt t="216209" x="5426075" y="2700338"/>
          <p14:tracePt t="216217" x="5416550" y="2700338"/>
          <p14:tracePt t="216233" x="5400675" y="2708275"/>
          <p14:tracePt t="216249" x="5391150" y="2725738"/>
          <p14:tracePt t="216313" x="5383213" y="2725738"/>
          <p14:tracePt t="216337" x="5375275" y="2733675"/>
          <p14:tracePt t="216353" x="5367338" y="2741613"/>
          <p14:tracePt t="216377" x="5357813" y="2751138"/>
          <p14:tracePt t="216385" x="5349875" y="2751138"/>
          <p14:tracePt t="216401" x="5341938" y="2751138"/>
          <p14:tracePt t="216409" x="5332413" y="2751138"/>
          <p14:tracePt t="216417" x="5324475" y="2759075"/>
          <p14:tracePt t="216426" x="5273675" y="2767013"/>
          <p14:tracePt t="216442" x="5207000" y="2792413"/>
          <p14:tracePt t="216459" x="5138738" y="2827338"/>
          <p14:tracePt t="216476" x="5037138" y="2852738"/>
          <p14:tracePt t="216493" x="4919663" y="2886075"/>
          <p14:tracePt t="216509" x="4843463" y="2911475"/>
          <p14:tracePt t="216526" x="4759325" y="2944813"/>
          <p14:tracePt t="216543" x="4691063" y="2978150"/>
          <p14:tracePt t="216559" x="4649788" y="3003550"/>
          <p14:tracePt t="216576" x="4598988" y="3028950"/>
          <p14:tracePt t="216593" x="4581525" y="3028950"/>
          <p14:tracePt t="216825" x="4573588" y="3028950"/>
          <p14:tracePt t="216833" x="4540250" y="3028950"/>
          <p14:tracePt t="216841" x="4522788" y="3028950"/>
          <p14:tracePt t="216843" x="4464050" y="3028950"/>
          <p14:tracePt t="216860" x="4413250" y="3036888"/>
          <p14:tracePt t="216877" x="4387850" y="3036888"/>
          <p14:tracePt t="216893" x="4354513" y="3046413"/>
          <p14:tracePt t="216910" x="4303713" y="3054350"/>
          <p14:tracePt t="216927" x="4260850" y="3054350"/>
          <p14:tracePt t="216944" x="4219575" y="3062288"/>
          <p14:tracePt t="216960" x="4168775" y="3079750"/>
          <p14:tracePt t="216977" x="4159250" y="3087688"/>
          <p14:tracePt t="216994" x="4133850" y="3097213"/>
          <p14:tracePt t="217041" x="4125913" y="3105150"/>
          <p14:tracePt t="217073" x="4117975" y="3113088"/>
          <p14:tracePt t="217084" x="4110038" y="3122613"/>
          <p14:tracePt t="217097" x="4100513" y="3130550"/>
          <p14:tracePt t="217101" x="4092575" y="3138488"/>
          <p14:tracePt t="217111" x="4084638" y="3148013"/>
          <p14:tracePt t="217127" x="4059238" y="3163888"/>
          <p14:tracePt t="217144" x="4049713" y="3181350"/>
          <p14:tracePt t="217161" x="4041775" y="3189288"/>
          <p14:tracePt t="217178" x="4041775" y="3197225"/>
          <p14:tracePt t="217311" x="4041775" y="3189288"/>
          <p14:tracePt t="217337" x="4067175" y="3171825"/>
          <p14:tracePt t="217345" x="4067175" y="3163888"/>
          <p14:tracePt t="217353" x="4084638" y="3138488"/>
          <p14:tracePt t="217361" x="4100513" y="3097213"/>
          <p14:tracePt t="217378" x="4110038" y="3062288"/>
          <p14:tracePt t="217395" x="4117975" y="3036888"/>
          <p14:tracePt t="217411" x="4125913" y="3021013"/>
          <p14:tracePt t="217428" x="4133850" y="3021013"/>
          <p14:tracePt t="217497" x="4151313" y="3021013"/>
          <p14:tracePt t="217513" x="4159250" y="3036888"/>
          <p14:tracePt t="217522" x="4168775" y="3046413"/>
          <p14:tracePt t="217528" x="4168775" y="3071813"/>
          <p14:tracePt t="217529" x="4168775" y="3097213"/>
          <p14:tracePt t="217545" x="4159250" y="3138488"/>
          <p14:tracePt t="217562" x="4151313" y="3181350"/>
          <p14:tracePt t="217578" x="4143375" y="3222625"/>
          <p14:tracePt t="217595" x="4133850" y="3232150"/>
          <p14:tracePt t="217612" x="4133850" y="3257550"/>
          <p14:tracePt t="217629" x="4125913" y="3265488"/>
          <p14:tracePt t="217645" x="4125913" y="3282950"/>
          <p14:tracePt t="217662" x="4117975" y="3298825"/>
          <p14:tracePt t="217679" x="4092575" y="3332163"/>
          <p14:tracePt t="217695" x="4084638" y="3349625"/>
          <p14:tracePt t="217712" x="4075113" y="3357563"/>
          <p14:tracePt t="217833" x="4059238" y="3357563"/>
          <p14:tracePt t="217841" x="4041775" y="3357563"/>
          <p14:tracePt t="217849" x="4024313" y="3357563"/>
          <p14:tracePt t="217857" x="4008438" y="3349625"/>
          <p14:tracePt t="217865" x="3983038" y="3349625"/>
          <p14:tracePt t="217879" x="3949700" y="3316288"/>
          <p14:tracePt t="217896" x="3924300" y="3308350"/>
          <p14:tracePt t="217913" x="3914775" y="3298825"/>
          <p14:tracePt t="217929" x="3906838" y="3298825"/>
          <p14:tracePt t="217985" x="3906838" y="3290888"/>
          <p14:tracePt t="217993" x="3906838" y="3282950"/>
          <p14:tracePt t="218003" x="3906838" y="3273425"/>
          <p14:tracePt t="218005" x="3906838" y="3265488"/>
          <p14:tracePt t="218013" x="3906838" y="3248025"/>
          <p14:tracePt t="218029" x="3906838" y="3222625"/>
          <p14:tracePt t="218046" x="3906838" y="3206750"/>
          <p14:tracePt t="218063" x="3906838" y="3189288"/>
          <p14:tracePt t="218080" x="3914775" y="3163888"/>
          <p14:tracePt t="218096" x="3914775" y="3138488"/>
          <p14:tracePt t="218136" x="3914775" y="3130550"/>
          <p14:tracePt t="218241" x="3924300" y="3130550"/>
          <p14:tracePt t="218254" x="3932238" y="3148013"/>
          <p14:tracePt t="218258" x="3932238" y="3181350"/>
          <p14:tracePt t="218264" x="3940175" y="3240088"/>
          <p14:tracePt t="218281" x="3924300" y="3298825"/>
          <p14:tracePt t="218410" x="3924300" y="3308350"/>
          <p14:tracePt t="218418" x="3914775" y="3308350"/>
          <p14:tracePt t="218882" x="3924300" y="3308350"/>
          <p14:tracePt t="218890" x="3932238" y="3298825"/>
          <p14:tracePt t="218906" x="3940175" y="3298825"/>
          <p14:tracePt t="218916" x="3949700" y="3298825"/>
          <p14:tracePt t="218916" x="3957638" y="3298825"/>
          <p14:tracePt t="219082" x="3957638" y="3290888"/>
          <p14:tracePt t="219090" x="3965575" y="3290888"/>
          <p14:tracePt t="219114" x="3975100" y="3282950"/>
          <p14:tracePt t="219122" x="3983038" y="3282950"/>
          <p14:tracePt t="219136" x="3990975" y="3273425"/>
          <p14:tracePt t="219150" x="3998913" y="3265488"/>
          <p14:tracePt t="219150" x="4016375" y="3265488"/>
          <p14:tracePt t="219166" x="4033838" y="3257550"/>
          <p14:tracePt t="219183" x="4075113" y="3240088"/>
          <p14:tracePt t="219200" x="4151313" y="3197225"/>
          <p14:tracePt t="219217" x="4244975" y="3163888"/>
          <p14:tracePt t="219233" x="4319588" y="3155950"/>
          <p14:tracePt t="219250" x="4362450" y="3138488"/>
          <p14:tracePt t="219267" x="4387850" y="3138488"/>
          <p14:tracePt t="219283" x="4430713" y="3130550"/>
          <p14:tracePt t="219300" x="4471988" y="3130550"/>
          <p14:tracePt t="219317" x="4565650" y="3105150"/>
          <p14:tracePt t="219335" x="4649788" y="3097213"/>
          <p14:tracePt t="219350" x="4700588" y="3097213"/>
          <p14:tracePt t="219367" x="4759325" y="3079750"/>
          <p14:tracePt t="219384" x="4810125" y="3071813"/>
          <p14:tracePt t="219400" x="4860925" y="3071813"/>
          <p14:tracePt t="219417" x="4935538" y="3062288"/>
          <p14:tracePt t="219434" x="5003800" y="3054350"/>
          <p14:tracePt t="219450" x="5062538" y="3028950"/>
          <p14:tracePt t="219467" x="5095875" y="3028950"/>
          <p14:tracePt t="219484" x="5146675" y="3003550"/>
          <p14:tracePt t="219501" x="5181600" y="2995613"/>
          <p14:tracePt t="219517" x="5222875" y="2978150"/>
          <p14:tracePt t="219534" x="5281613" y="2962275"/>
          <p14:tracePt t="219551" x="5307013" y="2936875"/>
          <p14:tracePt t="219568" x="5367338" y="2911475"/>
          <p14:tracePt t="219584" x="5451475" y="2876550"/>
          <p14:tracePt t="219601" x="5568950" y="2792413"/>
          <p14:tracePt t="219618" x="5653088" y="2741613"/>
          <p14:tracePt t="219634" x="5729288" y="2692400"/>
          <p14:tracePt t="219651" x="5780088" y="2657475"/>
          <p14:tracePt t="219668" x="5838825" y="2624138"/>
          <p14:tracePt t="219684" x="5881688" y="2581275"/>
          <p14:tracePt t="219701" x="5940425" y="2540000"/>
          <p14:tracePt t="219718" x="5983288" y="2497138"/>
          <p14:tracePt t="219734" x="6042025" y="2405063"/>
          <p14:tracePt t="219751" x="6067425" y="2379663"/>
          <p14:tracePt t="219768" x="6075363" y="2371725"/>
          <p14:tracePt t="219785" x="6083300" y="2362200"/>
          <p14:tracePt t="219801" x="6100763" y="2336800"/>
          <p14:tracePt t="219818" x="6118225" y="2328863"/>
          <p14:tracePt t="219835" x="6126163" y="2311400"/>
          <p14:tracePt t="219874" x="6126163" y="2303463"/>
          <p14:tracePt t="219946" x="6126163" y="2320925"/>
          <p14:tracePt t="219958" x="6126163" y="2336800"/>
          <p14:tracePt t="219970" x="6126163" y="2371725"/>
          <p14:tracePt t="219978" x="6118225" y="2379663"/>
          <p14:tracePt t="219985" x="6108700" y="2446338"/>
          <p14:tracePt t="220002" x="6075363" y="2506663"/>
          <p14:tracePt t="220018" x="6007100" y="2590800"/>
          <p14:tracePt t="220035" x="5856288" y="2741613"/>
          <p14:tracePt t="220052" x="5711825" y="2835275"/>
          <p14:tracePt t="220068" x="5568950" y="2919413"/>
          <p14:tracePt t="220085" x="5426075" y="2995613"/>
          <p14:tracePt t="220102" x="5307013" y="3046413"/>
          <p14:tracePt t="220119" x="5207000" y="3079750"/>
          <p14:tracePt t="220135" x="5046663" y="3113088"/>
          <p14:tracePt t="220152" x="4894263" y="3138488"/>
          <p14:tracePt t="220169" x="4708525" y="3181350"/>
          <p14:tracePt t="220186" x="4598988" y="3206750"/>
          <p14:tracePt t="220202" x="4497388" y="3232150"/>
          <p14:tracePt t="220219" x="4430713" y="3232150"/>
          <p14:tracePt t="220236" x="4362450" y="3240088"/>
          <p14:tracePt t="220252" x="4278313" y="3265488"/>
          <p14:tracePt t="220269" x="4168775" y="3273425"/>
          <p14:tracePt t="220286" x="4033838" y="3298825"/>
          <p14:tracePt t="220303" x="3881438" y="3316288"/>
          <p14:tracePt t="220319" x="3814763" y="3324225"/>
          <p14:tracePt t="220336" x="3797300" y="3324225"/>
          <p14:tracePt t="220354" x="3789363" y="3324225"/>
          <p14:tracePt t="220402" x="3779838" y="3324225"/>
          <p14:tracePt t="220410" x="3771900" y="3324225"/>
          <p14:tracePt t="220418" x="3763963" y="3324225"/>
          <p14:tracePt t="220426" x="3738563" y="3324225"/>
          <p14:tracePt t="220436" x="3703638" y="3324225"/>
          <p14:tracePt t="220453" x="3670300" y="3324225"/>
          <p14:tracePt t="220470" x="3644900" y="3324225"/>
          <p14:tracePt t="220554" x="3636963" y="3324225"/>
          <p14:tracePt t="220561" x="3629025" y="3324225"/>
          <p14:tracePt t="220578" x="3619500" y="3324225"/>
          <p14:tracePt t="220585" x="3611563" y="3324225"/>
          <p14:tracePt t="220593" x="3586163" y="3324225"/>
          <p14:tracePt t="220603" x="3568700" y="3324225"/>
          <p14:tracePt t="220620" x="3560763" y="3324225"/>
          <p14:tracePt t="220637" x="3535363" y="3324225"/>
          <p14:tracePt t="220653" x="3494088" y="3324225"/>
          <p14:tracePt t="220670" x="3443288" y="3316288"/>
          <p14:tracePt t="220687" x="3417888" y="3316288"/>
          <p14:tracePt t="220703" x="3400425" y="3316288"/>
          <p14:tracePt t="220720" x="3382963" y="3316288"/>
          <p14:tracePt t="220737" x="3367088" y="3316288"/>
          <p14:tracePt t="220754" x="3316288" y="3316288"/>
          <p14:tracePt t="220770" x="3290888" y="3316288"/>
          <p14:tracePt t="220787" x="3248025" y="3316288"/>
          <p14:tracePt t="220804" x="3214688" y="3316288"/>
          <p14:tracePt t="220820" x="3155950" y="3316288"/>
          <p14:tracePt t="220837" x="3130550" y="3316288"/>
          <p14:tracePt t="220855" x="3087688" y="3316288"/>
          <p14:tracePt t="220870" x="3062288" y="3316288"/>
          <p14:tracePt t="220887" x="3038475" y="3316288"/>
          <p14:tracePt t="220904" x="3003550" y="3316288"/>
          <p14:tracePt t="220921" x="2978150" y="3316288"/>
          <p14:tracePt t="220937" x="2944813" y="3316288"/>
          <p14:tracePt t="220954" x="2927350" y="3316288"/>
          <p14:tracePt t="220971" x="2911475" y="3316288"/>
          <p14:tracePt t="220987" x="2894013" y="3308350"/>
          <p14:tracePt t="221004" x="2860675" y="3298825"/>
          <p14:tracePt t="221021" x="2767013" y="3282950"/>
          <p14:tracePt t="221037" x="2700338" y="3273425"/>
          <p14:tracePt t="221054" x="2657475" y="3273425"/>
          <p14:tracePt t="221071" x="2632075" y="3265488"/>
          <p14:tracePt t="221106" x="2632075" y="3257550"/>
          <p14:tracePt t="221121" x="2624138" y="3257550"/>
          <p14:tracePt t="221122" x="2606675" y="3248025"/>
          <p14:tracePt t="221138" x="2573338" y="3240088"/>
          <p14:tracePt t="221155" x="2557463" y="3240088"/>
          <p14:tracePt t="221202" x="2547938" y="3240088"/>
          <p14:tracePt t="221474" x="2547938" y="3232150"/>
          <p14:tracePt t="221482" x="2547938" y="3222625"/>
          <p14:tracePt t="221490" x="2547938" y="3206750"/>
          <p14:tracePt t="221505" x="2557463" y="3197225"/>
          <p14:tracePt t="221506" x="2565400" y="3181350"/>
          <p14:tracePt t="221834" x="2581275" y="3181350"/>
          <p14:tracePt t="221858" x="2590800" y="3181350"/>
          <p14:tracePt t="221897" x="2598738" y="3181350"/>
          <p14:tracePt t="221921" x="2606675" y="3181350"/>
          <p14:tracePt t="221962" x="2616200" y="3181350"/>
          <p14:tracePt t="221970" x="2624138" y="3181350"/>
          <p14:tracePt t="221980" x="2632075" y="3181350"/>
          <p14:tracePt t="221990" x="2649538" y="3181350"/>
          <p14:tracePt t="221990" x="2657475" y="3181350"/>
          <p14:tracePt t="222007" x="2700338" y="3181350"/>
          <p14:tracePt t="222023" x="2717800" y="3181350"/>
          <p14:tracePt t="222057" x="2725738" y="3181350"/>
          <p14:tracePt t="222673" x="2725738" y="3189288"/>
          <p14:tracePt t="222681" x="2700338" y="3206750"/>
          <p14:tracePt t="222689" x="2692400" y="3206750"/>
          <p14:tracePt t="222691" x="2641600" y="3232150"/>
          <p14:tracePt t="222708" x="2616200" y="3248025"/>
          <p14:tracePt t="222725" x="2606675" y="3257550"/>
          <p14:tracePt t="222741" x="2598738" y="3257550"/>
          <p14:tracePt t="222777" x="2598738" y="3265488"/>
          <p14:tracePt t="222785" x="2581275" y="3265488"/>
          <p14:tracePt t="222792" x="2573338" y="3265488"/>
          <p14:tracePt t="222808" x="2557463" y="3282950"/>
          <p14:tracePt t="222825" x="2506663" y="3308350"/>
          <p14:tracePt t="222842" x="2481263" y="3316288"/>
          <p14:tracePt t="222859" x="2455863" y="3341688"/>
          <p14:tracePt t="222875" x="2455863" y="3349625"/>
          <p14:tracePt t="222894" x="2446338" y="3349625"/>
          <p14:tracePt t="222909" x="2438400" y="3357563"/>
          <p14:tracePt t="222945" x="2438400" y="3367088"/>
          <p14:tracePt t="222947" x="2430463" y="3367088"/>
          <p14:tracePt t="222959" x="2430463" y="3375025"/>
          <p14:tracePt t="222975" x="2420938" y="3375025"/>
          <p14:tracePt t="222992" x="2420938" y="3382963"/>
          <p14:tracePt t="223009" x="2405063" y="3382963"/>
          <p14:tracePt t="223169" x="2430463" y="3382963"/>
          <p14:tracePt t="223193" x="2438400" y="3382963"/>
          <p14:tracePt t="223201" x="2446338" y="3382963"/>
          <p14:tracePt t="223209" x="2455863" y="3382963"/>
          <p14:tracePt t="223209" x="2481263" y="3382963"/>
          <p14:tracePt t="223226" x="2514600" y="3382963"/>
          <p14:tracePt t="223243" x="2547938" y="3382963"/>
          <p14:tracePt t="223259" x="2590800" y="3382963"/>
          <p14:tracePt t="223276" x="2606675" y="3382963"/>
          <p14:tracePt t="223293" x="2616200" y="3382963"/>
          <p14:tracePt t="223361" x="2624138" y="3382963"/>
          <p14:tracePt t="223377" x="2632075" y="3382963"/>
          <p14:tracePt t="223385" x="2641600" y="3382963"/>
          <p14:tracePt t="223393" x="2649538" y="3382963"/>
          <p14:tracePt t="223417" x="2657475" y="3382963"/>
          <p14:tracePt t="223425" x="2667000" y="3382963"/>
          <p14:tracePt t="223449" x="2682875" y="3382963"/>
          <p14:tracePt t="223513" x="2692400" y="3382963"/>
          <p14:tracePt t="223537" x="2700338" y="3382963"/>
          <p14:tracePt t="223593" x="2708275" y="3382963"/>
          <p14:tracePt t="223809" x="2717800" y="3382963"/>
          <p14:tracePt t="223817" x="2725738" y="3382963"/>
          <p14:tracePt t="224729" x="2708275" y="3367088"/>
          <p14:tracePt t="224737" x="2700338" y="3357563"/>
          <p14:tracePt t="224745" x="2682875" y="3341688"/>
          <p14:tracePt t="224753" x="2657475" y="3308350"/>
          <p14:tracePt t="224763" x="2641600" y="3282950"/>
          <p14:tracePt t="224780" x="2598738" y="3248025"/>
          <p14:tracePt t="224796" x="2514600" y="3206750"/>
          <p14:tracePt t="224813" x="2471738" y="3181350"/>
          <p14:tracePt t="224830" x="2420938" y="3155950"/>
          <p14:tracePt t="224847" x="2379663" y="3130550"/>
          <p14:tracePt t="224863" x="2303463" y="3087688"/>
          <p14:tracePt t="224880" x="2201863" y="3036888"/>
          <p14:tracePt t="224897" x="2000250" y="2970213"/>
          <p14:tracePt t="224914" x="1916113" y="2944813"/>
          <p14:tracePt t="224930" x="1822450" y="2927350"/>
          <p14:tracePt t="224947" x="1738313" y="2901950"/>
          <p14:tracePt t="224963" x="1620838" y="2876550"/>
          <p14:tracePt t="224980" x="1519238" y="2835275"/>
          <p14:tracePt t="224997" x="1450975" y="2827338"/>
          <p14:tracePt t="225013" x="1400175" y="2801938"/>
          <p14:tracePt t="225030" x="1341438" y="2801938"/>
          <p14:tracePt t="225047" x="1290638" y="2792413"/>
          <p14:tracePt t="225064" x="1239838" y="2792413"/>
          <p14:tracePt t="225080" x="1214438" y="2792413"/>
          <p14:tracePt t="225097" x="1173163" y="2792413"/>
          <p14:tracePt t="225161" x="1165225" y="2792413"/>
          <p14:tracePt t="225169" x="1155700" y="2792413"/>
          <p14:tracePt t="225180" x="1139825" y="2792413"/>
          <p14:tracePt t="225181" x="1096963" y="2792413"/>
          <p14:tracePt t="225197" x="1046163" y="2792413"/>
          <p14:tracePt t="225214" x="1004888" y="2792413"/>
          <p14:tracePt t="225231" x="987425" y="2792413"/>
          <p14:tracePt t="225247" x="979488" y="2792413"/>
          <p14:tracePt t="225264" x="969963" y="2792413"/>
          <p14:tracePt t="225329" x="962025" y="2792413"/>
          <p14:tracePt t="225345" x="954088" y="2792413"/>
          <p14:tracePt t="225363" x="944563" y="2792413"/>
          <p14:tracePt t="225369" x="936625" y="2792413"/>
          <p14:tracePt t="225381" x="928688" y="2792413"/>
          <p14:tracePt t="225398" x="911225" y="2801938"/>
          <p14:tracePt t="225417" x="893763" y="2801938"/>
          <p14:tracePt t="225431" x="885825" y="2809875"/>
          <p14:tracePt t="225448" x="868363" y="2809875"/>
          <p14:tracePt t="225464" x="835025" y="2817813"/>
          <p14:tracePt t="225481" x="827088" y="2817813"/>
          <p14:tracePt t="225498" x="819150" y="2817813"/>
          <p14:tracePt t="225515" x="801688" y="2817813"/>
          <p14:tracePt t="225553" x="793750" y="2817813"/>
          <p14:tracePt t="225610" x="784225" y="2817813"/>
          <p14:tracePt t="225633" x="776288" y="2817813"/>
          <p14:tracePt t="225641" x="768350" y="2817813"/>
          <p14:tracePt t="225649" x="750888" y="2817813"/>
          <p14:tracePt t="225657" x="742950" y="2827338"/>
          <p14:tracePt t="225857" x="758825" y="2827338"/>
          <p14:tracePt t="225865" x="768350" y="2827338"/>
          <p14:tracePt t="225873" x="776288" y="2827338"/>
          <p14:tracePt t="225882" x="784225" y="2827338"/>
          <p14:tracePt t="225905" x="793750" y="2827338"/>
          <p14:tracePt t="225916" x="809625" y="2827338"/>
          <p14:tracePt t="225916" x="827088" y="2827338"/>
          <p14:tracePt t="225933" x="844550" y="2827338"/>
          <p14:tracePt t="225949" x="860425" y="2827338"/>
          <p14:tracePt t="225966" x="936625" y="2827338"/>
          <p14:tracePt t="225982" x="979488" y="2801938"/>
          <p14:tracePt t="225999" x="1004888" y="2801938"/>
          <p14:tracePt t="226016" x="1020763" y="2792413"/>
          <p14:tracePt t="226032" x="1038225" y="2792413"/>
          <p14:tracePt t="226137" x="1038225" y="2784475"/>
          <p14:tracePt t="226145" x="1046163" y="2767013"/>
          <p14:tracePt t="226161" x="1054100" y="2733675"/>
          <p14:tracePt t="226169" x="1054100" y="2725738"/>
          <p14:tracePt t="226183" x="1054100" y="2708275"/>
          <p14:tracePt t="226183" x="1054100" y="2700338"/>
          <p14:tracePt t="226200" x="1054100" y="2692400"/>
          <p14:tracePt t="226281" x="1054100" y="2682875"/>
          <p14:tracePt t="226299" x="1054100" y="2674938"/>
          <p14:tracePt t="226329" x="1054100" y="2667000"/>
          <p14:tracePt t="226401" x="1054100" y="2682875"/>
          <p14:tracePt t="226409" x="1028700" y="2692400"/>
          <p14:tracePt t="226417" x="1020763" y="2716213"/>
          <p14:tracePt t="226425" x="969963" y="2751138"/>
          <p14:tracePt t="226434" x="928688" y="2767013"/>
          <p14:tracePt t="226450" x="893763" y="2784475"/>
          <p14:tracePt t="226467" x="885825" y="2784475"/>
          <p14:tracePt t="226484" x="885825" y="2792413"/>
          <p14:tracePt t="226609" x="877888" y="2792413"/>
          <p14:tracePt t="226617" x="868363" y="2792413"/>
          <p14:tracePt t="226625" x="860425" y="2792413"/>
          <p14:tracePt t="226634" x="844550" y="2792413"/>
          <p14:tracePt t="226651" x="835025" y="2792413"/>
          <p14:tracePt t="226667" x="827088" y="2792413"/>
          <p14:tracePt t="226721" x="819150" y="2792413"/>
          <p14:tracePt t="226737" x="801688" y="2784475"/>
          <p14:tracePt t="226745" x="801688" y="2767013"/>
          <p14:tracePt t="226753" x="793750" y="2759075"/>
          <p14:tracePt t="226769" x="793750" y="2751138"/>
          <p14:tracePt t="226777" x="793750" y="2741613"/>
          <p14:tracePt t="226785" x="809625" y="2716213"/>
          <p14:tracePt t="226801" x="809625" y="2708275"/>
          <p14:tracePt t="226849" x="809625" y="2700338"/>
          <p14:tracePt t="226853" x="819150" y="2700338"/>
          <p14:tracePt t="226873" x="827088" y="2682875"/>
          <p14:tracePt t="226889" x="844550" y="2667000"/>
          <p14:tracePt t="226905" x="852488" y="2657475"/>
          <p14:tracePt t="226913" x="860425" y="2657475"/>
          <p14:tracePt t="226920" x="868363" y="2649538"/>
          <p14:tracePt t="226935" x="885825" y="2641600"/>
          <p14:tracePt t="226951" x="893763" y="2641600"/>
          <p14:tracePt t="227065" x="903288" y="2641600"/>
          <p14:tracePt t="227073" x="911225" y="2641600"/>
          <p14:tracePt t="227077" x="936625" y="2641600"/>
          <p14:tracePt t="227085" x="944563" y="2641600"/>
          <p14:tracePt t="227102" x="962025" y="2641600"/>
          <p14:tracePt t="227118" x="1028700" y="2674938"/>
          <p14:tracePt t="227135" x="1096963" y="2692400"/>
          <p14:tracePt t="227152" x="1206500" y="2716213"/>
          <p14:tracePt t="227168" x="1341438" y="2741613"/>
          <p14:tracePt t="227186" x="1435100" y="2741613"/>
          <p14:tracePt t="227202" x="1450975" y="2741613"/>
          <p14:tracePt t="227219" x="1468438" y="2741613"/>
          <p14:tracePt t="227235" x="1501775" y="2741613"/>
          <p14:tracePt t="227252" x="1535113" y="2741613"/>
          <p14:tracePt t="227269" x="1603375" y="2741613"/>
          <p14:tracePt t="227285" x="1654175" y="2741613"/>
          <p14:tracePt t="227302" x="1679575" y="2741613"/>
          <p14:tracePt t="227417" x="1687513" y="2741613"/>
          <p14:tracePt t="227473" x="1695450" y="2741613"/>
          <p14:tracePt t="227489" x="1704975" y="2741613"/>
          <p14:tracePt t="227497" x="1712913" y="2741613"/>
          <p14:tracePt t="227505" x="1720850" y="2741613"/>
          <p14:tracePt t="227529" x="1730375" y="2741613"/>
          <p14:tracePt t="227545" x="1738313" y="2741613"/>
          <p14:tracePt t="227561" x="1746250" y="2741613"/>
          <p14:tracePt t="227569" x="1755775" y="2741613"/>
          <p14:tracePt t="227570" x="1763713" y="2741613"/>
          <p14:tracePt t="227586" x="1781175" y="2741613"/>
          <p14:tracePt t="227603" x="1797050" y="2741613"/>
          <p14:tracePt t="227620" x="1830388" y="2741613"/>
          <p14:tracePt t="227636" x="1855788" y="2741613"/>
          <p14:tracePt t="227653" x="1898650" y="2733675"/>
          <p14:tracePt t="227670" x="1924050" y="2733675"/>
          <p14:tracePt t="227686" x="1965325" y="2725738"/>
          <p14:tracePt t="227703" x="1982788" y="2725738"/>
          <p14:tracePt t="227720" x="1990725" y="2716213"/>
          <p14:tracePt t="227737" x="2000250" y="2716213"/>
          <p14:tracePt t="227753" x="2016125" y="2716213"/>
          <p14:tracePt t="227770" x="2084388" y="2716213"/>
          <p14:tracePt t="227787" x="2151063" y="2716213"/>
          <p14:tracePt t="227803" x="2227263" y="2716213"/>
          <p14:tracePt t="227820" x="2260600" y="2716213"/>
          <p14:tracePt t="227837" x="2270125" y="2716213"/>
          <p14:tracePt t="228137" x="2260600" y="2725738"/>
          <p14:tracePt t="228161" x="2260600" y="2733675"/>
          <p14:tracePt t="228257" x="2236788" y="2733675"/>
          <p14:tracePt t="228265" x="2193925" y="2733675"/>
          <p14:tracePt t="228273" x="2176463" y="2733675"/>
          <p14:tracePt t="228288" x="2143125" y="2733675"/>
          <p14:tracePt t="228288" x="2109788" y="2733675"/>
          <p14:tracePt t="228305" x="2084388" y="2733675"/>
          <p14:tracePt t="228321" x="2033588" y="2733675"/>
          <p14:tracePt t="228338" x="1957388" y="2759075"/>
          <p14:tracePt t="228355" x="1873250" y="2759075"/>
          <p14:tracePt t="228372" x="1804988" y="2759075"/>
          <p14:tracePt t="228388" x="1771650" y="2759075"/>
          <p14:tracePt t="228405" x="1738313" y="2759075"/>
          <p14:tracePt t="228421" x="1730375" y="2759075"/>
          <p14:tracePt t="228438" x="1704975" y="2759075"/>
          <p14:tracePt t="228456" x="1662113" y="2767013"/>
          <p14:tracePt t="228472" x="1628775" y="2767013"/>
          <p14:tracePt t="228488" x="1552575" y="2767013"/>
          <p14:tracePt t="228505" x="1493838" y="2767013"/>
          <p14:tracePt t="228522" x="1460500" y="2767013"/>
          <p14:tracePt t="228538" x="1443038" y="2767013"/>
          <p14:tracePt t="228555" x="1417638" y="2767013"/>
          <p14:tracePt t="228572" x="1384300" y="2767013"/>
          <p14:tracePt t="228588" x="1358900" y="2767013"/>
          <p14:tracePt t="228605" x="1300163" y="2767013"/>
          <p14:tracePt t="228622" x="1274763" y="2767013"/>
          <p14:tracePt t="228639" x="1257300" y="2767013"/>
          <p14:tracePt t="228655" x="1239838" y="2776538"/>
          <p14:tracePt t="228672" x="1214438" y="2776538"/>
          <p14:tracePt t="228689" x="1198563" y="2784475"/>
          <p14:tracePt t="228706" x="1189038" y="2784475"/>
          <p14:tracePt t="228817" x="1198563" y="2784475"/>
          <p14:tracePt t="228828" x="1223963" y="2784475"/>
          <p14:tracePt t="228829" x="1265238" y="2767013"/>
          <p14:tracePt t="228839" x="1384300" y="2741613"/>
          <p14:tracePt t="228856" x="1577975" y="2716213"/>
          <p14:tracePt t="228872" x="1738313" y="2700338"/>
          <p14:tracePt t="228889" x="1771650" y="2700338"/>
          <p14:tracePt t="228906" x="1797050" y="2700338"/>
          <p14:tracePt t="228923" x="1822450" y="2700338"/>
          <p14:tracePt t="228939" x="1865313" y="2700338"/>
          <p14:tracePt t="228956" x="1916113" y="2700338"/>
          <p14:tracePt t="228973" x="1965325" y="2700338"/>
          <p14:tracePt t="228989" x="2000250" y="2700338"/>
          <p14:tracePt t="229006" x="2008188" y="2700338"/>
          <p14:tracePt t="229609" x="1990725" y="2700338"/>
          <p14:tracePt t="229617" x="1974850" y="2692400"/>
          <p14:tracePt t="229631" x="1957388" y="2692400"/>
          <p14:tracePt t="229641" x="1949450" y="2692400"/>
          <p14:tracePt t="229641" x="1941513" y="2682875"/>
          <p14:tracePt t="229658" x="1924050" y="2682875"/>
          <p14:tracePt t="229674" x="1916113" y="2674938"/>
          <p14:tracePt t="229691" x="1890713" y="2667000"/>
          <p14:tracePt t="229708" x="1881188" y="2667000"/>
          <p14:tracePt t="229745" x="1873250" y="2667000"/>
          <p14:tracePt t="229758" x="1855788" y="2667000"/>
          <p14:tracePt t="229764" x="1839913" y="2667000"/>
          <p14:tracePt t="229775" x="1822450" y="2667000"/>
          <p14:tracePt t="229792" x="1814513" y="2667000"/>
          <p14:tracePt t="230009" x="1822450" y="2667000"/>
          <p14:tracePt t="230017" x="1830388" y="2667000"/>
          <p14:tracePt t="230025" x="1839913" y="2657475"/>
          <p14:tracePt t="230025" x="1865313" y="2657475"/>
          <p14:tracePt t="230042" x="1906588" y="2657475"/>
          <p14:tracePt t="230059" x="1965325" y="2641600"/>
          <p14:tracePt t="230075" x="2033588" y="2641600"/>
          <p14:tracePt t="230092" x="2066925" y="2641600"/>
          <p14:tracePt t="230109" x="2084388" y="2641600"/>
          <p14:tracePt t="230313" x="2066925" y="2649538"/>
          <p14:tracePt t="230321" x="2033588" y="2649538"/>
          <p14:tracePt t="230329" x="2016125" y="2657475"/>
          <p14:tracePt t="230337" x="1982788" y="2667000"/>
          <p14:tracePt t="230343" x="1916113" y="2692400"/>
          <p14:tracePt t="230359" x="1814513" y="2700338"/>
          <p14:tracePt t="230376" x="1746250" y="2725738"/>
          <p14:tracePt t="230393" x="1704975" y="2733675"/>
          <p14:tracePt t="230409" x="1654175" y="2759075"/>
          <p14:tracePt t="230426" x="1620838" y="2767013"/>
          <p14:tracePt t="230443" x="1577975" y="2776538"/>
          <p14:tracePt t="230460" x="1509713" y="2792413"/>
          <p14:tracePt t="230476" x="1468438" y="2801938"/>
          <p14:tracePt t="230494" x="1417638" y="2801938"/>
          <p14:tracePt t="230510" x="1384300" y="2809875"/>
          <p14:tracePt t="230526" x="1358900" y="2809875"/>
          <p14:tracePt t="230543" x="1341438" y="2809875"/>
          <p14:tracePt t="230560" x="1333500" y="2817813"/>
          <p14:tracePt t="230577" x="1290638" y="2817813"/>
          <p14:tracePt t="230593" x="1265238" y="2817813"/>
          <p14:tracePt t="230610" x="1239838" y="2817813"/>
          <p14:tracePt t="230627" x="1206500" y="2817813"/>
          <p14:tracePt t="230643" x="1181100" y="2817813"/>
          <p14:tracePt t="230660" x="1139825" y="2817813"/>
          <p14:tracePt t="230677" x="1130300" y="2817813"/>
          <p14:tracePt t="230693" x="1114425" y="2817813"/>
          <p14:tracePt t="230710" x="1096963" y="2817813"/>
          <p14:tracePt t="230727" x="1079500" y="2817813"/>
          <p14:tracePt t="230743" x="1071563" y="2817813"/>
          <p14:tracePt t="230760" x="1038225" y="2817813"/>
          <p14:tracePt t="230977" x="1071563" y="2817813"/>
          <p14:tracePt t="230986" x="1122363" y="2817813"/>
          <p14:tracePt t="230986" x="1155700" y="2817813"/>
          <p14:tracePt t="230994" x="1249363" y="2817813"/>
          <p14:tracePt t="231012" x="1358900" y="2817813"/>
          <p14:tracePt t="231028" x="1435100" y="2827338"/>
          <p14:tracePt t="231044" x="1501775" y="2843213"/>
          <p14:tracePt t="231061" x="1527175" y="2852738"/>
          <p14:tracePt t="231078" x="1535113" y="2852738"/>
          <p14:tracePt t="231177" x="1544638" y="2852738"/>
          <p14:tracePt t="231185" x="1560513" y="2852738"/>
          <p14:tracePt t="231201" x="1585913" y="2852738"/>
          <p14:tracePt t="231209" x="1603375" y="2852738"/>
          <p14:tracePt t="231212" x="1644650" y="2852738"/>
          <p14:tracePt t="231228" x="1695450" y="2860675"/>
          <p14:tracePt t="231245" x="1746250" y="2860675"/>
          <p14:tracePt t="231261" x="1781175" y="2860675"/>
          <p14:tracePt t="231278" x="1789113" y="2860675"/>
          <p14:tracePt t="231345" x="1797050" y="2860675"/>
          <p14:tracePt t="231354" x="1804988" y="2860675"/>
          <p14:tracePt t="231361" x="1814513" y="2860675"/>
          <p14:tracePt t="231369" x="1830388" y="2860675"/>
          <p14:tracePt t="231378" x="1839913" y="2860675"/>
          <p14:tracePt t="231395" x="1855788" y="2860675"/>
          <p14:tracePt t="231412" x="1865313" y="2860675"/>
          <p14:tracePt t="231625" x="1873250" y="2860675"/>
          <p14:tracePt t="231631" x="1898650" y="2876550"/>
          <p14:tracePt t="231649" x="1916113" y="2876550"/>
          <p14:tracePt t="231657" x="1924050" y="2876550"/>
          <p14:tracePt t="231663" x="1965325" y="2876550"/>
          <p14:tracePt t="231679" x="2000250" y="2876550"/>
          <p14:tracePt t="231696" x="2033588" y="2876550"/>
          <p14:tracePt t="231712" x="2051050" y="2876550"/>
          <p14:tracePt t="232065" x="2051050" y="2886075"/>
          <p14:tracePt t="232177" x="2051050" y="2894013"/>
          <p14:tracePt t="232193" x="2058988" y="2894013"/>
          <p14:tracePt t="232209" x="2066925" y="2894013"/>
          <p14:tracePt t="232217" x="2084388" y="2894013"/>
          <p14:tracePt t="232230" x="2092325" y="2894013"/>
          <p14:tracePt t="232233" x="2109788" y="2894013"/>
          <p14:tracePt t="232247" x="2135188" y="2894013"/>
          <p14:tracePt t="232353" x="2135188" y="2901950"/>
          <p14:tracePt t="232370" x="2135188" y="2911475"/>
          <p14:tracePt t="232385" x="2151063" y="2919413"/>
          <p14:tracePt t="232393" x="2168525" y="2919413"/>
          <p14:tracePt t="232401" x="2193925" y="2927350"/>
          <p14:tracePt t="232414" x="2201863" y="2927350"/>
          <p14:tracePt t="232449" x="2211388" y="2927350"/>
          <p14:tracePt t="232513" x="2219325" y="2927350"/>
          <p14:tracePt t="232522" x="2227263" y="2936875"/>
          <p14:tracePt t="232529" x="2236788" y="2936875"/>
          <p14:tracePt t="232534" x="2260600" y="2944813"/>
          <p14:tracePt t="232548" x="2278063" y="2944813"/>
          <p14:tracePt t="232565" x="2346325" y="2952750"/>
          <p14:tracePt t="232581" x="2413000" y="2970213"/>
          <p14:tracePt t="232598" x="2438400" y="2970213"/>
          <p14:tracePt t="232615" x="2455863" y="2970213"/>
          <p14:tracePt t="232873" x="2455863" y="2962275"/>
          <p14:tracePt t="232881" x="2455863" y="2952750"/>
          <p14:tracePt t="232889" x="2463800" y="2944813"/>
          <p14:tracePt t="232899" x="2463800" y="2927350"/>
          <p14:tracePt t="232915" x="2463800" y="2911475"/>
          <p14:tracePt t="232932" x="2471738" y="2886075"/>
          <p14:tracePt t="232949" x="2471738" y="2876550"/>
          <p14:tracePt t="232965" x="2471738" y="2860675"/>
          <p14:tracePt t="232982" x="2471738" y="2852738"/>
          <p14:tracePt t="232999" x="2489200" y="2852738"/>
          <p14:tracePt t="233193" x="2489200" y="2860675"/>
          <p14:tracePt t="233201" x="2489200" y="2868613"/>
          <p14:tracePt t="233216" x="2489200" y="2876550"/>
          <p14:tracePt t="233216" x="2481263" y="2911475"/>
          <p14:tracePt t="233233" x="2471738" y="2927350"/>
          <p14:tracePt t="233250" x="2471738" y="2944813"/>
          <p14:tracePt t="233289" x="2471738" y="2952750"/>
          <p14:tracePt t="233465" x="2471738" y="2978150"/>
          <p14:tracePt t="233473" x="2471738" y="2995613"/>
          <p14:tracePt t="233483" x="2481263" y="3036888"/>
          <p14:tracePt t="233484" x="2489200" y="3087688"/>
          <p14:tracePt t="233500" x="2489200" y="3113088"/>
          <p14:tracePt t="233517" x="2489200" y="3130550"/>
          <p14:tracePt t="233535" x="2489200" y="3138488"/>
          <p14:tracePt t="233550" x="2481263" y="3155950"/>
          <p14:tracePt t="233567" x="2463800" y="3181350"/>
          <p14:tracePt t="233584" x="2455863" y="3189288"/>
          <p14:tracePt t="233633" x="2446338" y="3189288"/>
          <p14:tracePt t="233689" x="2446338" y="3197225"/>
          <p14:tracePt t="233705" x="2438400" y="3197225"/>
          <p14:tracePt t="233721" x="2430463" y="3206750"/>
          <p14:tracePt t="233723" x="2430463" y="3214688"/>
          <p14:tracePt t="233761" x="2430463" y="3222625"/>
          <p14:tracePt t="233793" x="2430463" y="3232150"/>
          <p14:tracePt t="233817" x="2430463" y="3240088"/>
          <p14:tracePt t="233817" x="2430463" y="3248025"/>
          <p14:tracePt t="233841" x="2430463" y="3257550"/>
          <p14:tracePt t="233849" x="2430463" y="3265488"/>
          <p14:tracePt t="233857" x="2430463" y="3282950"/>
          <p14:tracePt t="233859" x="2430463" y="3290888"/>
          <p14:tracePt t="233867" x="2430463" y="3308350"/>
          <p14:tracePt t="233884" x="2438400" y="3341688"/>
          <p14:tracePt t="233985" x="2438400" y="3324225"/>
          <p14:tracePt t="233993" x="2438400" y="3316288"/>
          <p14:tracePt t="234001" x="2430463" y="3308350"/>
          <p14:tracePt t="234009" x="2413000" y="3265488"/>
          <p14:tracePt t="234018" x="2413000" y="3232150"/>
          <p14:tracePt t="234035" x="2405063" y="3163888"/>
          <p14:tracePt t="234052" x="2397125" y="3097213"/>
          <p14:tracePt t="234068" x="2371725" y="3028950"/>
          <p14:tracePt t="234085" x="2371725" y="2970213"/>
          <p14:tracePt t="234102" x="2371725" y="2952750"/>
          <p14:tracePt t="234118" x="2379663" y="2927350"/>
          <p14:tracePt t="234135" x="2379663" y="2919413"/>
          <p14:tracePt t="234152" x="2379663" y="2911475"/>
          <p14:tracePt t="234168" x="2387600" y="2894013"/>
          <p14:tracePt t="234185" x="2397125" y="2876550"/>
          <p14:tracePt t="234202" x="2397125" y="2852738"/>
          <p14:tracePt t="234218" x="2397125" y="2827338"/>
          <p14:tracePt t="234235" x="2397125" y="2817813"/>
          <p14:tracePt t="234252" x="2397125" y="2809875"/>
          <p14:tracePt t="234497" x="2420938" y="2817813"/>
          <p14:tracePt t="234509" x="2430463" y="2817813"/>
          <p14:tracePt t="234509" x="2446338" y="2843213"/>
          <p14:tracePt t="234519" x="2463800" y="2852738"/>
          <p14:tracePt t="234536" x="2506663" y="2886075"/>
          <p14:tracePt t="234554" x="2522538" y="2886075"/>
          <p14:tracePt t="234569" x="2540000" y="2886075"/>
          <p14:tracePt t="234586" x="2547938" y="2886075"/>
          <p14:tracePt t="234697" x="2557463" y="2886075"/>
          <p14:tracePt t="234713" x="2565400" y="2886075"/>
          <p14:tracePt t="234726" x="2573338" y="2886075"/>
          <p14:tracePt t="234745" x="2581275" y="2886075"/>
          <p14:tracePt t="234809" x="2590800" y="2886075"/>
          <p14:tracePt t="234817" x="2606675" y="2886075"/>
          <p14:tracePt t="234825" x="2641600" y="2886075"/>
          <p14:tracePt t="234826" x="2692400" y="2876550"/>
          <p14:tracePt t="234836" x="2733675" y="2876550"/>
          <p14:tracePt t="234853" x="2901950" y="2827338"/>
          <p14:tracePt t="234870" x="3054350" y="2817813"/>
          <p14:tracePt t="234887" x="3248025" y="2767013"/>
          <p14:tracePt t="234903" x="3527425" y="2692400"/>
          <p14:tracePt t="234920" x="3830638" y="2616200"/>
          <p14:tracePt t="234937" x="4084638" y="2598738"/>
          <p14:tracePt t="234953" x="4370388" y="2598738"/>
          <p14:tracePt t="234970" x="4624388" y="2598738"/>
          <p14:tracePt t="234987" x="4894263" y="2598738"/>
          <p14:tracePt t="235004" x="5181600" y="2598738"/>
          <p14:tracePt t="235020" x="5332413" y="2598738"/>
          <p14:tracePt t="235037" x="5568950" y="2598738"/>
          <p14:tracePt t="235056" x="5754688" y="2598738"/>
          <p14:tracePt t="235070" x="5864225" y="2598738"/>
          <p14:tracePt t="235087" x="5948363" y="2598738"/>
          <p14:tracePt t="235104" x="6024563" y="2565400"/>
          <p14:tracePt t="235121" x="6049963" y="2532063"/>
          <p14:tracePt t="235137" x="6057900" y="2522538"/>
          <p14:tracePt t="235154" x="6083300" y="2506663"/>
          <p14:tracePt t="235171" x="6100763" y="2481263"/>
          <p14:tracePt t="235187" x="6126163" y="2446338"/>
          <p14:tracePt t="235204" x="6176963" y="2413000"/>
          <p14:tracePt t="235221" x="6218238" y="2379663"/>
          <p14:tracePt t="235237" x="6243638" y="2354263"/>
          <p14:tracePt t="235254" x="6278563" y="2328863"/>
          <p14:tracePt t="235271" x="6303963" y="2295525"/>
          <p14:tracePt t="235288" x="6319838" y="2252663"/>
          <p14:tracePt t="235304" x="6362700" y="2211388"/>
          <p14:tracePt t="235321" x="6378575" y="2185988"/>
          <p14:tracePt t="235338" x="6413500" y="2168525"/>
          <p14:tracePt t="235354" x="6438900" y="2160588"/>
          <p14:tracePt t="235371" x="6472238" y="2135188"/>
          <p14:tracePt t="235388" x="6530975" y="2125663"/>
          <p14:tracePt t="235404" x="6556375" y="2117725"/>
          <p14:tracePt t="235421" x="6589713" y="2117725"/>
          <p14:tracePt t="235438" x="6632575" y="2109788"/>
          <p14:tracePt t="235455" x="6648450" y="2100263"/>
          <p14:tracePt t="235471" x="6708775" y="2084388"/>
          <p14:tracePt t="235488" x="6808788" y="2051050"/>
          <p14:tracePt t="235505" x="6935788" y="2041525"/>
          <p14:tracePt t="235521" x="6986588" y="2041525"/>
          <p14:tracePt t="235538" x="7011988" y="2025650"/>
          <p14:tracePt t="235555" x="7019925" y="2025650"/>
          <p14:tracePt t="235617" x="7029450" y="2025650"/>
          <p14:tracePt t="235628" x="7037388" y="2016125"/>
          <p14:tracePt t="235628" x="7045325" y="2016125"/>
          <p14:tracePt t="235641" x="7054850" y="2008188"/>
          <p14:tracePt t="235662" x="7062788" y="2008188"/>
          <p14:tracePt t="235705" x="7070725" y="2008188"/>
          <p14:tracePt t="235721" x="7080250" y="2008188"/>
          <p14:tracePt t="235729" x="7104063" y="2000250"/>
          <p14:tracePt t="235740" x="7172325" y="1990725"/>
          <p14:tracePt t="235756" x="7231063" y="1974850"/>
          <p14:tracePt t="235773" x="7256463" y="1965325"/>
          <p14:tracePt t="235962" x="7248525" y="1965325"/>
          <p14:tracePt t="235970" x="7240588" y="1982788"/>
          <p14:tracePt t="235978" x="7231063" y="1982788"/>
          <p14:tracePt t="235986" x="7223125" y="1990725"/>
          <p14:tracePt t="235990" x="7215188" y="1990725"/>
          <p14:tracePt t="236007" x="7205663" y="2000250"/>
          <p14:tracePt t="236024" x="7197725" y="2000250"/>
          <p14:tracePt t="236040" x="7197725" y="2008188"/>
          <p14:tracePt t="236129" x="7189788" y="2008188"/>
          <p14:tracePt t="236138" x="7180263" y="2016125"/>
          <p14:tracePt t="236147" x="7172325" y="2016125"/>
          <p14:tracePt t="236162" x="7164388" y="2016125"/>
          <p14:tracePt t="236170" x="7154863" y="2025650"/>
          <p14:tracePt t="236178" x="7138988" y="2025650"/>
          <p14:tracePt t="236191" x="7104063" y="2041525"/>
          <p14:tracePt t="236207" x="7080250" y="2051050"/>
          <p14:tracePt t="236224" x="7037388" y="2058988"/>
          <p14:tracePt t="236241" x="6935788" y="2092325"/>
          <p14:tracePt t="236258" x="6834188" y="2135188"/>
          <p14:tracePt t="236274" x="6716713" y="2185988"/>
          <p14:tracePt t="236291" x="6513513" y="2260600"/>
          <p14:tracePt t="236308" x="6294438" y="2362200"/>
          <p14:tracePt t="236324" x="6092825" y="2438400"/>
          <p14:tracePt t="236341" x="5932488" y="2497138"/>
          <p14:tracePt t="236358" x="5754688" y="2540000"/>
          <p14:tracePt t="236374" x="5561013" y="2581275"/>
          <p14:tracePt t="236391" x="5341938" y="2632075"/>
          <p14:tracePt t="236408" x="5080000" y="2692400"/>
          <p14:tracePt t="236425" x="4725988" y="2767013"/>
          <p14:tracePt t="236441" x="4260850" y="2827338"/>
          <p14:tracePt t="236458" x="4049713" y="2860675"/>
          <p14:tracePt t="236475" x="3873500" y="2901950"/>
          <p14:tracePt t="236491" x="3721100" y="2919413"/>
          <p14:tracePt t="236508" x="3636963" y="2927350"/>
          <p14:tracePt t="236525" x="3527425" y="2927350"/>
          <p14:tracePt t="236542" x="3433763" y="2927350"/>
          <p14:tracePt t="236558" x="3367088" y="2927350"/>
          <p14:tracePt t="236577" x="3298825" y="2927350"/>
          <p14:tracePt t="236592" x="3257550" y="2927350"/>
          <p14:tracePt t="236608" x="3232150" y="2927350"/>
          <p14:tracePt t="236625" x="3181350" y="2927350"/>
          <p14:tracePt t="236642" x="3138488" y="2927350"/>
          <p14:tracePt t="236658" x="3113088" y="2927350"/>
          <p14:tracePt t="236675" x="3087688" y="2927350"/>
          <p14:tracePt t="236777" x="3097213" y="2919413"/>
          <p14:tracePt t="236785" x="3105150" y="2911475"/>
          <p14:tracePt t="236794" x="3122613" y="2911475"/>
          <p14:tracePt t="236809" x="3138488" y="2901950"/>
          <p14:tracePt t="236809" x="3214688" y="2901950"/>
          <p14:tracePt t="236825" x="3282950" y="2901950"/>
          <p14:tracePt t="236842" x="3349625" y="2901950"/>
          <p14:tracePt t="236859" x="3443288" y="2901950"/>
          <p14:tracePt t="236876" x="3517900" y="2901950"/>
          <p14:tracePt t="236892" x="3603625" y="2901950"/>
          <p14:tracePt t="236909" x="3729038" y="2919413"/>
          <p14:tracePt t="236926" x="3848100" y="2944813"/>
          <p14:tracePt t="236942" x="3957638" y="2952750"/>
          <p14:tracePt t="236959" x="4024313" y="2970213"/>
          <p14:tracePt t="236976" x="4075113" y="2978150"/>
          <p14:tracePt t="236993" x="4133850" y="2978150"/>
          <p14:tracePt t="237009" x="4194175" y="2978150"/>
          <p14:tracePt t="237026" x="4270375" y="2978150"/>
          <p14:tracePt t="237043" x="4354513" y="2978150"/>
          <p14:tracePt t="237059" x="4413250" y="2978150"/>
          <p14:tracePt t="237076" x="4446588" y="2978150"/>
          <p14:tracePt t="237095" x="4471988" y="2978150"/>
          <p14:tracePt t="237109" x="4497388" y="2978150"/>
          <p14:tracePt t="237126" x="4505325" y="2978150"/>
          <p14:tracePt t="237143" x="4514850" y="2978150"/>
          <p14:tracePt t="237160" x="4530725" y="2978150"/>
          <p14:tracePt t="237176" x="4540250" y="2978150"/>
          <p14:tracePt t="237193" x="4548188" y="2978150"/>
          <p14:tracePt t="237442" x="4540250" y="2970213"/>
          <p14:tracePt t="237450" x="4514850" y="2962275"/>
          <p14:tracePt t="237466" x="4497388" y="2936875"/>
          <p14:tracePt t="237477" x="4489450" y="2936875"/>
          <p14:tracePt t="237477" x="4464050" y="2927350"/>
          <p14:tracePt t="237494" x="4446588" y="2919413"/>
          <p14:tracePt t="237510" x="4438650" y="2911475"/>
          <p14:tracePt t="237527" x="4430713" y="2901950"/>
          <p14:tracePt t="237544" x="4421188" y="2894013"/>
          <p14:tracePt t="237560" x="4421188" y="2886075"/>
          <p14:tracePt t="237682" x="4421188" y="2876550"/>
          <p14:tracePt t="237969" x="4421188" y="2894013"/>
          <p14:tracePt t="237977" x="4413250" y="2901950"/>
          <p14:tracePt t="237995" x="4395788" y="2927350"/>
          <p14:tracePt t="237995" x="4362450" y="2952750"/>
          <p14:tracePt t="238012" x="4337050" y="2987675"/>
          <p14:tracePt t="238028" x="4294188" y="3003550"/>
          <p14:tracePt t="238045" x="4252913" y="3028950"/>
          <p14:tracePt t="238062" x="4194175" y="3046413"/>
          <p14:tracePt t="238078" x="4125913" y="3079750"/>
          <p14:tracePt t="238096" x="4075113" y="3097213"/>
          <p14:tracePt t="238112" x="4016375" y="3113088"/>
          <p14:tracePt t="238129" x="3906838" y="3138488"/>
          <p14:tracePt t="238145" x="3805238" y="3155950"/>
          <p14:tracePt t="238162" x="3713163" y="3155950"/>
          <p14:tracePt t="238178" x="3636963" y="3155950"/>
          <p14:tracePt t="238195" x="3560763" y="3155950"/>
          <p14:tracePt t="238212" x="3476625" y="3155950"/>
          <p14:tracePt t="238229" x="3400425" y="3155950"/>
          <p14:tracePt t="238245" x="3333750" y="3155950"/>
          <p14:tracePt t="238262" x="3248025" y="3155950"/>
          <p14:tracePt t="238279" x="3122613" y="3155950"/>
          <p14:tracePt t="238296" x="3071813" y="3155950"/>
          <p14:tracePt t="238312" x="3028950" y="3155950"/>
          <p14:tracePt t="238329" x="2995613" y="3155950"/>
          <p14:tracePt t="238346" x="2970213" y="3155950"/>
          <p14:tracePt t="238362" x="2944813" y="3148013"/>
          <p14:tracePt t="238379" x="2901950" y="3138488"/>
          <p14:tracePt t="238396" x="2827338" y="3138488"/>
          <p14:tracePt t="238413" x="2741613" y="3138488"/>
          <p14:tracePt t="238429" x="2700338" y="3138488"/>
          <p14:tracePt t="238446" x="2682875" y="3138488"/>
          <p14:tracePt t="238649" x="2674938" y="3138488"/>
          <p14:tracePt t="238673" x="2667000" y="3138488"/>
          <p14:tracePt t="238689" x="2657475" y="3138488"/>
          <p14:tracePt t="238793" x="2649538" y="3138488"/>
          <p14:tracePt t="238817" x="2641600" y="3138488"/>
          <p14:tracePt t="238841" x="2598738" y="3130550"/>
          <p14:tracePt t="238849" x="2590800" y="3130550"/>
          <p14:tracePt t="239025" x="2581275" y="3130550"/>
          <p14:tracePt t="239033" x="2573338" y="3130550"/>
          <p14:tracePt t="239054" x="2557463" y="3130550"/>
          <p14:tracePt t="239056" x="2547938" y="3130550"/>
          <p14:tracePt t="239064" x="2522538" y="3130550"/>
          <p14:tracePt t="239081" x="2514600" y="3130550"/>
          <p14:tracePt t="239097" x="2506663" y="3130550"/>
          <p14:tracePt t="239465" x="2497138" y="3130550"/>
          <p14:tracePt t="239481" x="2489200" y="3130550"/>
          <p14:tracePt t="239489" x="2471738" y="3130550"/>
          <p14:tracePt t="239497" x="2446338" y="3130550"/>
          <p14:tracePt t="239505" x="2413000" y="3130550"/>
          <p14:tracePt t="239515" x="2387600" y="3130550"/>
          <p14:tracePt t="239532" x="2379663" y="3130550"/>
          <p14:tracePt t="239549" x="2362200" y="3130550"/>
          <p14:tracePt t="240049" x="2371725" y="3130550"/>
          <p14:tracePt t="240225" x="2379663" y="3130550"/>
          <p14:tracePt t="240241" x="2387600" y="3130550"/>
          <p14:tracePt t="240265" x="2397125" y="3130550"/>
          <p14:tracePt t="240425" x="2405063" y="3130550"/>
          <p14:tracePt t="240441" x="2413000" y="3130550"/>
          <p14:tracePt t="240450" x="2420938" y="3130550"/>
          <p14:tracePt t="240451" x="2438400" y="3130550"/>
          <p14:tracePt t="240467" x="2463800" y="3130550"/>
          <p14:tracePt t="240484" x="2489200" y="3130550"/>
          <p14:tracePt t="240501" x="2573338" y="3130550"/>
          <p14:tracePt t="240517" x="2616200" y="3130550"/>
          <p14:tracePt t="240534" x="2632075" y="3130550"/>
          <p14:tracePt t="240721" x="2641600" y="3130550"/>
          <p14:tracePt t="240729" x="2649538" y="3130550"/>
          <p14:tracePt t="240745" x="2657475" y="3130550"/>
          <p14:tracePt t="240753" x="2667000" y="3130550"/>
          <p14:tracePt t="240777" x="2682875" y="3130550"/>
          <p14:tracePt t="240785" x="2692400" y="3130550"/>
          <p14:tracePt t="240793" x="2759075" y="3130550"/>
          <p14:tracePt t="240801" x="2827338" y="3130550"/>
          <p14:tracePt t="240818" x="2952750" y="3130550"/>
          <p14:tracePt t="240835" x="3122613" y="3148013"/>
          <p14:tracePt t="240851" x="3214688" y="3148013"/>
          <p14:tracePt t="240868" x="3298825" y="3148013"/>
          <p14:tracePt t="240885" x="3316288" y="3148013"/>
          <p14:tracePt t="240902" x="3324225" y="3148013"/>
          <p14:tracePt t="240918" x="3333750" y="3148013"/>
          <p14:tracePt t="240935" x="3357563" y="3148013"/>
          <p14:tracePt t="240952" x="3459163" y="3148013"/>
          <p14:tracePt t="240968" x="3611563" y="3148013"/>
          <p14:tracePt t="240985" x="3695700" y="3155950"/>
          <p14:tracePt t="241002" x="3721100" y="3155950"/>
          <p14:tracePt t="241018" x="3738563" y="3155950"/>
          <p14:tracePt t="241035" x="3746500" y="3155950"/>
          <p14:tracePt t="241052" x="3763963" y="3155950"/>
          <p14:tracePt t="241069" x="3805238" y="3155950"/>
          <p14:tracePt t="241085" x="3856038" y="3155950"/>
          <p14:tracePt t="241102" x="3889375" y="3155950"/>
          <p14:tracePt t="241119" x="3932238" y="3155950"/>
          <p14:tracePt t="241136" x="3940175" y="3155950"/>
          <p14:tracePt t="241152" x="3949700" y="3155950"/>
          <p14:tracePt t="241169" x="3965575" y="3155950"/>
          <p14:tracePt t="241186" x="3975100" y="3155950"/>
          <p14:tracePt t="241202" x="3990975" y="3155950"/>
          <p14:tracePt t="241219" x="4016375" y="3155950"/>
          <p14:tracePt t="241236" x="4024313" y="3155950"/>
          <p14:tracePt t="241253" x="4041775" y="3155950"/>
          <p14:tracePt t="241269" x="4059238" y="3155950"/>
          <p14:tracePt t="241286" x="4110038" y="3155950"/>
          <p14:tracePt t="241303" x="4133850" y="3155950"/>
          <p14:tracePt t="241319" x="4176713" y="3155950"/>
          <p14:tracePt t="241336" x="4219575" y="3155950"/>
          <p14:tracePt t="241353" x="4235450" y="3155950"/>
          <p14:tracePt t="241433" x="4244975" y="3155950"/>
          <p14:tracePt t="241449" x="4252913" y="3155950"/>
          <p14:tracePt t="241457" x="4260850" y="3155950"/>
          <p14:tracePt t="241469" x="4270375" y="3155950"/>
          <p14:tracePt t="241489" x="4278313" y="3155950"/>
          <p14:tracePt t="241593" x="4286250" y="3155950"/>
          <p14:tracePt t="241601" x="4294188" y="3148013"/>
          <p14:tracePt t="241609" x="4311650" y="3148013"/>
          <p14:tracePt t="241620" x="4319588" y="3138488"/>
          <p14:tracePt t="241737" x="4329113" y="3138488"/>
          <p14:tracePt t="241905" x="4329113" y="3130550"/>
          <p14:tracePt t="241929" x="4337050" y="3130550"/>
          <p14:tracePt t="241993" x="4344988" y="3130550"/>
          <p14:tracePt t="242009" x="4354513" y="3122613"/>
          <p14:tracePt t="242027" x="4370388" y="3122613"/>
          <p14:tracePt t="242028" x="4395788" y="3122613"/>
          <p14:tracePt t="242038" x="4430713" y="3113088"/>
          <p14:tracePt t="242054" x="4438650" y="3113088"/>
          <p14:tracePt t="242329" x="4413250" y="3113088"/>
          <p14:tracePt t="242337" x="4395788" y="3113088"/>
          <p14:tracePt t="242345" x="4362450" y="3113088"/>
          <p14:tracePt t="242355" x="4337050" y="3113088"/>
          <p14:tracePt t="242355" x="4294188" y="3122613"/>
          <p14:tracePt t="242372" x="4260850" y="3138488"/>
          <p14:tracePt t="242389" x="4252913" y="3148013"/>
          <p14:tracePt t="242521" x="4270375" y="3130550"/>
          <p14:tracePt t="242529" x="4303713" y="3130550"/>
          <p14:tracePt t="242537" x="4337050" y="3130550"/>
          <p14:tracePt t="242542" x="4387850" y="3122613"/>
          <p14:tracePt t="242555" x="4430713" y="3113088"/>
          <p14:tracePt t="242572" x="4446588" y="3113088"/>
          <p14:tracePt t="242617" x="4454525" y="3113088"/>
          <p14:tracePt t="243097" x="4446588" y="3122613"/>
          <p14:tracePt t="243129" x="4438650" y="3122613"/>
          <p14:tracePt t="243137" x="4430713" y="3122613"/>
          <p14:tracePt t="243305" x="4430713" y="3113088"/>
          <p14:tracePt t="243313" x="4438650" y="3105150"/>
          <p14:tracePt t="243324" x="4446588" y="3097213"/>
          <p14:tracePt t="243324" x="4446588" y="3087688"/>
          <p14:tracePt t="243341" x="4454525" y="3071813"/>
          <p14:tracePt t="243358" x="4464050" y="3062288"/>
          <p14:tracePt t="243374" x="4471988" y="3046413"/>
          <p14:tracePt t="243391" x="4479925" y="3046413"/>
          <p14:tracePt t="243473" x="4479925" y="3054350"/>
          <p14:tracePt t="243481" x="4479925" y="3062288"/>
          <p14:tracePt t="243481" x="4479925" y="3079750"/>
          <p14:tracePt t="243491" x="4479925" y="3105150"/>
          <p14:tracePt t="243508" x="4471988" y="3130550"/>
          <p14:tracePt t="243524" x="4446588" y="3155950"/>
          <p14:tracePt t="243541" x="4438650" y="3155950"/>
          <p14:tracePt t="244185" x="4430713" y="3155950"/>
          <p14:tracePt t="244193" x="4421188" y="3155950"/>
          <p14:tracePt t="244201" x="4413250" y="3155950"/>
          <p14:tracePt t="244210" x="4405313" y="3155950"/>
          <p14:tracePt t="244217" x="4379913" y="3155950"/>
          <p14:tracePt t="244226" x="4362450" y="3155950"/>
          <p14:tracePt t="244243" x="4329113" y="3155950"/>
          <p14:tracePt t="244259" x="4319588" y="3130550"/>
          <p14:tracePt t="244276" x="4303713" y="3130550"/>
          <p14:tracePt t="244393" x="4311650" y="3122613"/>
          <p14:tracePt t="244401" x="4319588" y="3113088"/>
          <p14:tracePt t="244409" x="4337050" y="3113088"/>
          <p14:tracePt t="244416" x="4387850" y="3105150"/>
          <p14:tracePt t="244426" x="4430713" y="3105150"/>
          <p14:tracePt t="244443" x="4438650" y="3105150"/>
          <p14:tracePt t="244657" x="4421188" y="3105150"/>
          <p14:tracePt t="244667" x="4413250" y="3105150"/>
          <p14:tracePt t="244673" x="4405313" y="3105150"/>
          <p14:tracePt t="244677" x="4387850" y="3105150"/>
          <p14:tracePt t="245353" x="4370388" y="3113088"/>
          <p14:tracePt t="245361" x="4337050" y="3113088"/>
          <p14:tracePt t="245369" x="4286250" y="3113088"/>
          <p14:tracePt t="245382" x="4202113" y="3138488"/>
          <p14:tracePt t="245396" x="4049713" y="3163888"/>
          <p14:tracePt t="245412" x="3822700" y="3181350"/>
          <p14:tracePt t="245429" x="3611563" y="3181350"/>
          <p14:tracePt t="245446" x="3443288" y="3181350"/>
          <p14:tracePt t="245462" x="3375025" y="3181350"/>
          <p14:tracePt t="245479" x="3341688" y="3181350"/>
          <p14:tracePt t="245496" x="3308350" y="3181350"/>
          <p14:tracePt t="245513" x="3189288" y="3181350"/>
          <p14:tracePt t="245529" x="3071813" y="3181350"/>
          <p14:tracePt t="245546" x="2944813" y="3181350"/>
          <p14:tracePt t="245562" x="2901950" y="3181350"/>
          <p14:tracePt t="245579" x="2894013" y="3181350"/>
          <p14:tracePt t="245596" x="2886075" y="3181350"/>
          <p14:tracePt t="245613" x="2860675" y="3181350"/>
          <p14:tracePt t="245629" x="2801938" y="3181350"/>
          <p14:tracePt t="245646" x="2741613" y="3181350"/>
          <p14:tracePt t="245663" x="2708275" y="3181350"/>
          <p14:tracePt t="245777" x="2674938" y="3181350"/>
          <p14:tracePt t="245786" x="2667000" y="3181350"/>
          <p14:tracePt t="245793" x="2641600" y="3181350"/>
          <p14:tracePt t="245797" x="2598738" y="3181350"/>
          <p14:tracePt t="245814" x="2573338" y="3181350"/>
          <p14:tracePt t="245830" x="2557463" y="3181350"/>
          <p14:tracePt t="245873" x="2547938" y="3181350"/>
          <p14:tracePt t="246049" x="2581275" y="3181350"/>
          <p14:tracePt t="246057" x="2616200" y="3181350"/>
          <p14:tracePt t="246065" x="2641600" y="3181350"/>
          <p14:tracePt t="246073" x="2667000" y="3181350"/>
          <p14:tracePt t="246081" x="2817813" y="3181350"/>
          <p14:tracePt t="246097" x="2927350" y="3181350"/>
          <p14:tracePt t="246114" x="3054350" y="3181350"/>
          <p14:tracePt t="246131" x="3214688" y="3181350"/>
          <p14:tracePt t="246147" x="3443288" y="3181350"/>
          <p14:tracePt t="246164" x="3670300" y="3181350"/>
          <p14:tracePt t="246181" x="3738563" y="3181350"/>
          <p14:tracePt t="246197" x="3779838" y="3181350"/>
          <p14:tracePt t="246215" x="3830638" y="3181350"/>
          <p14:tracePt t="246231" x="3898900" y="3181350"/>
          <p14:tracePt t="246247" x="3983038" y="3181350"/>
          <p14:tracePt t="246264" x="4117975" y="3181350"/>
          <p14:tracePt t="246281" x="4227513" y="3181350"/>
          <p14:tracePt t="246298" x="4294188" y="3181350"/>
          <p14:tracePt t="246314" x="4337050" y="3181350"/>
          <p14:tracePt t="246331" x="4354513" y="3181350"/>
          <p14:tracePt t="246348" x="4362450" y="3181350"/>
          <p14:tracePt t="246364" x="4379913" y="3181350"/>
          <p14:tracePt t="246381" x="4387850" y="3181350"/>
          <p14:tracePt t="246398" x="4395788" y="3181350"/>
          <p14:tracePt t="246414" x="4413250" y="3181350"/>
          <p14:tracePt t="246505" x="4421188" y="3171825"/>
          <p14:tracePt t="246649" x="4421188" y="3163888"/>
          <p14:tracePt t="246657" x="4413250" y="3155950"/>
          <p14:tracePt t="246673" x="4413250" y="3148013"/>
          <p14:tracePt t="246689" x="4413250" y="3138488"/>
          <p14:tracePt t="246705" x="4413250" y="3130550"/>
          <p14:tracePt t="246721" x="4413250" y="3122613"/>
          <p14:tracePt t="246745" x="4413250" y="3113088"/>
          <p14:tracePt t="246977" x="4413250" y="3122613"/>
          <p14:tracePt t="247097" x="4413250" y="3113088"/>
          <p14:tracePt t="247105" x="4413250" y="3105150"/>
          <p14:tracePt t="247129" x="4421188" y="3097213"/>
          <p14:tracePt t="247249" x="4421188" y="3113088"/>
          <p14:tracePt t="247257" x="4421188" y="3122613"/>
          <p14:tracePt t="247258" x="4413250" y="3138488"/>
          <p14:tracePt t="247267" x="4395788" y="3171825"/>
          <p14:tracePt t="247283" x="4354513" y="3214688"/>
          <p14:tracePt t="247300" x="4329113" y="3240088"/>
          <p14:tracePt t="247317" x="4311650" y="3257550"/>
          <p14:tracePt t="247333" x="4278313" y="3273425"/>
          <p14:tracePt t="247350" x="4260850" y="3273425"/>
          <p14:tracePt t="247367" x="4219575" y="3290888"/>
          <p14:tracePt t="247383" x="4210050" y="3290888"/>
          <p14:tracePt t="247473" x="4202113" y="3290888"/>
          <p14:tracePt t="247482" x="4194175" y="3290888"/>
          <p14:tracePt t="247489" x="4176713" y="3290888"/>
          <p14:tracePt t="247497" x="4151313" y="3290888"/>
          <p14:tracePt t="247505" x="4084638" y="3290888"/>
          <p14:tracePt t="247517" x="4059238" y="3282950"/>
          <p14:tracePt t="247534" x="4049713" y="3282950"/>
          <p14:tracePt t="247550" x="4049713" y="3265488"/>
          <p14:tracePt t="247567" x="4049713" y="3248025"/>
          <p14:tracePt t="247584" x="4049713" y="3206750"/>
          <p14:tracePt t="247601" x="4049713" y="3197225"/>
          <p14:tracePt t="247617" x="4049713" y="3171825"/>
          <p14:tracePt t="247634" x="4049713" y="3163888"/>
          <p14:tracePt t="247651" x="4059238" y="3148013"/>
          <p14:tracePt t="247667" x="4067175" y="3130550"/>
          <p14:tracePt t="247684" x="4100513" y="3105150"/>
          <p14:tracePt t="247701" x="4125913" y="3105150"/>
          <p14:tracePt t="247718" x="4176713" y="3097213"/>
          <p14:tracePt t="247736" x="4210050" y="3097213"/>
          <p14:tracePt t="247751" x="4252913" y="3097213"/>
          <p14:tracePt t="247768" x="4303713" y="3097213"/>
          <p14:tracePt t="247785" x="4329113" y="3097213"/>
          <p14:tracePt t="247801" x="4354513" y="3097213"/>
          <p14:tracePt t="247818" x="4370388" y="3097213"/>
          <p14:tracePt t="247835" x="4405313" y="3097213"/>
          <p14:tracePt t="247851" x="4430713" y="3097213"/>
          <p14:tracePt t="247868" x="4438650" y="3097213"/>
          <p14:tracePt t="248233" x="4413250" y="3113088"/>
          <p14:tracePt t="248241" x="4405313" y="3113088"/>
          <p14:tracePt t="248249" x="4405313" y="3122613"/>
          <p14:tracePt t="248255" x="4395788" y="3138488"/>
          <p14:tracePt t="248269" x="4387850" y="3148013"/>
          <p14:tracePt t="248286" x="4387850" y="3155950"/>
          <p14:tracePt t="248393" x="4395788" y="3130550"/>
          <p14:tracePt t="248401" x="4421188" y="3122613"/>
          <p14:tracePt t="248409" x="4430713" y="3105150"/>
          <p14:tracePt t="248419" x="4438650" y="3097213"/>
          <p14:tracePt t="248937" x="4430713" y="3097213"/>
          <p14:tracePt t="249009" x="4421188" y="3097213"/>
          <p14:tracePt t="249017" x="4413250" y="3105150"/>
          <p14:tracePt t="249025" x="4405313" y="3113088"/>
          <p14:tracePt t="249037" x="4395788" y="3113088"/>
          <p14:tracePt t="249038" x="4354513" y="3122613"/>
          <p14:tracePt t="249054" x="4337050" y="3138488"/>
          <p14:tracePt t="249071" x="4286250" y="3163888"/>
          <p14:tracePt t="249088" x="4219575" y="3189288"/>
          <p14:tracePt t="249104" x="4143375" y="3206750"/>
          <p14:tracePt t="249121" x="4059238" y="3222625"/>
          <p14:tracePt t="249138" x="3965575" y="3222625"/>
          <p14:tracePt t="249154" x="3873500" y="3232150"/>
          <p14:tracePt t="249171" x="3779838" y="3232150"/>
          <p14:tracePt t="249188" x="3695700" y="3232150"/>
          <p14:tracePt t="249204" x="3619500" y="3232150"/>
          <p14:tracePt t="249221" x="3560763" y="3232150"/>
          <p14:tracePt t="249238" x="3494088" y="3240088"/>
          <p14:tracePt t="249256" x="3417888" y="3257550"/>
          <p14:tracePt t="249271" x="3349625" y="3257550"/>
          <p14:tracePt t="249288" x="3290888" y="3257550"/>
          <p14:tracePt t="249305" x="3248025" y="3257550"/>
          <p14:tracePt t="249321" x="3232150" y="3257550"/>
          <p14:tracePt t="249338" x="3214688" y="3257550"/>
          <p14:tracePt t="249355" x="3189288" y="3257550"/>
          <p14:tracePt t="249371" x="3138488" y="3257550"/>
          <p14:tracePt t="249388" x="3038475" y="3265488"/>
          <p14:tracePt t="249405" x="3003550" y="3282950"/>
          <p14:tracePt t="249422" x="2987675" y="3282950"/>
          <p14:tracePt t="249438" x="2952750" y="3290888"/>
          <p14:tracePt t="249455" x="2936875" y="3290888"/>
          <p14:tracePt t="249472" x="2919413" y="3290888"/>
          <p14:tracePt t="249472" x="2911475" y="3290888"/>
          <p14:tracePt t="249489" x="2843213" y="3298825"/>
          <p14:tracePt t="249505" x="2792413" y="3308350"/>
          <p14:tracePt t="249522" x="2725738" y="3332163"/>
          <p14:tracePt t="249539" x="2667000" y="3332163"/>
          <p14:tracePt t="249555" x="2649538" y="3341688"/>
          <p14:tracePt t="249572" x="2624138" y="3349625"/>
          <p14:tracePt t="249589" x="2606675" y="3357563"/>
          <p14:tracePt t="249605" x="2598738" y="3357563"/>
          <p14:tracePt t="249622" x="2565400" y="3367088"/>
          <p14:tracePt t="249639" x="2557463" y="3375025"/>
          <p14:tracePt t="249655" x="2547938" y="3375025"/>
          <p14:tracePt t="249672" x="2540000" y="3375025"/>
          <p14:tracePt t="250001" x="2532063" y="3375025"/>
          <p14:tracePt t="250065" x="2522538" y="3375025"/>
          <p14:tracePt t="250073" x="2506663" y="3375025"/>
          <p14:tracePt t="250081" x="2497138" y="3375025"/>
          <p14:tracePt t="250089" x="2489200" y="3375025"/>
          <p14:tracePt t="250097" x="2455863" y="3375025"/>
          <p14:tracePt t="250106" x="2446338" y="3375025"/>
          <p14:tracePt t="250433" x="2481263" y="3375025"/>
          <p14:tracePt t="250441" x="2540000" y="3375025"/>
          <p14:tracePt t="250449" x="2649538" y="3375025"/>
          <p14:tracePt t="250457" x="2817813" y="3357563"/>
          <p14:tracePt t="250474" x="2978150" y="3332163"/>
          <p14:tracePt t="250491" x="3206750" y="3282950"/>
          <p14:tracePt t="250507" x="3382963" y="3265488"/>
          <p14:tracePt t="250524" x="3484563" y="3257550"/>
          <p14:tracePt t="250541" x="3535363" y="3232150"/>
          <p14:tracePt t="250558" x="3568700" y="3232150"/>
          <p14:tracePt t="250617" x="3578225" y="3232150"/>
          <p14:tracePt t="250625" x="3586163" y="3222625"/>
          <p14:tracePt t="250641" x="3594100" y="3222625"/>
          <p14:tracePt t="250644" x="3603625" y="3214688"/>
          <p14:tracePt t="250729" x="3560763" y="3214688"/>
          <p14:tracePt t="250737" x="3476625" y="3222625"/>
          <p14:tracePt t="250748" x="3375025" y="3222625"/>
          <p14:tracePt t="250748" x="3248025" y="3222625"/>
          <p14:tracePt t="250758" x="3038475" y="3222625"/>
          <p14:tracePt t="250776" x="2911475" y="3222625"/>
          <p14:tracePt t="250791" x="2886075" y="3222625"/>
          <p14:tracePt t="250808" x="2860675" y="3222625"/>
          <p14:tracePt t="250825" x="2759075" y="3232150"/>
          <p14:tracePt t="250842" x="2692400" y="3232150"/>
          <p14:tracePt t="250858" x="2632075" y="3257550"/>
          <p14:tracePt t="250875" x="2616200" y="3257550"/>
          <p14:tracePt t="250892" x="2606675" y="3257550"/>
          <p14:tracePt t="250953" x="2598738" y="3257550"/>
          <p14:tracePt t="250961" x="2590800" y="3257550"/>
          <p14:tracePt t="250977" x="2573338" y="3257550"/>
          <p14:tracePt t="250998" x="2547938" y="3257550"/>
          <p14:tracePt t="250999" x="2540000" y="3257550"/>
          <p14:tracePt t="251009" x="2489200" y="3282950"/>
          <p14:tracePt t="251025" x="2481263" y="3282950"/>
          <p14:tracePt t="251042" x="2471738" y="3282950"/>
          <p14:tracePt t="251369" x="2471738" y="3290888"/>
          <p14:tracePt t="251393" x="2471738" y="3298825"/>
          <p14:tracePt t="251401" x="2471738" y="3308350"/>
          <p14:tracePt t="251417" x="2471738" y="3316288"/>
          <p14:tracePt t="251426" x="2471738" y="3324225"/>
          <p14:tracePt t="251426" x="2471738" y="3332163"/>
          <p14:tracePt t="251443" x="2471738" y="3349625"/>
          <p14:tracePt t="251497" x="2471738" y="3357563"/>
          <p14:tracePt t="251561" x="2471738" y="3367088"/>
          <p14:tracePt t="251569" x="2471738" y="3375025"/>
          <p14:tracePt t="251577" x="2471738" y="3382963"/>
          <p14:tracePt t="251737" x="2497138" y="3382963"/>
          <p14:tracePt t="251745" x="2532063" y="3382963"/>
          <p14:tracePt t="251753" x="2540000" y="3382963"/>
          <p14:tracePt t="251761" x="2573338" y="3382963"/>
          <p14:tracePt t="251769" x="2598738" y="3382963"/>
          <p14:tracePt t="251777" x="2641600" y="3382963"/>
          <p14:tracePt t="251795" x="2657475" y="3382963"/>
          <p14:tracePt t="251810" x="2700338" y="3382963"/>
          <p14:tracePt t="251827" x="2725738" y="3382963"/>
          <p14:tracePt t="251844" x="2751138" y="3382963"/>
          <p14:tracePt t="251861" x="2792413" y="3382963"/>
          <p14:tracePt t="251877" x="2817813" y="3382963"/>
          <p14:tracePt t="251894" x="2835275" y="3382963"/>
          <p14:tracePt t="251911" x="2852738" y="3382963"/>
          <p14:tracePt t="251927" x="2878138" y="3382963"/>
          <p14:tracePt t="251944" x="2901950" y="3382963"/>
          <p14:tracePt t="251961" x="2911475" y="3382963"/>
          <p14:tracePt t="251978" x="2944813" y="3382963"/>
          <p14:tracePt t="251994" x="2978150" y="3382963"/>
          <p14:tracePt t="252011" x="3013075" y="3382963"/>
          <p14:tracePt t="252028" x="3046413" y="3382963"/>
          <p14:tracePt t="252044" x="3071813" y="3382963"/>
          <p14:tracePt t="252061" x="3097213" y="3382963"/>
          <p14:tracePt t="252078" x="3122613" y="3382963"/>
          <p14:tracePt t="252094" x="3163888" y="3382963"/>
          <p14:tracePt t="252111" x="3214688" y="3382963"/>
          <p14:tracePt t="252128" x="3316288" y="3382963"/>
          <p14:tracePt t="252145" x="3367088" y="3382963"/>
          <p14:tracePt t="252162" x="3433763" y="3382963"/>
          <p14:tracePt t="252178" x="3476625" y="3382963"/>
          <p14:tracePt t="252195" x="3527425" y="3382963"/>
          <p14:tracePt t="252211" x="3586163" y="3382963"/>
          <p14:tracePt t="252228" x="3654425" y="3400425"/>
          <p14:tracePt t="252245" x="3729038" y="3417888"/>
          <p14:tracePt t="252262" x="3814763" y="3433763"/>
          <p14:tracePt t="252278" x="3914775" y="3459163"/>
          <p14:tracePt t="252297" x="3965575" y="3468688"/>
          <p14:tracePt t="252312" x="4059238" y="3468688"/>
          <p14:tracePt t="252329" x="4110038" y="3468688"/>
          <p14:tracePt t="252345" x="4184650" y="3468688"/>
          <p14:tracePt t="252362" x="4252913" y="3468688"/>
          <p14:tracePt t="252378" x="4294188" y="3468688"/>
          <p14:tracePt t="252395" x="4303713" y="3468688"/>
          <p14:tracePt t="252412" x="4311650" y="3468688"/>
          <p14:tracePt t="252489" x="4319588" y="3468688"/>
          <p14:tracePt t="252521" x="4329113" y="3468688"/>
          <p14:tracePt t="252537" x="4337050" y="3468688"/>
          <p14:tracePt t="252544" x="4344988" y="3468688"/>
          <p14:tracePt t="252562" x="4354513" y="3468688"/>
          <p14:tracePt t="253738" x="4344988" y="3468688"/>
          <p14:tracePt t="253738" x="4337050" y="3468688"/>
          <p14:tracePt t="253761" x="4329113" y="3468688"/>
          <p14:tracePt t="253866" x="4319588" y="3468688"/>
          <p14:tracePt t="253897" x="4311650" y="3468688"/>
          <p14:tracePt t="253913" x="4311650" y="3459163"/>
          <p14:tracePt t="253921" x="4303713" y="3451225"/>
          <p14:tracePt t="253933" x="4303713" y="3443288"/>
          <p14:tracePt t="253940" x="4303713" y="3425825"/>
          <p14:tracePt t="253950" x="4303713" y="3400425"/>
          <p14:tracePt t="253967" x="4303713" y="3392488"/>
          <p14:tracePt t="253983" x="4303713" y="3375025"/>
          <p14:tracePt t="254017" x="4303713" y="3357563"/>
          <p14:tracePt t="254033" x="4294188" y="3341688"/>
          <p14:tracePt t="254034" x="4294188" y="3324225"/>
          <p14:tracePt t="254050" x="4294188" y="3298825"/>
          <p14:tracePt t="254067" x="4294188" y="3282950"/>
          <p14:tracePt t="254083" x="4294188" y="3248025"/>
          <p14:tracePt t="254100" x="4294188" y="3232150"/>
          <p14:tracePt t="254117" x="4294188" y="3222625"/>
          <p14:tracePt t="254134" x="4303713" y="3214688"/>
          <p14:tracePt t="254151" x="4319588" y="3197225"/>
          <p14:tracePt t="254167" x="4329113" y="3189288"/>
          <p14:tracePt t="254184" x="4337050" y="3171825"/>
          <p14:tracePt t="254225" x="4337050" y="3163888"/>
          <p14:tracePt t="254234" x="4337050" y="3155950"/>
          <p14:tracePt t="254257" x="4337050" y="3148013"/>
          <p14:tracePt t="254267" x="4344988" y="3130550"/>
          <p14:tracePt t="254289" x="4344988" y="3122613"/>
          <p14:tracePt t="254609" x="4344988" y="3148013"/>
          <p14:tracePt t="254617" x="4344988" y="3155950"/>
          <p14:tracePt t="254618" x="4337050" y="3206750"/>
          <p14:tracePt t="254635" x="4329113" y="3232150"/>
          <p14:tracePt t="254652" x="4329113" y="3273425"/>
          <p14:tracePt t="254668" x="4329113" y="3308350"/>
          <p14:tracePt t="254685" x="4329113" y="3324225"/>
          <p14:tracePt t="254702" x="4329113" y="3349625"/>
          <p14:tracePt t="254737" x="4329113" y="3357563"/>
          <p14:tracePt t="254745" x="4329113" y="3367088"/>
          <p14:tracePt t="254752" x="4329113" y="3375025"/>
          <p14:tracePt t="254768" x="4329113" y="3382963"/>
          <p14:tracePt t="254802" x="4329113" y="3392488"/>
          <p14:tracePt t="255057" x="4337050" y="3392488"/>
          <p14:tracePt t="255401" x="4329113" y="3392488"/>
          <p14:tracePt t="255409" x="4319588" y="3392488"/>
          <p14:tracePt t="255417" x="4311650" y="3392488"/>
          <p14:tracePt t="255437" x="4303713" y="3392488"/>
          <p14:tracePt t="255437" x="4286250" y="3392488"/>
          <p14:tracePt t="255453" x="4252913" y="3392488"/>
          <p14:tracePt t="255470" x="4194175" y="3392488"/>
          <p14:tracePt t="255487" x="4133850" y="3392488"/>
          <p14:tracePt t="255504" x="4084638" y="3392488"/>
          <p14:tracePt t="255520" x="3983038" y="3392488"/>
          <p14:tracePt t="255537" x="3957638" y="3392488"/>
          <p14:tracePt t="255554" x="3940175" y="3392488"/>
          <p14:tracePt t="255570" x="3932238" y="3392488"/>
          <p14:tracePt t="255587" x="3924300" y="3392488"/>
          <p14:tracePt t="255673" x="3924300" y="3382963"/>
          <p14:tracePt t="255681" x="3924300" y="3375025"/>
          <p14:tracePt t="255697" x="3940175" y="3367088"/>
          <p14:tracePt t="255705" x="3990975" y="3341688"/>
          <p14:tracePt t="255713" x="4024313" y="3316288"/>
          <p14:tracePt t="255721" x="4117975" y="3290888"/>
          <p14:tracePt t="255737" x="4143375" y="3290888"/>
          <p14:tracePt t="255754" x="4184650" y="3273425"/>
          <p14:tracePt t="255771" x="4202113" y="3265488"/>
          <p14:tracePt t="255809" x="4210050" y="3265488"/>
          <p14:tracePt t="255825" x="4219575" y="3257550"/>
          <p14:tracePt t="255838" x="4227513" y="3257550"/>
          <p14:tracePt t="255841" x="4244975" y="3248025"/>
          <p14:tracePt t="255855" x="4252913" y="3232150"/>
          <p14:tracePt t="255871" x="4278313" y="3222625"/>
          <p14:tracePt t="255888" x="4303713" y="3206750"/>
          <p14:tracePt t="255905" x="4319588" y="3181350"/>
          <p14:tracePt t="255921" x="4329113" y="3171825"/>
          <p14:tracePt t="255938" x="4337050" y="3155950"/>
          <p14:tracePt t="255955" x="4354513" y="3138488"/>
          <p14:tracePt t="256313" x="4354513" y="3122613"/>
          <p14:tracePt t="256328" x="4354513" y="3138488"/>
          <p14:tracePt t="256338" x="4354513" y="3148013"/>
          <p14:tracePt t="256338" x="4354513" y="3189288"/>
          <p14:tracePt t="256355" x="4354513" y="3206750"/>
          <p14:tracePt t="256417" x="4354513" y="3214688"/>
          <p14:tracePt t="256433" x="4354513" y="3222625"/>
          <p14:tracePt t="256441" x="4354513" y="3232150"/>
          <p14:tracePt t="256441" x="4354513" y="3240088"/>
          <p14:tracePt t="256473" x="4354513" y="3248025"/>
          <p14:tracePt t="256496" x="4354513" y="3265488"/>
          <p14:tracePt t="256496" x="4354513" y="3273425"/>
          <p14:tracePt t="256506" x="4354513" y="3282950"/>
          <p14:tracePt t="256523" x="4362450" y="3316288"/>
          <p14:tracePt t="256539" x="4370388" y="3324225"/>
          <p14:tracePt t="256556" x="4379913" y="3341688"/>
          <p14:tracePt t="256573" x="4387850" y="3341688"/>
          <p14:tracePt t="256589" x="4387850" y="3349625"/>
          <p14:tracePt t="257409" x="4387850" y="3332163"/>
          <p14:tracePt t="257417" x="4395788" y="3316288"/>
          <p14:tracePt t="257425" x="4405313" y="3308350"/>
          <p14:tracePt t="257431" x="4405313" y="3290888"/>
          <p14:tracePt t="257442" x="4421188" y="3282950"/>
          <p14:tracePt t="257505" x="4421188" y="3273425"/>
          <p14:tracePt t="257514" x="4421188" y="3265488"/>
          <p14:tracePt t="257521" x="4438650" y="3257550"/>
          <p14:tracePt t="257525" x="4438650" y="3240088"/>
          <p14:tracePt t="257541" x="4446588" y="3222625"/>
          <p14:tracePt t="257558" x="4446588" y="3206750"/>
          <p14:tracePt t="257575" x="4446588" y="3197225"/>
          <p14:tracePt t="257592" x="4446588" y="3189288"/>
          <p14:tracePt t="257608" x="4446588" y="3181350"/>
          <p14:tracePt t="257705" x="4446588" y="3171825"/>
          <p14:tracePt t="257713" x="4446588" y="3155950"/>
          <p14:tracePt t="257737" x="4446588" y="3148013"/>
          <p14:tracePt t="257745" x="4446588" y="3138488"/>
          <p14:tracePt t="257761" x="4446588" y="3130550"/>
          <p14:tracePt t="257777" x="4446588" y="3122613"/>
          <p14:tracePt t="257897" x="4446588" y="3113088"/>
          <p14:tracePt t="257937" x="4446588" y="3105150"/>
          <p14:tracePt t="257977" x="4446588" y="3097213"/>
          <p14:tracePt t="258665" x="4446588" y="3113088"/>
          <p14:tracePt t="258673" x="4430713" y="3138488"/>
          <p14:tracePt t="258681" x="4421188" y="3155950"/>
          <p14:tracePt t="258684" x="4413250" y="3197225"/>
          <p14:tracePt t="258694" x="4395788" y="3232150"/>
          <p14:tracePt t="258711" x="4387850" y="3290888"/>
          <p14:tracePt t="258728" x="4370388" y="3308350"/>
          <p14:tracePt t="258744" x="4370388" y="3332163"/>
          <p14:tracePt t="258761" x="4362450" y="3332163"/>
          <p14:tracePt t="258778" x="4362450" y="3341688"/>
          <p14:tracePt t="258795" x="4354513" y="3341688"/>
          <p14:tracePt t="258811" x="4354513" y="3349625"/>
          <p14:tracePt t="258828" x="4344988" y="3349625"/>
          <p14:tracePt t="258845" x="4344988" y="3367088"/>
          <p14:tracePt t="258889" x="4344988" y="3375025"/>
          <p14:tracePt t="260048" x="4354513" y="3375025"/>
          <p14:tracePt t="260328" x="4337050" y="3392488"/>
          <p14:tracePt t="260330" x="4337050" y="3400425"/>
          <p14:tracePt t="260347" x="4329113" y="3400425"/>
          <p14:tracePt t="260347" x="4303713" y="3417888"/>
          <p14:tracePt t="260364" x="4260850" y="3433763"/>
          <p14:tracePt t="260381" x="4210050" y="3451225"/>
          <p14:tracePt t="260397" x="4151313" y="3459163"/>
          <p14:tracePt t="260415" x="4100513" y="3459163"/>
          <p14:tracePt t="260431" x="4033838" y="3468688"/>
          <p14:tracePt t="260447" x="3889375" y="3468688"/>
          <p14:tracePt t="260464" x="3763963" y="3468688"/>
          <p14:tracePt t="260484" x="3636963" y="3468688"/>
          <p14:tracePt t="260498" x="3560763" y="3468688"/>
          <p14:tracePt t="260515" x="3527425" y="3468688"/>
          <p14:tracePt t="260531" x="3468688" y="3468688"/>
          <p14:tracePt t="260548" x="3417888" y="3468688"/>
          <p14:tracePt t="260565" x="3308350" y="3468688"/>
          <p14:tracePt t="260581" x="3197225" y="3468688"/>
          <p14:tracePt t="260598" x="3062288" y="3502025"/>
          <p14:tracePt t="260615" x="2987675" y="3502025"/>
          <p14:tracePt t="260631" x="2952750" y="3502025"/>
          <p14:tracePt t="260648" x="2936875" y="3502025"/>
          <p14:tracePt t="260665" x="2911475" y="3502025"/>
          <p14:tracePt t="260681" x="2878138" y="3502025"/>
          <p14:tracePt t="260698" x="2776538" y="3502025"/>
          <p14:tracePt t="260715" x="2682875" y="3484563"/>
          <p14:tracePt t="260731" x="2598738" y="3459163"/>
          <p14:tracePt t="260748" x="2573338" y="3459163"/>
          <p14:tracePt t="260800" x="2557463" y="3459163"/>
          <p14:tracePt t="260808" x="2547938" y="3451225"/>
          <p14:tracePt t="260832" x="2540000" y="3443288"/>
          <p14:tracePt t="260840" x="2540000" y="3433763"/>
          <p14:tracePt t="260848" x="2532063" y="3433763"/>
          <p14:tracePt t="260849" x="2532063" y="3425825"/>
          <p14:tracePt t="260896" x="2514600" y="3417888"/>
          <p14:tracePt t="260905" x="2506663" y="3417888"/>
          <p14:tracePt t="260915" x="2506663" y="3408363"/>
          <p14:tracePt t="260917" x="2497138" y="3400425"/>
          <p14:tracePt t="260932" x="2471738" y="3357563"/>
          <p14:tracePt t="260949" x="2446338" y="3316288"/>
          <p14:tracePt t="260965" x="2446338" y="3282950"/>
          <p14:tracePt t="260982" x="2446338" y="3257550"/>
          <p14:tracePt t="261016" x="2446338" y="3248025"/>
          <p14:tracePt t="261032" x="2446338" y="3240088"/>
          <p14:tracePt t="261056" x="2446338" y="3232150"/>
          <p14:tracePt t="261072" x="2446338" y="3222625"/>
          <p14:tracePt t="261082" x="2446338" y="3206750"/>
          <p14:tracePt t="261082" x="2446338" y="3189288"/>
          <p14:tracePt t="261099" x="2446338" y="3171825"/>
          <p14:tracePt t="261116" x="2446338" y="3148013"/>
          <p14:tracePt t="261132" x="2455863" y="3130550"/>
          <p14:tracePt t="261149" x="2463800" y="3113088"/>
          <p14:tracePt t="261166" x="2463800" y="3105150"/>
          <p14:tracePt t="261182" x="2471738" y="3097213"/>
          <p14:tracePt t="261199" x="2471738" y="3087688"/>
          <p14:tracePt t="261216" x="2471738" y="3071813"/>
          <p14:tracePt t="261233" x="2481263" y="3046413"/>
          <p14:tracePt t="261249" x="2506663" y="3003550"/>
          <p14:tracePt t="261266" x="2506663" y="2978150"/>
          <p14:tracePt t="261283" x="2506663" y="2952750"/>
          <p14:tracePt t="261299" x="2506663" y="2944813"/>
          <p14:tracePt t="261316" x="2506663" y="2936875"/>
          <p14:tracePt t="261352" x="2506663" y="2927350"/>
          <p14:tracePt t="261376" x="2506663" y="2919413"/>
          <p14:tracePt t="261384" x="2506663" y="2911475"/>
          <p14:tracePt t="261392" x="2506663" y="2901950"/>
          <p14:tracePt t="261400" x="2506663" y="2894013"/>
          <p14:tracePt t="261416" x="2506663" y="2886075"/>
          <p14:tracePt t="261435" x="2506663" y="2876550"/>
          <p14:tracePt t="261450" x="2506663" y="2860675"/>
          <p14:tracePt t="261466" x="2506663" y="2852738"/>
          <p14:tracePt t="261536" x="2506663" y="2843213"/>
          <p14:tracePt t="261544" x="2514600" y="2835275"/>
          <p14:tracePt t="261556" x="2522538" y="2835275"/>
          <p14:tracePt t="261558" x="2532063" y="2809875"/>
          <p14:tracePt t="261567" x="2540000" y="2792413"/>
          <p14:tracePt t="261583" x="2547938" y="2784475"/>
          <p14:tracePt t="261656" x="2557463" y="2784475"/>
          <p14:tracePt t="261664" x="2557463" y="2776538"/>
          <p14:tracePt t="261672" x="2565400" y="2767013"/>
          <p14:tracePt t="261684" x="2573338" y="2759075"/>
          <p14:tracePt t="261684" x="2581275" y="2751138"/>
          <p14:tracePt t="261688" x="2590800" y="2741613"/>
          <p14:tracePt t="261700" x="2616200" y="2733675"/>
          <p14:tracePt t="261717" x="2624138" y="2725738"/>
          <p14:tracePt t="261734" x="2632075" y="2725738"/>
          <p14:tracePt t="261776" x="2641600" y="2725738"/>
          <p14:tracePt t="261783" x="2649538" y="2725738"/>
          <p14:tracePt t="261790" x="2692400" y="2716213"/>
          <p14:tracePt t="261801" x="2708275" y="2700338"/>
          <p14:tracePt t="261817" x="2759075" y="2700338"/>
          <p14:tracePt t="261834" x="2801938" y="2700338"/>
          <p14:tracePt t="261851" x="2827338" y="2700338"/>
          <p14:tracePt t="261867" x="2843213" y="2692400"/>
          <p14:tracePt t="261884" x="2860675" y="2692400"/>
          <p14:tracePt t="262384" x="2860675" y="2716213"/>
          <p14:tracePt t="262392" x="2860675" y="2733675"/>
          <p14:tracePt t="262402" x="2860675" y="2741613"/>
          <p14:tracePt t="262402" x="2860675" y="2751138"/>
          <p14:tracePt t="262419" x="2860675" y="2792413"/>
          <p14:tracePt t="262437" x="2878138" y="2860675"/>
          <p14:tracePt t="262452" x="2868613" y="2901950"/>
          <p14:tracePt t="262469" x="2860675" y="2927350"/>
          <p14:tracePt t="262485" x="2852738" y="2952750"/>
          <p14:tracePt t="262502" x="2852738" y="2978150"/>
          <p14:tracePt t="262519" x="2852738" y="2995613"/>
          <p14:tracePt t="262536" x="2817813" y="3046413"/>
          <p14:tracePt t="262552" x="2784475" y="3097213"/>
          <p14:tracePt t="262569" x="2759075" y="3122613"/>
          <p14:tracePt t="262586" x="2751138" y="3138488"/>
          <p14:tracePt t="262624" x="2741613" y="3148013"/>
          <p14:tracePt t="262648" x="2741613" y="3155950"/>
          <p14:tracePt t="262654" x="2733675" y="3163888"/>
          <p14:tracePt t="262669" x="2733675" y="3171825"/>
          <p14:tracePt t="262670" x="2708275" y="3197225"/>
          <p14:tracePt t="262686" x="2708275" y="3206750"/>
          <p14:tracePt t="262703" x="2674938" y="3232150"/>
          <p14:tracePt t="262752" x="2674938" y="3240088"/>
          <p14:tracePt t="262768" x="2674938" y="3248025"/>
          <p14:tracePt t="262808" x="2667000" y="3248025"/>
          <p14:tracePt t="262832" x="2657475" y="3248025"/>
          <p14:tracePt t="262880" x="2649538" y="3248025"/>
          <p14:tracePt t="262896" x="2641600" y="3248025"/>
          <p14:tracePt t="262976" x="2632075" y="3240088"/>
          <p14:tracePt t="262984" x="2632075" y="3232150"/>
          <p14:tracePt t="262993" x="2632075" y="3206750"/>
          <p14:tracePt t="263000" x="2606675" y="3163888"/>
          <p14:tracePt t="263008" x="2590800" y="3079750"/>
          <p14:tracePt t="263020" x="2598738" y="2970213"/>
          <p14:tracePt t="263037" x="2606675" y="2901950"/>
          <p14:tracePt t="263054" x="2649538" y="2852738"/>
          <p14:tracePt t="263070" x="2682875" y="2827338"/>
          <p14:tracePt t="263087" x="2725738" y="2792413"/>
          <p14:tracePt t="263104" x="2776538" y="2767013"/>
          <p14:tracePt t="263120" x="2784475" y="2767013"/>
          <p14:tracePt t="263137" x="2792413" y="2767013"/>
          <p14:tracePt t="263154" x="2809875" y="2767013"/>
          <p14:tracePt t="263171" x="2827338" y="2767013"/>
          <p14:tracePt t="263187" x="2886075" y="2868613"/>
          <p14:tracePt t="263204" x="2936875" y="2970213"/>
          <p14:tracePt t="263220" x="2952750" y="3046413"/>
          <p14:tracePt t="263238" x="2952750" y="3130550"/>
          <p14:tracePt t="263254" x="2944813" y="3206750"/>
          <p14:tracePt t="263271" x="2911475" y="3282950"/>
          <p14:tracePt t="263287" x="2868613" y="3357563"/>
          <p14:tracePt t="263304" x="2827338" y="3400425"/>
          <p14:tracePt t="263321" x="2767013" y="3451225"/>
          <p14:tracePt t="263338" x="2700338" y="3492500"/>
          <p14:tracePt t="263354" x="2632075" y="3527425"/>
          <p14:tracePt t="263371" x="2573338" y="3552825"/>
          <p14:tracePt t="263388" x="2532063" y="3578225"/>
          <p14:tracePt t="263404" x="2506663" y="3586163"/>
          <p14:tracePt t="263421" x="2471738" y="3586163"/>
          <p14:tracePt t="263438" x="2455863" y="3586163"/>
          <p14:tracePt t="263438" x="2446338" y="3586163"/>
          <p14:tracePt t="263472" x="2430463" y="3586163"/>
          <p14:tracePt t="263472" x="2413000" y="3568700"/>
          <p14:tracePt t="263488" x="2397125" y="3543300"/>
          <p14:tracePt t="263505" x="2371725" y="3502025"/>
          <p14:tracePt t="263521" x="2371725" y="3468688"/>
          <p14:tracePt t="263538" x="2371725" y="3400425"/>
          <p14:tracePt t="263555" x="2413000" y="3341688"/>
          <p14:tracePt t="263572" x="2455863" y="3273425"/>
          <p14:tracePt t="263588" x="2506663" y="3214688"/>
          <p14:tracePt t="263605" x="2532063" y="3171825"/>
          <p14:tracePt t="263622" x="2565400" y="3155950"/>
          <p14:tracePt t="263638" x="2581275" y="3148013"/>
          <p14:tracePt t="263655" x="2598738" y="3148013"/>
          <p14:tracePt t="263704" x="2616200" y="3148013"/>
          <p14:tracePt t="263712" x="2624138" y="3148013"/>
          <p14:tracePt t="263719" x="2649538" y="3148013"/>
          <p14:tracePt t="263722" x="2674938" y="3163888"/>
          <p14:tracePt t="263738" x="2682875" y="3206750"/>
          <p14:tracePt t="263755" x="2700338" y="3248025"/>
          <p14:tracePt t="263772" x="2700338" y="3273425"/>
          <p14:tracePt t="263789" x="2692400" y="3290888"/>
          <p14:tracePt t="263805" x="2674938" y="3324225"/>
          <p14:tracePt t="263822" x="2649538" y="3332163"/>
          <p14:tracePt t="263839" x="2598738" y="3341688"/>
          <p14:tracePt t="263855" x="2497138" y="3349625"/>
          <p14:tracePt t="263872" x="2455863" y="3349625"/>
          <p14:tracePt t="263889" x="2413000" y="3349625"/>
          <p14:tracePt t="263906" x="2387600" y="3349625"/>
          <p14:tracePt t="263922" x="2354263" y="3349625"/>
          <p14:tracePt t="263939" x="2346325" y="3349625"/>
          <p14:tracePt t="263957" x="2328863" y="3349625"/>
          <p14:tracePt t="263972" x="2303463" y="3349625"/>
          <p14:tracePt t="263989" x="2295525" y="3349625"/>
          <p14:tracePt t="264006" x="2252663" y="3349625"/>
          <p14:tracePt t="264022" x="2236788" y="3349625"/>
          <p14:tracePt t="264039" x="2219325" y="3349625"/>
          <p14:tracePt t="264056" x="2201863" y="3349625"/>
          <p14:tracePt t="264072" x="2193925" y="3341688"/>
          <p14:tracePt t="264089" x="2193925" y="3332163"/>
          <p14:tracePt t="264136" x="2193925" y="3324225"/>
          <p14:tracePt t="264168" x="2193925" y="3316288"/>
          <p14:tracePt t="264200" x="2201863" y="3308350"/>
          <p14:tracePt t="264208" x="2201863" y="3298825"/>
          <p14:tracePt t="264216" x="2211388" y="3290888"/>
          <p14:tracePt t="264224" x="2219325" y="3290888"/>
          <p14:tracePt t="264235" x="2227263" y="3282950"/>
          <p14:tracePt t="264240" x="2244725" y="3273425"/>
          <p14:tracePt t="264256" x="2260600" y="3273425"/>
          <p14:tracePt t="264273" x="2295525" y="3273425"/>
          <p14:tracePt t="264290" x="2328863" y="3265488"/>
          <p14:tracePt t="264307" x="2371725" y="3248025"/>
          <p14:tracePt t="264323" x="2413000" y="3240088"/>
          <p14:tracePt t="264340" x="2438400" y="3240088"/>
          <p14:tracePt t="264357" x="2463800" y="3240088"/>
          <p14:tracePt t="264592" x="2455863" y="3240088"/>
          <p14:tracePt t="264600" x="2446338" y="3240088"/>
          <p14:tracePt t="264608" x="2438400" y="3232150"/>
          <p14:tracePt t="264608" x="2430463" y="3222625"/>
          <p14:tracePt t="264632" x="2413000" y="3214688"/>
          <p14:tracePt t="264632" x="2413000" y="3206750"/>
          <p14:tracePt t="264641" x="2413000" y="3197225"/>
          <p14:tracePt t="264657" x="2413000" y="3181350"/>
          <p14:tracePt t="264674" x="2413000" y="3171825"/>
          <p14:tracePt t="264691" x="2413000" y="3163888"/>
          <p14:tracePt t="264707" x="2413000" y="3155950"/>
          <p14:tracePt t="264724" x="2420938" y="3148013"/>
          <p14:tracePt t="264741" x="2430463" y="3148013"/>
          <p14:tracePt t="264757" x="2438400" y="3138488"/>
          <p14:tracePt t="264774" x="2446338" y="3138488"/>
          <p14:tracePt t="264791" x="2455863" y="3138488"/>
          <p14:tracePt t="264808" x="2547938" y="3138488"/>
          <p14:tracePt t="264825" x="2616200" y="3138488"/>
          <p14:tracePt t="264841" x="2682875" y="3138488"/>
          <p14:tracePt t="264858" x="2708275" y="3138488"/>
          <p14:tracePt t="264874" x="2717800" y="3138488"/>
          <p14:tracePt t="264891" x="2741613" y="3138488"/>
          <p14:tracePt t="264908" x="2759075" y="3138488"/>
          <p14:tracePt t="264925" x="2784475" y="3138488"/>
          <p14:tracePt t="264941" x="2809875" y="3138488"/>
          <p14:tracePt t="264958" x="2843213" y="3138488"/>
          <p14:tracePt t="264976" x="2852738" y="3138488"/>
          <p14:tracePt t="265152" x="2835275" y="3148013"/>
          <p14:tracePt t="265160" x="2817813" y="3155950"/>
          <p14:tracePt t="265168" x="2792413" y="3181350"/>
          <p14:tracePt t="265175" x="2759075" y="3197225"/>
          <p14:tracePt t="265192" x="2700338" y="3257550"/>
          <p14:tracePt t="265209" x="2641600" y="3290888"/>
          <p14:tracePt t="265225" x="2598738" y="3324225"/>
          <p14:tracePt t="265242" x="2573338" y="3332163"/>
          <p14:tracePt t="265259" x="2547938" y="3349625"/>
          <p14:tracePt t="265275" x="2506663" y="3367088"/>
          <p14:tracePt t="265292" x="2489200" y="3375025"/>
          <p14:tracePt t="265309" x="2471738" y="3375025"/>
          <p14:tracePt t="265325" x="2455863" y="3382963"/>
          <p14:tracePt t="265360" x="2446338" y="3382963"/>
          <p14:tracePt t="265360" x="2430463" y="3382963"/>
          <p14:tracePt t="265376" x="2405063" y="3382963"/>
          <p14:tracePt t="265392" x="2387600" y="3392488"/>
          <p14:tracePt t="265409" x="2371725" y="3392488"/>
          <p14:tracePt t="265528" x="2379663" y="3392488"/>
          <p14:tracePt t="265536" x="2387600" y="3392488"/>
          <p14:tracePt t="265544" x="2405063" y="3392488"/>
          <p14:tracePt t="265552" x="2420938" y="3392488"/>
          <p14:tracePt t="265560" x="2514600" y="3392488"/>
          <p14:tracePt t="265576" x="2598738" y="3400425"/>
          <p14:tracePt t="265593" x="2759075" y="3400425"/>
          <p14:tracePt t="265609" x="2801938" y="3408363"/>
          <p14:tracePt t="267144" x="2801938" y="3417888"/>
          <p14:tracePt t="267160" x="2801938" y="3425825"/>
          <p14:tracePt t="267184" x="2801938" y="3433763"/>
          <p14:tracePt t="267192" x="2801938" y="3443288"/>
          <p14:tracePt t="267207" x="2784475" y="3459163"/>
          <p14:tracePt t="267224" x="2776538" y="3468688"/>
          <p14:tracePt t="267247" x="2767013" y="3476625"/>
          <p14:tracePt t="267256" x="2767013" y="3484563"/>
          <p14:tracePt t="267272" x="2759075" y="3492500"/>
          <p14:tracePt t="267288" x="2751138" y="3502025"/>
          <p14:tracePt t="267297" x="2741613" y="3502025"/>
          <p14:tracePt t="267301" x="2717800" y="3527425"/>
          <p14:tracePt t="267313" x="2674938" y="3552825"/>
          <p14:tracePt t="267330" x="2624138" y="3586163"/>
          <p14:tracePt t="267347" x="2581275" y="3603625"/>
          <p14:tracePt t="267364" x="2532063" y="3619500"/>
          <p14:tracePt t="267380" x="2506663" y="3627438"/>
          <p14:tracePt t="267397" x="2489200" y="3627438"/>
          <p14:tracePt t="267414" x="2463800" y="3627438"/>
          <p14:tracePt t="267430" x="2455863" y="3636963"/>
          <p14:tracePt t="267695" x="2455863" y="3627438"/>
          <p14:tracePt t="267720" x="2455863" y="3619500"/>
          <p14:tracePt t="267728" x="2455863" y="3611563"/>
          <p14:tracePt t="267752" x="2455863" y="3603625"/>
          <p14:tracePt t="267760" x="2455863" y="3594100"/>
          <p14:tracePt t="267776" x="2455863" y="3586163"/>
          <p14:tracePt t="267784" x="2455863" y="3578225"/>
          <p14:tracePt t="267788" x="2463800" y="3568700"/>
          <p14:tracePt t="267798" x="2463800" y="3560763"/>
          <p14:tracePt t="267815" x="2471738" y="3552825"/>
          <p14:tracePt t="267831" x="2471738" y="3535363"/>
          <p14:tracePt t="267944" x="2481263" y="3527425"/>
          <p14:tracePt t="267959" x="2489200" y="3517900"/>
          <p14:tracePt t="267984" x="2506663" y="3509963"/>
          <p14:tracePt t="267992" x="2514600" y="3502025"/>
          <p14:tracePt t="268008" x="2522538" y="3492500"/>
          <p14:tracePt t="268023" x="2532063" y="3484563"/>
          <p14:tracePt t="268040" x="2540000" y="3484563"/>
          <p14:tracePt t="268041" x="2547938" y="3484563"/>
          <p14:tracePt t="268048" x="2557463" y="3484563"/>
          <p14:tracePt t="268065" x="2616200" y="3476625"/>
          <p14:tracePt t="268082" x="2641600" y="3476625"/>
          <p14:tracePt t="268099" x="2657475" y="3476625"/>
          <p14:tracePt t="268115" x="2674938" y="3476625"/>
          <p14:tracePt t="268132" x="2692400" y="3476625"/>
          <p14:tracePt t="268149" x="2725738" y="3476625"/>
          <p14:tracePt t="268165" x="2759075" y="3476625"/>
          <p14:tracePt t="268182" x="2792413" y="3476625"/>
          <p14:tracePt t="268199" x="2835275" y="3476625"/>
          <p14:tracePt t="268216" x="2843213" y="3476625"/>
          <p14:tracePt t="268232" x="2860675" y="3476625"/>
          <p14:tracePt t="268249" x="2868613" y="3476625"/>
          <p14:tracePt t="268266" x="2878138" y="3476625"/>
          <p14:tracePt t="268282" x="2894013" y="3476625"/>
          <p14:tracePt t="268299" x="2927350" y="3476625"/>
          <p14:tracePt t="268316" x="2944813" y="3468688"/>
          <p14:tracePt t="268332" x="2962275" y="3468688"/>
          <p14:tracePt t="268349" x="2978150" y="3468688"/>
          <p14:tracePt t="268383" x="2987675" y="3468688"/>
          <p14:tracePt t="268399" x="2995613" y="3468688"/>
          <p14:tracePt t="268400" x="3013075" y="3468688"/>
          <p14:tracePt t="268417" x="3021013" y="3468688"/>
          <p14:tracePt t="268433" x="3028950" y="3468688"/>
          <p14:tracePt t="268449" x="3046413" y="3468688"/>
          <p14:tracePt t="268466" x="3054350" y="3468688"/>
          <p14:tracePt t="268483" x="3071813" y="3468688"/>
          <p14:tracePt t="268500" x="3097213" y="3468688"/>
          <p14:tracePt t="268568" x="3105150" y="3468688"/>
          <p14:tracePt t="268575" x="3113088" y="3468688"/>
          <p14:tracePt t="268591" x="3122613" y="3468688"/>
          <p14:tracePt t="268607" x="3130550" y="3468688"/>
          <p14:tracePt t="268615" x="3138488" y="3468688"/>
          <p14:tracePt t="268639" x="3148013" y="3459163"/>
          <p14:tracePt t="268672" x="3155950" y="3459163"/>
          <p14:tracePt t="268856" x="3148013" y="3459163"/>
          <p14:tracePt t="268863" x="3122613" y="3459163"/>
          <p14:tracePt t="268874" x="3105150" y="3459163"/>
          <p14:tracePt t="268879" x="3097213" y="3459163"/>
          <p14:tracePt t="268884" x="3079750" y="3459163"/>
          <p14:tracePt t="268900" x="3062288" y="3459163"/>
          <p14:tracePt t="268917" x="3054350" y="3459163"/>
          <p14:tracePt t="268934" x="3038475" y="3459163"/>
          <p14:tracePt t="269047" x="3013075" y="3459163"/>
          <p14:tracePt t="269055" x="2995613" y="3459163"/>
          <p14:tracePt t="269072" x="2978150" y="3459163"/>
          <p14:tracePt t="269084" x="2970213" y="3459163"/>
          <p14:tracePt t="269084" x="2952750" y="3459163"/>
          <p14:tracePt t="269101" x="2936875" y="3459163"/>
          <p14:tracePt t="269118" x="2911475" y="3459163"/>
          <p14:tracePt t="269134" x="2894013" y="3459163"/>
          <p14:tracePt t="269151" x="2868613" y="3459163"/>
          <p14:tracePt t="269168" x="2860675" y="3459163"/>
          <p14:tracePt t="269185" x="2852738" y="3459163"/>
          <p14:tracePt t="269201" x="2809875" y="3459163"/>
          <p14:tracePt t="269218" x="2759075" y="3459163"/>
          <p14:tracePt t="269235" x="2733675" y="3459163"/>
          <p14:tracePt t="269251" x="2717800" y="3459163"/>
          <p14:tracePt t="269268" x="2708275" y="3459163"/>
          <p14:tracePt t="269359" x="2692400" y="3459163"/>
          <p14:tracePt t="269367" x="2682875" y="3459163"/>
          <p14:tracePt t="269375" x="2674938" y="3459163"/>
          <p14:tracePt t="269385" x="2657475" y="3459163"/>
          <p14:tracePt t="269402" x="2649538" y="3459163"/>
          <p14:tracePt t="269418" x="2641600" y="3459163"/>
          <p14:tracePt t="269463" x="2632075" y="3459163"/>
          <p14:tracePt t="269471" x="2624138" y="3459163"/>
          <p14:tracePt t="269485" x="2616200" y="3451225"/>
          <p14:tracePt t="269495" x="2606675" y="3451225"/>
          <p14:tracePt t="269502" x="2590800" y="3451225"/>
          <p14:tracePt t="269519" x="2581275" y="3451225"/>
          <p14:tracePt t="269537" x="2573338" y="3451225"/>
          <p14:tracePt t="269912" x="2565400" y="3451225"/>
          <p14:tracePt t="269919" x="2557463" y="3451225"/>
          <p14:tracePt t="269927" x="2547938" y="3451225"/>
          <p14:tracePt t="269935" x="2540000" y="3451225"/>
          <p14:tracePt t="269943" x="2506663" y="3451225"/>
          <p14:tracePt t="269953" x="2497138" y="3451225"/>
          <p14:tracePt t="269991" x="2489200" y="3451225"/>
          <p14:tracePt t="270007" x="2481263" y="3451225"/>
          <p14:tracePt t="270023" x="2471738" y="3451225"/>
          <p14:tracePt t="270043" x="2463800" y="3451225"/>
          <p14:tracePt t="270055" x="2455863" y="3451225"/>
          <p14:tracePt t="270071" x="2446338" y="3451225"/>
          <p14:tracePt t="270095" x="2438400" y="3451225"/>
          <p14:tracePt t="270215" x="2430463" y="3451225"/>
          <p14:tracePt t="270223" x="2420938" y="3451225"/>
          <p14:tracePt t="270255" x="2413000" y="3451225"/>
          <p14:tracePt t="270279" x="2405063" y="3451225"/>
          <p14:tracePt t="270295" x="2397125" y="3451225"/>
          <p14:tracePt t="270319" x="2387600" y="3451225"/>
          <p14:tracePt t="270327" x="2379663" y="3451225"/>
          <p14:tracePt t="270344" x="2371725" y="3451225"/>
          <p14:tracePt t="270359" x="2362200" y="3451225"/>
          <p14:tracePt t="270447" x="2346325" y="3451225"/>
          <p14:tracePt t="270487" x="2336800" y="3451225"/>
          <p14:tracePt t="270655" x="2354263" y="3451225"/>
          <p14:tracePt t="270768" x="2362200" y="3451225"/>
          <p14:tracePt t="270848" x="2371725" y="3451225"/>
          <p14:tracePt t="270856" x="2371725" y="3425825"/>
          <p14:tracePt t="270864" x="2379663" y="3417888"/>
          <p14:tracePt t="270872" x="2379663" y="3408363"/>
          <p14:tracePt t="270880" x="2397125" y="3392488"/>
          <p14:tracePt t="270889" x="2413000" y="3375025"/>
          <p14:tracePt t="270906" x="2413000" y="3349625"/>
          <p14:tracePt t="270923" x="2430463" y="3316288"/>
          <p14:tracePt t="270940" x="2430463" y="3308350"/>
          <p14:tracePt t="270956" x="2430463" y="3298825"/>
          <p14:tracePt t="270973" x="2430463" y="3290888"/>
          <p14:tracePt t="270990" x="2430463" y="3282950"/>
          <p14:tracePt t="271144" x="2430463" y="3273425"/>
          <p14:tracePt t="271160" x="2430463" y="3265488"/>
          <p14:tracePt t="271184" x="2430463" y="3257550"/>
          <p14:tracePt t="271192" x="2430463" y="3248025"/>
          <p14:tracePt t="271224" x="2430463" y="3240088"/>
          <p14:tracePt t="271248" x="2430463" y="3232150"/>
          <p14:tracePt t="271280" x="2430463" y="3222625"/>
          <p14:tracePt t="271392" x="2430463" y="3214688"/>
          <p14:tracePt t="271440" x="2430463" y="3206750"/>
          <p14:tracePt t="271904" x="2430463" y="3197225"/>
          <p14:tracePt t="272016" x="2420938" y="3197225"/>
          <p14:tracePt t="272752" x="2413000" y="3206750"/>
          <p14:tracePt t="272760" x="2413000" y="3214688"/>
          <p14:tracePt t="272761" x="2397125" y="3240088"/>
          <p14:tracePt t="272777" x="2397125" y="3282950"/>
          <p14:tracePt t="272794" x="2397125" y="3324225"/>
          <p14:tracePt t="272811" x="2397125" y="3332163"/>
          <p14:tracePt t="272827" x="2397125" y="3341688"/>
          <p14:tracePt t="272888" x="2397125" y="3349625"/>
          <p14:tracePt t="272896" x="2397125" y="3357563"/>
          <p14:tracePt t="272912" x="2397125" y="3367088"/>
          <p14:tracePt t="273104" x="2397125" y="3375025"/>
          <p14:tracePt t="273192" x="2397125" y="3382963"/>
          <p14:tracePt t="273208" x="2397125" y="3392488"/>
          <p14:tracePt t="273232" x="2397125" y="3400425"/>
          <p14:tracePt t="273256" x="2397125" y="3408363"/>
          <p14:tracePt t="273272" x="2405063" y="3408363"/>
          <p14:tracePt t="273312" x="2405063" y="3417888"/>
          <p14:tracePt t="273552" x="2405063" y="3425825"/>
          <p14:tracePt t="273616" x="2405063" y="3433763"/>
          <p14:tracePt t="273656" x="2397125" y="3433763"/>
          <p14:tracePt t="273848" x="2405063" y="3433763"/>
          <p14:tracePt t="273864" x="2405063" y="3425825"/>
          <p14:tracePt t="273872" x="2420938" y="3417888"/>
          <p14:tracePt t="273880" x="2446338" y="3417888"/>
          <p14:tracePt t="273888" x="2514600" y="3417888"/>
          <p14:tracePt t="273897" x="2573338" y="3417888"/>
          <p14:tracePt t="273913" x="2657475" y="3417888"/>
          <p14:tracePt t="273930" x="2733675" y="3417888"/>
          <p14:tracePt t="273947" x="2776538" y="3417888"/>
          <p14:tracePt t="273964" x="2784475" y="3417888"/>
          <p14:tracePt t="274160" x="2792413" y="3417888"/>
          <p14:tracePt t="274176" x="2801938" y="3417888"/>
          <p14:tracePt t="274187" x="2801938" y="3408363"/>
          <p14:tracePt t="274187" x="2817813" y="3408363"/>
          <p14:tracePt t="274224" x="2827338" y="3408363"/>
          <p14:tracePt t="274248" x="2852738" y="3408363"/>
          <p14:tracePt t="274264" x="2860675" y="3408363"/>
          <p14:tracePt t="275656" x="2843213" y="3408363"/>
          <p14:tracePt t="275664" x="2835275" y="3408363"/>
          <p14:tracePt t="275672" x="2817813" y="3408363"/>
          <p14:tracePt t="275680" x="2809875" y="3408363"/>
          <p14:tracePt t="275688" x="2776538" y="3408363"/>
          <p14:tracePt t="275701" x="2741613" y="3408363"/>
          <p14:tracePt t="275717" x="2700338" y="3408363"/>
          <p14:tracePt t="275734" x="2674938" y="3408363"/>
          <p14:tracePt t="275751" x="2667000" y="3408363"/>
          <p14:tracePt t="275768" x="2649538" y="3408363"/>
          <p14:tracePt t="275784" x="2616200" y="3408363"/>
          <p14:tracePt t="275801" x="2590800" y="3408363"/>
          <p14:tracePt t="275818" x="2565400" y="3408363"/>
          <p14:tracePt t="275835" x="2522538" y="3408363"/>
          <p14:tracePt t="275851" x="2497138" y="3408363"/>
          <p14:tracePt t="275868" x="2489200" y="3408363"/>
          <p14:tracePt t="275884" x="2481263" y="3408363"/>
          <p14:tracePt t="275901" x="2438400" y="3408363"/>
          <p14:tracePt t="275918" x="2387600" y="3408363"/>
          <p14:tracePt t="275935" x="2346325" y="3408363"/>
          <p14:tracePt t="275951" x="2286000" y="3417888"/>
          <p14:tracePt t="276120" x="2320925" y="3417888"/>
          <p14:tracePt t="276128" x="2397125" y="3417888"/>
          <p14:tracePt t="276136" x="2481263" y="3417888"/>
          <p14:tracePt t="276144" x="2590800" y="3400425"/>
          <p14:tracePt t="276144" x="2717800" y="3400425"/>
          <p14:tracePt t="276152" x="2860675" y="3400425"/>
          <p14:tracePt t="276169" x="2978150" y="3400425"/>
          <p14:tracePt t="276185" x="2995613" y="3400425"/>
          <p14:tracePt t="276432" x="3013075" y="3400425"/>
          <p14:tracePt t="276435" x="3038475" y="3400425"/>
          <p14:tracePt t="276442" x="3054350" y="3400425"/>
          <p14:tracePt t="276453" x="3122613" y="3392488"/>
          <p14:tracePt t="276469" x="3197225" y="3392488"/>
          <p14:tracePt t="276486" x="3257550" y="3392488"/>
          <p14:tracePt t="276503" x="3308350" y="3392488"/>
          <p14:tracePt t="276519" x="3367088" y="3392488"/>
          <p14:tracePt t="276536" x="3408363" y="3392488"/>
          <p14:tracePt t="276553" x="3425825" y="3392488"/>
          <p14:tracePt t="276569" x="3443288" y="3392488"/>
          <p14:tracePt t="276632" x="3451225" y="3392488"/>
          <p14:tracePt t="277584" x="3443288" y="3392488"/>
          <p14:tracePt t="277600" x="3433763" y="3392488"/>
          <p14:tracePt t="277680" x="3417888" y="3392488"/>
          <p14:tracePt t="277696" x="3392488" y="3392488"/>
          <p14:tracePt t="277705" x="3382963" y="3392488"/>
          <p14:tracePt t="277706" x="3367088" y="3392488"/>
          <p14:tracePt t="277722" x="3349625" y="3382963"/>
          <p14:tracePt t="277739" x="3324225" y="3382963"/>
          <p14:tracePt t="277755" x="3298825" y="3382963"/>
          <p14:tracePt t="277772" x="3273425" y="3382963"/>
          <p14:tracePt t="277789" x="3232150" y="3382963"/>
          <p14:tracePt t="277806" x="3181350" y="3382963"/>
          <p14:tracePt t="277822" x="3155950" y="3382963"/>
          <p14:tracePt t="277839" x="3138488" y="3382963"/>
          <p14:tracePt t="277856" x="3122613" y="3382963"/>
          <p14:tracePt t="277873" x="3113088" y="3382963"/>
          <p14:tracePt t="277889" x="3097213" y="3382963"/>
          <p14:tracePt t="277906" x="3087688" y="3382963"/>
          <p14:tracePt t="277923" x="3079750" y="3382963"/>
          <p14:tracePt t="277939" x="3046413" y="3382963"/>
          <p14:tracePt t="277956" x="3013075" y="3382963"/>
          <p14:tracePt t="277973" x="2970213" y="3382963"/>
          <p14:tracePt t="277990" x="2936875" y="3382963"/>
          <p14:tracePt t="278006" x="2901950" y="3382963"/>
          <p14:tracePt t="278023" x="2894013" y="3382963"/>
          <p14:tracePt t="278039" x="2886075" y="3382963"/>
          <p14:tracePt t="278056" x="2868613" y="3382963"/>
          <p14:tracePt t="278176" x="2860675" y="3382963"/>
          <p14:tracePt t="278184" x="2835275" y="3382963"/>
          <p14:tracePt t="278192" x="2817813" y="3382963"/>
          <p14:tracePt t="278200" x="2809875" y="3382963"/>
          <p14:tracePt t="278208" x="2792413" y="3382963"/>
          <p14:tracePt t="278223" x="2784475" y="3382963"/>
          <p14:tracePt t="278240" x="2776538" y="3382963"/>
          <p14:tracePt t="278696" x="2784475" y="3382963"/>
          <p14:tracePt t="278704" x="2817813" y="3382963"/>
          <p14:tracePt t="278712" x="2835275" y="3382963"/>
          <p14:tracePt t="278720" x="2860675" y="3382963"/>
          <p14:tracePt t="278728" x="2894013" y="3382963"/>
          <p14:tracePt t="278741" x="2962275" y="3382963"/>
          <p14:tracePt t="278758" x="3021013" y="3382963"/>
          <p14:tracePt t="278775" x="3071813" y="3382963"/>
          <p14:tracePt t="278791" x="3122613" y="3382963"/>
          <p14:tracePt t="278808" x="3138488" y="3382963"/>
          <p14:tracePt t="278825" x="3189288" y="3382963"/>
          <p14:tracePt t="278842" x="3240088" y="3382963"/>
          <p14:tracePt t="278858" x="3298825" y="3382963"/>
          <p14:tracePt t="278875" x="3375025" y="3382963"/>
          <p14:tracePt t="278892" x="3459163" y="3382963"/>
          <p14:tracePt t="278908" x="3535363" y="3382963"/>
          <p14:tracePt t="278925" x="3629025" y="3382963"/>
          <p14:tracePt t="278942" x="3738563" y="3382963"/>
          <p14:tracePt t="278958" x="3863975" y="3382963"/>
          <p14:tracePt t="278975" x="3965575" y="3382963"/>
          <p14:tracePt t="278975" x="4067175" y="3382963"/>
          <p14:tracePt t="278992" x="4278313" y="3382963"/>
          <p14:tracePt t="279009" x="4446588" y="3382963"/>
          <p14:tracePt t="279025" x="4675188" y="3382963"/>
          <p14:tracePt t="279042" x="4886325" y="3382963"/>
          <p14:tracePt t="279059" x="5095875" y="3382963"/>
          <p14:tracePt t="279075" x="5307013" y="3367088"/>
          <p14:tracePt t="279092" x="5408613" y="3349625"/>
          <p14:tracePt t="279109" x="5451475" y="3316288"/>
          <p14:tracePt t="279125" x="5492750" y="3308350"/>
          <p14:tracePt t="279142" x="5510213" y="3290888"/>
          <p14:tracePt t="279159" x="5561013" y="3273425"/>
          <p14:tracePt t="279159" x="5568950" y="3265488"/>
          <p14:tracePt t="279177" x="5611813" y="3240088"/>
          <p14:tracePt t="279192" x="5662613" y="3214688"/>
          <p14:tracePt t="279209" x="5678488" y="3206750"/>
          <p14:tracePt t="279226" x="5678488" y="3197225"/>
          <p14:tracePt t="279242" x="5688013" y="3189288"/>
          <p14:tracePt t="279296" x="5688013" y="3181350"/>
          <p14:tracePt t="279304" x="5688013" y="3171825"/>
          <p14:tracePt t="279312" x="5703888" y="3155950"/>
          <p14:tracePt t="279316" x="5711825" y="3130550"/>
          <p14:tracePt t="279326" x="5721350" y="3097213"/>
          <p14:tracePt t="279343" x="5754688" y="3046413"/>
          <p14:tracePt t="279359" x="5772150" y="3021013"/>
          <p14:tracePt t="279376" x="5780088" y="3003550"/>
          <p14:tracePt t="279393" x="5788025" y="2987675"/>
          <p14:tracePt t="279409" x="5805488" y="2978150"/>
          <p14:tracePt t="279426" x="5813425" y="2962275"/>
          <p14:tracePt t="279443" x="5830888" y="2927350"/>
          <p14:tracePt t="279459" x="5846763" y="2911475"/>
          <p14:tracePt t="279476" x="5864225" y="2894013"/>
          <p14:tracePt t="279493" x="5864225" y="2886075"/>
          <p14:tracePt t="279688" x="5881688" y="2886075"/>
          <p14:tracePt t="279696" x="5897563" y="2886075"/>
          <p14:tracePt t="279701" x="5907088" y="2876550"/>
          <p14:tracePt t="279710" x="5983288" y="2876550"/>
          <p14:tracePt t="279727" x="6042025" y="2876550"/>
          <p14:tracePt t="279727" x="6075363" y="2876550"/>
          <p14:tracePt t="279744" x="6126163" y="2876550"/>
          <p14:tracePt t="279760" x="6176963" y="2876550"/>
          <p14:tracePt t="279777" x="6235700" y="2876550"/>
          <p14:tracePt t="279794" x="6269038" y="2876550"/>
          <p14:tracePt t="279810" x="6311900" y="2876550"/>
          <p14:tracePt t="279827" x="6327775" y="2876550"/>
          <p14:tracePt t="279844" x="6319838" y="2876550"/>
          <p14:tracePt t="279976" x="6327775" y="2876550"/>
          <p14:tracePt t="279984" x="6345238" y="2876550"/>
          <p14:tracePt t="280000" x="6353175" y="2876550"/>
          <p14:tracePt t="280011" x="6370638" y="2876550"/>
          <p14:tracePt t="280016" x="6413500" y="2876550"/>
          <p14:tracePt t="280028" x="6446838" y="2876550"/>
          <p14:tracePt t="280044" x="6564313" y="2876550"/>
          <p14:tracePt t="280061" x="6640513" y="2876550"/>
          <p14:tracePt t="280078" x="6759575" y="2860675"/>
          <p14:tracePt t="280094" x="6843713" y="2852738"/>
          <p14:tracePt t="280111" x="6943725" y="2843213"/>
          <p14:tracePt t="280128" x="6986588" y="2843213"/>
          <p14:tracePt t="280145" x="7004050" y="2843213"/>
          <p14:tracePt t="280224" x="7011988" y="2843213"/>
          <p14:tracePt t="280235" x="7029450" y="2843213"/>
          <p14:tracePt t="280248" x="7037388" y="2843213"/>
          <p14:tracePt t="280264" x="7045325" y="2843213"/>
          <p14:tracePt t="280280" x="7054850" y="2843213"/>
          <p14:tracePt t="280296" x="7062788" y="2843213"/>
          <p14:tracePt t="280320" x="7070725" y="2843213"/>
          <p14:tracePt t="280352" x="7080250" y="2843213"/>
          <p14:tracePt t="280360" x="7088188" y="2843213"/>
          <p14:tracePt t="280378" x="7138988" y="2843213"/>
          <p14:tracePt t="280379" x="7281863" y="2843213"/>
          <p14:tracePt t="280395" x="7500938" y="2876550"/>
          <p14:tracePt t="280412" x="7729538" y="2876550"/>
          <p14:tracePt t="280428" x="7999413" y="2886075"/>
          <p14:tracePt t="280445" x="8193088" y="2919413"/>
          <p14:tracePt t="280462" x="8243888" y="2927350"/>
          <p14:tracePt t="280479" x="8251825" y="2927350"/>
          <p14:tracePt t="280824" x="8218488" y="2927350"/>
          <p14:tracePt t="280824" x="8151813" y="2944813"/>
          <p14:tracePt t="280840" x="8058150" y="2962275"/>
          <p14:tracePt t="280848" x="7991475" y="3003550"/>
          <p14:tracePt t="280856" x="7915275" y="3036888"/>
          <p14:tracePt t="280863" x="7745413" y="3130550"/>
          <p14:tracePt t="280880" x="7635875" y="3222625"/>
          <p14:tracePt t="280896" x="7526338" y="3324225"/>
          <p14:tracePt t="280913" x="7424738" y="3433763"/>
          <p14:tracePt t="280930" x="7256463" y="3535363"/>
          <p14:tracePt t="280946" x="7037388" y="3652838"/>
          <p14:tracePt t="280963" x="6750050" y="3797300"/>
          <p14:tracePt t="280980" x="6388100" y="3957638"/>
          <p14:tracePt t="280996" x="6042025" y="4108450"/>
          <p14:tracePt t="281013" x="5762625" y="4227513"/>
          <p14:tracePt t="281030" x="5576888" y="4303713"/>
          <p14:tracePt t="281047" x="5383213" y="4362450"/>
          <p14:tracePt t="281063" x="5054600" y="4438650"/>
          <p14:tracePt t="281080" x="4759325" y="4522788"/>
          <p14:tracePt t="281097" x="4438650" y="4589463"/>
          <p14:tracePt t="281114" x="4100513" y="4657725"/>
          <p14:tracePt t="281130" x="3848100" y="4708525"/>
          <p14:tracePt t="281147" x="3713163" y="4733925"/>
          <p14:tracePt t="281164" x="3636963" y="4759325"/>
          <p14:tracePt t="281180" x="3560763" y="4784725"/>
          <p14:tracePt t="281199" x="3459163" y="4792663"/>
          <p14:tracePt t="281214" x="3375025" y="4810125"/>
          <p14:tracePt t="281230" x="3248025" y="4835525"/>
          <p14:tracePt t="281247" x="3138488" y="4843463"/>
          <p14:tracePt t="281264" x="3105150" y="4843463"/>
          <p14:tracePt t="281281" x="3087688" y="4843463"/>
          <p14:tracePt t="281297" x="3046413" y="4843463"/>
          <p14:tracePt t="281314" x="2987675" y="4843463"/>
          <p14:tracePt t="281331" x="2944813" y="4843463"/>
          <p14:tracePt t="281347" x="2901950" y="4843463"/>
          <p14:tracePt t="281364" x="2886075" y="4843463"/>
          <p14:tracePt t="281381" x="2878138" y="4843463"/>
          <p14:tracePt t="281397" x="2868613" y="4843463"/>
          <p14:tracePt t="281414" x="2852738" y="4843463"/>
          <p14:tracePt t="281431" x="2741613" y="4843463"/>
          <p14:tracePt t="281448" x="2674938" y="4843463"/>
          <p14:tracePt t="281464" x="2616200" y="4843463"/>
          <p14:tracePt t="281481" x="2581275" y="4843463"/>
          <p14:tracePt t="281498" x="2547938" y="4843463"/>
          <p14:tracePt t="281514" x="2514600" y="4843463"/>
          <p14:tracePt t="281531" x="2471738" y="4843463"/>
          <p14:tracePt t="281548" x="2405063" y="4851400"/>
          <p14:tracePt t="281564" x="2336800" y="4851400"/>
          <p14:tracePt t="281581" x="2270125" y="4851400"/>
          <p14:tracePt t="281598" x="2236788" y="4851400"/>
          <p14:tracePt t="281615" x="2219325" y="4851400"/>
          <p14:tracePt t="281631" x="2185988" y="4851400"/>
          <p14:tracePt t="281648" x="2125663" y="4835525"/>
          <p14:tracePt t="281665" x="2084388" y="4818063"/>
          <p14:tracePt t="281681" x="2076450" y="4810125"/>
          <p14:tracePt t="281736" x="2066925" y="4810125"/>
          <p14:tracePt t="281752" x="2058988" y="4810125"/>
          <p14:tracePt t="281760" x="2041525" y="4810125"/>
          <p14:tracePt t="281768" x="2033588" y="4800600"/>
          <p14:tracePt t="281782" x="2025650" y="4800600"/>
          <p14:tracePt t="281782" x="2008188" y="4792663"/>
          <p14:tracePt t="281798" x="2000250" y="4792663"/>
          <p14:tracePt t="281872" x="1965325" y="4792663"/>
          <p14:tracePt t="281880" x="1949450" y="4792663"/>
          <p14:tracePt t="281888" x="1924050" y="4792663"/>
          <p14:tracePt t="281899" x="1916113" y="4792663"/>
          <p14:tracePt t="281899" x="1890713" y="4792663"/>
          <p14:tracePt t="281915" x="1865313" y="4792663"/>
          <p14:tracePt t="281932" x="1847850" y="4792663"/>
          <p14:tracePt t="282048" x="1865313" y="4784725"/>
          <p14:tracePt t="282056" x="1881188" y="4784725"/>
          <p14:tracePt t="282065" x="1906588" y="4784725"/>
          <p14:tracePt t="282066" x="2016125" y="4775200"/>
          <p14:tracePt t="282082" x="2211388" y="4775200"/>
          <p14:tracePt t="282099" x="2336800" y="4775200"/>
          <p14:tracePt t="282116" x="2420938" y="4775200"/>
          <p14:tracePt t="282133" x="2497138" y="4775200"/>
          <p14:tracePt t="282149" x="2506663" y="4775200"/>
          <p14:tracePt t="282272" x="2481263" y="4775200"/>
          <p14:tracePt t="282280" x="2405063" y="4792663"/>
          <p14:tracePt t="282289" x="2303463" y="4792663"/>
          <p14:tracePt t="282300" x="2193925" y="4800600"/>
          <p14:tracePt t="282300" x="1982788" y="4818063"/>
          <p14:tracePt t="282316" x="1873250" y="4818063"/>
          <p14:tracePt t="282333" x="1822450" y="4818063"/>
          <p14:tracePt t="282350" x="1797050" y="4818063"/>
          <p14:tracePt t="282366" x="1771650" y="4818063"/>
          <p14:tracePt t="282383" x="1746250" y="4818063"/>
          <p14:tracePt t="282400" x="1704975" y="4826000"/>
          <p14:tracePt t="282417" x="1636713" y="4851400"/>
          <p14:tracePt t="282433" x="1595438" y="4860925"/>
          <p14:tracePt t="282450" x="1552575" y="4868863"/>
          <p14:tracePt t="282467" x="1535113" y="4876800"/>
          <p14:tracePt t="282483" x="1519238" y="4902200"/>
          <p14:tracePt t="282500" x="1509713" y="4910138"/>
          <p14:tracePt t="282517" x="1501775" y="4927600"/>
          <p14:tracePt t="282534" x="1493838" y="4935538"/>
          <p14:tracePt t="282550" x="1493838" y="4953000"/>
          <p14:tracePt t="282567" x="1484313" y="4986338"/>
          <p14:tracePt t="282584" x="1484313" y="5011738"/>
          <p14:tracePt t="282656" x="1484313" y="5029200"/>
          <p14:tracePt t="282664" x="1493838" y="5029200"/>
          <p14:tracePt t="282671" x="1501775" y="5037138"/>
          <p14:tracePt t="282684" x="1519238" y="5045075"/>
          <p14:tracePt t="282684" x="1603375" y="5080000"/>
          <p14:tracePt t="282700" x="1704975" y="5113338"/>
          <p14:tracePt t="282717" x="1771650" y="5138738"/>
          <p14:tracePt t="282717" x="1804988" y="5146675"/>
          <p14:tracePt t="282736" x="1822450" y="5146675"/>
          <p14:tracePt t="282751" x="1924050" y="5164138"/>
          <p14:tracePt t="282768" x="1974850" y="5164138"/>
          <p14:tracePt t="282784" x="2041525" y="5164138"/>
          <p14:tracePt t="282801" x="2101850" y="5164138"/>
          <p14:tracePt t="282817" x="2151063" y="5164138"/>
          <p14:tracePt t="282834" x="2219325" y="5146675"/>
          <p14:tracePt t="282851" x="2260600" y="5146675"/>
          <p14:tracePt t="282868" x="2303463" y="5146675"/>
          <p14:tracePt t="282884" x="2336800" y="5146675"/>
          <p14:tracePt t="282901" x="2379663" y="5146675"/>
          <p14:tracePt t="282918" x="2420938" y="5146675"/>
          <p14:tracePt t="282934" x="2471738" y="5146675"/>
          <p14:tracePt t="282951" x="2557463" y="5146675"/>
          <p14:tracePt t="282968" x="2616200" y="5146675"/>
          <p14:tracePt t="282985" x="2674938" y="5146675"/>
          <p14:tracePt t="283001" x="2741613" y="5146675"/>
          <p14:tracePt t="283018" x="2801938" y="5146675"/>
          <p14:tracePt t="283035" x="2835275" y="5146675"/>
          <p14:tracePt t="283051" x="2860675" y="5146675"/>
          <p14:tracePt t="283068" x="2868613" y="5146675"/>
          <p14:tracePt t="283104" x="2878138" y="5146675"/>
          <p14:tracePt t="283112" x="2886075" y="5146675"/>
          <p14:tracePt t="283120" x="2970213" y="5138738"/>
          <p14:tracePt t="283135" x="3113088" y="5113338"/>
          <p14:tracePt t="283152" x="3206750" y="5087938"/>
          <p14:tracePt t="283168" x="3324225" y="5087938"/>
          <p14:tracePt t="283185" x="3375025" y="5087938"/>
          <p14:tracePt t="283202" x="3417888" y="5087938"/>
          <p14:tracePt t="283218" x="3443288" y="5087938"/>
          <p14:tracePt t="283237" x="3451225" y="5087938"/>
          <p14:tracePt t="283252" x="3502025" y="5087938"/>
          <p14:tracePt t="283269" x="3594100" y="5087938"/>
          <p14:tracePt t="283285" x="3754438" y="5087938"/>
          <p14:tracePt t="283302" x="4008438" y="5087938"/>
          <p14:tracePt t="283319" x="4100513" y="5087938"/>
          <p14:tracePt t="283335" x="4151313" y="5087938"/>
          <p14:tracePt t="283352" x="4184650" y="5087938"/>
          <p14:tracePt t="283368" x="4210050" y="5087938"/>
          <p14:tracePt t="283385" x="4235450" y="5087938"/>
          <p14:tracePt t="283402" x="4260850" y="5080000"/>
          <p14:tracePt t="283419" x="4311650" y="5070475"/>
          <p14:tracePt t="283435" x="4379913" y="5062538"/>
          <p14:tracePt t="283452" x="4464050" y="5037138"/>
          <p14:tracePt t="283469" x="4573588" y="5019675"/>
          <p14:tracePt t="283486" x="4614863" y="5011738"/>
          <p14:tracePt t="283502" x="4632325" y="5003800"/>
          <p14:tracePt t="283519" x="4675188" y="4986338"/>
          <p14:tracePt t="283536" x="4725988" y="4970463"/>
          <p14:tracePt t="283552" x="4775200" y="4960938"/>
          <p14:tracePt t="283569" x="4843463" y="4935538"/>
          <p14:tracePt t="283586" x="4902200" y="4927600"/>
          <p14:tracePt t="283603" x="4935538" y="4894263"/>
          <p14:tracePt t="283619" x="4953000" y="4884738"/>
          <p14:tracePt t="283636" x="4970463" y="4876800"/>
          <p14:tracePt t="283653" x="4986338" y="4860925"/>
          <p14:tracePt t="283669" x="5011738" y="4843463"/>
          <p14:tracePt t="283686" x="5037138" y="4835525"/>
          <p14:tracePt t="283703" x="5095875" y="4826000"/>
          <p14:tracePt t="283784" x="5113338" y="4826000"/>
          <p14:tracePt t="283792" x="5121275" y="4826000"/>
          <p14:tracePt t="283803" x="5138738" y="4826000"/>
          <p14:tracePt t="283803" x="5189538" y="4826000"/>
          <p14:tracePt t="283820" x="5207000" y="4826000"/>
          <p14:tracePt t="283920" x="5222875" y="4826000"/>
          <p14:tracePt t="283951" x="5222875" y="4835525"/>
          <p14:tracePt t="283960" x="5214938" y="4851400"/>
          <p14:tracePt t="283962" x="5197475" y="4860925"/>
          <p14:tracePt t="283970" x="5138738" y="4894263"/>
          <p14:tracePt t="283987" x="5095875" y="4919663"/>
          <p14:tracePt t="284004" x="5021263" y="4927600"/>
          <p14:tracePt t="284020" x="4919663" y="4945063"/>
          <p14:tracePt t="284037" x="4759325" y="4945063"/>
          <p14:tracePt t="284054" x="4591050" y="4945063"/>
          <p14:tracePt t="284071" x="4464050" y="4935538"/>
          <p14:tracePt t="284087" x="4354513" y="4902200"/>
          <p14:tracePt t="284104" x="4303713" y="4902200"/>
          <p14:tracePt t="284120" x="4219575" y="4894263"/>
          <p14:tracePt t="284137" x="4168775" y="4868863"/>
          <p14:tracePt t="284154" x="4125913" y="4868863"/>
          <p14:tracePt t="284170" x="4075113" y="4868863"/>
          <p14:tracePt t="284187" x="4008438" y="4860925"/>
          <p14:tracePt t="284204" x="3949700" y="4843463"/>
          <p14:tracePt t="284221" x="3881438" y="4843463"/>
          <p14:tracePt t="284237" x="3814763" y="4835525"/>
          <p14:tracePt t="284255" x="3805238" y="4835525"/>
          <p14:tracePt t="284271" x="3771900" y="4826000"/>
          <p14:tracePt t="284472" x="3763963" y="4826000"/>
          <p14:tracePt t="284479" x="3746500" y="4826000"/>
          <p14:tracePt t="284481" x="3738563" y="4826000"/>
          <p14:tracePt t="284488" x="3713163" y="4826000"/>
          <p14:tracePt t="284505" x="3678238" y="4826000"/>
          <p14:tracePt t="284623" x="3738563" y="4826000"/>
          <p14:tracePt t="284631" x="3779838" y="4826000"/>
          <p14:tracePt t="284639" x="3848100" y="4826000"/>
          <p14:tracePt t="284645" x="3949700" y="4826000"/>
          <p14:tracePt t="284655" x="4244975" y="4851400"/>
          <p14:tracePt t="284672" x="4438650" y="4860925"/>
          <p14:tracePt t="284688" x="4540250" y="4860925"/>
          <p14:tracePt t="284705" x="4591050" y="4860925"/>
          <p14:tracePt t="284722" x="4606925" y="4860925"/>
          <p14:tracePt t="284739" x="4640263" y="4860925"/>
          <p14:tracePt t="284755" x="4675188" y="4860925"/>
          <p14:tracePt t="284773" x="4733925" y="4860925"/>
          <p14:tracePt t="284789" x="4792663" y="4860925"/>
          <p14:tracePt t="284805" x="4826000" y="4860925"/>
          <p14:tracePt t="284822" x="4894263" y="4860925"/>
          <p14:tracePt t="284839" x="4935538" y="4860925"/>
          <p14:tracePt t="284856" x="4970463" y="4860925"/>
          <p14:tracePt t="284872" x="4995863" y="4860925"/>
          <p14:tracePt t="284889" x="5021263" y="4860925"/>
          <p14:tracePt t="284906" x="5054600" y="4868863"/>
          <p14:tracePt t="284922" x="5080000" y="4868863"/>
          <p14:tracePt t="284939" x="5105400" y="4884738"/>
          <p14:tracePt t="284975" x="5113338" y="4884738"/>
          <p14:tracePt t="284983" x="5121275" y="4884738"/>
          <p14:tracePt t="284996" x="5130800" y="4884738"/>
          <p14:tracePt t="285006" x="5146675" y="4884738"/>
          <p14:tracePt t="285023" x="5172075" y="4884738"/>
          <p14:tracePt t="285039" x="5189538" y="4884738"/>
          <p14:tracePt t="285056" x="5197475" y="4884738"/>
          <p14:tracePt t="285073" x="5207000" y="4884738"/>
          <p14:tracePt t="285089" x="5214938" y="4884738"/>
          <p14:tracePt t="285106" x="5222875" y="4884738"/>
          <p14:tracePt t="285123" x="5265738" y="4894263"/>
          <p14:tracePt t="285140" x="5332413" y="4902200"/>
          <p14:tracePt t="285156" x="5400675" y="4910138"/>
          <p14:tracePt t="285173" x="5459413" y="4910138"/>
          <p14:tracePt t="285190" x="5518150" y="4910138"/>
          <p14:tracePt t="285206" x="5551488" y="4910138"/>
          <p14:tracePt t="285223" x="5561013" y="4910138"/>
          <p14:tracePt t="285335" x="5576888" y="4910138"/>
          <p14:tracePt t="285347" x="5586413" y="4910138"/>
          <p14:tracePt t="285357" x="5594350" y="4910138"/>
          <p14:tracePt t="285357" x="5619750" y="4910138"/>
          <p14:tracePt t="285373" x="5645150" y="4902200"/>
          <p14:tracePt t="285390" x="5670550" y="4902200"/>
          <p14:tracePt t="285407" x="5703888" y="4902200"/>
          <p14:tracePt t="285424" x="5721350" y="4902200"/>
          <p14:tracePt t="285440" x="5729288" y="4902200"/>
          <p14:tracePt t="285457" x="5746750" y="4902200"/>
          <p14:tracePt t="285474" x="5754688" y="4902200"/>
          <p14:tracePt t="285490" x="5797550" y="4902200"/>
          <p14:tracePt t="285507" x="5822950" y="4902200"/>
          <p14:tracePt t="285524" x="5846763" y="4902200"/>
          <p14:tracePt t="285540" x="5856288" y="4902200"/>
          <p14:tracePt t="285557" x="5864225" y="4902200"/>
          <p14:tracePt t="285607" x="5872163" y="4902200"/>
          <p14:tracePt t="285696" x="5881688" y="4902200"/>
          <p14:tracePt t="285703" x="5897563" y="4902200"/>
          <p14:tracePt t="285714" x="5915025" y="4902200"/>
          <p14:tracePt t="285714" x="5922963" y="4902200"/>
          <p14:tracePt t="285724" x="5948363" y="4902200"/>
          <p14:tracePt t="285741" x="5973763" y="4902200"/>
          <p14:tracePt t="285758" x="5983288" y="4902200"/>
          <p14:tracePt t="285887" x="5991225" y="4902200"/>
          <p14:tracePt t="285927" x="6007100" y="4902200"/>
          <p14:tracePt t="286095" x="6016625" y="4902200"/>
          <p14:tracePt t="286103" x="5991225" y="4902200"/>
          <p14:tracePt t="286115" x="5948363" y="4902200"/>
          <p14:tracePt t="286119" x="5915025" y="4902200"/>
          <p14:tracePt t="286125" x="5872163" y="4902200"/>
          <p14:tracePt t="286142" x="5856288" y="4902200"/>
          <p14:tracePt t="286264" x="5864225" y="4902200"/>
          <p14:tracePt t="286271" x="5889625" y="4902200"/>
          <p14:tracePt t="286282" x="5897563" y="4902200"/>
          <p14:tracePt t="286282" x="5915025" y="4902200"/>
          <p14:tracePt t="286295" x="5948363" y="4894263"/>
          <p14:tracePt t="286303" x="5983288" y="4894263"/>
          <p14:tracePt t="286311" x="6049963" y="4894263"/>
          <p14:tracePt t="286326" x="6100763" y="4894263"/>
          <p14:tracePt t="286342" x="6143625" y="4894263"/>
          <p14:tracePt t="286359" x="6151563" y="4894263"/>
          <p14:tracePt t="286376" x="6159500" y="4894263"/>
          <p14:tracePt t="286392" x="6184900" y="4894263"/>
          <p14:tracePt t="286409" x="6210300" y="4894263"/>
          <p14:tracePt t="286426" x="6261100" y="4894263"/>
          <p14:tracePt t="286442" x="6294438" y="4894263"/>
          <p14:tracePt t="286459" x="6303963" y="4894263"/>
          <p14:tracePt t="286527" x="6311900" y="4894263"/>
          <p14:tracePt t="286535" x="6319838" y="4894263"/>
          <p14:tracePt t="286543" x="6337300" y="4894263"/>
          <p14:tracePt t="286549" x="6362700" y="4884738"/>
          <p14:tracePt t="286560" x="6388100" y="4884738"/>
          <p14:tracePt t="286576" x="6396038" y="4884738"/>
          <p14:tracePt t="286799" x="6403975" y="4884738"/>
          <p14:tracePt t="286815" x="6413500" y="4884738"/>
          <p14:tracePt t="286833" x="6421438" y="4868863"/>
          <p14:tracePt t="286871" x="6429375" y="4860925"/>
          <p14:tracePt t="286927" x="6429375" y="4884738"/>
          <p14:tracePt t="286935" x="6429375" y="4902200"/>
          <p14:tracePt t="286944" x="6421438" y="4910138"/>
          <p14:tracePt t="286960" x="6388100" y="4945063"/>
          <p14:tracePt t="286977" x="6362700" y="4970463"/>
          <p14:tracePt t="286977" x="6303963" y="4995863"/>
          <p14:tracePt t="286994" x="6235700" y="5019675"/>
          <p14:tracePt t="287011" x="6126163" y="5045075"/>
          <p14:tracePt t="287027" x="6024563" y="5054600"/>
          <p14:tracePt t="287044" x="5940425" y="5080000"/>
          <p14:tracePt t="287061" x="5881688" y="5087938"/>
          <p14:tracePt t="287078" x="5846763" y="5087938"/>
          <p14:tracePt t="287094" x="5822950" y="5095875"/>
          <p14:tracePt t="287111" x="5746750" y="5113338"/>
          <p14:tracePt t="287128" x="5703888" y="5113338"/>
          <p14:tracePt t="287144" x="5695950" y="5113338"/>
          <p14:tracePt t="287161" x="5688013" y="5113338"/>
          <p14:tracePt t="287247" x="5678488" y="5113338"/>
          <p14:tracePt t="287255" x="5662613" y="5113338"/>
          <p14:tracePt t="287263" x="5653088" y="5113338"/>
          <p14:tracePt t="287271" x="5637213" y="5113338"/>
          <p14:tracePt t="287279" x="5627688" y="5113338"/>
          <p14:tracePt t="287295" x="5619750" y="5113338"/>
          <p14:tracePt t="287351" x="5627688" y="5113338"/>
          <p14:tracePt t="287359" x="5627688" y="5105400"/>
          <p14:tracePt t="287367" x="5637213" y="5095875"/>
          <p14:tracePt t="287378" x="5653088" y="5080000"/>
          <p14:tracePt t="287395" x="5662613" y="5080000"/>
          <p14:tracePt t="287395" x="5678488" y="5070475"/>
          <p14:tracePt t="287411" x="5688013" y="5070475"/>
          <p14:tracePt t="287428" x="5703888" y="5070475"/>
          <p14:tracePt t="287445" x="5711825" y="5070475"/>
          <p14:tracePt t="287462" x="5737225" y="5070475"/>
          <p14:tracePt t="287478" x="5754688" y="5070475"/>
          <p14:tracePt t="287519" x="5762625" y="5070475"/>
          <p14:tracePt t="287535" x="5772150" y="5070475"/>
          <p14:tracePt t="287551" x="5780088" y="5070475"/>
          <p14:tracePt t="287559" x="5788025" y="5070475"/>
          <p14:tracePt t="287583" x="5797550" y="5070475"/>
          <p14:tracePt t="287595" x="5805488" y="5070475"/>
          <p14:tracePt t="287595" x="5813425" y="5070475"/>
          <p14:tracePt t="287612" x="5838825" y="5070475"/>
          <p14:tracePt t="287629" x="5846763" y="5070475"/>
          <p14:tracePt t="287645" x="5864225" y="5070475"/>
          <p14:tracePt t="287662" x="5897563" y="5070475"/>
          <p14:tracePt t="287679" x="5940425" y="5070475"/>
          <p14:tracePt t="287696" x="5948363" y="5070475"/>
          <p14:tracePt t="287712" x="5983288" y="5070475"/>
          <p14:tracePt t="287729" x="5991225" y="5070475"/>
          <p14:tracePt t="287746" x="5999163" y="5070475"/>
          <p14:tracePt t="287762" x="6007100" y="5070475"/>
          <p14:tracePt t="287779" x="6024563" y="5070475"/>
          <p14:tracePt t="287815" x="6032500" y="5070475"/>
          <p14:tracePt t="287829" x="6042025" y="5070475"/>
          <p14:tracePt t="287831" x="6049963" y="5070475"/>
          <p14:tracePt t="287846" x="6057900" y="5070475"/>
          <p14:tracePt t="287863" x="6083300" y="5070475"/>
          <p14:tracePt t="287880" x="6118225" y="5070475"/>
          <p14:tracePt t="287896" x="6134100" y="5070475"/>
          <p14:tracePt t="287913" x="6159500" y="5070475"/>
          <p14:tracePt t="287929" x="6184900" y="5070475"/>
          <p14:tracePt t="287946" x="6227763" y="5070475"/>
          <p14:tracePt t="287963" x="6269038" y="5070475"/>
          <p14:tracePt t="287980" x="6286500" y="5070475"/>
          <p14:tracePt t="287996" x="6303963" y="5070475"/>
          <p14:tracePt t="288013" x="6311900" y="5070475"/>
          <p14:tracePt t="288030" x="6327775" y="5070475"/>
          <p14:tracePt t="288046" x="6337300" y="5070475"/>
          <p14:tracePt t="288063" x="6353175" y="5070475"/>
          <p14:tracePt t="288080" x="6353175" y="5062538"/>
          <p14:tracePt t="288096" x="6370638" y="5062538"/>
          <p14:tracePt t="288113" x="6370638" y="5054600"/>
          <p14:tracePt t="288130" x="6396038" y="5054600"/>
          <p14:tracePt t="288146" x="6421438" y="5045075"/>
          <p14:tracePt t="288163" x="6438900" y="5037138"/>
          <p14:tracePt t="288180" x="6464300" y="5019675"/>
          <p14:tracePt t="288216" x="6488113" y="5011738"/>
          <p14:tracePt t="288232" x="6497638" y="5003800"/>
          <p14:tracePt t="288232" x="6513513" y="5003800"/>
          <p14:tracePt t="288248" x="6564313" y="4970463"/>
          <p14:tracePt t="288265" x="6599238" y="4945063"/>
          <p14:tracePt t="288281" x="6648450" y="4927600"/>
          <p14:tracePt t="288299" x="6699250" y="4919663"/>
          <p14:tracePt t="288314" x="6742113" y="4894263"/>
          <p14:tracePt t="288331" x="6775450" y="4894263"/>
          <p14:tracePt t="288348" x="6783388" y="4894263"/>
          <p14:tracePt t="288384" x="6792913" y="4894263"/>
          <p14:tracePt t="288385" x="6800850" y="4894263"/>
          <p14:tracePt t="288398" x="6826250" y="4894263"/>
          <p14:tracePt t="288415" x="6884988" y="4894263"/>
          <p14:tracePt t="288432" x="6953250" y="4894263"/>
          <p14:tracePt t="288448" x="7019925" y="4894263"/>
          <p14:tracePt t="288465" x="7088188" y="4894263"/>
          <p14:tracePt t="288482" x="7197725" y="4884738"/>
          <p14:tracePt t="288498" x="7264400" y="4860925"/>
          <p14:tracePt t="288515" x="7332663" y="4860925"/>
          <p14:tracePt t="288532" x="7383463" y="4851400"/>
          <p14:tracePt t="288600" x="7391400" y="4851400"/>
          <p14:tracePt t="288616" x="7400925" y="4851400"/>
          <p14:tracePt t="288624" x="7408863" y="4851400"/>
          <p14:tracePt t="288632" x="7424738" y="4851400"/>
          <p14:tracePt t="288640" x="7475538" y="4851400"/>
          <p14:tracePt t="288649" x="7510463" y="4851400"/>
          <p14:tracePt t="288665" x="7518400" y="4851400"/>
          <p14:tracePt t="288944" x="7500938" y="4851400"/>
          <p14:tracePt t="288952" x="7485063" y="4851400"/>
          <p14:tracePt t="288960" x="7450138" y="4860925"/>
          <p14:tracePt t="288968" x="7383463" y="4876800"/>
          <p14:tracePt t="288983" x="7315200" y="4902200"/>
          <p14:tracePt t="289000" x="7154863" y="4919663"/>
          <p14:tracePt t="289016" x="6994525" y="4953000"/>
          <p14:tracePt t="289033" x="6826250" y="4960938"/>
          <p14:tracePt t="289050" x="6734175" y="4978400"/>
          <p14:tracePt t="289066" x="6673850" y="4978400"/>
          <p14:tracePt t="289083" x="6632575" y="4978400"/>
          <p14:tracePt t="289100" x="6556375" y="4986338"/>
          <p14:tracePt t="289116" x="6446838" y="4986338"/>
          <p14:tracePt t="289133" x="6294438" y="4986338"/>
          <p14:tracePt t="289150" x="6126163" y="4986338"/>
          <p14:tracePt t="289167" x="5983288" y="4986338"/>
          <p14:tracePt t="289183" x="5864225" y="4986338"/>
          <p14:tracePt t="289200" x="5830888" y="4986338"/>
          <p14:tracePt t="289217" x="5788025" y="4986338"/>
          <p14:tracePt t="289234" x="5746750" y="4995863"/>
          <p14:tracePt t="289250" x="5711825" y="4995863"/>
          <p14:tracePt t="289267" x="5670550" y="4995863"/>
          <p14:tracePt t="289284" x="5611813" y="5011738"/>
          <p14:tracePt t="289300" x="5594350" y="5011738"/>
          <p14:tracePt t="289317" x="5586413" y="5011738"/>
          <p14:tracePt t="289448" x="5586413" y="5019675"/>
          <p14:tracePt t="289488" x="5586413" y="5029200"/>
          <p14:tracePt t="289507" x="5594350" y="5029200"/>
          <p14:tracePt t="289517" x="5602288" y="5037138"/>
          <p14:tracePt t="289518" x="5619750" y="5045075"/>
          <p14:tracePt t="289534" x="5678488" y="5054600"/>
          <p14:tracePt t="289551" x="5711825" y="5070475"/>
          <p14:tracePt t="289568" x="5780088" y="5080000"/>
          <p14:tracePt t="289584" x="5797550" y="5080000"/>
          <p14:tracePt t="289601" x="5813425" y="5080000"/>
          <p14:tracePt t="289618" x="5838825" y="5080000"/>
          <p14:tracePt t="289634" x="5864225" y="5080000"/>
          <p14:tracePt t="289651" x="5897563" y="5080000"/>
          <p14:tracePt t="289668" x="5948363" y="5080000"/>
          <p14:tracePt t="289685" x="5957888" y="5080000"/>
          <p14:tracePt t="289752" x="5965825" y="5080000"/>
          <p14:tracePt t="289760" x="5973763" y="5080000"/>
          <p14:tracePt t="289768" x="5999163" y="5070475"/>
          <p14:tracePt t="289785" x="6016625" y="5045075"/>
          <p14:tracePt t="289785" x="6049963" y="5019675"/>
          <p14:tracePt t="289801" x="6067425" y="5003800"/>
          <p14:tracePt t="289818" x="6075363" y="4986338"/>
          <p14:tracePt t="289836" x="6083300" y="4978400"/>
          <p14:tracePt t="289852" x="6092825" y="4953000"/>
          <p14:tracePt t="289868" x="6092825" y="4945063"/>
          <p14:tracePt t="289885" x="6092825" y="4935538"/>
          <p14:tracePt t="289936" x="6092825" y="4927600"/>
          <p14:tracePt t="290040" x="6083300" y="4927600"/>
          <p14:tracePt t="290072" x="6075363" y="4927600"/>
          <p14:tracePt t="290080" x="6067425" y="4927600"/>
          <p14:tracePt t="290096" x="6032500" y="4945063"/>
          <p14:tracePt t="290104" x="6024563" y="4945063"/>
          <p14:tracePt t="290112" x="6007100" y="4953000"/>
          <p14:tracePt t="290120" x="5991225" y="4970463"/>
          <p14:tracePt t="290136" x="5973763" y="4970463"/>
          <p14:tracePt t="290192" x="5983288" y="4970463"/>
          <p14:tracePt t="290200" x="6024563" y="4970463"/>
          <p14:tracePt t="290208" x="6057900" y="4970463"/>
          <p14:tracePt t="290219" x="6126163" y="4970463"/>
          <p14:tracePt t="290224" x="6269038" y="4970463"/>
          <p14:tracePt t="290236" x="6446838" y="4960938"/>
          <p14:tracePt t="290253" x="6556375" y="4960938"/>
          <p14:tracePt t="290269" x="6683375" y="4960938"/>
          <p14:tracePt t="290286" x="6792913" y="4960938"/>
          <p14:tracePt t="290303" x="6877050" y="4960938"/>
          <p14:tracePt t="290303" x="6919913" y="4960938"/>
          <p14:tracePt t="290321" x="7004050" y="4953000"/>
          <p14:tracePt t="290336" x="7080250" y="4953000"/>
          <p14:tracePt t="290353" x="7121525" y="4953000"/>
          <p14:tracePt t="290370" x="7129463" y="4953000"/>
          <p14:tracePt t="290560" x="7121525" y="4953000"/>
          <p14:tracePt t="290568" x="7096125" y="4960938"/>
          <p14:tracePt t="290576" x="7054850" y="4986338"/>
          <p14:tracePt t="290587" x="6986588" y="4995863"/>
          <p14:tracePt t="290603" x="6919913" y="5011738"/>
          <p14:tracePt t="290620" x="6808788" y="5019675"/>
          <p14:tracePt t="290637" x="6673850" y="5037138"/>
          <p14:tracePt t="290653" x="6523038" y="5045075"/>
          <p14:tracePt t="290670" x="6370638" y="5062538"/>
          <p14:tracePt t="290687" x="6227763" y="5080000"/>
          <p14:tracePt t="290703" x="6042025" y="5087938"/>
          <p14:tracePt t="290720" x="5948363" y="5087938"/>
          <p14:tracePt t="290737" x="5822950" y="5087938"/>
          <p14:tracePt t="290754" x="5711825" y="5087938"/>
          <p14:tracePt t="290770" x="5602288" y="5087938"/>
          <p14:tracePt t="290787" x="5502275" y="5087938"/>
          <p14:tracePt t="290804" x="5400675" y="5105400"/>
          <p14:tracePt t="290820" x="5291138" y="5105400"/>
          <p14:tracePt t="290838" x="5197475" y="5113338"/>
          <p14:tracePt t="290854" x="5087938" y="5113338"/>
          <p14:tracePt t="290871" x="4935538" y="5130800"/>
          <p14:tracePt t="290888" x="4640263" y="5138738"/>
          <p14:tracePt t="290904" x="4430713" y="5156200"/>
          <p14:tracePt t="290921" x="4219575" y="5189538"/>
          <p14:tracePt t="290938" x="4110038" y="5189538"/>
          <p14:tracePt t="290954" x="4016375" y="5189538"/>
          <p14:tracePt t="290971" x="3957638" y="5197475"/>
          <p14:tracePt t="290988" x="3889375" y="5205413"/>
          <p14:tracePt t="291004" x="3822700" y="5222875"/>
          <p14:tracePt t="291021" x="3754438" y="5222875"/>
          <p14:tracePt t="291038" x="3703638" y="5230813"/>
          <p14:tracePt t="291054" x="3636963" y="5230813"/>
          <p14:tracePt t="291071" x="3586163" y="5240338"/>
          <p14:tracePt t="291088" x="3517900" y="5240338"/>
          <p14:tracePt t="291105" x="3476625" y="5240338"/>
          <p14:tracePt t="291121" x="3443288" y="5240338"/>
          <p14:tracePt t="291138" x="3433763" y="5240338"/>
          <p14:tracePt t="291155" x="3417888" y="5248275"/>
          <p14:tracePt t="291171" x="3400425" y="5248275"/>
          <p14:tracePt t="291188" x="3382963" y="5256213"/>
          <p14:tracePt t="291205" x="3367088" y="5273675"/>
          <p14:tracePt t="291221" x="3308350" y="5307013"/>
          <p14:tracePt t="291238" x="3282950" y="5307013"/>
          <p14:tracePt t="291320" x="3273425" y="5307013"/>
          <p14:tracePt t="291336" x="3257550" y="5307013"/>
          <p14:tracePt t="291352" x="3248025" y="5307013"/>
          <p14:tracePt t="291496" x="3240088" y="5299075"/>
          <p14:tracePt t="291504" x="3240088" y="5291138"/>
          <p14:tracePt t="291512" x="3232150" y="5265738"/>
          <p14:tracePt t="291523" x="3232150" y="5256213"/>
          <p14:tracePt t="291539" x="3232150" y="5240338"/>
          <p14:tracePt t="291556" x="3232150" y="5230813"/>
          <p14:tracePt t="291572" x="3232150" y="5205413"/>
          <p14:tracePt t="291589" x="3232150" y="5189538"/>
          <p14:tracePt t="291606" x="3232150" y="5164138"/>
          <p14:tracePt t="291622" x="3232150" y="5156200"/>
          <p14:tracePt t="291664" x="3232150" y="5138738"/>
          <p14:tracePt t="291728" x="3232150" y="5130800"/>
          <p14:tracePt t="291736" x="3257550" y="5121275"/>
          <p14:tracePt t="291744" x="3257550" y="5113338"/>
          <p14:tracePt t="291746" x="3265488" y="5105400"/>
          <p14:tracePt t="291756" x="3282950" y="5080000"/>
          <p14:tracePt t="291773" x="3298825" y="5062538"/>
          <p14:tracePt t="291789" x="3308350" y="5045075"/>
          <p14:tracePt t="291806" x="3324225" y="5029200"/>
          <p14:tracePt t="291823" x="3324225" y="5011738"/>
          <p14:tracePt t="291840" x="3333750" y="4995863"/>
          <p14:tracePt t="291857" x="3333750" y="4978400"/>
          <p14:tracePt t="291873" x="3333750" y="4970463"/>
          <p14:tracePt t="291890" x="3333750" y="4945063"/>
          <p14:tracePt t="291907" x="3333750" y="4927600"/>
          <p14:tracePt t="291923" x="3333750" y="4919663"/>
          <p14:tracePt t="291940" x="3333750" y="4894263"/>
          <p14:tracePt t="291956" x="3333750" y="4884738"/>
          <p14:tracePt t="291973" x="3333750" y="4868863"/>
          <p14:tracePt t="291990" x="3333750" y="4860925"/>
          <p14:tracePt t="292007" x="3333750" y="4851400"/>
          <p14:tracePt t="292023" x="3324225" y="4843463"/>
          <p14:tracePt t="292040" x="3316288" y="4835525"/>
          <p14:tracePt t="292057" x="3316288" y="4826000"/>
          <p14:tracePt t="292073" x="3316288" y="4818063"/>
          <p14:tracePt t="292112" x="3316288" y="4810125"/>
          <p14:tracePt t="292128" x="3316288" y="4800600"/>
          <p14:tracePt t="292160" x="3316288" y="4792663"/>
          <p14:tracePt t="292416" x="3324225" y="4792663"/>
          <p14:tracePt t="292464" x="3333750" y="4792663"/>
          <p14:tracePt t="292481" x="3357563" y="4810125"/>
          <p14:tracePt t="292491" x="3367088" y="4818063"/>
          <p14:tracePt t="292491" x="3375025" y="4826000"/>
          <p14:tracePt t="292508" x="3392488" y="4851400"/>
          <p14:tracePt t="292525" x="3400425" y="4860925"/>
          <p14:tracePt t="292541" x="3408363" y="4876800"/>
          <p14:tracePt t="292558" x="3425825" y="4902200"/>
          <p14:tracePt t="292575" x="3459163" y="4945063"/>
          <p14:tracePt t="292591" x="3494088" y="4978400"/>
          <p14:tracePt t="292608" x="3517900" y="5019675"/>
          <p14:tracePt t="292625" x="3535363" y="5037138"/>
          <p14:tracePt t="292641" x="3552825" y="5070475"/>
          <p14:tracePt t="292658" x="3568700" y="5087938"/>
          <p14:tracePt t="292675" x="3594100" y="5105400"/>
          <p14:tracePt t="292692" x="3611563" y="5138738"/>
          <p14:tracePt t="292708" x="3636963" y="5164138"/>
          <p14:tracePt t="292725" x="3670300" y="5214938"/>
          <p14:tracePt t="292742" x="3678238" y="5240338"/>
          <p14:tracePt t="292758" x="3678238" y="5256213"/>
          <p14:tracePt t="292775" x="3678238" y="5265738"/>
          <p14:tracePt t="292792" x="3687763" y="5265738"/>
          <p14:tracePt t="292832" x="3687763" y="5273675"/>
          <p14:tracePt t="292848" x="3687763" y="5281613"/>
          <p14:tracePt t="292864" x="3695700" y="5281613"/>
          <p14:tracePt t="292984" x="3695700" y="5291138"/>
          <p14:tracePt t="292992" x="3687763" y="5299075"/>
          <p14:tracePt t="293000" x="3678238" y="5299075"/>
          <p14:tracePt t="293009" x="3662363" y="5316538"/>
          <p14:tracePt t="293026" x="3636963" y="5316538"/>
          <p14:tracePt t="293042" x="3586163" y="5324475"/>
          <p14:tracePt t="293059" x="3552825" y="5332413"/>
          <p14:tracePt t="293076" x="3502025" y="5349875"/>
          <p14:tracePt t="293092" x="3459163" y="5349875"/>
          <p14:tracePt t="293109" x="3392488" y="5357813"/>
          <p14:tracePt t="293126" x="3341688" y="5357813"/>
          <p14:tracePt t="293143" x="3273425" y="5357813"/>
          <p14:tracePt t="293159" x="3189288" y="5357813"/>
          <p14:tracePt t="293176" x="3138488" y="5357813"/>
          <p14:tracePt t="293193" x="3079750" y="5357813"/>
          <p14:tracePt t="293209" x="3021013" y="5357813"/>
          <p14:tracePt t="293226" x="2919413" y="5357813"/>
          <p14:tracePt t="293243" x="2817813" y="5349875"/>
          <p14:tracePt t="293260" x="2708275" y="5340350"/>
          <p14:tracePt t="293276" x="2682875" y="5340350"/>
          <p14:tracePt t="293293" x="2641600" y="5340350"/>
          <p14:tracePt t="293310" x="2598738" y="5340350"/>
          <p14:tracePt t="293326" x="2565400" y="5340350"/>
          <p14:tracePt t="293343" x="2522538" y="5340350"/>
          <p14:tracePt t="293360" x="2455863" y="5332413"/>
          <p14:tracePt t="293378" x="2413000" y="5332413"/>
          <p14:tracePt t="293393" x="2387600" y="5332413"/>
          <p14:tracePt t="293410" x="2354263" y="5332413"/>
          <p14:tracePt t="293427" x="2346325" y="5332413"/>
          <p14:tracePt t="293443" x="2336800" y="5332413"/>
          <p14:tracePt t="293480" x="2328863" y="5332413"/>
          <p14:tracePt t="293504" x="2320925" y="5332413"/>
          <p14:tracePt t="293512" x="2311400" y="5332413"/>
          <p14:tracePt t="293512" x="2303463" y="5332413"/>
          <p14:tracePt t="293536" x="2286000" y="5324475"/>
          <p14:tracePt t="293536" x="2278063" y="5324475"/>
          <p14:tracePt t="293672" x="2252663" y="5324475"/>
          <p14:tracePt t="293688" x="2244725" y="5324475"/>
          <p14:tracePt t="293696" x="2244725" y="5316538"/>
          <p14:tracePt t="293704" x="2236788" y="5316538"/>
          <p14:tracePt t="293712" x="2219325" y="5299075"/>
          <p14:tracePt t="293727" x="2193925" y="5299075"/>
          <p14:tracePt t="293744" x="2168525" y="5299075"/>
          <p14:tracePt t="293761" x="2135188" y="5299075"/>
          <p14:tracePt t="293777" x="2109788" y="5299075"/>
          <p14:tracePt t="293794" x="2066925" y="5299075"/>
          <p14:tracePt t="293811" x="2051050" y="5307013"/>
          <p14:tracePt t="293827" x="2016125" y="5316538"/>
          <p14:tracePt t="293844" x="1974850" y="5324475"/>
          <p14:tracePt t="293861" x="1941513" y="5332413"/>
          <p14:tracePt t="294016" x="1974850" y="5316538"/>
          <p14:tracePt t="294024" x="2025650" y="5281613"/>
          <p14:tracePt t="294032" x="2076450" y="5240338"/>
          <p14:tracePt t="294045" x="2109788" y="5205413"/>
          <p14:tracePt t="294045" x="2244725" y="5105400"/>
          <p14:tracePt t="294061" x="2354263" y="4970463"/>
          <p14:tracePt t="294078" x="2455863" y="4860925"/>
          <p14:tracePt t="294095" x="2540000" y="4733925"/>
          <p14:tracePt t="294112" x="2606675" y="4632325"/>
          <p14:tracePt t="294128" x="2624138" y="4589463"/>
          <p14:tracePt t="294145" x="2641600" y="4556125"/>
          <p14:tracePt t="294162" x="2649538" y="4530725"/>
          <p14:tracePt t="294178" x="2657475" y="4514850"/>
          <p14:tracePt t="294195" x="2667000" y="4471988"/>
          <p14:tracePt t="294212" x="2674938" y="4429125"/>
          <p14:tracePt t="294229" x="2674938" y="4387850"/>
          <p14:tracePt t="294245" x="2674938" y="4337050"/>
          <p14:tracePt t="294262" x="2674938" y="4268788"/>
          <p14:tracePt t="294279" x="2657475" y="4243388"/>
          <p14:tracePt t="294295" x="2649538" y="4176713"/>
          <p14:tracePt t="294312" x="2649538" y="4117975"/>
          <p14:tracePt t="294329" x="2624138" y="4016375"/>
          <p14:tracePt t="294345" x="2606675" y="3924300"/>
          <p14:tracePt t="294362" x="2606675" y="3813175"/>
          <p14:tracePt t="294380" x="2632075" y="3678238"/>
          <p14:tracePt t="294396" x="2632075" y="3611563"/>
          <p14:tracePt t="294412" x="2641600" y="3578225"/>
          <p14:tracePt t="294429" x="2641600" y="3543300"/>
          <p14:tracePt t="294446" x="2641600" y="3517900"/>
          <p14:tracePt t="294462" x="2641600" y="3502025"/>
          <p14:tracePt t="294479" x="2641600" y="3492500"/>
          <p14:tracePt t="294560" x="2641600" y="3484563"/>
          <p14:tracePt t="294569" x="2641600" y="3476625"/>
          <p14:tracePt t="294576" x="2641600" y="3468688"/>
          <p14:tracePt t="294584" x="2641600" y="3459163"/>
          <p14:tracePt t="294596" x="2649538" y="3451225"/>
          <p14:tracePt t="294664" x="2632075" y="3468688"/>
          <p14:tracePt t="294672" x="2590800" y="3552825"/>
          <p14:tracePt t="294680" x="2565400" y="3644900"/>
          <p14:tracePt t="294686" x="2481263" y="3787775"/>
          <p14:tracePt t="294696" x="2455863" y="3848100"/>
          <p14:tracePt t="294713" x="2336800" y="4016375"/>
          <p14:tracePt t="294730" x="2270125" y="4176713"/>
          <p14:tracePt t="294746" x="2227263" y="4252913"/>
          <p14:tracePt t="294763" x="2211388" y="4303713"/>
          <p14:tracePt t="294780" x="2201863" y="4337050"/>
          <p14:tracePt t="294796" x="2185988" y="4362450"/>
          <p14:tracePt t="294813" x="2168525" y="4387850"/>
          <p14:tracePt t="294830" x="2151063" y="4421188"/>
          <p14:tracePt t="294847" x="2143125" y="4438650"/>
          <p14:tracePt t="294863" x="2135188" y="4454525"/>
          <p14:tracePt t="294863" x="2135188" y="4471988"/>
          <p14:tracePt t="294880" x="2117725" y="4497388"/>
          <p14:tracePt t="294898" x="2109788" y="4530725"/>
          <p14:tracePt t="294913" x="2101850" y="4556125"/>
          <p14:tracePt t="294930" x="2051050" y="4614863"/>
          <p14:tracePt t="294947" x="1990725" y="4700588"/>
          <p14:tracePt t="294963" x="1931988" y="4784725"/>
          <p14:tracePt t="294980" x="1898650" y="4843463"/>
          <p14:tracePt t="294997" x="1873250" y="4910138"/>
          <p14:tracePt t="295014" x="1865313" y="4970463"/>
          <p14:tracePt t="295030" x="1839913" y="5037138"/>
          <p14:tracePt t="295047" x="1814513" y="5113338"/>
          <p14:tracePt t="295064" x="1781175" y="5164138"/>
          <p14:tracePt t="295081" x="1763713" y="5205413"/>
          <p14:tracePt t="295097" x="1746250" y="5248275"/>
          <p14:tracePt t="295114" x="1738313" y="5265738"/>
          <p14:tracePt t="295152" x="1738313" y="5273675"/>
          <p14:tracePt t="295164" x="1738313" y="5281613"/>
          <p14:tracePt t="295167" x="1738313" y="5299075"/>
          <p14:tracePt t="295181" x="1763713" y="5316538"/>
          <p14:tracePt t="295197" x="1771650" y="5332413"/>
          <p14:tracePt t="295214" x="1789113" y="5340350"/>
          <p14:tracePt t="295231" x="1789113" y="5357813"/>
          <p14:tracePt t="295231" x="1797050" y="5357813"/>
          <p14:tracePt t="295248" x="1804988" y="5365750"/>
          <p14:tracePt t="295264" x="1804988" y="5375275"/>
          <p14:tracePt t="295281" x="1814513" y="5375275"/>
          <p14:tracePt t="295298" x="1830388" y="5375275"/>
          <p14:tracePt t="295314" x="1898650" y="5375275"/>
          <p14:tracePt t="295331" x="1949450" y="5375275"/>
          <p14:tracePt t="295348" x="2016125" y="5375275"/>
          <p14:tracePt t="295364" x="2084388" y="5375275"/>
          <p14:tracePt t="295381" x="2176463" y="5375275"/>
          <p14:tracePt t="295381" x="2219325" y="5375275"/>
          <p14:tracePt t="295400" x="2252663" y="5375275"/>
          <p14:tracePt t="295415" x="2336800" y="5375275"/>
          <p14:tracePt t="295431" x="2514600" y="5349875"/>
          <p14:tracePt t="295448" x="2667000" y="5332413"/>
          <p14:tracePt t="295465" x="2759075" y="5332413"/>
          <p14:tracePt t="295481" x="2827338" y="5332413"/>
          <p14:tracePt t="295498" x="2919413" y="5332413"/>
          <p14:tracePt t="295515" x="3122613" y="5332413"/>
          <p14:tracePt t="295532" x="3357563" y="5332413"/>
          <p14:tracePt t="295548" x="3603625" y="5340350"/>
          <p14:tracePt t="295565" x="3797300" y="5365750"/>
          <p14:tracePt t="295582" x="3898900" y="5391150"/>
          <p14:tracePt t="295598" x="3940175" y="5391150"/>
          <p14:tracePt t="295615" x="3957638" y="5391150"/>
          <p14:tracePt t="295632" x="3975100" y="5391150"/>
          <p14:tracePt t="295648" x="3983038" y="5391150"/>
          <p14:tracePt t="295665" x="4008438" y="5391150"/>
          <p14:tracePt t="295682" x="4033838" y="5391150"/>
          <p14:tracePt t="295698" x="4067175" y="5391150"/>
          <p14:tracePt t="295715" x="4084638" y="5391150"/>
          <p14:tracePt t="295732" x="4125913" y="5391150"/>
          <p14:tracePt t="295749" x="4159250" y="5391150"/>
          <p14:tracePt t="295765" x="4278313" y="5391150"/>
          <p14:tracePt t="295782" x="4471988" y="5426075"/>
          <p14:tracePt t="295799" x="4624388" y="5434013"/>
          <p14:tracePt t="295816" x="4800600" y="5451475"/>
          <p14:tracePt t="295832" x="4894263" y="5459413"/>
          <p14:tracePt t="295849" x="4960938" y="5459413"/>
          <p14:tracePt t="295866" x="5011738" y="5459413"/>
          <p14:tracePt t="295882" x="5070475" y="5459413"/>
          <p14:tracePt t="295899" x="5156200" y="5484813"/>
          <p14:tracePt t="295918" x="5222875" y="5500688"/>
          <p14:tracePt t="295932" x="5291138" y="5510213"/>
          <p14:tracePt t="295949" x="5324475" y="5510213"/>
          <p14:tracePt t="295966" x="5383213" y="5535613"/>
          <p14:tracePt t="295983" x="5451475" y="5543550"/>
          <p14:tracePt t="295999" x="5619750" y="5543550"/>
          <p14:tracePt t="296016" x="5797550" y="5561013"/>
          <p14:tracePt t="296033" x="5922963" y="5561013"/>
          <p14:tracePt t="296049" x="5999163" y="5561013"/>
          <p14:tracePt t="296066" x="6007100" y="5561013"/>
          <p14:tracePt t="296112" x="6016625" y="5561013"/>
          <p14:tracePt t="296128" x="6042025" y="5561013"/>
          <p14:tracePt t="296135" x="6049963" y="5551488"/>
          <p14:tracePt t="296150" x="6075363" y="5535613"/>
          <p14:tracePt t="296150" x="6108700" y="5526088"/>
          <p14:tracePt t="296167" x="6118225" y="5518150"/>
          <p14:tracePt t="296208" x="6118225" y="5510213"/>
          <p14:tracePt t="296240" x="6118225" y="5500688"/>
          <p14:tracePt t="296264" x="6118225" y="5492750"/>
          <p14:tracePt t="296272" x="6118225" y="5476875"/>
          <p14:tracePt t="296290" x="6118225" y="5467350"/>
          <p14:tracePt t="296304" x="6118225" y="5459413"/>
          <p14:tracePt t="296336" x="6118225" y="5451475"/>
          <p14:tracePt t="296344" x="6118225" y="5441950"/>
          <p14:tracePt t="296368" x="6108700" y="5434013"/>
          <p14:tracePt t="296384" x="6108700" y="5426075"/>
          <p14:tracePt t="296400" x="6108700" y="5408613"/>
          <p14:tracePt t="296408" x="6108700" y="5400675"/>
          <p14:tracePt t="296472" x="6126163" y="5400675"/>
          <p14:tracePt t="296480" x="6134100" y="5400675"/>
          <p14:tracePt t="296488" x="6151563" y="5400675"/>
          <p14:tracePt t="296490" x="6176963" y="5400675"/>
          <p14:tracePt t="296500" x="6227763" y="5400675"/>
          <p14:tracePt t="296517" x="6294438" y="5400675"/>
          <p14:tracePt t="296534" x="6370638" y="5408613"/>
          <p14:tracePt t="296550" x="6429375" y="5416550"/>
          <p14:tracePt t="296567" x="6530975" y="5441950"/>
          <p14:tracePt t="296584" x="6573838" y="5467350"/>
          <p14:tracePt t="296601" x="6607175" y="5467350"/>
          <p14:tracePt t="296617" x="6640513" y="5467350"/>
          <p14:tracePt t="296656" x="6648450" y="5467350"/>
          <p14:tracePt t="296712" x="6648450" y="5476875"/>
          <p14:tracePt t="296720" x="6648450" y="5484813"/>
          <p14:tracePt t="296744" x="6648450" y="5492750"/>
          <p14:tracePt t="296752" x="6648450" y="5500688"/>
          <p14:tracePt t="296752" x="6648450" y="5518150"/>
          <p14:tracePt t="296768" x="6648450" y="5526088"/>
          <p14:tracePt t="296784" x="6648450" y="5543550"/>
          <p14:tracePt t="296801" x="6648450" y="5551488"/>
          <p14:tracePt t="296818" x="6657975" y="5568950"/>
          <p14:tracePt t="296936" x="6673850" y="5568950"/>
          <p14:tracePt t="296944" x="6683375" y="5568950"/>
          <p14:tracePt t="296952" x="6691313" y="5568950"/>
          <p14:tracePt t="296968" x="6699250" y="5568950"/>
          <p14:tracePt t="296974" x="6708775" y="5568950"/>
          <p14:tracePt t="297056" x="6708775" y="5561013"/>
          <p14:tracePt t="297064" x="6708775" y="5551488"/>
          <p14:tracePt t="297064" x="6708775" y="5543550"/>
          <p14:tracePt t="297080" x="6708775" y="5535613"/>
          <p14:tracePt t="297088" x="6708775" y="5526088"/>
          <p14:tracePt t="297103" x="6699250" y="5518150"/>
          <p14:tracePt t="297119" x="6691313" y="5510213"/>
          <p14:tracePt t="297135" x="6673850" y="5492750"/>
          <p14:tracePt t="297136" x="6632575" y="5467350"/>
          <p14:tracePt t="297152" x="6615113" y="5451475"/>
          <p14:tracePt t="297169" x="6573838" y="5434013"/>
          <p14:tracePt t="297186" x="6513513" y="5400675"/>
          <p14:tracePt t="297202" x="6480175" y="5365750"/>
          <p14:tracePt t="297219" x="6454775" y="5349875"/>
          <p14:tracePt t="297236" x="6429375" y="5332413"/>
          <p14:tracePt t="297252" x="6413500" y="5316538"/>
          <p14:tracePt t="297269" x="6403975" y="5307013"/>
          <p14:tracePt t="297312" x="6396038" y="5307013"/>
          <p14:tracePt t="297384" x="6413500" y="5307013"/>
          <p14:tracePt t="297392" x="6438900" y="5307013"/>
          <p14:tracePt t="297393" x="6446838" y="5316538"/>
          <p14:tracePt t="297402" x="6472238" y="5332413"/>
          <p14:tracePt t="297419" x="6513513" y="5349875"/>
          <p14:tracePt t="297437" x="6564313" y="5365750"/>
          <p14:tracePt t="297453" x="6648450" y="5365750"/>
          <p14:tracePt t="297470" x="6742113" y="5365750"/>
          <p14:tracePt t="297486" x="6834188" y="5365750"/>
          <p14:tracePt t="297503" x="6935788" y="5365750"/>
          <p14:tracePt t="297520" x="6969125" y="5365750"/>
          <p14:tracePt t="297536" x="7004050" y="5365750"/>
          <p14:tracePt t="297553" x="7011988" y="5365750"/>
          <p14:tracePt t="297570" x="7080250" y="5365750"/>
          <p14:tracePt t="297586" x="7180263" y="5365750"/>
          <p14:tracePt t="297603" x="7205663" y="5365750"/>
          <p14:tracePt t="297620" x="7215188" y="5365750"/>
          <p14:tracePt t="297703" x="7231063" y="5365750"/>
          <p14:tracePt t="297712" x="7248525" y="5365750"/>
          <p14:tracePt t="297720" x="7256463" y="5365750"/>
          <p14:tracePt t="297720" x="7281863" y="5340350"/>
          <p14:tracePt t="297737" x="7299325" y="5332413"/>
          <p14:tracePt t="297753" x="7315200" y="5316538"/>
          <p14:tracePt t="297770" x="7332663" y="5307013"/>
          <p14:tracePt t="297787" x="7340600" y="5307013"/>
          <p14:tracePt t="297803" x="7350125" y="5307013"/>
          <p14:tracePt t="297820" x="7358063" y="5307013"/>
          <p14:tracePt t="297837" x="7391400" y="5307013"/>
          <p14:tracePt t="297854" x="7408863" y="5307013"/>
          <p14:tracePt t="297870" x="7450138" y="5307013"/>
          <p14:tracePt t="297887" x="7493000" y="5307013"/>
          <p14:tracePt t="297904" x="7518400" y="5307013"/>
          <p14:tracePt t="297944" x="7526338" y="5307013"/>
          <p14:tracePt t="298104" x="7510463" y="5307013"/>
          <p14:tracePt t="298112" x="7467600" y="5324475"/>
          <p14:tracePt t="298121" x="7416800" y="5349875"/>
          <p14:tracePt t="298128" x="7240588" y="5391150"/>
          <p14:tracePt t="298138" x="7019925" y="5426075"/>
          <p14:tracePt t="298154" x="6808788" y="5467350"/>
          <p14:tracePt t="298171" x="6632575" y="5500688"/>
          <p14:tracePt t="298188" x="6513513" y="5526088"/>
          <p14:tracePt t="298204" x="6421438" y="5551488"/>
          <p14:tracePt t="298221" x="6303963" y="5576888"/>
          <p14:tracePt t="298238" x="6151563" y="5586413"/>
          <p14:tracePt t="298255" x="5940425" y="5602288"/>
          <p14:tracePt t="298255" x="5838825" y="5602288"/>
          <p14:tracePt t="298271" x="5645150" y="5635625"/>
          <p14:tracePt t="298288" x="5492750" y="5645150"/>
          <p14:tracePt t="298305" x="5426075" y="5661025"/>
          <p14:tracePt t="298321" x="5341938" y="5661025"/>
          <p14:tracePt t="298338" x="5214938" y="5661025"/>
          <p14:tracePt t="298355" x="5087938" y="5661025"/>
          <p14:tracePt t="298372" x="4894263" y="5653088"/>
          <p14:tracePt t="298388" x="4657725" y="5602288"/>
          <p14:tracePt t="298405" x="4405313" y="5576888"/>
          <p14:tracePt t="298422" x="4227513" y="5526088"/>
          <p14:tracePt t="298422" x="4143375" y="5518150"/>
          <p14:tracePt t="298441" x="4049713" y="5484813"/>
          <p14:tracePt t="298455" x="3830638" y="5441950"/>
          <p14:tracePt t="298472" x="3678238" y="5400675"/>
          <p14:tracePt t="298489" x="3517900" y="5365750"/>
          <p14:tracePt t="298505" x="3367088" y="5324475"/>
          <p14:tracePt t="298522" x="3206750" y="5299075"/>
          <p14:tracePt t="298538" x="3097213" y="5281613"/>
          <p14:tracePt t="298555" x="2987675" y="5281613"/>
          <p14:tracePt t="298572" x="2827338" y="5281613"/>
          <p14:tracePt t="298589" x="2717800" y="5273675"/>
          <p14:tracePt t="298605" x="2581275" y="5256213"/>
          <p14:tracePt t="298622" x="2463800" y="5248275"/>
          <p14:tracePt t="298639" x="2336800" y="5214938"/>
          <p14:tracePt t="298656" x="2295525" y="5197475"/>
          <p14:tracePt t="298672" x="2252663" y="5197475"/>
          <p14:tracePt t="298689" x="2219325" y="5197475"/>
          <p14:tracePt t="298706" x="2168525" y="5197475"/>
          <p14:tracePt t="298722" x="2109788" y="5197475"/>
          <p14:tracePt t="298739" x="2058988" y="5197475"/>
          <p14:tracePt t="298756" x="2016125" y="5197475"/>
          <p14:tracePt t="298772" x="1990725" y="5197475"/>
          <p14:tracePt t="298789" x="1949450" y="5214938"/>
          <p14:tracePt t="298806" x="1931988" y="5214938"/>
          <p14:tracePt t="298823" x="1906588" y="5240338"/>
          <p14:tracePt t="298839" x="1881188" y="5273675"/>
          <p14:tracePt t="298856" x="1873250" y="5281613"/>
          <p14:tracePt t="298872" x="1865313" y="5291138"/>
          <p14:tracePt t="298920" x="1865313" y="5299075"/>
          <p14:tracePt t="298936" x="1865313" y="5307013"/>
          <p14:tracePt t="298968" x="1865313" y="5316538"/>
          <p14:tracePt t="298992" x="1873250" y="5316538"/>
          <p14:tracePt t="299000" x="1881188" y="5316538"/>
          <p14:tracePt t="299016" x="1898650" y="5324475"/>
          <p14:tracePt t="299023" x="1906588" y="5324475"/>
          <p14:tracePt t="299032" x="1941513" y="5324475"/>
          <p14:tracePt t="299040" x="2051050" y="5349875"/>
          <p14:tracePt t="299056" x="2160588" y="5349875"/>
          <p14:tracePt t="299073" x="2270125" y="5349875"/>
          <p14:tracePt t="299090" x="2320925" y="5349875"/>
          <p14:tracePt t="299107" x="2371725" y="5349875"/>
          <p14:tracePt t="299123" x="2387600" y="5349875"/>
          <p14:tracePt t="299140" x="2405063" y="5349875"/>
          <p14:tracePt t="299224" x="2397125" y="5349875"/>
          <p14:tracePt t="299232" x="2371725" y="5357813"/>
          <p14:tracePt t="299240" x="2320925" y="5357813"/>
          <p14:tracePt t="299240" x="2270125" y="5383213"/>
          <p14:tracePt t="299257" x="2227263" y="5391150"/>
          <p14:tracePt t="299274" x="2160588" y="5416550"/>
          <p14:tracePt t="299290" x="2117725" y="5426075"/>
          <p14:tracePt t="299307" x="2092325" y="5441950"/>
          <p14:tracePt t="299324" x="2076450" y="5451475"/>
          <p14:tracePt t="299340" x="2051050" y="5459413"/>
          <p14:tracePt t="299357" x="2033588" y="5467350"/>
          <p14:tracePt t="299374" x="1982788" y="5484813"/>
          <p14:tracePt t="299391" x="1957388" y="5492750"/>
          <p14:tracePt t="299407" x="1949450" y="5492750"/>
          <p14:tracePt t="299527" x="1965325" y="5500688"/>
          <p14:tracePt t="299536" x="1990725" y="5510213"/>
          <p14:tracePt t="299547" x="2051050" y="5526088"/>
          <p14:tracePt t="299551" x="2117725" y="5535613"/>
          <p14:tracePt t="299558" x="2236788" y="5551488"/>
          <p14:tracePt t="299574" x="2362200" y="5576888"/>
          <p14:tracePt t="299591" x="2565400" y="5602288"/>
          <p14:tracePt t="299608" x="2616200" y="5611813"/>
          <p14:tracePt t="299625" x="2641600" y="5611813"/>
          <p14:tracePt t="299641" x="2657475" y="5611813"/>
          <p14:tracePt t="299658" x="2674938" y="5611813"/>
          <p14:tracePt t="299675" x="2682875" y="5611813"/>
          <p14:tracePt t="299691" x="2692400" y="5611813"/>
          <p14:tracePt t="299708" x="2700338" y="5611813"/>
          <p14:tracePt t="299776" x="2717800" y="5611813"/>
          <p14:tracePt t="299784" x="2733675" y="5611813"/>
          <p14:tracePt t="299791" x="2767013" y="5611813"/>
          <p14:tracePt t="299792" x="2809875" y="5611813"/>
          <p14:tracePt t="299808" x="2894013" y="5611813"/>
          <p14:tracePt t="299825" x="3046413" y="5594350"/>
          <p14:tracePt t="299842" x="3290888" y="5576888"/>
          <p14:tracePt t="299858" x="3603625" y="5576888"/>
          <p14:tracePt t="299875" x="3814763" y="5576888"/>
          <p14:tracePt t="299892" x="4041775" y="5576888"/>
          <p14:tracePt t="299908" x="4252913" y="5576888"/>
          <p14:tracePt t="299925" x="4438650" y="5576888"/>
          <p14:tracePt t="299942" x="4573588" y="5576888"/>
          <p14:tracePt t="299942" x="4598988" y="5576888"/>
          <p14:tracePt t="299960" x="4632325" y="5576888"/>
          <p14:tracePt t="299975" x="4810125" y="5576888"/>
          <p14:tracePt t="299992" x="4910138" y="5576888"/>
          <p14:tracePt t="300009" x="5062538" y="5576888"/>
          <p14:tracePt t="300025" x="5230813" y="5576888"/>
          <p14:tracePt t="300042" x="5367338" y="5586413"/>
          <p14:tracePt t="300059" x="5551488" y="5586413"/>
          <p14:tracePt t="300075" x="5762625" y="5586413"/>
          <p14:tracePt t="300092" x="5948363" y="5586413"/>
          <p14:tracePt t="300109" x="6143625" y="5576888"/>
          <p14:tracePt t="300126" x="6253163" y="5576888"/>
          <p14:tracePt t="300142" x="6362700" y="5576888"/>
          <p14:tracePt t="300159" x="6454775" y="5576888"/>
          <p14:tracePt t="300176" x="6607175" y="5576888"/>
          <p14:tracePt t="300192" x="6734175" y="5576888"/>
          <p14:tracePt t="300209" x="6869113" y="5576888"/>
          <p14:tracePt t="300226" x="6978650" y="5576888"/>
          <p14:tracePt t="300243" x="7054850" y="5576888"/>
          <p14:tracePt t="300259" x="7146925" y="5576888"/>
          <p14:tracePt t="300276" x="7215188" y="5576888"/>
          <p14:tracePt t="300293" x="7273925" y="5576888"/>
          <p14:tracePt t="300309" x="7307263" y="5576888"/>
          <p14:tracePt t="300326" x="7340600" y="5576888"/>
          <p14:tracePt t="300343" x="7340600" y="5568950"/>
          <p14:tracePt t="300646" x="7324725" y="5568950"/>
          <p14:tracePt t="300663" x="7315200" y="5568950"/>
          <p14:tracePt t="300671" x="7307263" y="5568950"/>
          <p14:tracePt t="300679" x="7299325" y="5568950"/>
          <p14:tracePt t="300687" x="7273925" y="5568950"/>
          <p14:tracePt t="300694" x="7240588" y="5568950"/>
          <p14:tracePt t="300710" x="7215188" y="5568950"/>
          <p14:tracePt t="300727" x="7180263" y="5568950"/>
          <p14:tracePt t="300744" x="7113588" y="5568950"/>
          <p14:tracePt t="300760" x="6986588" y="5586413"/>
          <p14:tracePt t="300777" x="6894513" y="5586413"/>
          <p14:tracePt t="300794" x="6800850" y="5586413"/>
          <p14:tracePt t="300810" x="6734175" y="5586413"/>
          <p14:tracePt t="300827" x="6607175" y="5594350"/>
          <p14:tracePt t="300844" x="6480175" y="5594350"/>
          <p14:tracePt t="300861" x="6327775" y="5594350"/>
          <p14:tracePt t="300877" x="6143625" y="5594350"/>
          <p14:tracePt t="300894" x="5915025" y="5594350"/>
          <p14:tracePt t="300911" x="5678488" y="5594350"/>
          <p14:tracePt t="300928" x="5510213" y="5594350"/>
          <p14:tracePt t="300944" x="5256213" y="5594350"/>
          <p14:tracePt t="300961" x="4970463" y="5594350"/>
          <p14:tracePt t="300978" x="4675188" y="5568950"/>
          <p14:tracePt t="300996" x="4446588" y="5568950"/>
          <p14:tracePt t="301011" x="4294188" y="5568950"/>
          <p14:tracePt t="301028" x="4194175" y="5568950"/>
          <p14:tracePt t="301045" x="4125913" y="5568950"/>
          <p14:tracePt t="301061" x="4016375" y="5568950"/>
          <p14:tracePt t="301078" x="3906838" y="5568950"/>
          <p14:tracePt t="301094" x="3779838" y="5568950"/>
          <p14:tracePt t="301111" x="3738563" y="5568950"/>
          <p14:tracePt t="301287" x="3729038" y="5568950"/>
          <p14:tracePt t="301303" x="3721100" y="5568950"/>
          <p14:tracePt t="301311" x="3713163" y="5568950"/>
          <p14:tracePt t="301319" x="3713163" y="5561013"/>
          <p14:tracePt t="301331" x="3703638" y="5543550"/>
          <p14:tracePt t="301345" x="3703638" y="5535613"/>
          <p14:tracePt t="301362" x="3695700" y="5526088"/>
          <p14:tracePt t="301379" x="3695700" y="5510213"/>
          <p14:tracePt t="301395" x="3695700" y="5492750"/>
          <p14:tracePt t="301412" x="3687763" y="5476875"/>
          <p14:tracePt t="301429" x="3678238" y="5459413"/>
          <p14:tracePt t="301445" x="3678238" y="5451475"/>
          <p14:tracePt t="301462" x="3662363" y="5441950"/>
          <p14:tracePt t="301479" x="3654425" y="5434013"/>
          <p14:tracePt t="301497" x="3644900" y="5426075"/>
          <p14:tracePt t="301512" x="3629025" y="5391150"/>
          <p14:tracePt t="301529" x="3560763" y="5391150"/>
          <p14:tracePt t="301546" x="3535363" y="5391150"/>
          <p14:tracePt t="301562" x="3509963" y="5391150"/>
          <p14:tracePt t="301599" x="3502025" y="5391150"/>
          <p14:tracePt t="301607" x="3494088" y="5391150"/>
          <p14:tracePt t="301613" x="3459163" y="5391150"/>
          <p14:tracePt t="301629" x="3408363" y="5391150"/>
          <p14:tracePt t="301646" x="3298825" y="5365750"/>
          <p14:tracePt t="301663" x="3206750" y="5340350"/>
          <p14:tracePt t="301679" x="3181350" y="5340350"/>
          <p14:tracePt t="301696" x="3173413" y="5332413"/>
          <p14:tracePt t="301713" x="3148013" y="5332413"/>
          <p14:tracePt t="301729" x="3105150" y="5324475"/>
          <p14:tracePt t="301746" x="3038475" y="5324475"/>
          <p14:tracePt t="301763" x="2962275" y="5324475"/>
          <p14:tracePt t="301779" x="2860675" y="5324475"/>
          <p14:tracePt t="301796" x="2809875" y="5324475"/>
          <p14:tracePt t="301813" x="2792413" y="5324475"/>
          <p14:tracePt t="301830" x="2776538" y="5324475"/>
          <p14:tracePt t="301846" x="2733675" y="5324475"/>
          <p14:tracePt t="301863" x="2649538" y="5324475"/>
          <p14:tracePt t="301880" x="2598738" y="5324475"/>
          <p14:tracePt t="301896" x="2557463" y="5324475"/>
          <p14:tracePt t="301913" x="2532063" y="5324475"/>
          <p14:tracePt t="301930" x="2506663" y="5316538"/>
          <p14:tracePt t="301947" x="2481263" y="5307013"/>
          <p14:tracePt t="301963" x="2387600" y="5307013"/>
          <p14:tracePt t="301980" x="2303463" y="5291138"/>
          <p14:tracePt t="301998" x="2252663" y="5291138"/>
          <p14:tracePt t="302013" x="2211388" y="5291138"/>
          <p14:tracePt t="302030" x="2185988" y="5291138"/>
          <p14:tracePt t="302047" x="2176463" y="5291138"/>
          <p14:tracePt t="302103" x="2176463" y="5281613"/>
          <p14:tracePt t="302111" x="2168525" y="5273675"/>
          <p14:tracePt t="302119" x="2160588" y="5273675"/>
          <p14:tracePt t="302127" x="2151063" y="5265738"/>
          <p14:tracePt t="302135" x="2117725" y="5248275"/>
          <p14:tracePt t="302147" x="2092325" y="5240338"/>
          <p14:tracePt t="302164" x="2084388" y="5230813"/>
          <p14:tracePt t="302180" x="2076450" y="5230813"/>
          <p14:tracePt t="302519" x="2066925" y="5222875"/>
          <p14:tracePt t="302535" x="2058988" y="5214938"/>
          <p14:tracePt t="302552" x="2051050" y="5214938"/>
          <p14:tracePt t="302583" x="2041525" y="5205413"/>
          <p14:tracePt t="302599" x="2033588" y="5197475"/>
          <p14:tracePt t="302612" x="2000250" y="5180013"/>
          <p14:tracePt t="302631" x="1982788" y="5180013"/>
          <p14:tracePt t="302639" x="1974850" y="5172075"/>
          <p14:tracePt t="302648" x="1949450" y="5172075"/>
          <p14:tracePt t="302648" x="1941513" y="5164138"/>
          <p14:tracePt t="302655" x="1924050" y="5164138"/>
          <p14:tracePt t="302665" x="1906588" y="5164138"/>
          <p14:tracePt t="302682" x="1890713" y="5164138"/>
          <p14:tracePt t="302698" x="1873250" y="5156200"/>
          <p14:tracePt t="302715" x="1855788" y="5156200"/>
          <p14:tracePt t="302732" x="1839913" y="5138738"/>
          <p14:tracePt t="302748" x="1830388" y="5138738"/>
          <p14:tracePt t="302765" x="1814513" y="5121275"/>
          <p14:tracePt t="302799" x="1814513" y="5113338"/>
          <p14:tracePt t="302847" x="1804988" y="5105400"/>
          <p14:tracePt t="302863" x="1804988" y="5095875"/>
          <p14:tracePt t="302871" x="1797050" y="5095875"/>
          <p14:tracePt t="302879" x="1789113" y="5087938"/>
          <p14:tracePt t="302882" x="1789113" y="5080000"/>
          <p14:tracePt t="302899" x="1781175" y="5062538"/>
          <p14:tracePt t="302915" x="1781175" y="5054600"/>
          <p14:tracePt t="302932" x="1771650" y="5029200"/>
          <p14:tracePt t="302967" x="1763713" y="5019675"/>
          <p14:tracePt t="302982" x="1763713" y="5011738"/>
          <p14:tracePt t="302983" x="1755775" y="4986338"/>
          <p14:tracePt t="302999" x="1755775" y="4970463"/>
          <p14:tracePt t="303017" x="1738313" y="4945063"/>
          <p14:tracePt t="303032" x="1730375" y="4910138"/>
          <p14:tracePt t="303049" x="1712913" y="4884738"/>
          <p14:tracePt t="303066" x="1712913" y="4868863"/>
          <p14:tracePt t="303082" x="1712913" y="4860925"/>
          <p14:tracePt t="303099" x="1712913" y="4851400"/>
          <p14:tracePt t="303116" x="1712913" y="4826000"/>
          <p14:tracePt t="303133" x="1695450" y="4800600"/>
          <p14:tracePt t="303149" x="1695450" y="4784725"/>
          <p14:tracePt t="303166" x="1679575" y="4767263"/>
          <p14:tracePt t="303183" x="1662113" y="4741863"/>
          <p14:tracePt t="303223" x="1654175" y="4733925"/>
          <p14:tracePt t="303231" x="1644650" y="4724400"/>
          <p14:tracePt t="303235" x="1636713" y="4724400"/>
          <p14:tracePt t="303250" x="1636713" y="4716463"/>
          <p14:tracePt t="303303" x="1628775" y="4708525"/>
          <p14:tracePt t="303327" x="1628775" y="4700588"/>
          <p14:tracePt t="303351" x="1620838" y="4691063"/>
          <p14:tracePt t="303367" x="1620838" y="4683125"/>
          <p14:tracePt t="303391" x="1620838" y="4675188"/>
          <p14:tracePt t="303400" x="1620838" y="4665663"/>
          <p14:tracePt t="303400" x="1620838" y="4657725"/>
          <p14:tracePt t="303417" x="1620838" y="4640263"/>
          <p14:tracePt t="303434" x="1620838" y="4624388"/>
          <p14:tracePt t="303450" x="1620838" y="4614863"/>
          <p14:tracePt t="303467" x="1620838" y="4606925"/>
          <p14:tracePt t="303483" x="1620838" y="4589463"/>
          <p14:tracePt t="303599" x="1620838" y="4581525"/>
          <p14:tracePt t="303623" x="1620838" y="4573588"/>
          <p14:tracePt t="303759" x="1636713" y="4624388"/>
          <p14:tracePt t="303767" x="1662113" y="4691063"/>
          <p14:tracePt t="303775" x="1781175" y="4860925"/>
          <p14:tracePt t="303786" x="1804988" y="4884738"/>
          <p14:tracePt t="303801" x="1898650" y="4986338"/>
          <p14:tracePt t="303818" x="2008188" y="5095875"/>
          <p14:tracePt t="303834" x="2117725" y="5189538"/>
          <p14:tracePt t="303851" x="2227263" y="5291138"/>
          <p14:tracePt t="303868" x="2286000" y="5349875"/>
          <p14:tracePt t="303884" x="2371725" y="5416550"/>
          <p14:tracePt t="303901" x="2430463" y="5492750"/>
          <p14:tracePt t="303918" x="2506663" y="5535613"/>
          <p14:tracePt t="303935" x="2598738" y="5611813"/>
          <p14:tracePt t="303952" x="2682875" y="5670550"/>
          <p14:tracePt t="303968" x="2767013" y="5721350"/>
          <p14:tracePt t="303985" x="2809875" y="5762625"/>
          <p14:tracePt t="304001" x="2852738" y="5788025"/>
          <p14:tracePt t="304019" x="2894013" y="5838825"/>
          <p14:tracePt t="304035" x="2927350" y="5864225"/>
          <p14:tracePt t="304051" x="2944813" y="5872163"/>
          <p14:tracePt t="304068" x="2952750" y="5881688"/>
          <p14:tracePt t="304085" x="2962275" y="5881688"/>
          <p14:tracePt t="304143" x="2995613" y="5881688"/>
          <p14:tracePt t="304151" x="3013075" y="5881688"/>
          <p14:tracePt t="304159" x="3038475" y="5881688"/>
          <p14:tracePt t="304167" x="3071813" y="5881688"/>
          <p14:tracePt t="304171" x="3122613" y="5881688"/>
          <p14:tracePt t="304185" x="3148013" y="5856288"/>
          <p14:tracePt t="304202" x="3148013" y="5838825"/>
          <p14:tracePt t="304218" x="3148013" y="5805488"/>
          <p14:tracePt t="304235" x="3130550" y="5788025"/>
          <p14:tracePt t="304252" x="3054350" y="5754688"/>
          <p14:tracePt t="304269" x="2860675" y="5729288"/>
          <p14:tracePt t="304285" x="2741613" y="5711825"/>
          <p14:tracePt t="304302" x="2667000" y="5711825"/>
          <p14:tracePt t="304319" x="2616200" y="5711825"/>
          <p14:tracePt t="304375" x="2606675" y="5711825"/>
          <p14:tracePt t="304383" x="2598738" y="5711825"/>
          <p14:tracePt t="304402" x="2547938" y="5711825"/>
          <p14:tracePt t="304403" x="2522538" y="5711825"/>
          <p14:tracePt t="304471" x="2565400" y="5711825"/>
          <p14:tracePt t="304479" x="2598738" y="5711825"/>
          <p14:tracePt t="304487" x="2649538" y="5711825"/>
          <p14:tracePt t="304495" x="2692400" y="5711825"/>
          <p14:tracePt t="304502" x="2886075" y="5711825"/>
          <p14:tracePt t="304521" x="3013075" y="5711825"/>
          <p14:tracePt t="304536" x="3113088" y="5711825"/>
          <p14:tracePt t="304553" x="3148013" y="5711825"/>
          <p14:tracePt t="304570" x="3163888" y="5711825"/>
          <p14:tracePt t="304586" x="3173413" y="5703888"/>
          <p14:tracePt t="304603" x="3181350" y="5703888"/>
          <p14:tracePt t="304619" x="3206750" y="5703888"/>
          <p14:tracePt t="304636" x="3232150" y="5703888"/>
          <p14:tracePt t="304653" x="3265488" y="5703888"/>
          <p14:tracePt t="304670" x="3298825" y="5703888"/>
          <p14:tracePt t="304686" x="3308350" y="5703888"/>
          <p14:tracePt t="304767" x="3316288" y="5703888"/>
          <p14:tracePt t="304783" x="3324225" y="5703888"/>
          <p14:tracePt t="304855" x="3341688" y="5695950"/>
          <p14:tracePt t="304863" x="3367088" y="5686425"/>
          <p14:tracePt t="304871" x="3375025" y="5686425"/>
          <p14:tracePt t="304879" x="3382963" y="5678488"/>
          <p14:tracePt t="304887" x="3392488" y="5670550"/>
          <p14:tracePt t="304903" x="3400425" y="5661025"/>
          <p14:tracePt t="305023" x="3367088" y="5661025"/>
          <p14:tracePt t="305032" x="3333750" y="5661025"/>
          <p14:tracePt t="305039" x="3324225" y="5661025"/>
          <p14:tracePt t="305054" x="3316288" y="5661025"/>
          <p14:tracePt t="305054" x="3290888" y="5661025"/>
          <p14:tracePt t="305071" x="3282950" y="5661025"/>
          <p14:tracePt t="305087" x="3273425" y="5661025"/>
          <p14:tracePt t="305175" x="3308350" y="5661025"/>
          <p14:tracePt t="305183" x="3333750" y="5661025"/>
          <p14:tracePt t="305191" x="3367088" y="5661025"/>
          <p14:tracePt t="305199" x="3392488" y="5661025"/>
          <p14:tracePt t="305205" x="3433763" y="5661025"/>
          <p14:tracePt t="305391" x="3443288" y="5661025"/>
          <p14:tracePt t="305503" x="3433763" y="5661025"/>
          <p14:tracePt t="305519" x="3433763" y="5653088"/>
          <p14:tracePt t="305519" x="3425825" y="5645150"/>
          <p14:tracePt t="305535" x="3417888" y="5611813"/>
          <p14:tracePt t="305543" x="3408363" y="5602288"/>
          <p14:tracePt t="305551" x="3400425" y="5568950"/>
          <p14:tracePt t="305559" x="3375025" y="5500688"/>
          <p14:tracePt t="305572" x="3367088" y="5434013"/>
          <p14:tracePt t="305588" x="3367088" y="5383213"/>
          <p14:tracePt t="305605" x="3367088" y="5340350"/>
          <p14:tracePt t="305622" x="3367088" y="5316538"/>
          <p14:tracePt t="305638" x="3367088" y="5281613"/>
          <p14:tracePt t="305655" x="3367088" y="5248275"/>
          <p14:tracePt t="305673" x="3375025" y="5172075"/>
          <p14:tracePt t="305690" x="3375025" y="5087938"/>
          <p14:tracePt t="305706" x="3375025" y="5011738"/>
          <p14:tracePt t="305723" x="3375025" y="4953000"/>
          <p14:tracePt t="305740" x="3375025" y="4919663"/>
          <p14:tracePt t="305756" x="3375025" y="4894263"/>
          <p14:tracePt t="305808" x="3375025" y="4884738"/>
          <p14:tracePt t="305816" x="3375025" y="4876800"/>
          <p14:tracePt t="305824" x="3375025" y="4868863"/>
          <p14:tracePt t="305824" x="3375025" y="4860925"/>
          <p14:tracePt t="305840" x="3375025" y="4818063"/>
          <p14:tracePt t="305857" x="3375025" y="4708525"/>
          <p14:tracePt t="305873" x="3400425" y="4606925"/>
          <p14:tracePt t="305890" x="3400425" y="4556125"/>
          <p14:tracePt t="305907" x="3400425" y="4514850"/>
          <p14:tracePt t="305924" x="3400425" y="4464050"/>
          <p14:tracePt t="305940" x="3400425" y="4395788"/>
          <p14:tracePt t="305957" x="3392488" y="4319588"/>
          <p14:tracePt t="305973" x="3382963" y="4260850"/>
          <p14:tracePt t="305990" x="3375025" y="4219575"/>
          <p14:tracePt t="306007" x="3357563" y="4176713"/>
          <p14:tracePt t="306024" x="3341688" y="4075113"/>
          <p14:tracePt t="306041" x="3333750" y="4049713"/>
          <p14:tracePt t="306074" x="3324225" y="4033838"/>
          <p14:tracePt t="306074" x="3316288" y="4033838"/>
          <p14:tracePt t="306091" x="3316288" y="4024313"/>
          <p14:tracePt t="306107" x="3316288" y="3983038"/>
          <p14:tracePt t="306124" x="3316288" y="3948113"/>
          <p14:tracePt t="306141" x="3316288" y="3906838"/>
          <p14:tracePt t="306248" x="3316288" y="3898900"/>
          <p14:tracePt t="306356" x="3316288" y="3906838"/>
          <p14:tracePt t="306384" x="3316288" y="3914775"/>
          <p14:tracePt t="306400" x="3316288" y="3924300"/>
          <p14:tracePt t="306448" x="3316288" y="3932238"/>
          <p14:tracePt t="306464" x="3290888" y="3948113"/>
          <p14:tracePt t="306472" x="3273425" y="3948113"/>
          <p14:tracePt t="306480" x="3206750" y="3973513"/>
          <p14:tracePt t="306488" x="3122613" y="3990975"/>
          <p14:tracePt t="306508" x="2944813" y="4008438"/>
          <p14:tracePt t="306509" x="2717800" y="4024313"/>
          <p14:tracePt t="306525" x="2598738" y="4049713"/>
          <p14:tracePt t="306542" x="2489200" y="4075113"/>
          <p14:tracePt t="306559" x="2405063" y="4084638"/>
          <p14:tracePt t="306575" x="2379663" y="4092575"/>
          <p14:tracePt t="306592" x="2328863" y="4100513"/>
          <p14:tracePt t="306609" x="2260600" y="4100513"/>
          <p14:tracePt t="306625" x="2193925" y="4100513"/>
          <p14:tracePt t="306642" x="2117725" y="4100513"/>
          <p14:tracePt t="306659" x="2076450" y="4100513"/>
          <p14:tracePt t="306675" x="2051050" y="4100513"/>
          <p14:tracePt t="306784" x="2041525" y="4092575"/>
          <p14:tracePt t="306800" x="2033588" y="4084638"/>
          <p14:tracePt t="306808" x="2008188" y="4067175"/>
          <p14:tracePt t="306815" x="2000250" y="4059238"/>
          <p14:tracePt t="306826" x="1982788" y="4049713"/>
          <p14:tracePt t="306842" x="1965325" y="4033838"/>
          <p14:tracePt t="306888" x="1965325" y="4016375"/>
          <p14:tracePt t="306904" x="1965325" y="3998913"/>
          <p14:tracePt t="306912" x="1965325" y="3990975"/>
          <p14:tracePt t="306917" x="1965325" y="3983038"/>
          <p14:tracePt t="306926" x="1965325" y="3973513"/>
          <p14:tracePt t="306943" x="1965325" y="3965575"/>
          <p14:tracePt t="306959" x="1949450" y="3948113"/>
          <p14:tracePt t="306976" x="1949450" y="3940175"/>
          <p14:tracePt t="307096" x="1949450" y="3932238"/>
          <p14:tracePt t="307112" x="1965325" y="3932238"/>
          <p14:tracePt t="307120" x="2008188" y="3932238"/>
          <p14:tracePt t="307128" x="2041525" y="3932238"/>
          <p14:tracePt t="307136" x="2076450" y="3932238"/>
          <p14:tracePt t="307143" x="2135188" y="3932238"/>
          <p14:tracePt t="307160" x="2160588" y="3932238"/>
          <p14:tracePt t="307177" x="2168525" y="3932238"/>
          <p14:tracePt t="307280" x="2135188" y="3948113"/>
          <p14:tracePt t="307288" x="2066925" y="3973513"/>
          <p14:tracePt t="307296" x="2051050" y="3973513"/>
          <p14:tracePt t="307304" x="2041525" y="3983038"/>
          <p14:tracePt t="307310" x="2016125" y="3990975"/>
          <p14:tracePt t="307327" x="1957388" y="4008438"/>
          <p14:tracePt t="307344" x="1873250" y="4016375"/>
          <p14:tracePt t="307360" x="1804988" y="4024313"/>
          <p14:tracePt t="307377" x="1755775" y="4024313"/>
          <p14:tracePt t="307394" x="1730375" y="4024313"/>
          <p14:tracePt t="307410" x="1720850" y="4024313"/>
          <p14:tracePt t="307520" x="1755775" y="4041775"/>
          <p14:tracePt t="307528" x="1822450" y="4049713"/>
          <p14:tracePt t="307530" x="1941513" y="4075113"/>
          <p14:tracePt t="307544" x="2033588" y="4100513"/>
          <p14:tracePt t="307561" x="2092325" y="4108450"/>
          <p14:tracePt t="307579" x="2109788" y="4125913"/>
          <p14:tracePt t="307632" x="2109788" y="4133850"/>
          <p14:tracePt t="307640" x="2109788" y="4143375"/>
          <p14:tracePt t="307648" x="2109788" y="4159250"/>
          <p14:tracePt t="307656" x="2101850" y="4168775"/>
          <p14:tracePt t="307661" x="2076450" y="4210050"/>
          <p14:tracePt t="307678" x="2025650" y="4243388"/>
          <p14:tracePt t="307694" x="2000250" y="4268788"/>
          <p14:tracePt t="307711" x="1965325" y="4286250"/>
          <p14:tracePt t="307711" x="1957388" y="4294188"/>
          <p14:tracePt t="307728" x="1924050" y="4311650"/>
          <p14:tracePt t="307744" x="1890713" y="4337050"/>
          <p14:tracePt t="307761" x="1873250" y="4337050"/>
          <p14:tracePt t="307778" x="1855788" y="4354513"/>
          <p14:tracePt t="307795" x="1847850" y="4362450"/>
          <p14:tracePt t="307968" x="1855788" y="4362450"/>
          <p14:tracePt t="307976" x="1890713" y="4362450"/>
          <p14:tracePt t="307984" x="1974850" y="4370388"/>
          <p14:tracePt t="307995" x="2084388" y="4387850"/>
          <p14:tracePt t="308012" x="2219325" y="4413250"/>
          <p14:tracePt t="308028" x="2311400" y="4421188"/>
          <p14:tracePt t="308045" x="2354263" y="4421188"/>
          <p14:tracePt t="308256" x="2371725" y="4421188"/>
          <p14:tracePt t="308264" x="2397125" y="4421188"/>
          <p14:tracePt t="308272" x="2463800" y="4395788"/>
          <p14:tracePt t="308280" x="2489200" y="4395788"/>
          <p14:tracePt t="308280" x="2624138" y="4354513"/>
          <p14:tracePt t="308304" x="2860675" y="4294188"/>
          <p14:tracePt t="308313" x="3214688" y="4260850"/>
          <p14:tracePt t="308329" x="3509963" y="4227513"/>
          <p14:tracePt t="308346" x="3805238" y="4194175"/>
          <p14:tracePt t="308362" x="3998913" y="4176713"/>
          <p14:tracePt t="308379" x="4151313" y="4151313"/>
          <p14:tracePt t="308396" x="4235450" y="4125913"/>
          <p14:tracePt t="308413" x="4319588" y="4108450"/>
          <p14:tracePt t="308429" x="4471988" y="4092575"/>
          <p14:tracePt t="308446" x="4640263" y="4075113"/>
          <p14:tracePt t="308463" x="4851400" y="4059238"/>
          <p14:tracePt t="308480" x="5087938" y="4049713"/>
          <p14:tracePt t="308496" x="5197475" y="4033838"/>
          <p14:tracePt t="308513" x="5291138" y="4033838"/>
          <p14:tracePt t="308530" x="5357813" y="4033838"/>
          <p14:tracePt t="308546" x="5484813" y="4033838"/>
          <p14:tracePt t="308563" x="5670550" y="4033838"/>
          <p14:tracePt t="308580" x="5948363" y="4016375"/>
          <p14:tracePt t="308598" x="6235700" y="3998913"/>
          <p14:tracePt t="308613" x="6513513" y="3957638"/>
          <p14:tracePt t="308630" x="6683375" y="3924300"/>
          <p14:tracePt t="308647" x="6792913" y="3898900"/>
          <p14:tracePt t="308663" x="6869113" y="3856038"/>
          <p14:tracePt t="308680" x="6894513" y="3822700"/>
          <p14:tracePt t="308697" x="6935788" y="3797300"/>
          <p14:tracePt t="308713" x="6961188" y="3787775"/>
          <p14:tracePt t="308730" x="6994525" y="3754438"/>
          <p14:tracePt t="308747" x="7037388" y="3721100"/>
          <p14:tracePt t="308764" x="7096125" y="3687763"/>
          <p14:tracePt t="308780" x="7121525" y="3662363"/>
          <p14:tracePt t="308797" x="7180263" y="3619500"/>
          <p14:tracePt t="308814" x="7197725" y="3578225"/>
          <p14:tracePt t="308830" x="7248525" y="3527425"/>
          <p14:tracePt t="308847" x="7264400" y="3476625"/>
          <p14:tracePt t="308864" x="7273925" y="3468688"/>
          <p14:tracePt t="308880" x="7289800" y="3451225"/>
          <p14:tracePt t="308897" x="7299325" y="3443288"/>
          <p14:tracePt t="308914" x="7307263" y="3425825"/>
          <p14:tracePt t="308931" x="7315200" y="3417888"/>
          <p14:tracePt t="308947" x="7350125" y="3400425"/>
          <p14:tracePt t="308964" x="7358063" y="3392488"/>
          <p14:tracePt t="308981" x="7366000" y="3382963"/>
          <p14:tracePt t="308997" x="7375525" y="3375025"/>
          <p14:tracePt t="309014" x="7383463" y="3367088"/>
          <p14:tracePt t="309056" x="7391400" y="3367088"/>
          <p14:tracePt t="309648" x="7366000" y="3367088"/>
          <p14:tracePt t="309656" x="7350125" y="3367088"/>
          <p14:tracePt t="309660" x="7340600" y="3367088"/>
          <p14:tracePt t="309666" x="7273925" y="3382963"/>
          <p14:tracePt t="309682" x="7189788" y="3408363"/>
          <p14:tracePt t="309699" x="7096125" y="3451225"/>
          <p14:tracePt t="309716" x="7011988" y="3468688"/>
          <p14:tracePt t="309733" x="6927850" y="3509963"/>
          <p14:tracePt t="309749" x="6843713" y="3527425"/>
          <p14:tracePt t="309766" x="6759575" y="3560763"/>
          <p14:tracePt t="309783" x="6673850" y="3603625"/>
          <p14:tracePt t="309799" x="6454775" y="3670300"/>
          <p14:tracePt t="309816" x="6253163" y="3729038"/>
          <p14:tracePt t="309833" x="5999163" y="3797300"/>
          <p14:tracePt t="309849" x="5762625" y="3848100"/>
          <p14:tracePt t="309866" x="5568950" y="3873500"/>
          <p14:tracePt t="309883" x="5416550" y="3906838"/>
          <p14:tracePt t="309899" x="5281613" y="3932238"/>
          <p14:tracePt t="309916" x="5105400" y="3940175"/>
          <p14:tracePt t="309933" x="4894263" y="3973513"/>
          <p14:tracePt t="309950" x="4614863" y="4008438"/>
          <p14:tracePt t="309967" x="4344988" y="4041775"/>
          <p14:tracePt t="309983" x="4084638" y="4100513"/>
          <p14:tracePt t="310000" x="3998913" y="4108450"/>
          <p14:tracePt t="310017" x="3914775" y="4117975"/>
          <p14:tracePt t="310033" x="3838575" y="4133850"/>
          <p14:tracePt t="310050" x="3746500" y="4133850"/>
          <p14:tracePt t="310066" x="3619500" y="4143375"/>
          <p14:tracePt t="310083" x="3535363" y="4143375"/>
          <p14:tracePt t="310100" x="3459163" y="4143375"/>
          <p14:tracePt t="310119" x="3375025" y="4159250"/>
          <p14:tracePt t="310133" x="3324225" y="4159250"/>
          <p14:tracePt t="310150" x="3282950" y="4168775"/>
          <p14:tracePt t="310167" x="3240088" y="4168775"/>
          <p14:tracePt t="310184" x="3163888" y="4194175"/>
          <p14:tracePt t="310200" x="3113088" y="4219575"/>
          <p14:tracePt t="310217" x="3046413" y="4219575"/>
          <p14:tracePt t="310234" x="2962275" y="4252913"/>
          <p14:tracePt t="310250" x="2894013" y="4260850"/>
          <p14:tracePt t="310267" x="2827338" y="4286250"/>
          <p14:tracePt t="310284" x="2776538" y="4294188"/>
          <p14:tracePt t="310301" x="2733675" y="4319588"/>
          <p14:tracePt t="310317" x="2708275" y="4319588"/>
          <p14:tracePt t="310334" x="2682875" y="4329113"/>
          <p14:tracePt t="310351" x="2667000" y="4337050"/>
          <p14:tracePt t="310367" x="2616200" y="4354513"/>
          <p14:tracePt t="310384" x="2573338" y="4370388"/>
          <p14:tracePt t="310401" x="2522538" y="4387850"/>
          <p14:tracePt t="310417" x="2463800" y="4387850"/>
          <p14:tracePt t="310434" x="2420938" y="4387850"/>
          <p14:tracePt t="310451" x="2413000" y="4387850"/>
          <p14:tracePt t="310467" x="2397125" y="4387850"/>
          <p14:tracePt t="310484" x="2387600" y="4395788"/>
          <p14:tracePt t="310501" x="2371725" y="4395788"/>
          <p14:tracePt t="310544" x="2362200" y="4395788"/>
          <p14:tracePt t="310608" x="2354263" y="4395788"/>
          <p14:tracePt t="310624" x="2346325" y="4395788"/>
          <p14:tracePt t="310640" x="2336800" y="4403725"/>
          <p14:tracePt t="310648" x="2328863" y="4403725"/>
          <p14:tracePt t="310656" x="2320925" y="4413250"/>
          <p14:tracePt t="310672" x="2311400" y="4413250"/>
          <p14:tracePt t="310680" x="2303463" y="4421188"/>
          <p14:tracePt t="310688" x="2295525" y="4429125"/>
          <p14:tracePt t="310701" x="2286000" y="4429125"/>
          <p14:tracePt t="310718" x="2286000" y="4438650"/>
          <p14:tracePt t="310735" x="2278063" y="4438650"/>
          <p14:tracePt t="310751" x="2278063" y="4454525"/>
          <p14:tracePt t="310768" x="2270125" y="4464050"/>
          <p14:tracePt t="310785" x="2270125" y="4471988"/>
          <p14:tracePt t="310824" x="2270125" y="4479925"/>
          <p14:tracePt t="310848" x="2270125" y="4489450"/>
          <p14:tracePt t="310872" x="2252663" y="4489450"/>
          <p14:tracePt t="310888" x="2244725" y="4497388"/>
          <p14:tracePt t="310888" x="2227263" y="4514850"/>
          <p14:tracePt t="310902" x="2211388" y="4522788"/>
          <p14:tracePt t="310918" x="2185988" y="4540250"/>
          <p14:tracePt t="310935" x="2125663" y="4564063"/>
          <p14:tracePt t="310952" x="2066925" y="4589463"/>
          <p14:tracePt t="310969" x="2041525" y="4606925"/>
          <p14:tracePt t="310985" x="2025650" y="4614863"/>
          <p14:tracePt t="311002" x="2008188" y="4614863"/>
          <p14:tracePt t="311056" x="2041525" y="4614863"/>
          <p14:tracePt t="311064" x="2066925" y="4598988"/>
          <p14:tracePt t="311075" x="2101850" y="4581525"/>
          <p14:tracePt t="311080" x="2135188" y="4581525"/>
          <p14:tracePt t="311086" x="2185988" y="4581525"/>
          <p14:tracePt t="311102" x="2303463" y="4614863"/>
          <p14:tracePt t="311102" x="2397125" y="4649788"/>
          <p14:tracePt t="311120" x="2632075" y="4708525"/>
          <p14:tracePt t="311136" x="2886075" y="4759325"/>
          <p14:tracePt t="311152" x="3054350" y="4775200"/>
          <p14:tracePt t="311169" x="3113088" y="4775200"/>
          <p14:tracePt t="311472" x="3122613" y="4775200"/>
          <p14:tracePt t="311480" x="3130550" y="4775200"/>
          <p14:tracePt t="311488" x="3148013" y="4759325"/>
          <p14:tracePt t="311496" x="3173413" y="4749800"/>
          <p14:tracePt t="311503" x="3290888" y="4683125"/>
          <p14:tracePt t="311520" x="3400425" y="4614863"/>
          <p14:tracePt t="311537" x="3535363" y="4556125"/>
          <p14:tracePt t="311553" x="3721100" y="4479925"/>
          <p14:tracePt t="311570" x="3805238" y="4489450"/>
          <p14:tracePt t="311587" x="3898900" y="4489450"/>
          <p14:tracePt t="311604" x="4024313" y="4479925"/>
          <p14:tracePt t="311620" x="4184650" y="4454525"/>
          <p14:tracePt t="311638" x="4362450" y="4413250"/>
          <p14:tracePt t="311654" x="4657725" y="4362450"/>
          <p14:tracePt t="311670" x="4910138" y="4329113"/>
          <p14:tracePt t="311687" x="5367338" y="4278313"/>
          <p14:tracePt t="311704" x="5703888" y="4243388"/>
          <p14:tracePt t="311720" x="6032500" y="4227513"/>
          <p14:tracePt t="311737" x="6353175" y="4159250"/>
          <p14:tracePt t="311754" x="6589713" y="4100513"/>
          <p14:tracePt t="311771" x="6783388" y="4067175"/>
          <p14:tracePt t="311787" x="6877050" y="4059238"/>
          <p14:tracePt t="311804" x="6910388" y="4049713"/>
          <p14:tracePt t="311821" x="6935788" y="4024313"/>
          <p14:tracePt t="311837" x="6943725" y="4016375"/>
          <p14:tracePt t="311854" x="6969125" y="4008438"/>
          <p14:tracePt t="311871" x="6994525" y="3990975"/>
          <p14:tracePt t="311887" x="7045325" y="3948113"/>
          <p14:tracePt t="311904" x="7062788" y="3932238"/>
          <p14:tracePt t="311921" x="7080250" y="3906838"/>
          <p14:tracePt t="311938" x="7088188" y="3898900"/>
          <p14:tracePt t="311954" x="7104063" y="3863975"/>
          <p14:tracePt t="311971" x="7104063" y="3856038"/>
          <p14:tracePt t="311988" x="7104063" y="3822700"/>
          <p14:tracePt t="312004" x="7104063" y="3763963"/>
          <p14:tracePt t="312021" x="7104063" y="3713163"/>
          <p14:tracePt t="312038" x="7104063" y="3662363"/>
          <p14:tracePt t="312055" x="7096125" y="3594100"/>
          <p14:tracePt t="312071" x="7088188" y="3492500"/>
          <p14:tracePt t="312088" x="7080250" y="3425825"/>
          <p14:tracePt t="312105" x="7080250" y="3357563"/>
          <p14:tracePt t="312121" x="7080250" y="3316288"/>
          <p14:tracePt t="312140" x="7080250" y="3282950"/>
          <p14:tracePt t="312155" x="7080250" y="3248025"/>
          <p14:tracePt t="312256" x="7054850" y="3257550"/>
          <p14:tracePt t="312264" x="7019925" y="3265488"/>
          <p14:tracePt t="312272" x="6986588" y="3273425"/>
          <p14:tracePt t="312278" x="6818313" y="3316288"/>
          <p14:tracePt t="312288" x="6480175" y="3382963"/>
          <p14:tracePt t="312305" x="6184900" y="3417888"/>
          <p14:tracePt t="312322" x="6024563" y="3443288"/>
          <p14:tracePt t="312338" x="5948363" y="3459163"/>
          <p14:tracePt t="312355" x="5915025" y="3459163"/>
          <p14:tracePt t="312424" x="5915025" y="3451225"/>
          <p14:tracePt t="312432" x="5915025" y="3443288"/>
          <p14:tracePt t="312439" x="5907088" y="3425825"/>
          <p14:tracePt t="312440" x="5907088" y="3408363"/>
          <p14:tracePt t="312455" x="5922963" y="3332163"/>
          <p14:tracePt t="312472" x="5983288" y="3265488"/>
          <p14:tracePt t="312489" x="6092825" y="3189288"/>
          <p14:tracePt t="312506" x="6210300" y="3148013"/>
          <p14:tracePt t="312522" x="6378575" y="3122613"/>
          <p14:tracePt t="312539" x="6589713" y="3122613"/>
          <p14:tracePt t="312556" x="6818313" y="3122613"/>
          <p14:tracePt t="312573" x="7129463" y="3130550"/>
          <p14:tracePt t="312589" x="7383463" y="3155950"/>
          <p14:tracePt t="312606" x="7577138" y="3189288"/>
          <p14:tracePt t="312622" x="7712075" y="3214688"/>
          <p14:tracePt t="312639" x="7856538" y="3240088"/>
          <p14:tracePt t="312656" x="8016875" y="3265488"/>
          <p14:tracePt t="312674" x="8091488" y="3290888"/>
          <p14:tracePt t="312689" x="8108950" y="3298825"/>
          <p14:tracePt t="312706" x="8108950" y="3316288"/>
          <p14:tracePt t="312723" x="8108950" y="3332163"/>
          <p14:tracePt t="312739" x="8101013" y="3367088"/>
          <p14:tracePt t="312756" x="8066088" y="3408363"/>
          <p14:tracePt t="312773" x="8007350" y="3451225"/>
          <p14:tracePt t="312790" x="7923213" y="3502025"/>
          <p14:tracePt t="312806" x="7805738" y="3552825"/>
          <p14:tracePt t="312823" x="7670800" y="3578225"/>
          <p14:tracePt t="312840" x="7375525" y="3594100"/>
          <p14:tracePt t="312856" x="7121525" y="3578225"/>
          <p14:tracePt t="312873" x="6986588" y="3543300"/>
          <p14:tracePt t="312890" x="6927850" y="3535363"/>
          <p14:tracePt t="312906" x="6902450" y="3527425"/>
          <p14:tracePt t="312923" x="6894513" y="3527425"/>
          <p14:tracePt t="313032" x="6884988" y="3527425"/>
          <p14:tracePt t="313040" x="6877050" y="3527425"/>
          <p14:tracePt t="313048" x="6859588" y="3535363"/>
          <p14:tracePt t="313057" x="6800850" y="3568700"/>
          <p14:tracePt t="313074" x="6724650" y="3603625"/>
          <p14:tracePt t="313090" x="6665913" y="3636963"/>
          <p14:tracePt t="313107" x="6624638" y="3652838"/>
          <p14:tracePt t="313124" x="6564313" y="3687763"/>
          <p14:tracePt t="313140" x="6523038" y="3721100"/>
          <p14:tracePt t="313158" x="6472238" y="3763963"/>
          <p14:tracePt t="313174" x="6388100" y="3797300"/>
          <p14:tracePt t="313191" x="6269038" y="3830638"/>
          <p14:tracePt t="313207" x="6100763" y="3873500"/>
          <p14:tracePt t="313224" x="6007100" y="3906838"/>
          <p14:tracePt t="313241" x="5846763" y="3948113"/>
          <p14:tracePt t="313257" x="5670550" y="3998913"/>
          <p14:tracePt t="313274" x="5434013" y="4041775"/>
          <p14:tracePt t="313291" x="5181600" y="4075113"/>
          <p14:tracePt t="313308" x="4960938" y="4117975"/>
          <p14:tracePt t="313324" x="4910138" y="4133850"/>
          <p14:tracePt t="313341" x="4851400" y="4151313"/>
          <p14:tracePt t="313358" x="4800600" y="4176713"/>
          <p14:tracePt t="313374" x="4716463" y="4184650"/>
          <p14:tracePt t="313391" x="4430713" y="4227513"/>
          <p14:tracePt t="313408" x="4278313" y="4243388"/>
          <p14:tracePt t="313424" x="4143375" y="4260850"/>
          <p14:tracePt t="313441" x="4075113" y="4268788"/>
          <p14:tracePt t="313458" x="4033838" y="4286250"/>
          <p14:tracePt t="313475" x="4016375" y="4294188"/>
          <p14:tracePt t="313491" x="3990975" y="4294188"/>
          <p14:tracePt t="313508" x="3965575" y="4294188"/>
          <p14:tracePt t="313525" x="3906838" y="4294188"/>
          <p14:tracePt t="313541" x="3814763" y="4294188"/>
          <p14:tracePt t="313558" x="3738563" y="4294188"/>
          <p14:tracePt t="313575" x="3654425" y="4303713"/>
          <p14:tracePt t="313592" x="3619500" y="4303713"/>
          <p14:tracePt t="313608" x="3594100" y="4303713"/>
          <p14:tracePt t="313625" x="3552825" y="4303713"/>
          <p14:tracePt t="313642" x="3459163" y="4303713"/>
          <p14:tracePt t="313659" x="3392488" y="4311650"/>
          <p14:tracePt t="313675" x="3282950" y="4311650"/>
          <p14:tracePt t="313692" x="3273425" y="4319588"/>
          <p14:tracePt t="313708" x="3265488" y="4319588"/>
          <p14:tracePt t="313744" x="3265488" y="4329113"/>
          <p14:tracePt t="313758" x="3257550" y="4337050"/>
          <p14:tracePt t="313760" x="3240088" y="4379913"/>
          <p14:tracePt t="313775" x="3197225" y="4464050"/>
          <p14:tracePt t="313792" x="3173413" y="4505325"/>
          <p14:tracePt t="313809" x="3148013" y="4548188"/>
          <p14:tracePt t="313825" x="3130550" y="4564063"/>
          <p14:tracePt t="313842" x="3122613" y="4598988"/>
          <p14:tracePt t="313859" x="3113088" y="4614863"/>
          <p14:tracePt t="313875" x="3105150" y="4632325"/>
          <p14:tracePt t="313892" x="3087688" y="4665663"/>
          <p14:tracePt t="313909" x="3079750" y="4691063"/>
          <p14:tracePt t="313926" x="3046413" y="4716463"/>
          <p14:tracePt t="313942" x="3028950" y="4741863"/>
          <p14:tracePt t="313959" x="2987675" y="4775200"/>
          <p14:tracePt t="313976" x="2970213" y="4800600"/>
          <p14:tracePt t="313992" x="2952750" y="4818063"/>
          <p14:tracePt t="314009" x="2927350" y="4835525"/>
          <p14:tracePt t="314026" x="2901950" y="4851400"/>
          <p14:tracePt t="314042" x="2878138" y="4860925"/>
          <p14:tracePt t="314059" x="2843213" y="4894263"/>
          <p14:tracePt t="314076" x="2827338" y="4902200"/>
          <p14:tracePt t="314093" x="2817813" y="4910138"/>
          <p14:tracePt t="314109" x="2801938" y="4910138"/>
          <p14:tracePt t="314126" x="2767013" y="4927600"/>
          <p14:tracePt t="314143" x="2759075" y="4927600"/>
          <p14:tracePt t="314161" x="2741613" y="4935538"/>
          <p14:tracePt t="314177" x="2725738" y="4945063"/>
          <p14:tracePt t="314232" x="2717800" y="4945063"/>
          <p14:tracePt t="314239" x="2708275" y="4945063"/>
          <p14:tracePt t="314256" x="2692400" y="4945063"/>
          <p14:tracePt t="314264" x="2682875" y="4945063"/>
          <p14:tracePt t="314272" x="2674938" y="4945063"/>
          <p14:tracePt t="314276" x="2641600" y="4945063"/>
          <p14:tracePt t="314293" x="2606675" y="4945063"/>
          <p14:tracePt t="314310" x="2565400" y="4945063"/>
          <p14:tracePt t="314326" x="2506663" y="4927600"/>
          <p14:tracePt t="314343" x="2387600" y="4902200"/>
          <p14:tracePt t="314360" x="2362200" y="4902200"/>
          <p14:tracePt t="314432" x="2354263" y="4894263"/>
          <p14:tracePt t="314439" x="2354263" y="4884738"/>
          <p14:tracePt t="314448" x="2346325" y="4860925"/>
          <p14:tracePt t="314464" x="2346325" y="4843463"/>
          <p14:tracePt t="314468" x="2346325" y="4835525"/>
          <p14:tracePt t="314477" x="2346325" y="4810125"/>
          <p14:tracePt t="314494" x="2346325" y="4767263"/>
          <p14:tracePt t="314510" x="2455863" y="4675188"/>
          <p14:tracePt t="314527" x="2573338" y="4614863"/>
          <p14:tracePt t="314544" x="2657475" y="4581525"/>
          <p14:tracePt t="314560" x="2776538" y="4540250"/>
          <p14:tracePt t="314577" x="2886075" y="4514850"/>
          <p14:tracePt t="314594" x="3021013" y="4489450"/>
          <p14:tracePt t="314610" x="3079750" y="4471988"/>
          <p14:tracePt t="314627" x="3105150" y="4471988"/>
          <p14:tracePt t="314644" x="3155950" y="4464050"/>
          <p14:tracePt t="314660" x="3222625" y="4464050"/>
          <p14:tracePt t="314679" x="3273425" y="4464050"/>
          <p14:tracePt t="314694" x="3316288" y="4464050"/>
          <p14:tracePt t="314711" x="3375025" y="4464050"/>
          <p14:tracePt t="314728" x="3417888" y="4464050"/>
          <p14:tracePt t="314744" x="3443288" y="4464050"/>
          <p14:tracePt t="314761" x="3459163" y="4464050"/>
          <p14:tracePt t="314778" x="3494088" y="4464050"/>
          <p14:tracePt t="314794" x="3509963" y="4464050"/>
          <p14:tracePt t="314811" x="3517900" y="4471988"/>
          <p14:tracePt t="314828" x="3527425" y="4489450"/>
          <p14:tracePt t="314844" x="3527425" y="4497388"/>
          <p14:tracePt t="314861" x="3527425" y="4540250"/>
          <p14:tracePt t="314878" x="3527425" y="4564063"/>
          <p14:tracePt t="314895" x="3502025" y="4598988"/>
          <p14:tracePt t="314911" x="3443288" y="4640263"/>
          <p14:tracePt t="314928" x="3425825" y="4640263"/>
          <p14:tracePt t="314945" x="3392488" y="4640263"/>
          <p14:tracePt t="314961" x="3375025" y="4640263"/>
          <p14:tracePt t="314978" x="3349625" y="4614863"/>
          <p14:tracePt t="314995" x="3308350" y="4564063"/>
          <p14:tracePt t="315011" x="3282950" y="4479925"/>
          <p14:tracePt t="315028" x="3257550" y="4403725"/>
          <p14:tracePt t="315045" x="3248025" y="4278313"/>
          <p14:tracePt t="315062" x="3248025" y="4194175"/>
          <p14:tracePt t="315078" x="3248025" y="4151313"/>
          <p14:tracePt t="315095" x="3425825" y="4041775"/>
          <p14:tracePt t="315112" x="3560763" y="3998913"/>
          <p14:tracePt t="315128" x="3713163" y="3990975"/>
          <p14:tracePt t="315145" x="3789363" y="3990975"/>
          <p14:tracePt t="315162" x="3889375" y="3973513"/>
          <p14:tracePt t="315180" x="3983038" y="3973513"/>
          <p14:tracePt t="315195" x="4049713" y="3990975"/>
          <p14:tracePt t="315212" x="4092575" y="4024313"/>
          <p14:tracePt t="315229" x="4133850" y="4084638"/>
          <p14:tracePt t="315245" x="4194175" y="4125913"/>
          <p14:tracePt t="315262" x="4227513" y="4194175"/>
          <p14:tracePt t="315279" x="4260850" y="4303713"/>
          <p14:tracePt t="315296" x="4270375" y="4370388"/>
          <p14:tracePt t="315313" x="4270375" y="4421188"/>
          <p14:tracePt t="315329" x="4260850" y="4464050"/>
          <p14:tracePt t="315346" x="4210050" y="4522788"/>
          <p14:tracePt t="315362" x="4168775" y="4564063"/>
          <p14:tracePt t="315379" x="4100513" y="4614863"/>
          <p14:tracePt t="315396" x="4033838" y="4649788"/>
          <p14:tracePt t="315412" x="3990975" y="4649788"/>
          <p14:tracePt t="315429" x="3957638" y="4649788"/>
          <p14:tracePt t="315463" x="3949700" y="4649788"/>
          <p14:tracePt t="315464" x="3940175" y="4640263"/>
          <p14:tracePt t="315479" x="3924300" y="4530725"/>
          <p14:tracePt t="315496" x="3924300" y="4446588"/>
          <p14:tracePt t="315512" x="3965575" y="4311650"/>
          <p14:tracePt t="315529" x="4024313" y="4268788"/>
          <p14:tracePt t="315546" x="4092575" y="4243388"/>
          <p14:tracePt t="315563" x="4143375" y="4235450"/>
          <p14:tracePt t="315579" x="4168775" y="4235450"/>
          <p14:tracePt t="315596" x="4176713" y="4235450"/>
          <p14:tracePt t="315656" x="4184650" y="4243388"/>
          <p14:tracePt t="315656" x="4194175" y="4252913"/>
          <p14:tracePt t="315671" x="4202113" y="4260850"/>
          <p14:tracePt t="315680" x="4219575" y="4278313"/>
          <p14:tracePt t="315688" x="4252913" y="4319588"/>
          <p14:tracePt t="315696" x="4260850" y="4362450"/>
          <p14:tracePt t="315713" x="4260850" y="4379913"/>
          <p14:tracePt t="315730" x="4260850" y="4387850"/>
          <p14:tracePt t="315747" x="4260850" y="4429125"/>
          <p14:tracePt t="315763" x="4252913" y="4438650"/>
          <p14:tracePt t="315780" x="4244975" y="4438650"/>
          <p14:tracePt t="315797" x="4235450" y="4446588"/>
          <p14:tracePt t="315813" x="4235450" y="4454525"/>
          <p14:tracePt t="316168" x="4219575" y="4464050"/>
          <p14:tracePt t="316175" x="4219575" y="4471988"/>
          <p14:tracePt t="316181" x="4194175" y="4471988"/>
          <p14:tracePt t="316197" x="4159250" y="4479925"/>
          <p14:tracePt t="316198" x="4133850" y="4505325"/>
          <p14:tracePt t="316214" x="4092575" y="4514850"/>
          <p14:tracePt t="316231" x="4041775" y="4530725"/>
          <p14:tracePt t="316248" x="3998913" y="4548188"/>
          <p14:tracePt t="316264" x="3983038" y="4556125"/>
          <p14:tracePt t="316281" x="3975100" y="4556125"/>
          <p14:tracePt t="316298" x="3965575" y="4556125"/>
          <p14:tracePt t="316351" x="3957638" y="4556125"/>
          <p14:tracePt t="316359" x="3940175" y="4556125"/>
          <p14:tracePt t="316367" x="3914775" y="4556125"/>
          <p14:tracePt t="316372" x="3898900" y="4556125"/>
          <p14:tracePt t="316381" x="3848100" y="4556125"/>
          <p14:tracePt t="316398" x="3805238" y="4556125"/>
          <p14:tracePt t="316415" x="3771900" y="4556125"/>
          <p14:tracePt t="316431" x="3754438" y="4556125"/>
          <p14:tracePt t="316448" x="3713163" y="4548188"/>
          <p14:tracePt t="316465" x="3654425" y="4540250"/>
          <p14:tracePt t="316482" x="3578225" y="4514850"/>
          <p14:tracePt t="316498" x="3443288" y="4464050"/>
          <p14:tracePt t="316515" x="3375025" y="4464050"/>
          <p14:tracePt t="316532" x="3324225" y="4454525"/>
          <p14:tracePt t="316548" x="3290888" y="4454525"/>
          <p14:tracePt t="316565" x="3273425" y="4446588"/>
          <p14:tracePt t="316582" x="3248025" y="4446588"/>
          <p14:tracePt t="316599" x="3214688" y="4446588"/>
          <p14:tracePt t="316599" x="3197225" y="4446588"/>
          <p14:tracePt t="316615" x="3173413" y="4429125"/>
          <p14:tracePt t="316632" x="3163888" y="4429125"/>
          <p14:tracePt t="316711" x="3155950" y="4421188"/>
          <p14:tracePt t="316719" x="3148013" y="4413250"/>
          <p14:tracePt t="316727" x="3138488" y="4395788"/>
          <p14:tracePt t="316732" x="3122613" y="4387850"/>
          <p14:tracePt t="316749" x="3087688" y="4370388"/>
          <p14:tracePt t="316766" x="3079750" y="4344988"/>
          <p14:tracePt t="316782" x="3071813" y="4344988"/>
          <p14:tracePt t="316799" x="3062288" y="4329113"/>
          <p14:tracePt t="316816" x="3062288" y="4311650"/>
          <p14:tracePt t="316832" x="3062288" y="4303713"/>
          <p14:tracePt t="316849" x="3062288" y="4286250"/>
          <p14:tracePt t="316866" x="3062288" y="4278313"/>
          <p14:tracePt t="317247" x="3054350" y="4278313"/>
          <p14:tracePt t="317295" x="3046413" y="4268788"/>
          <p14:tracePt t="317303" x="3046413" y="4260850"/>
          <p14:tracePt t="317317" x="3038475" y="4235450"/>
          <p14:tracePt t="317317" x="3038475" y="4227513"/>
          <p14:tracePt t="317951" x="3028950" y="4227513"/>
          <p14:tracePt t="317975" x="3021013" y="4227513"/>
          <p14:tracePt t="317999" x="3013075" y="4227513"/>
          <p14:tracePt t="318007" x="3003550" y="4227513"/>
          <p14:tracePt t="318039" x="2995613" y="4227513"/>
          <p14:tracePt t="318207" x="2995613" y="4219575"/>
          <p14:tracePt t="318215" x="2995613" y="4210050"/>
          <p14:tracePt t="318263" x="2995613" y="4202113"/>
          <p14:tracePt t="318271" x="2995613" y="4194175"/>
          <p14:tracePt t="318271" x="2978150" y="4176713"/>
          <p14:tracePt t="318287" x="2978150" y="4168775"/>
          <p14:tracePt t="318303" x="2978150" y="4133850"/>
          <p14:tracePt t="318303" x="2978150" y="4084638"/>
          <p14:tracePt t="318319" x="2978150" y="4059238"/>
          <p14:tracePt t="318336" x="2970213" y="4016375"/>
          <p14:tracePt t="318353" x="2952750" y="3948113"/>
          <p14:tracePt t="318369" x="2927350" y="3906838"/>
          <p14:tracePt t="318386" x="2894013" y="3863975"/>
          <p14:tracePt t="318403" x="2852738" y="3830638"/>
          <p14:tracePt t="318419" x="2817813" y="3797300"/>
          <p14:tracePt t="318436" x="2792413" y="3763963"/>
          <p14:tracePt t="318453" x="2759075" y="3738563"/>
          <p14:tracePt t="318470" x="2741613" y="3703638"/>
          <p14:tracePt t="318486" x="2708275" y="3670300"/>
          <p14:tracePt t="318503" x="2692400" y="3627438"/>
          <p14:tracePt t="318520" x="2682875" y="3611563"/>
          <p14:tracePt t="318537" x="2682875" y="3594100"/>
          <p14:tracePt t="318599" x="2682875" y="3586163"/>
          <p14:tracePt t="318607" x="2674938" y="3578225"/>
          <p14:tracePt t="318623" x="2667000" y="3552825"/>
          <p14:tracePt t="318631" x="2667000" y="3543300"/>
          <p14:tracePt t="318636" x="2657475" y="3535363"/>
          <p14:tracePt t="318653" x="2641600" y="3502025"/>
          <p14:tracePt t="318670" x="2641600" y="3484563"/>
          <p14:tracePt t="318687" x="2624138" y="3443288"/>
          <p14:tracePt t="318704" x="2624138" y="3433763"/>
          <p14:tracePt t="318839" x="2624138" y="3417888"/>
          <p14:tracePt t="318847" x="2624138" y="3408363"/>
          <p14:tracePt t="318863" x="2616200" y="3392488"/>
          <p14:tracePt t="318871" x="2581275" y="3357563"/>
          <p14:tracePt t="318879" x="2540000" y="3349625"/>
          <p14:tracePt t="318887" x="2497138" y="3332163"/>
          <p14:tracePt t="318904" x="2481263" y="3332163"/>
          <p14:tracePt t="318975" x="2463800" y="3332163"/>
          <p14:tracePt t="318983" x="2438400" y="3324225"/>
          <p14:tracePt t="318989" x="2387600" y="3316288"/>
          <p14:tracePt t="319004" x="2346325" y="3316288"/>
          <p14:tracePt t="319004" x="2303463" y="3298825"/>
          <p14:tracePt t="319021" x="2295525" y="3298825"/>
          <p14:tracePt t="319135" x="2286000" y="3298825"/>
          <p14:tracePt t="319148" x="2278063" y="3298825"/>
          <p14:tracePt t="319183" x="2270125" y="3298825"/>
          <p14:tracePt t="319487" x="2278063" y="3298825"/>
          <p14:tracePt t="319496" x="2286000" y="3298825"/>
          <p14:tracePt t="319519" x="2295525" y="3298825"/>
          <p14:tracePt t="319615" x="2303463" y="3298825"/>
          <p14:tracePt t="319623" x="2320925" y="3298825"/>
          <p14:tracePt t="319639" x="2328863" y="3298825"/>
          <p14:tracePt t="319639" x="2346325" y="3298825"/>
          <p14:tracePt t="319679" x="2354263" y="3298825"/>
          <p14:tracePt t="319703" x="2371725" y="3298825"/>
          <p14:tracePt t="319712" x="2379663" y="3298825"/>
          <p14:tracePt t="319719" x="2387600" y="3298825"/>
          <p14:tracePt t="319739" x="2413000" y="3298825"/>
          <p14:tracePt t="319740" x="2430463" y="3290888"/>
          <p14:tracePt t="319757" x="2438400" y="3290888"/>
          <p14:tracePt t="319773" x="2446338" y="3290888"/>
          <p14:tracePt t="319815" x="2455863" y="3290888"/>
          <p14:tracePt t="319823" x="2471738" y="3290888"/>
          <p14:tracePt t="319829" x="2497138" y="3290888"/>
          <p14:tracePt t="319839" x="2532063" y="3290888"/>
          <p14:tracePt t="319856" x="2565400" y="3290888"/>
          <p14:tracePt t="319895" x="2573338" y="3290888"/>
          <p14:tracePt t="319919" x="2581275" y="3290888"/>
          <p14:tracePt t="320111" x="2581275" y="3282950"/>
          <p14:tracePt t="320115" x="2581275" y="3273425"/>
          <p14:tracePt t="320143" x="2581275" y="3265488"/>
          <p14:tracePt t="320151" x="2573338" y="3257550"/>
          <p14:tracePt t="320159" x="2565400" y="3248025"/>
          <p14:tracePt t="320175" x="2565400" y="3240088"/>
          <p14:tracePt t="320190" x="2557463" y="3240088"/>
          <p14:tracePt t="320190" x="2557463" y="3232150"/>
          <p14:tracePt t="320207" x="2547938" y="3222625"/>
          <p14:tracePt t="320224" x="2547938" y="3214688"/>
          <p14:tracePt t="320240" x="2540000" y="3206750"/>
          <p14:tracePt t="320275" x="2532063" y="3197225"/>
          <p14:tracePt t="320303" x="2522538" y="3189288"/>
          <p14:tracePt t="320343" x="2514600" y="3181350"/>
          <p14:tracePt t="320351" x="2489200" y="3181350"/>
          <p14:tracePt t="320359" x="2481263" y="3181350"/>
          <p14:tracePt t="320367" x="2471738" y="3181350"/>
          <p14:tracePt t="320375" x="2446338" y="3181350"/>
          <p14:tracePt t="320391" x="2413000" y="3181350"/>
          <p14:tracePt t="320408" x="2371725" y="3181350"/>
          <p14:tracePt t="320424" x="2354263" y="3181350"/>
          <p14:tracePt t="320441" x="2320925" y="3189288"/>
          <p14:tracePt t="320457" x="2303463" y="3197225"/>
          <p14:tracePt t="320474" x="2278063" y="3214688"/>
          <p14:tracePt t="320491" x="2260600" y="3222625"/>
          <p14:tracePt t="320508" x="2252663" y="3232150"/>
          <p14:tracePt t="320524" x="2244725" y="3240088"/>
          <p14:tracePt t="320575" x="2244725" y="3257550"/>
          <p14:tracePt t="320584" x="2244725" y="3265488"/>
          <p14:tracePt t="320591" x="2244725" y="3273425"/>
          <p14:tracePt t="320599" x="2227263" y="3298825"/>
          <p14:tracePt t="320608" x="2227263" y="3324225"/>
          <p14:tracePt t="320624" x="2227263" y="3357563"/>
          <p14:tracePt t="320641" x="2227263" y="3367088"/>
          <p14:tracePt t="320658" x="2227263" y="3375025"/>
          <p14:tracePt t="320711" x="2227263" y="3382963"/>
          <p14:tracePt t="320727" x="2227263" y="3392488"/>
          <p14:tracePt t="320743" x="2236788" y="3400425"/>
          <p14:tracePt t="320751" x="2236788" y="3408363"/>
          <p14:tracePt t="320759" x="2244725" y="3417888"/>
          <p14:tracePt t="320759" x="2252663" y="3425825"/>
          <p14:tracePt t="320775" x="2270125" y="3443288"/>
          <p14:tracePt t="320792" x="2278063" y="3459163"/>
          <p14:tracePt t="320808" x="2295525" y="3468688"/>
          <p14:tracePt t="320825" x="2303463" y="3476625"/>
          <p14:tracePt t="320842" x="2328863" y="3502025"/>
          <p14:tracePt t="320858" x="2362200" y="3509963"/>
          <p14:tracePt t="320875" x="2387600" y="3527425"/>
          <p14:tracePt t="320892" x="2430463" y="3543300"/>
          <p14:tracePt t="320909" x="2463800" y="3543300"/>
          <p14:tracePt t="320925" x="2463800" y="3552825"/>
          <p14:tracePt t="321799" x="2463800" y="3568700"/>
          <p14:tracePt t="321815" x="2463800" y="3578225"/>
          <p14:tracePt t="321847" x="2463800" y="3586163"/>
          <p14:tracePt t="321879" x="2463800" y="3594100"/>
          <p14:tracePt t="321895" x="2455863" y="3594100"/>
          <p14:tracePt t="321983" x="2446338" y="3594100"/>
          <p14:tracePt t="322007" x="2438400" y="3594100"/>
          <p14:tracePt t="322655" x="2430463" y="3594100"/>
          <p14:tracePt t="322695" x="2420938" y="3594100"/>
          <p14:tracePt t="322863" x="2413000" y="3594100"/>
          <p14:tracePt t="322911" x="2413000" y="3586163"/>
          <p14:tracePt t="322943" x="2413000" y="3578225"/>
          <p14:tracePt t="322975" x="2413000" y="3560763"/>
          <p14:tracePt t="322999" x="2413000" y="3552825"/>
          <p14:tracePt t="323007" x="2413000" y="3543300"/>
          <p14:tracePt t="323039" x="2413000" y="3535363"/>
          <p14:tracePt t="323063" x="2420938" y="3527425"/>
          <p14:tracePt t="323087" x="2420938" y="3517900"/>
          <p14:tracePt t="323103" x="2430463" y="3509963"/>
          <p14:tracePt t="323127" x="2438400" y="3502025"/>
          <p14:tracePt t="323143" x="2446338" y="3492500"/>
          <p14:tracePt t="323168" x="2463800" y="3484563"/>
          <p14:tracePt t="323192" x="2463800" y="3476625"/>
          <p14:tracePt t="323200" x="2463800" y="3468688"/>
          <p14:tracePt t="323208" x="2471738" y="3459163"/>
          <p14:tracePt t="323304" x="2471738" y="3451225"/>
          <p14:tracePt t="323328" x="2471738" y="3443288"/>
          <p14:tracePt t="323344" x="2471738" y="3433763"/>
          <p14:tracePt t="323392" x="2471738" y="3425825"/>
          <p14:tracePt t="323400" x="2471738" y="3417888"/>
          <p14:tracePt t="323408" x="2471738" y="3408363"/>
          <p14:tracePt t="323408" x="2471738" y="3400425"/>
          <p14:tracePt t="323416" x="2471738" y="3375025"/>
          <p14:tracePt t="323432" x="2455863" y="3357563"/>
          <p14:tracePt t="323449" x="2455863" y="3349625"/>
          <p14:tracePt t="323465" x="2446338" y="3341688"/>
          <p14:tracePt t="323482" x="2446338" y="3324225"/>
          <p14:tracePt t="323499" x="2446338" y="3308350"/>
          <p14:tracePt t="323516" x="2446338" y="3273425"/>
          <p14:tracePt t="323532" x="2446338" y="3257550"/>
          <p14:tracePt t="323549" x="2446338" y="3240088"/>
          <p14:tracePt t="323566" x="2446338" y="3214688"/>
          <p14:tracePt t="323583" x="2446338" y="3181350"/>
          <p14:tracePt t="323599" x="2463800" y="3155950"/>
          <p14:tracePt t="323712" x="2481263" y="3155950"/>
          <p14:tracePt t="323723" x="2514600" y="3155950"/>
          <p14:tracePt t="323728" x="2557463" y="3155950"/>
          <p14:tracePt t="323728" x="2624138" y="3155950"/>
          <p14:tracePt t="323749" x="2682875" y="3155950"/>
          <p14:tracePt t="323750" x="2801938" y="3163888"/>
          <p14:tracePt t="323766" x="2927350" y="3171825"/>
          <p14:tracePt t="323783" x="3003550" y="3189288"/>
          <p14:tracePt t="323783" x="3071813" y="3197225"/>
          <p14:tracePt t="325096" x="3071813" y="3206750"/>
          <p14:tracePt t="325104" x="3071813" y="3232150"/>
          <p14:tracePt t="325120" x="3062288" y="3240088"/>
          <p14:tracePt t="325136" x="3046413" y="3257550"/>
          <p14:tracePt t="325136" x="3013075" y="3282950"/>
          <p14:tracePt t="325153" x="2995613" y="3298825"/>
          <p14:tracePt t="325170" x="2962275" y="3332163"/>
          <p14:tracePt t="325186" x="2936875" y="3349625"/>
          <p14:tracePt t="325203" x="2860675" y="3443288"/>
          <p14:tracePt t="325220" x="2759075" y="3568700"/>
          <p14:tracePt t="325236" x="2606675" y="3703638"/>
          <p14:tracePt t="325253" x="2471738" y="3838575"/>
          <p14:tracePt t="325270" x="2438400" y="3881438"/>
          <p14:tracePt t="325287" x="2430463" y="3914775"/>
          <p14:tracePt t="325303" x="2430463" y="3924300"/>
          <p14:tracePt t="325497" x="2430463" y="3932238"/>
          <p14:tracePt t="325520" x="2430463" y="3940175"/>
          <p14:tracePt t="325528" x="2438400" y="3948113"/>
          <p14:tracePt t="325544" x="2438400" y="3957638"/>
          <p14:tracePt t="325560" x="2438400" y="3965575"/>
          <p14:tracePt t="325568" x="2438400" y="3973513"/>
          <p14:tracePt t="325592" x="2446338" y="3983038"/>
          <p14:tracePt t="325616" x="2455863" y="3990975"/>
          <p14:tracePt t="325624" x="2455863" y="3998913"/>
          <p14:tracePt t="325627" x="2463800" y="4008438"/>
          <p14:tracePt t="325656" x="2471738" y="4016375"/>
          <p14:tracePt t="325680" x="2481263" y="4024313"/>
          <p14:tracePt t="325720" x="2489200" y="4033838"/>
          <p14:tracePt t="325744" x="2489200" y="4041775"/>
          <p14:tracePt t="325760" x="2506663" y="4041775"/>
          <p14:tracePt t="325771" x="2506663" y="4049713"/>
          <p14:tracePt t="325773" x="2522538" y="4049713"/>
          <p14:tracePt t="325788" x="2532063" y="4049713"/>
          <p14:tracePt t="325805" x="2540000" y="4049713"/>
          <p14:tracePt t="325934" x="0" y="0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1863" y="0"/>
            <a:ext cx="2952750" cy="1800225"/>
          </a:xfrm>
        </p:spPr>
        <p:txBody>
          <a:bodyPr/>
          <a:lstStyle/>
          <a:p>
            <a:pPr algn="justLow">
              <a:defRPr/>
            </a:pPr>
            <a:r>
              <a:rPr lang="fa-IR" sz="2800" b="1" baseline="0" smtClean="0">
                <a:effectLst/>
              </a:rPr>
              <a:t>مثال 4-29) </a:t>
            </a:r>
            <a:r>
              <a:rPr lang="en-US" sz="2400" b="1" baseline="0" smtClean="0">
                <a:effectLst/>
                <a:latin typeface="Arial Black" panose="020B0A04020102020204" pitchFamily="34" charset="0"/>
              </a:rPr>
              <a:t>RAM</a:t>
            </a:r>
            <a:r>
              <a:rPr lang="fa-IR" sz="2400" b="1" baseline="0" smtClean="0">
                <a:effectLst/>
              </a:rPr>
              <a:t> </a:t>
            </a:r>
            <a:r>
              <a:rPr lang="fa-IR" sz="2800" b="1" baseline="0" smtClean="0">
                <a:effectLst/>
              </a:rPr>
              <a:t>دو درگاهه با ابعاد </a:t>
            </a:r>
            <a:r>
              <a:rPr lang="en-US" sz="2800" b="1" baseline="0" smtClean="0">
                <a:effectLst/>
                <a:latin typeface="Arial Black" panose="020B0A04020102020204" pitchFamily="34" charset="0"/>
              </a:rPr>
              <a:t>Generic</a:t>
            </a:r>
            <a:r>
              <a:rPr lang="fa-IR" sz="2800" b="1" baseline="0" smtClean="0">
                <a:effectLst/>
                <a:latin typeface="Arial Black" panose="020B0A04020102020204" pitchFamily="34" charset="0"/>
              </a:rPr>
              <a:t> ادامه ...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819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819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8197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8198" name="Object 8"/>
          <p:cNvGraphicFramePr>
            <a:graphicFrameLocks noChangeAspect="1"/>
          </p:cNvGraphicFramePr>
          <p:nvPr/>
        </p:nvGraphicFramePr>
        <p:xfrm>
          <a:off x="6084888" y="1800225"/>
          <a:ext cx="3036887" cy="226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5" imgW="2316607" imgH="1641466" progId="Visio.Drawing.11">
                  <p:embed/>
                </p:oleObj>
              </mc:Choice>
              <mc:Fallback>
                <p:oleObj name="Visio" r:id="rId5" imgW="2316607" imgH="1641466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1800225"/>
                        <a:ext cx="3036887" cy="226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199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" y="215900"/>
            <a:ext cx="5849938" cy="5948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539750" y="1249363"/>
            <a:ext cx="5400675" cy="2376487"/>
          </a:xfrm>
          <a:prstGeom prst="rect">
            <a:avLst/>
          </a:prstGeom>
          <a:noFill/>
          <a:ln>
            <a:solidFill>
              <a:srgbClr val="FF6699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539750" y="3671888"/>
            <a:ext cx="5400675" cy="2089150"/>
          </a:xfrm>
          <a:prstGeom prst="rect">
            <a:avLst/>
          </a:prstGeom>
          <a:noFill/>
          <a:ln>
            <a:solidFill>
              <a:srgbClr val="36989A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6011863" y="4032250"/>
            <a:ext cx="3024187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latin typeface="+mn-lt"/>
                <a:cs typeface="B Traffic" panose="00000400000000000000" pitchFamily="2" charset="-78"/>
              </a:rPr>
              <a:t>اندیس آرایه باید </a:t>
            </a:r>
            <a:r>
              <a:rPr lang="en-US" b="1">
                <a:latin typeface="+mn-lt"/>
                <a:cs typeface="B Traffic" panose="00000400000000000000" pitchFamily="2" charset="-78"/>
              </a:rPr>
              <a:t>integer</a:t>
            </a:r>
            <a:r>
              <a:rPr lang="fa-IR" b="1">
                <a:latin typeface="+mn-lt"/>
                <a:cs typeface="B Traffic" panose="00000400000000000000" pitchFamily="2" charset="-78"/>
              </a:rPr>
              <a:t> باشد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latin typeface="+mn-lt"/>
                <a:cs typeface="B Traffic" panose="00000400000000000000" pitchFamily="2" charset="-78"/>
              </a:rPr>
              <a:t>اگر آدرس ورودی </a:t>
            </a:r>
            <a:r>
              <a:rPr lang="en-US" b="1">
                <a:latin typeface="Arial" charset="0"/>
                <a:cs typeface="B Traffic" panose="00000400000000000000" pitchFamily="2" charset="-78"/>
              </a:rPr>
              <a:t>integer</a:t>
            </a:r>
            <a:r>
              <a:rPr lang="fa-IR" b="1">
                <a:latin typeface="Arial" charset="0"/>
                <a:cs typeface="B Traffic" panose="00000400000000000000" pitchFamily="2" charset="-78"/>
              </a:rPr>
              <a:t>  نبود باید تبدیل کنیم</a:t>
            </a:r>
            <a:endParaRPr lang="fa-IR" b="1">
              <a:latin typeface="+mn-lt"/>
              <a:cs typeface="B Traffic" panose="00000400000000000000" pitchFamily="2" charset="-78"/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3509963" y="2460625"/>
            <a:ext cx="118745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2519363" y="4908550"/>
            <a:ext cx="1189037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7589838" y="4870450"/>
            <a:ext cx="554037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6156325" y="5111750"/>
            <a:ext cx="2879725" cy="9239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latin typeface="+mn-lt"/>
                <a:cs typeface="B Traffic" panose="00000400000000000000" pitchFamily="2" charset="-78"/>
              </a:rPr>
              <a:t>در اینجا نوشتن </a:t>
            </a:r>
            <a:r>
              <a:rPr lang="en-US" b="1">
                <a:latin typeface="+mn-lt"/>
                <a:cs typeface="B Traffic" panose="00000400000000000000" pitchFamily="2" charset="-78"/>
              </a:rPr>
              <a:t>Read</a:t>
            </a:r>
            <a:r>
              <a:rPr lang="fa-IR" b="1">
                <a:latin typeface="+mn-lt"/>
                <a:cs typeface="B Traffic" panose="00000400000000000000" pitchFamily="2" charset="-78"/>
              </a:rPr>
              <a:t> و </a:t>
            </a:r>
            <a:r>
              <a:rPr lang="en-US" b="1">
                <a:latin typeface="+mn-lt"/>
                <a:cs typeface="B Traffic" panose="00000400000000000000" pitchFamily="2" charset="-78"/>
              </a:rPr>
              <a:t>Write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 لیست حساسیت ضروری نیست چون سنکرون هستند </a:t>
            </a: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477977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1982" x="2852738" y="2244725"/>
          <p14:tracePt t="2163" x="2843213" y="2244725"/>
          <p14:tracePt t="2203" x="2835275" y="2244725"/>
          <p14:tracePt t="2227" x="2827338" y="2244725"/>
          <p14:tracePt t="2251" x="2817813" y="2244725"/>
          <p14:tracePt t="2258" x="2809875" y="2244725"/>
          <p14:tracePt t="2266" x="2801938" y="2252663"/>
          <p14:tracePt t="3555" x="2835275" y="2252663"/>
          <p14:tracePt t="3563" x="2894013" y="2252663"/>
          <p14:tracePt t="3570" x="2944813" y="2252663"/>
          <p14:tracePt t="3579" x="2987675" y="2252663"/>
          <p14:tracePt t="3586" x="3087688" y="2252663"/>
          <p14:tracePt t="3602" x="3138488" y="2252663"/>
          <p14:tracePt t="3619" x="3197225" y="2252663"/>
          <p14:tracePt t="3636" x="3248025" y="2252663"/>
          <p14:tracePt t="3652" x="3341688" y="2252663"/>
          <p14:tracePt t="3669" x="3392488" y="2244725"/>
          <p14:tracePt t="3686" x="3459163" y="2236788"/>
          <p14:tracePt t="3702" x="3552825" y="2236788"/>
          <p14:tracePt t="3720" x="3619500" y="2236788"/>
          <p14:tracePt t="3736" x="3636963" y="2236788"/>
          <p14:tracePt t="3753" x="3654425" y="2236788"/>
          <p14:tracePt t="3769" x="3662363" y="2236788"/>
          <p14:tracePt t="3786" x="3713163" y="2236788"/>
          <p14:tracePt t="3803" x="3763963" y="2244725"/>
          <p14:tracePt t="3820" x="3830638" y="2252663"/>
          <p14:tracePt t="3836" x="3914775" y="2270125"/>
          <p14:tracePt t="3853" x="3990975" y="2270125"/>
          <p14:tracePt t="3870" x="4059238" y="2270125"/>
          <p14:tracePt t="3886" x="4184650" y="2270125"/>
          <p14:tracePt t="3903" x="4354513" y="2270125"/>
          <p14:tracePt t="3920" x="4548188" y="2244725"/>
          <p14:tracePt t="3936" x="4741863" y="2219325"/>
          <p14:tracePt t="3953" x="4843463" y="2193925"/>
          <p14:tracePt t="3970" x="4902200" y="2176463"/>
          <p14:tracePt t="3987" x="4919663" y="2160588"/>
          <p14:tracePt t="4003" x="4960938" y="2135188"/>
          <p14:tracePt t="4020" x="5037138" y="2092325"/>
          <p14:tracePt t="4037" x="5080000" y="2051050"/>
          <p14:tracePt t="4053" x="5121275" y="2016125"/>
          <p14:tracePt t="4070" x="5172075" y="1982788"/>
          <p14:tracePt t="4087" x="5230813" y="1965325"/>
          <p14:tracePt t="4104" x="5273675" y="1939925"/>
          <p14:tracePt t="4120" x="5281613" y="1931988"/>
          <p14:tracePt t="4137" x="5324475" y="1906588"/>
          <p14:tracePt t="4154" x="5383213" y="1873250"/>
          <p14:tracePt t="4170" x="5459413" y="1839913"/>
          <p14:tracePt t="4187" x="5510213" y="1804988"/>
          <p14:tracePt t="4205" x="5576888" y="1771650"/>
          <p14:tracePt t="4220" x="5678488" y="1755775"/>
          <p14:tracePt t="4237" x="5813425" y="1746250"/>
          <p14:tracePt t="4254" x="5999163" y="1746250"/>
          <p14:tracePt t="4271" x="6118225" y="1763713"/>
          <p14:tracePt t="4287" x="6184900" y="1789113"/>
          <p14:tracePt t="4304" x="6261100" y="1804988"/>
          <p14:tracePt t="4321" x="6388100" y="1847850"/>
          <p14:tracePt t="4338" x="6548438" y="1906588"/>
          <p14:tracePt t="4354" x="6742113" y="1965325"/>
          <p14:tracePt t="4371" x="7070725" y="2092325"/>
          <p14:tracePt t="4387" x="7358063" y="2211388"/>
          <p14:tracePt t="4404" x="7620000" y="2328863"/>
          <p14:tracePt t="4421" x="7805738" y="2430463"/>
          <p14:tracePt t="4438" x="7931150" y="2547938"/>
          <p14:tracePt t="4454" x="8050213" y="2682875"/>
          <p14:tracePt t="4471" x="8101013" y="2784475"/>
          <p14:tracePt t="4488" x="8126413" y="2901950"/>
          <p14:tracePt t="4504" x="8126413" y="2978150"/>
          <p14:tracePt t="4521" x="8126413" y="3062288"/>
          <p14:tracePt t="4538" x="8126413" y="3138488"/>
          <p14:tracePt t="4555" x="8108950" y="3181350"/>
          <p14:tracePt t="4571" x="8075613" y="3222625"/>
          <p14:tracePt t="4588" x="8024813" y="3290888"/>
          <p14:tracePt t="4605" x="7974013" y="3375025"/>
          <p14:tracePt t="4622" x="7915275" y="3443288"/>
          <p14:tracePt t="4638" x="7889875" y="3468688"/>
          <p14:tracePt t="4655" x="7872413" y="3468688"/>
          <p14:tracePt t="4671" x="7839075" y="3451225"/>
          <p14:tracePt t="4688" x="7712075" y="3357563"/>
          <p14:tracePt t="4705" x="7577138" y="3181350"/>
          <p14:tracePt t="4705" x="7510463" y="3087688"/>
          <p14:tracePt t="4723" x="7281863" y="2835275"/>
          <p14:tracePt t="4738" x="6986588" y="2565400"/>
          <p14:tracePt t="4755" x="6961188" y="2497138"/>
          <p14:tracePt t="4772" x="6961188" y="2438400"/>
          <p14:tracePt t="4789" x="6986588" y="2395538"/>
          <p14:tracePt t="4805" x="7054850" y="2328863"/>
          <p14:tracePt t="4822" x="7180263" y="2270125"/>
          <p14:tracePt t="4838" x="7315200" y="2227263"/>
          <p14:tracePt t="4855" x="7450138" y="2227263"/>
          <p14:tracePt t="4872" x="7543800" y="2227263"/>
          <p14:tracePt t="4889" x="7569200" y="2227263"/>
          <p14:tracePt t="4905" x="7602538" y="2244725"/>
          <p14:tracePt t="4922" x="7620000" y="2252663"/>
          <p14:tracePt t="4939" x="7653338" y="2295525"/>
          <p14:tracePt t="4956" x="7696200" y="2362200"/>
          <p14:tracePt t="4972" x="7737475" y="2481263"/>
          <p14:tracePt t="4989" x="7762875" y="2598738"/>
          <p14:tracePt t="5006" x="7762875" y="2708275"/>
          <p14:tracePt t="5022" x="7770813" y="2817813"/>
          <p14:tracePt t="5039" x="7770813" y="2894013"/>
          <p14:tracePt t="5056" x="7770813" y="2962275"/>
          <p14:tracePt t="5073" x="7762875" y="3021013"/>
          <p14:tracePt t="5089" x="7729538" y="3062288"/>
          <p14:tracePt t="5106" x="7686675" y="3105150"/>
          <p14:tracePt t="5123" x="7620000" y="3122613"/>
          <p14:tracePt t="5139" x="7577138" y="3138488"/>
          <p14:tracePt t="5156" x="7510463" y="3155950"/>
          <p14:tracePt t="5378" x="7510463" y="3138488"/>
          <p14:tracePt t="5386" x="7510463" y="3105150"/>
          <p14:tracePt t="5396" x="7510463" y="3062288"/>
          <p14:tracePt t="5396" x="7510463" y="2995613"/>
          <p14:tracePt t="5407" x="7500938" y="2894013"/>
          <p14:tracePt t="5423" x="7500938" y="2716213"/>
          <p14:tracePt t="5440" x="7500938" y="2547938"/>
          <p14:tracePt t="5457" x="7500938" y="2395538"/>
          <p14:tracePt t="5473" x="7535863" y="2260600"/>
          <p14:tracePt t="5490" x="7585075" y="2033588"/>
          <p14:tracePt t="5507" x="7610475" y="1916113"/>
          <p14:tracePt t="5524" x="7627938" y="1822450"/>
          <p14:tracePt t="5540" x="7653338" y="1704975"/>
          <p14:tracePt t="5557" x="7661275" y="1611313"/>
          <p14:tracePt t="5574" x="7678738" y="1544638"/>
          <p14:tracePt t="5590" x="7678738" y="1501775"/>
          <p14:tracePt t="5607" x="7686675" y="1460500"/>
          <p14:tracePt t="5624" x="7686675" y="1435100"/>
          <p14:tracePt t="5640" x="7686675" y="1417638"/>
          <p14:tracePt t="5674" x="7686675" y="1409700"/>
          <p14:tracePt t="5675" x="7696200" y="1392238"/>
          <p14:tracePt t="5691" x="7704138" y="1358900"/>
          <p14:tracePt t="5707" x="7720013" y="1333500"/>
          <p14:tracePt t="5724" x="7737475" y="1290638"/>
          <p14:tracePt t="5742" x="7754938" y="1257300"/>
          <p14:tracePt t="5758" x="7754938" y="1249363"/>
          <p14:tracePt t="5774" x="7754938" y="1239838"/>
          <p14:tracePt t="5890" x="7729538" y="1249363"/>
          <p14:tracePt t="5898" x="7720013" y="1257300"/>
          <p14:tracePt t="5906" x="7696200" y="1257300"/>
          <p14:tracePt t="5910" x="7610475" y="1274763"/>
          <p14:tracePt t="5924" x="7510463" y="1316038"/>
          <p14:tracePt t="5941" x="7442200" y="1341438"/>
          <p14:tracePt t="5959" x="7391400" y="1358900"/>
          <p14:tracePt t="5975" x="7350125" y="1366838"/>
          <p14:tracePt t="5992" x="7315200" y="1384300"/>
          <p14:tracePt t="6009" x="7307263" y="1384300"/>
          <p14:tracePt t="6067" x="7299325" y="1384300"/>
          <p14:tracePt t="6083" x="7281863" y="1384300"/>
          <p14:tracePt t="6091" x="7273925" y="1384300"/>
          <p14:tracePt t="6099" x="7256463" y="1392238"/>
          <p14:tracePt t="6109" x="7223125" y="1392238"/>
          <p14:tracePt t="6110" x="7154863" y="1400175"/>
          <p14:tracePt t="6126" x="7104063" y="1400175"/>
          <p14:tracePt t="6143" x="7037388" y="1400175"/>
          <p14:tracePt t="6159" x="6994525" y="1409700"/>
          <p14:tracePt t="6176" x="6953250" y="1409700"/>
          <p14:tracePt t="6193" x="6910388" y="1409700"/>
          <p14:tracePt t="6210" x="6884988" y="1409700"/>
          <p14:tracePt t="6210" x="6851650" y="1409700"/>
          <p14:tracePt t="6227" x="6800850" y="1400175"/>
          <p14:tracePt t="6243" x="6783388" y="1392238"/>
          <p14:tracePt t="6260" x="6767513" y="1392238"/>
          <p14:tracePt t="6276" x="6750050" y="1392238"/>
          <p14:tracePt t="6293" x="6724650" y="1392238"/>
          <p14:tracePt t="6310" x="6716713" y="1392238"/>
          <p14:tracePt t="6326" x="6708775" y="1392238"/>
          <p14:tracePt t="6403" x="6699250" y="1392238"/>
          <p14:tracePt t="6419" x="6673850" y="1392238"/>
          <p14:tracePt t="6427" x="6665913" y="1392238"/>
          <p14:tracePt t="6443" x="6624638" y="1392238"/>
          <p14:tracePt t="6443" x="6615113" y="1392238"/>
          <p14:tracePt t="6659" x="6615113" y="1400175"/>
          <p14:tracePt t="6667" x="6615113" y="1417638"/>
          <p14:tracePt t="6677" x="6615113" y="1425575"/>
          <p14:tracePt t="6683" x="6624638" y="1468438"/>
          <p14:tracePt t="6694" x="6640513" y="1493838"/>
          <p14:tracePt t="6711" x="6648450" y="1560513"/>
          <p14:tracePt t="6727" x="6665913" y="1797050"/>
          <p14:tracePt t="6745" x="6657975" y="2066925"/>
          <p14:tracePt t="6761" x="6589713" y="2320925"/>
          <p14:tracePt t="6777" x="6530975" y="2506663"/>
          <p14:tracePt t="6794" x="6488113" y="2657475"/>
          <p14:tracePt t="6811" x="6464300" y="2809875"/>
          <p14:tracePt t="6828" x="6454775" y="2860675"/>
          <p14:tracePt t="6844" x="6454775" y="2901950"/>
          <p14:tracePt t="6861" x="6454775" y="2944813"/>
          <p14:tracePt t="6878" x="6454775" y="2987675"/>
          <p14:tracePt t="6894" x="6446838" y="3021013"/>
          <p14:tracePt t="6911" x="6446838" y="3062288"/>
          <p14:tracePt t="6928" x="6446838" y="3087688"/>
          <p14:tracePt t="6944" x="6429375" y="3122613"/>
          <p14:tracePt t="6961" x="6421438" y="3171825"/>
          <p14:tracePt t="6978" x="6388100" y="3222625"/>
          <p14:tracePt t="6995" x="6303963" y="3332163"/>
          <p14:tracePt t="7011" x="6269038" y="3375025"/>
          <p14:tracePt t="7028" x="6192838" y="3443288"/>
          <p14:tracePt t="7045" x="6118225" y="3535363"/>
          <p14:tracePt t="7061" x="6083300" y="3586163"/>
          <p14:tracePt t="7078" x="6049963" y="3636963"/>
          <p14:tracePt t="7095" x="6032500" y="3678238"/>
          <p14:tracePt t="7112" x="6007100" y="3695700"/>
          <p14:tracePt t="7128" x="5999163" y="3703638"/>
          <p14:tracePt t="7145" x="5999163" y="3713163"/>
          <p14:tracePt t="7162" x="5999163" y="3721100"/>
          <p14:tracePt t="7178" x="5999163" y="3738563"/>
          <p14:tracePt t="7195" x="5999163" y="3779838"/>
          <p14:tracePt t="7212" x="5991225" y="3797300"/>
          <p14:tracePt t="7228" x="5983288" y="3813175"/>
          <p14:tracePt t="7247" x="5983288" y="3822700"/>
          <p14:tracePt t="7262" x="5973763" y="3838575"/>
          <p14:tracePt t="7279" x="5973763" y="3863975"/>
          <p14:tracePt t="7295" x="5965825" y="3889375"/>
          <p14:tracePt t="7312" x="5965825" y="3914775"/>
          <p14:tracePt t="7329" x="5957888" y="3940175"/>
          <p14:tracePt t="7345" x="5957888" y="3948113"/>
          <p14:tracePt t="7362" x="5957888" y="3957638"/>
          <p14:tracePt t="7379" x="5957888" y="3973513"/>
          <p14:tracePt t="7396" x="5948363" y="3983038"/>
          <p14:tracePt t="7412" x="5948363" y="3990975"/>
          <p14:tracePt t="7429" x="5948363" y="4008438"/>
          <p14:tracePt t="7467" x="5948363" y="4016375"/>
          <p14:tracePt t="7635" x="5940425" y="4016375"/>
          <p14:tracePt t="7643" x="5922963" y="3998913"/>
          <p14:tracePt t="7651" x="5915025" y="3990975"/>
          <p14:tracePt t="7655" x="5881688" y="3973513"/>
          <p14:tracePt t="7663" x="5822950" y="3924300"/>
          <p14:tracePt t="7680" x="5746750" y="3848100"/>
          <p14:tracePt t="7696" x="5637213" y="3754438"/>
          <p14:tracePt t="7713" x="5502275" y="3619500"/>
          <p14:tracePt t="7730" x="5357813" y="3535363"/>
          <p14:tracePt t="7746" x="5256213" y="3443288"/>
          <p14:tracePt t="7765" x="5105400" y="3324225"/>
          <p14:tracePt t="7780" x="4953000" y="3214688"/>
          <p14:tracePt t="7797" x="4751388" y="3087688"/>
          <p14:tracePt t="7813" x="4657725" y="3028950"/>
          <p14:tracePt t="7830" x="4454525" y="2936875"/>
          <p14:tracePt t="7847" x="4244975" y="2827338"/>
          <p14:tracePt t="7863" x="4008438" y="2708275"/>
          <p14:tracePt t="7880" x="3822700" y="2598738"/>
          <p14:tracePt t="7897" x="3654425" y="2514600"/>
          <p14:tracePt t="7913" x="3619500" y="2489200"/>
          <p14:tracePt t="7930" x="3552825" y="2455863"/>
          <p14:tracePt t="7947" x="3333750" y="2336800"/>
          <p14:tracePt t="7964" x="3189288" y="2270125"/>
          <p14:tracePt t="7980" x="3087688" y="2227263"/>
          <p14:tracePt t="7997" x="3021013" y="2185988"/>
          <p14:tracePt t="8014" x="2952750" y="2143125"/>
          <p14:tracePt t="8030" x="2886075" y="2125663"/>
          <p14:tracePt t="8047" x="2817813" y="2092325"/>
          <p14:tracePt t="8064" x="2751138" y="2076450"/>
          <p14:tracePt t="8081" x="2682875" y="2066925"/>
          <p14:tracePt t="8097" x="2616200" y="2066925"/>
          <p14:tracePt t="8114" x="2547938" y="2066925"/>
          <p14:tracePt t="8131" x="2420938" y="2066925"/>
          <p14:tracePt t="8148" x="2278063" y="2160588"/>
          <p14:tracePt t="8164" x="2066925" y="2320925"/>
          <p14:tracePt t="8181" x="1814513" y="2540000"/>
          <p14:tracePt t="8197" x="1603375" y="2733675"/>
          <p14:tracePt t="8214" x="1435100" y="2962275"/>
          <p14:tracePt t="8231" x="1290638" y="3206750"/>
          <p14:tracePt t="8248" x="1139825" y="3476625"/>
          <p14:tracePt t="8264" x="1012825" y="3721100"/>
          <p14:tracePt t="8282" x="919163" y="3906838"/>
          <p14:tracePt t="8298" x="877888" y="4024313"/>
          <p14:tracePt t="8315" x="852488" y="4133850"/>
          <p14:tracePt t="8331" x="844550" y="4202113"/>
          <p14:tracePt t="8348" x="844550" y="4268788"/>
          <p14:tracePt t="8364" x="844550" y="4354513"/>
          <p14:tracePt t="8381" x="835025" y="4446588"/>
          <p14:tracePt t="8398" x="809625" y="4540250"/>
          <p14:tracePt t="8415" x="809625" y="4606925"/>
          <p14:tracePt t="8431" x="809625" y="4640263"/>
          <p14:tracePt t="8523" x="809625" y="4632325"/>
          <p14:tracePt t="8531" x="809625" y="4624388"/>
          <p14:tracePt t="8539" x="819150" y="4556125"/>
          <p14:tracePt t="8547" x="809625" y="4471988"/>
          <p14:tracePt t="8551" x="758825" y="4151313"/>
          <p14:tracePt t="8565" x="674688" y="3763963"/>
          <p14:tracePt t="8582" x="573088" y="3240088"/>
          <p14:tracePt t="8599" x="473075" y="2632075"/>
          <p14:tracePt t="8615" x="438150" y="2278063"/>
          <p14:tracePt t="8632" x="422275" y="1965325"/>
          <p14:tracePt t="8648" x="447675" y="1712913"/>
          <p14:tracePt t="8665" x="514350" y="1417638"/>
          <p14:tracePt t="8682" x="590550" y="1155700"/>
          <p14:tracePt t="8699" x="733425" y="784225"/>
          <p14:tracePt t="8715" x="868363" y="557213"/>
          <p14:tracePt t="8732" x="954088" y="430213"/>
          <p14:tracePt t="8749" x="1004888" y="346075"/>
          <p14:tracePt t="8765" x="1038225" y="261938"/>
          <p14:tracePt t="8783" x="1079500" y="193675"/>
          <p14:tracePt t="8799" x="1155700" y="117475"/>
          <p14:tracePt t="8816" x="1265238" y="42863"/>
          <p14:tracePt t="8832" x="1417638" y="0"/>
          <p14:tracePt t="8849" x="1611313" y="0"/>
          <p14:tracePt t="8866" x="1797050" y="0"/>
          <p14:tracePt t="8883" x="2058988" y="0"/>
          <p14:tracePt t="8899" x="2236788" y="50800"/>
          <p14:tracePt t="8916" x="2336800" y="101600"/>
          <p14:tracePt t="8933" x="2471738" y="168275"/>
          <p14:tracePt t="8949" x="2598738" y="236538"/>
          <p14:tracePt t="8966" x="2784475" y="379413"/>
          <p14:tracePt t="8983" x="2987675" y="590550"/>
          <p14:tracePt t="8999" x="3079750" y="742950"/>
          <p14:tracePt t="9016" x="3232150" y="1028700"/>
          <p14:tracePt t="9033" x="3324225" y="1265238"/>
          <p14:tracePt t="9050" x="3451225" y="1493838"/>
          <p14:tracePt t="9066" x="3476625" y="1628775"/>
          <p14:tracePt t="9066" x="3494088" y="1654175"/>
          <p14:tracePt t="9083" x="3494088" y="1687513"/>
          <p14:tracePt t="9100" x="3459163" y="1779588"/>
          <p14:tracePt t="9117" x="3468688" y="1965325"/>
          <p14:tracePt t="9133" x="3468688" y="2260600"/>
          <p14:tracePt t="9149" x="3459163" y="2573338"/>
          <p14:tracePt t="9166" x="3451225" y="2657475"/>
          <p14:tracePt t="9183" x="3443288" y="2767013"/>
          <p14:tracePt t="9199" x="3443288" y="2860675"/>
          <p14:tracePt t="9216" x="3400425" y="3028950"/>
          <p14:tracePt t="9232" x="3324225" y="3189288"/>
          <p14:tracePt t="9249" x="3197225" y="3417888"/>
          <p14:tracePt t="9266" x="2952750" y="3721100"/>
          <p14:tracePt t="9284" x="2784475" y="3856038"/>
          <p14:tracePt t="9299" x="2692400" y="3940175"/>
          <p14:tracePt t="9316" x="2581275" y="4033838"/>
          <p14:tracePt t="9333" x="2471738" y="4125913"/>
          <p14:tracePt t="9349" x="2346325" y="4243388"/>
          <p14:tracePt t="9366" x="2219325" y="4329113"/>
          <p14:tracePt t="9383" x="2016125" y="4438650"/>
          <p14:tracePt t="9399" x="1865313" y="4530725"/>
          <p14:tracePt t="9416" x="1797050" y="4548188"/>
          <p14:tracePt t="9433" x="1720850" y="4581525"/>
          <p14:tracePt t="9449" x="1570038" y="4649788"/>
          <p14:tracePt t="9466" x="1450975" y="4691063"/>
          <p14:tracePt t="9483" x="1366838" y="4700588"/>
          <p14:tracePt t="9500" x="1290638" y="4708525"/>
          <p14:tracePt t="9516" x="1231900" y="4708525"/>
          <p14:tracePt t="9533" x="1214438" y="4708525"/>
          <p14:tracePt t="9550" x="1206500" y="4708525"/>
          <p14:tracePt t="9566" x="1198563" y="4716463"/>
          <p14:tracePt t="9583" x="1189038" y="4716463"/>
          <p14:tracePt t="9818" x="1198563" y="4716463"/>
          <p14:tracePt t="9850" x="1206500" y="4716463"/>
          <p14:tracePt t="9866" x="1214438" y="4716463"/>
          <p14:tracePt t="9874" x="1239838" y="4716463"/>
          <p14:tracePt t="9882" x="1265238" y="4716463"/>
          <p14:tracePt t="9884" x="1366838" y="4708525"/>
          <p14:tracePt t="9900" x="1501775" y="4683125"/>
          <p14:tracePt t="9917" x="1755775" y="4632325"/>
          <p14:tracePt t="9934" x="2109788" y="4598988"/>
          <p14:tracePt t="9951" x="2420938" y="4564063"/>
          <p14:tracePt t="9967" x="2987675" y="4464050"/>
          <p14:tracePt t="9984" x="3629025" y="4354513"/>
          <p14:tracePt t="10001" x="4471988" y="4133850"/>
          <p14:tracePt t="10017" x="5602288" y="3848100"/>
          <p14:tracePt t="10034" x="6337300" y="3713163"/>
          <p14:tracePt t="10051" x="6599238" y="3644900"/>
          <p14:tracePt t="10067" x="6994525" y="3594100"/>
          <p14:tracePt t="10084" x="7281863" y="3578225"/>
          <p14:tracePt t="10101" x="7459663" y="3560763"/>
          <p14:tracePt t="10118" x="7535863" y="3560763"/>
          <p14:tracePt t="10134" x="7585075" y="3552825"/>
          <p14:tracePt t="10151" x="7627938" y="3527425"/>
          <p14:tracePt t="10168" x="7686675" y="3527425"/>
          <p14:tracePt t="10184" x="7720013" y="3527425"/>
          <p14:tracePt t="10201" x="7729538" y="3527425"/>
          <p14:tracePt t="10235" x="7737475" y="3527425"/>
          <p14:tracePt t="10266" x="7737475" y="3552825"/>
          <p14:tracePt t="10274" x="7737475" y="3586163"/>
          <p14:tracePt t="10274" x="7737475" y="3619500"/>
          <p14:tracePt t="10285" x="7737475" y="3670300"/>
          <p14:tracePt t="10303" x="7720013" y="3687763"/>
          <p14:tracePt t="10318" x="7696200" y="3695700"/>
          <p14:tracePt t="10335" x="7678738" y="3695700"/>
          <p14:tracePt t="10352" x="7635875" y="3695700"/>
          <p14:tracePt t="10368" x="7594600" y="3687763"/>
          <p14:tracePt t="10385" x="7510463" y="3636963"/>
          <p14:tracePt t="10402" x="7350125" y="3517900"/>
          <p14:tracePt t="10418" x="7273925" y="3443288"/>
          <p14:tracePt t="10435" x="7240588" y="3382963"/>
          <p14:tracePt t="10452" x="7205663" y="3308350"/>
          <p14:tracePt t="10469" x="7172325" y="3206750"/>
          <p14:tracePt t="10485" x="7129463" y="3046413"/>
          <p14:tracePt t="10502" x="7070725" y="2868613"/>
          <p14:tracePt t="10519" x="7054850" y="2692400"/>
          <p14:tracePt t="10535" x="7037388" y="2522538"/>
          <p14:tracePt t="10552" x="7037388" y="2430463"/>
          <p14:tracePt t="10569" x="7054850" y="2362200"/>
          <p14:tracePt t="10585" x="7088188" y="2295525"/>
          <p14:tracePt t="10602" x="7248525" y="2160588"/>
          <p14:tracePt t="10619" x="7434263" y="2084388"/>
          <p14:tracePt t="10635" x="7569200" y="2025650"/>
          <p14:tracePt t="10652" x="7686675" y="1990725"/>
          <p14:tracePt t="10669" x="7770813" y="1990725"/>
          <p14:tracePt t="10686" x="7805738" y="1990725"/>
          <p14:tracePt t="10702" x="7831138" y="1990725"/>
          <p14:tracePt t="10719" x="7847013" y="1990725"/>
          <p14:tracePt t="10736" x="7889875" y="2051050"/>
          <p14:tracePt t="10752" x="7948613" y="2117725"/>
          <p14:tracePt t="10769" x="8050213" y="2227263"/>
          <p14:tracePt t="10786" x="8159750" y="2354263"/>
          <p14:tracePt t="10804" x="8193088" y="2438400"/>
          <p14:tracePt t="10819" x="8235950" y="2506663"/>
          <p14:tracePt t="10836" x="8251825" y="2565400"/>
          <p14:tracePt t="10853" x="8251825" y="2632075"/>
          <p14:tracePt t="10869" x="8251825" y="2708275"/>
          <p14:tracePt t="10886" x="8251825" y="2801938"/>
          <p14:tracePt t="10903" x="8226425" y="2919413"/>
          <p14:tracePt t="10919" x="8185150" y="3021013"/>
          <p14:tracePt t="10936" x="8134350" y="3122613"/>
          <p14:tracePt t="10953" x="8101013" y="3189288"/>
          <p14:tracePt t="10970" x="8016875" y="3282950"/>
          <p14:tracePt t="10986" x="7948613" y="3357563"/>
          <p14:tracePt t="11003" x="7821613" y="3425825"/>
          <p14:tracePt t="11020" x="7686675" y="3451225"/>
          <p14:tracePt t="11036" x="7535863" y="3468688"/>
          <p14:tracePt t="11053" x="7383463" y="3468688"/>
          <p14:tracePt t="11070" x="7256463" y="3468688"/>
          <p14:tracePt t="11087" x="7146925" y="3459163"/>
          <p14:tracePt t="11103" x="7080250" y="3451225"/>
          <p14:tracePt t="11120" x="7011988" y="3443288"/>
          <p14:tracePt t="11137" x="6943725" y="3417888"/>
          <p14:tracePt t="11153" x="6894513" y="3400425"/>
          <p14:tracePt t="11170" x="6877050" y="3375025"/>
          <p14:tracePt t="11187" x="6869113" y="3357563"/>
          <p14:tracePt t="11203" x="6859588" y="3332163"/>
          <p14:tracePt t="11220" x="6859588" y="3316288"/>
          <p14:tracePt t="11237" x="6859588" y="3308350"/>
          <p14:tracePt t="11254" x="6851650" y="3282950"/>
          <p14:tracePt t="11270" x="6851650" y="3248025"/>
          <p14:tracePt t="11287" x="6843713" y="3222625"/>
          <p14:tracePt t="11304" x="6843713" y="3214688"/>
          <p14:tracePt t="11320" x="6843713" y="3197225"/>
          <p14:tracePt t="11362" x="6843713" y="3189288"/>
          <p14:tracePt t="11394" x="6843713" y="3181350"/>
          <p14:tracePt t="12834" x="6818313" y="3181350"/>
          <p14:tracePt t="12842" x="6800850" y="3181350"/>
          <p14:tracePt t="12858" x="6792913" y="3181350"/>
          <p14:tracePt t="12858" x="6775450" y="3181350"/>
          <p14:tracePt t="12874" x="6767513" y="3181350"/>
          <p14:tracePt t="12891" x="6759575" y="3181350"/>
          <p14:tracePt t="13002" x="6759575" y="3171825"/>
          <p14:tracePt t="13018" x="6759575" y="3163888"/>
          <p14:tracePt t="13035" x="6759575" y="3155950"/>
          <p14:tracePt t="13042" x="6759575" y="3148013"/>
          <p14:tracePt t="13046" x="6759575" y="3138488"/>
          <p14:tracePt t="13058" x="6750050" y="3105150"/>
          <p14:tracePt t="13074" x="6750050" y="3079750"/>
          <p14:tracePt t="13091" x="6742113" y="3054350"/>
          <p14:tracePt t="13108" x="6734175" y="3011488"/>
          <p14:tracePt t="13125" x="6734175" y="2987675"/>
          <p14:tracePt t="13141" x="6716713" y="2952750"/>
          <p14:tracePt t="13158" x="6716713" y="2936875"/>
          <p14:tracePt t="13175" x="6716713" y="2894013"/>
          <p14:tracePt t="13191" x="6716713" y="2868613"/>
          <p14:tracePt t="13208" x="6716713" y="2827338"/>
          <p14:tracePt t="13225" x="6716713" y="2809875"/>
          <p14:tracePt t="13242" x="6716713" y="2792413"/>
          <p14:tracePt t="13354" x="6716713" y="2784475"/>
          <p14:tracePt t="13362" x="6716713" y="2776538"/>
          <p14:tracePt t="13378" x="6716713" y="2767013"/>
          <p14:tracePt t="13386" x="6716713" y="2759075"/>
          <p14:tracePt t="13394" x="6716713" y="2741613"/>
          <p14:tracePt t="13426" x="6716713" y="2733675"/>
          <p14:tracePt t="13451" x="6716713" y="2725738"/>
          <p14:tracePt t="13459" x="6724650" y="2725738"/>
          <p14:tracePt t="13483" x="6724650" y="2716213"/>
          <p14:tracePt t="13627" x="6724650" y="2708275"/>
          <p14:tracePt t="13651" x="6742113" y="2708275"/>
          <p14:tracePt t="13843" x="6742113" y="2700338"/>
          <p14:tracePt t="14395" x="6724650" y="2682875"/>
          <p14:tracePt t="14399" x="6691313" y="2674938"/>
          <p14:tracePt t="14412" x="6624638" y="2649538"/>
          <p14:tracePt t="14412" x="6472238" y="2581275"/>
          <p14:tracePt t="14429" x="6083300" y="2420938"/>
          <p14:tracePt t="14445" x="5746750" y="2311400"/>
          <p14:tracePt t="14462" x="4835525" y="1949450"/>
          <p14:tracePt t="14479" x="4344988" y="1789113"/>
          <p14:tracePt t="14496" x="3889375" y="1595438"/>
          <p14:tracePt t="14512" x="3670300" y="1519238"/>
          <p14:tracePt t="14529" x="3611563" y="1493838"/>
          <p14:tracePt t="14546" x="3560763" y="1476375"/>
          <p14:tracePt t="14562" x="3392488" y="1443038"/>
          <p14:tracePt t="14579" x="3155950" y="1392238"/>
          <p14:tracePt t="14596" x="2901950" y="1341438"/>
          <p14:tracePt t="14612" x="2708275" y="1316038"/>
          <p14:tracePt t="14629" x="2641600" y="1308100"/>
          <p14:tracePt t="14646" x="2632075" y="1290638"/>
          <p14:tracePt t="14663" x="2606675" y="1282700"/>
          <p14:tracePt t="14679" x="2522538" y="1223963"/>
          <p14:tracePt t="14696" x="2362200" y="1155700"/>
          <p14:tracePt t="14713" x="2101850" y="1054100"/>
          <p14:tracePt t="14729" x="1839913" y="936625"/>
          <p14:tracePt t="14746" x="1603375" y="819150"/>
          <p14:tracePt t="14763" x="1535113" y="784225"/>
          <p14:tracePt t="14779" x="1509713" y="768350"/>
          <p14:tracePt t="14796" x="1460500" y="725488"/>
          <p14:tracePt t="14813" x="1409700" y="684213"/>
          <p14:tracePt t="14830" x="1316038" y="608013"/>
          <p14:tracePt t="14846" x="1231900" y="539750"/>
          <p14:tracePt t="14864" x="1181100" y="498475"/>
          <p14:tracePt t="14880" x="1173163" y="481013"/>
          <p14:tracePt t="14897" x="1173163" y="473075"/>
          <p14:tracePt t="14913" x="1165225" y="463550"/>
          <p14:tracePt t="14930" x="1147763" y="430213"/>
          <p14:tracePt t="14947" x="1147763" y="412750"/>
          <p14:tracePt t="14963" x="1139825" y="387350"/>
          <p14:tracePt t="14980" x="1139825" y="363538"/>
          <p14:tracePt t="14997" x="1139825" y="328613"/>
          <p14:tracePt t="15013" x="1139825" y="320675"/>
          <p14:tracePt t="15030" x="1155700" y="303213"/>
          <p14:tracePt t="15047" x="1173163" y="295275"/>
          <p14:tracePt t="15064" x="1206500" y="277813"/>
          <p14:tracePt t="15080" x="1231900" y="269875"/>
          <p14:tracePt t="15097" x="1265238" y="269875"/>
          <p14:tracePt t="15114" x="1290638" y="269875"/>
          <p14:tracePt t="15131" x="1333500" y="269875"/>
          <p14:tracePt t="15147" x="1366838" y="269875"/>
          <p14:tracePt t="15164" x="1384300" y="269875"/>
          <p14:tracePt t="15181" x="1400175" y="269875"/>
          <p14:tracePt t="15197" x="1417638" y="277813"/>
          <p14:tracePt t="15214" x="1435100" y="287338"/>
          <p14:tracePt t="15231" x="1460500" y="303213"/>
          <p14:tracePt t="15247" x="1493838" y="320675"/>
          <p14:tracePt t="15264" x="1519238" y="354013"/>
          <p14:tracePt t="15281" x="1552575" y="379413"/>
          <p14:tracePt t="15297" x="1570038" y="396875"/>
          <p14:tracePt t="15314" x="1585913" y="404813"/>
          <p14:tracePt t="15355" x="1611313" y="430213"/>
          <p14:tracePt t="15363" x="1644650" y="447675"/>
          <p14:tracePt t="15371" x="1654175" y="447675"/>
          <p14:tracePt t="15382" x="1670050" y="463550"/>
          <p14:tracePt t="15398" x="1695450" y="481013"/>
          <p14:tracePt t="15415" x="1704975" y="498475"/>
          <p14:tracePt t="15431" x="1746250" y="523875"/>
          <p14:tracePt t="15448" x="1814513" y="539750"/>
          <p14:tracePt t="15464" x="1898650" y="582613"/>
          <p14:tracePt t="15481" x="2016125" y="623888"/>
          <p14:tracePt t="15498" x="2151063" y="641350"/>
          <p14:tracePt t="15515" x="2201863" y="658813"/>
          <p14:tracePt t="15531" x="2219325" y="658813"/>
          <p14:tracePt t="15548" x="2236788" y="658813"/>
          <p14:tracePt t="15565" x="2270125" y="658813"/>
          <p14:tracePt t="15581" x="2320925" y="658813"/>
          <p14:tracePt t="15598" x="2371725" y="658813"/>
          <p14:tracePt t="15615" x="2438400" y="658813"/>
          <p14:tracePt t="15631" x="2463800" y="658813"/>
          <p14:tracePt t="15648" x="2471738" y="658813"/>
          <p14:tracePt t="15665" x="2489200" y="658813"/>
          <p14:tracePt t="15682" x="2506663" y="658813"/>
          <p14:tracePt t="15682" x="2522538" y="658813"/>
          <p14:tracePt t="15699" x="2565400" y="658813"/>
          <p14:tracePt t="15715" x="2590800" y="658813"/>
          <p14:tracePt t="15732" x="2606675" y="658813"/>
          <p14:tracePt t="15915" x="2598738" y="666750"/>
          <p14:tracePt t="15923" x="2565400" y="674688"/>
          <p14:tracePt t="15923" x="2532063" y="692150"/>
          <p14:tracePt t="15932" x="2413000" y="725488"/>
          <p14:tracePt t="15949" x="2311400" y="750888"/>
          <p14:tracePt t="15966" x="2236788" y="776288"/>
          <p14:tracePt t="15982" x="2084388" y="819150"/>
          <p14:tracePt t="15999" x="1974850" y="827088"/>
          <p14:tracePt t="16016" x="1873250" y="827088"/>
          <p14:tracePt t="16032" x="1797050" y="844550"/>
          <p14:tracePt t="16049" x="1738313" y="844550"/>
          <p14:tracePt t="16066" x="1687513" y="844550"/>
          <p14:tracePt t="16083" x="1636713" y="844550"/>
          <p14:tracePt t="16099" x="1527175" y="844550"/>
          <p14:tracePt t="16116" x="1400175" y="844550"/>
          <p14:tracePt t="16133" x="1349375" y="844550"/>
          <p14:tracePt t="16150" x="1325563" y="844550"/>
          <p14:tracePt t="16166" x="1316038" y="844550"/>
          <p14:tracePt t="16183" x="1308100" y="844550"/>
          <p14:tracePt t="16199" x="1265238" y="844550"/>
          <p14:tracePt t="16216" x="1181100" y="827088"/>
          <p14:tracePt t="16233" x="1079500" y="827088"/>
          <p14:tracePt t="16250" x="995363" y="819150"/>
          <p14:tracePt t="16266" x="962025" y="819150"/>
          <p14:tracePt t="16315" x="954088" y="819150"/>
          <p14:tracePt t="16323" x="936625" y="819150"/>
          <p14:tracePt t="16331" x="903288" y="819150"/>
          <p14:tracePt t="16338" x="844550" y="819150"/>
          <p14:tracePt t="16350" x="793750" y="801688"/>
          <p14:tracePt t="16366" x="776288" y="801688"/>
          <p14:tracePt t="16384" x="768350" y="801688"/>
          <p14:tracePt t="16587" x="768350" y="793750"/>
          <p14:tracePt t="16595" x="768350" y="784225"/>
          <p14:tracePt t="16619" x="768350" y="776288"/>
          <p14:tracePt t="16755" x="750888" y="768350"/>
          <p14:tracePt t="16763" x="725488" y="758825"/>
          <p14:tracePt t="16771" x="717550" y="758825"/>
          <p14:tracePt t="16779" x="717550" y="750888"/>
          <p14:tracePt t="16801" x="708025" y="750888"/>
          <p14:tracePt t="16923" x="717550" y="742950"/>
          <p14:tracePt t="16931" x="725488" y="725488"/>
          <p14:tracePt t="16939" x="733425" y="725488"/>
          <p14:tracePt t="16947" x="758825" y="725488"/>
          <p14:tracePt t="16952" x="852488" y="725488"/>
          <p14:tracePt t="16968" x="944563" y="725488"/>
          <p14:tracePt t="16985" x="1028700" y="733425"/>
          <p14:tracePt t="17001" x="1046163" y="742950"/>
          <p14:tracePt t="17018" x="1079500" y="742950"/>
          <p14:tracePt t="17035" x="1089025" y="742950"/>
          <p14:tracePt t="17052" x="1104900" y="742950"/>
          <p14:tracePt t="17068" x="1139825" y="742950"/>
          <p14:tracePt t="17085" x="1173163" y="742950"/>
          <p14:tracePt t="17102" x="1214438" y="742950"/>
          <p14:tracePt t="17118" x="1274763" y="742950"/>
          <p14:tracePt t="17135" x="1290638" y="742950"/>
          <p14:tracePt t="17152" x="1300163" y="742950"/>
          <p14:tracePt t="17267" x="1308100" y="742950"/>
          <p14:tracePt t="17283" x="1316038" y="742950"/>
          <p14:tracePt t="17307" x="1325563" y="742950"/>
          <p14:tracePt t="17331" x="1333500" y="742950"/>
          <p14:tracePt t="17347" x="1341438" y="742950"/>
          <p14:tracePt t="17483" x="1325563" y="742950"/>
          <p14:tracePt t="17492" x="1274763" y="742950"/>
          <p14:tracePt t="17499" x="1231900" y="742950"/>
          <p14:tracePt t="17502" x="1104900" y="742950"/>
          <p14:tracePt t="17519" x="1012825" y="742950"/>
          <p14:tracePt t="17536" x="944563" y="742950"/>
          <p14:tracePt t="17553" x="877888" y="742950"/>
          <p14:tracePt t="17570" x="835025" y="725488"/>
          <p14:tracePt t="17586" x="827088" y="725488"/>
          <p14:tracePt t="17603" x="819150" y="725488"/>
          <p14:tracePt t="17620" x="809625" y="725488"/>
          <p14:tracePt t="17723" x="784225" y="725488"/>
          <p14:tracePt t="17731" x="776288" y="725488"/>
          <p14:tracePt t="17739" x="750888" y="725488"/>
          <p14:tracePt t="17747" x="742950" y="733425"/>
          <p14:tracePt t="17826" x="733425" y="733425"/>
          <p14:tracePt t="17835" x="725488" y="733425"/>
          <p14:tracePt t="17859" x="717550" y="733425"/>
          <p14:tracePt t="17875" x="708025" y="733425"/>
          <p14:tracePt t="18163" x="717550" y="733425"/>
          <p14:tracePt t="19107" x="750888" y="733425"/>
          <p14:tracePt t="19115" x="768350" y="733425"/>
          <p14:tracePt t="19123" x="793750" y="733425"/>
          <p14:tracePt t="19123" x="852488" y="733425"/>
          <p14:tracePt t="19140" x="919163" y="733425"/>
          <p14:tracePt t="19156" x="979488" y="733425"/>
          <p14:tracePt t="19173" x="1012825" y="733425"/>
          <p14:tracePt t="19190" x="1046163" y="733425"/>
          <p14:tracePt t="19207" x="1063625" y="733425"/>
          <p14:tracePt t="19274" x="1079500" y="733425"/>
          <p14:tracePt t="19282" x="1089025" y="733425"/>
          <p14:tracePt t="19290" x="1104900" y="733425"/>
          <p14:tracePt t="19298" x="1147763" y="733425"/>
          <p14:tracePt t="19307" x="1173163" y="733425"/>
          <p14:tracePt t="19346" x="1189038" y="733425"/>
          <p14:tracePt t="19355" x="1198563" y="733425"/>
          <p14:tracePt t="19378" x="1206500" y="733425"/>
          <p14:tracePt t="19386" x="1214438" y="733425"/>
          <p14:tracePt t="19394" x="1231900" y="733425"/>
          <p14:tracePt t="19407" x="1249363" y="733425"/>
          <p14:tracePt t="19425" x="1257300" y="733425"/>
          <p14:tracePt t="19466" x="1265238" y="733425"/>
          <p14:tracePt t="19482" x="1274763" y="733425"/>
          <p14:tracePt t="19515" x="1282700" y="733425"/>
          <p14:tracePt t="19546" x="1290638" y="733425"/>
          <p14:tracePt t="19570" x="1300163" y="733425"/>
          <p14:tracePt t="21891" x="1325563" y="733425"/>
          <p14:tracePt t="21899" x="1358900" y="733425"/>
          <p14:tracePt t="21907" x="1392238" y="733425"/>
          <p14:tracePt t="21915" x="1417638" y="733425"/>
          <p14:tracePt t="21923" x="1450975" y="733425"/>
          <p14:tracePt t="21931" x="1501775" y="733425"/>
          <p14:tracePt t="21948" x="1509713" y="733425"/>
          <p14:tracePt t="22347" x="1519238" y="733425"/>
          <p14:tracePt t="22355" x="1544638" y="733425"/>
          <p14:tracePt t="22363" x="1552575" y="733425"/>
          <p14:tracePt t="22371" x="1570038" y="733425"/>
          <p14:tracePt t="22382" x="1595438" y="733425"/>
          <p14:tracePt t="22398" x="1620838" y="733425"/>
          <p14:tracePt t="22415" x="1636713" y="733425"/>
          <p14:tracePt t="22432" x="1644650" y="733425"/>
          <p14:tracePt t="22448" x="1654175" y="733425"/>
          <p14:tracePt t="22466" x="1687513" y="733425"/>
          <p14:tracePt t="22482" x="1704975" y="733425"/>
          <p14:tracePt t="22498" x="1789113" y="733425"/>
          <p14:tracePt t="22515" x="1822450" y="733425"/>
          <p14:tracePt t="22532" x="1855788" y="733425"/>
          <p14:tracePt t="22549" x="1873250" y="733425"/>
          <p14:tracePt t="22565" x="1906588" y="733425"/>
          <p14:tracePt t="22582" x="1924050" y="733425"/>
          <p14:tracePt t="22599" x="1965325" y="733425"/>
          <p14:tracePt t="22616" x="2000250" y="733425"/>
          <p14:tracePt t="22632" x="2025650" y="733425"/>
          <p14:tracePt t="22649" x="2051050" y="733425"/>
          <p14:tracePt t="22666" x="2058988" y="733425"/>
          <p14:tracePt t="22682" x="2076450" y="733425"/>
          <p14:tracePt t="22699" x="2084388" y="733425"/>
          <p14:tracePt t="22716" x="2101850" y="733425"/>
          <p14:tracePt t="22755" x="2109788" y="733425"/>
          <p14:tracePt t="22787" x="2117725" y="733425"/>
          <p14:tracePt t="22819" x="2125663" y="733425"/>
          <p14:tracePt t="23075" x="2143125" y="733425"/>
          <p14:tracePt t="23091" x="2151063" y="733425"/>
          <p14:tracePt t="23155" x="2160588" y="733425"/>
          <p14:tracePt t="23163" x="2168525" y="733425"/>
          <p14:tracePt t="23173" x="2193925" y="733425"/>
          <p14:tracePt t="23179" x="2201863" y="733425"/>
          <p14:tracePt t="23183" x="2219325" y="733425"/>
          <p14:tracePt t="23235" x="2227263" y="733425"/>
          <p14:tracePt t="23259" x="2236788" y="733425"/>
          <p14:tracePt t="23283" x="2244725" y="733425"/>
          <p14:tracePt t="23291" x="2252663" y="733425"/>
          <p14:tracePt t="23299" x="2260600" y="733425"/>
          <p14:tracePt t="23323" x="2270125" y="733425"/>
          <p14:tracePt t="23331" x="2278063" y="733425"/>
          <p14:tracePt t="23339" x="2295525" y="733425"/>
          <p14:tracePt t="23351" x="2303463" y="733425"/>
          <p14:tracePt t="23387" x="2311400" y="733425"/>
          <p14:tracePt t="23435" x="2320925" y="733425"/>
          <p14:tracePt t="23451" x="2336800" y="733425"/>
          <p14:tracePt t="23483" x="2346325" y="733425"/>
          <p14:tracePt t="23491" x="2354263" y="733425"/>
          <p14:tracePt t="23507" x="2362200" y="733425"/>
          <p14:tracePt t="23507" x="2379663" y="733425"/>
          <p14:tracePt t="23518" x="2405063" y="733425"/>
          <p14:tracePt t="23534" x="2438400" y="733425"/>
          <p14:tracePt t="23551" x="2446338" y="733425"/>
          <p14:tracePt t="23568" x="2455863" y="733425"/>
          <p14:tracePt t="23584" x="2471738" y="733425"/>
          <p14:tracePt t="23601" x="2481263" y="733425"/>
          <p14:tracePt t="23618" x="2497138" y="733425"/>
          <p14:tracePt t="23634" x="2522538" y="733425"/>
          <p14:tracePt t="23652" x="2547938" y="733425"/>
          <p14:tracePt t="23668" x="2573338" y="733425"/>
          <p14:tracePt t="23685" x="2616200" y="733425"/>
          <p14:tracePt t="23701" x="2657475" y="733425"/>
          <p14:tracePt t="23718" x="2717800" y="733425"/>
          <p14:tracePt t="23735" x="2759075" y="725488"/>
          <p14:tracePt t="23751" x="2835275" y="725488"/>
          <p14:tracePt t="23768" x="2886075" y="725488"/>
          <p14:tracePt t="23859" x="2901950" y="725488"/>
          <p14:tracePt t="23867" x="2911475" y="725488"/>
          <p14:tracePt t="23876" x="2927350" y="725488"/>
          <p14:tracePt t="23883" x="2944813" y="725488"/>
          <p14:tracePt t="23891" x="2970213" y="725488"/>
          <p14:tracePt t="23902" x="3003550" y="725488"/>
          <p14:tracePt t="23918" x="3021013" y="725488"/>
          <p14:tracePt t="23935" x="3046413" y="725488"/>
          <p14:tracePt t="23952" x="3054350" y="725488"/>
          <p14:tracePt t="24227" x="3038475" y="725488"/>
          <p14:tracePt t="24235" x="3028950" y="725488"/>
          <p14:tracePt t="24243" x="3021013" y="725488"/>
          <p14:tracePt t="24253" x="3013075" y="725488"/>
          <p14:tracePt t="24253" x="2987675" y="725488"/>
          <p14:tracePt t="24269" x="2970213" y="725488"/>
          <p14:tracePt t="24286" x="2952750" y="725488"/>
          <p14:tracePt t="24303" x="2944813" y="725488"/>
          <p14:tracePt t="24779" x="2944813" y="717550"/>
          <p14:tracePt t="24971" x="2952750" y="717550"/>
          <p14:tracePt t="24979" x="2962275" y="708025"/>
          <p14:tracePt t="24987" x="2970213" y="700088"/>
          <p14:tracePt t="25005" x="2995613" y="692150"/>
          <p14:tracePt t="25005" x="3013075" y="692150"/>
          <p14:tracePt t="25022" x="3038475" y="692150"/>
          <p14:tracePt t="25038" x="3071813" y="692150"/>
          <p14:tracePt t="25055" x="3087688" y="692150"/>
          <p14:tracePt t="25071" x="3087688" y="684213"/>
          <p14:tracePt t="25089" x="3097213" y="684213"/>
          <p14:tracePt t="25105" x="3105150" y="684213"/>
          <p14:tracePt t="25121" x="3113088" y="684213"/>
          <p14:tracePt t="25138" x="3130550" y="684213"/>
          <p14:tracePt t="25138" x="3138488" y="684213"/>
          <p14:tracePt t="25171" x="3148013" y="684213"/>
          <p14:tracePt t="25172" x="3163888" y="684213"/>
          <p14:tracePt t="25259" x="3181350" y="684213"/>
          <p14:tracePt t="25267" x="3197225" y="684213"/>
          <p14:tracePt t="25278" x="3214688" y="684213"/>
          <p14:tracePt t="25283" x="3248025" y="684213"/>
          <p14:tracePt t="25289" x="3282950" y="684213"/>
          <p14:tracePt t="25305" x="3367088" y="684213"/>
          <p14:tracePt t="25322" x="3433763" y="684213"/>
          <p14:tracePt t="25339" x="3494088" y="692150"/>
          <p14:tracePt t="25355" x="3509963" y="692150"/>
          <p14:tracePt t="25619" x="3535363" y="692150"/>
          <p14:tracePt t="25627" x="3568700" y="692150"/>
          <p14:tracePt t="25639" x="3603625" y="692150"/>
          <p14:tracePt t="25640" x="3678238" y="708025"/>
          <p14:tracePt t="25656" x="3771900" y="717550"/>
          <p14:tracePt t="25673" x="3838575" y="717550"/>
          <p14:tracePt t="25689" x="3881438" y="717550"/>
          <p14:tracePt t="25706" x="3898900" y="717550"/>
          <p14:tracePt t="25723" x="3940175" y="717550"/>
          <p14:tracePt t="25740" x="3957638" y="717550"/>
          <p14:tracePt t="25756" x="3983038" y="708025"/>
          <p14:tracePt t="25773" x="4016375" y="708025"/>
          <p14:tracePt t="25790" x="4024313" y="708025"/>
          <p14:tracePt t="27115" x="4016375" y="717550"/>
          <p14:tracePt t="27131" x="4008438" y="725488"/>
          <p14:tracePt t="27139" x="3990975" y="725488"/>
          <p14:tracePt t="27155" x="3983038" y="733425"/>
          <p14:tracePt t="27163" x="3975100" y="733425"/>
          <p14:tracePt t="27171" x="3957638" y="742950"/>
          <p14:tracePt t="27179" x="3914775" y="750888"/>
          <p14:tracePt t="27193" x="3889375" y="758825"/>
          <p14:tracePt t="27210" x="3863975" y="758825"/>
          <p14:tracePt t="27226" x="3822700" y="758825"/>
          <p14:tracePt t="27243" x="3789363" y="758825"/>
          <p14:tracePt t="27260" x="3738563" y="750888"/>
          <p14:tracePt t="27276" x="3678238" y="742950"/>
          <p14:tracePt t="27293" x="3654425" y="742950"/>
          <p14:tracePt t="27310" x="3619500" y="742950"/>
          <p14:tracePt t="27327" x="3586163" y="742950"/>
          <p14:tracePt t="27343" x="3578225" y="742950"/>
          <p14:tracePt t="27360" x="3568700" y="742950"/>
          <p14:tracePt t="27499" x="3560763" y="742950"/>
          <p14:tracePt t="27539" x="3552825" y="742950"/>
          <p14:tracePt t="27651" x="3543300" y="742950"/>
          <p14:tracePt t="27667" x="3535363" y="733425"/>
          <p14:tracePt t="27691" x="3517900" y="725488"/>
          <p14:tracePt t="27699" x="3509963" y="725488"/>
          <p14:tracePt t="27715" x="3468688" y="700088"/>
          <p14:tracePt t="27728" x="3459163" y="692150"/>
          <p14:tracePt t="27734" x="3459163" y="684213"/>
          <p14:tracePt t="27811" x="3459163" y="674688"/>
          <p14:tracePt t="27827" x="3459163" y="666750"/>
          <p14:tracePt t="27843" x="3459163" y="658813"/>
          <p14:tracePt t="29099" x="3451225" y="658813"/>
          <p14:tracePt t="29121" x="3433763" y="658813"/>
          <p14:tracePt t="29121" x="3375025" y="666750"/>
          <p14:tracePt t="29131" x="3324225" y="666750"/>
          <p14:tracePt t="29147" x="3308350" y="666750"/>
          <p14:tracePt t="29164" x="3298825" y="666750"/>
          <p14:tracePt t="29181" x="3282950" y="666750"/>
          <p14:tracePt t="29198" x="3257550" y="692150"/>
          <p14:tracePt t="29214" x="3240088" y="717550"/>
          <p14:tracePt t="29231" x="3197225" y="717550"/>
          <p14:tracePt t="29248" x="3163888" y="717550"/>
          <p14:tracePt t="29248" x="3148013" y="717550"/>
          <p14:tracePt t="29281" x="3130550" y="717550"/>
          <p14:tracePt t="29395" x="3148013" y="717550"/>
          <p14:tracePt t="29403" x="3155950" y="717550"/>
          <p14:tracePt t="29415" x="3181350" y="717550"/>
          <p14:tracePt t="29415" x="3197225" y="708025"/>
          <p14:tracePt t="29431" x="3265488" y="684213"/>
          <p14:tracePt t="29448" x="3298825" y="684213"/>
          <p14:tracePt t="29465" x="3308350" y="684213"/>
          <p14:tracePt t="29499" x="3316288" y="684213"/>
          <p14:tracePt t="29499" x="3333750" y="684213"/>
          <p14:tracePt t="29515" x="3382963" y="700088"/>
          <p14:tracePt t="29532" x="3400425" y="700088"/>
          <p14:tracePt t="29548" x="3408363" y="700088"/>
          <p14:tracePt t="29619" x="3417888" y="700088"/>
          <p14:tracePt t="29627" x="3433763" y="700088"/>
          <p14:tracePt t="29635" x="3443288" y="700088"/>
          <p14:tracePt t="29639" x="3476625" y="700088"/>
          <p14:tracePt t="29649" x="3527425" y="700088"/>
          <p14:tracePt t="29665" x="3535363" y="700088"/>
          <p14:tracePt t="29731" x="3543300" y="700088"/>
          <p14:tracePt t="29739" x="3552825" y="700088"/>
          <p14:tracePt t="29763" x="3560763" y="700088"/>
          <p14:tracePt t="29766" x="3586163" y="700088"/>
          <p14:tracePt t="29787" x="3594100" y="700088"/>
          <p14:tracePt t="29851" x="3603625" y="700088"/>
          <p14:tracePt t="29867" x="3619500" y="700088"/>
          <p14:tracePt t="29867" x="3636963" y="700088"/>
          <p14:tracePt t="29883" x="3644900" y="700088"/>
          <p14:tracePt t="30371" x="3644900" y="708025"/>
          <p14:tracePt t="30483" x="3687763" y="708025"/>
          <p14:tracePt t="30491" x="3754438" y="717550"/>
          <p14:tracePt t="30500" x="3822700" y="717550"/>
          <p14:tracePt t="30507" x="3957638" y="733425"/>
          <p14:tracePt t="30517" x="4084638" y="733425"/>
          <p14:tracePt t="30534" x="4194175" y="733425"/>
          <p14:tracePt t="30551" x="4235450" y="733425"/>
          <p14:tracePt t="30980" x="4219575" y="733425"/>
          <p14:tracePt t="30993" x="4176713" y="733425"/>
          <p14:tracePt t="30993" x="4075113" y="733425"/>
          <p14:tracePt t="31004" x="4008438" y="750888"/>
          <p14:tracePt t="31004" x="3779838" y="750888"/>
          <p14:tracePt t="31020" x="3468688" y="758825"/>
          <p14:tracePt t="31036" x="3240088" y="758825"/>
          <p14:tracePt t="31053" x="3028950" y="776288"/>
          <p14:tracePt t="31070" x="2852738" y="827088"/>
          <p14:tracePt t="31087" x="2700338" y="835025"/>
          <p14:tracePt t="31103" x="2581275" y="877888"/>
          <p14:tracePt t="31120" x="2547938" y="877888"/>
          <p14:tracePt t="31137" x="2471738" y="903288"/>
          <p14:tracePt t="31153" x="2379663" y="911225"/>
          <p14:tracePt t="31170" x="2295525" y="919163"/>
          <p14:tracePt t="31187" x="2244725" y="936625"/>
          <p14:tracePt t="31203" x="2193925" y="944563"/>
          <p14:tracePt t="31220" x="2168525" y="944563"/>
          <p14:tracePt t="31237" x="2151063" y="944563"/>
          <p14:tracePt t="31253" x="2143125" y="954088"/>
          <p14:tracePt t="31556" x="2151063" y="954088"/>
          <p14:tracePt t="31596" x="2160588" y="954088"/>
          <p14:tracePt t="31668" x="2176463" y="954088"/>
          <p14:tracePt t="31671" x="2185988" y="944563"/>
          <p14:tracePt t="31678" x="2193925" y="944563"/>
          <p14:tracePt t="31688" x="2211388" y="944563"/>
          <p14:tracePt t="31704" x="2219325" y="944563"/>
          <p14:tracePt t="31721" x="2236788" y="944563"/>
          <p14:tracePt t="31738" x="2270125" y="944563"/>
          <p14:tracePt t="31755" x="2303463" y="936625"/>
          <p14:tracePt t="31771" x="2379663" y="919163"/>
          <p14:tracePt t="31788" x="2438400" y="919163"/>
          <p14:tracePt t="31805" x="2471738" y="919163"/>
          <p14:tracePt t="31821" x="2506663" y="919163"/>
          <p14:tracePt t="31838" x="2522538" y="919163"/>
          <p14:tracePt t="31876" x="2540000" y="919163"/>
          <p14:tracePt t="31940" x="2557463" y="919163"/>
          <p14:tracePt t="31988" x="2565400" y="919163"/>
          <p14:tracePt t="31995" x="2573338" y="919163"/>
          <p14:tracePt t="32005" x="2581275" y="919163"/>
          <p14:tracePt t="32006" x="2598738" y="919163"/>
          <p14:tracePt t="32022" x="2641600" y="919163"/>
          <p14:tracePt t="32039" x="2667000" y="919163"/>
          <p14:tracePt t="32055" x="2700338" y="919163"/>
          <p14:tracePt t="32072" x="2725738" y="919163"/>
          <p14:tracePt t="32089" x="2776538" y="919163"/>
          <p14:tracePt t="32107" x="2817813" y="919163"/>
          <p14:tracePt t="32122" x="2843213" y="919163"/>
          <p14:tracePt t="32139" x="2868613" y="919163"/>
          <p14:tracePt t="32180" x="2878138" y="919163"/>
          <p14:tracePt t="32196" x="2886075" y="919163"/>
          <p14:tracePt t="32212" x="2901950" y="919163"/>
          <p14:tracePt t="32220" x="2919413" y="919163"/>
          <p14:tracePt t="32223" x="2944813" y="911225"/>
          <p14:tracePt t="32239" x="2952750" y="911225"/>
          <p14:tracePt t="32256" x="2962275" y="911225"/>
          <p14:tracePt t="32348" x="2970213" y="911225"/>
          <p14:tracePt t="32356" x="2987675" y="911225"/>
          <p14:tracePt t="32364" x="2995613" y="911225"/>
          <p14:tracePt t="32372" x="3013075" y="911225"/>
          <p14:tracePt t="32380" x="3054350" y="911225"/>
          <p14:tracePt t="32389" x="3130550" y="911225"/>
          <p14:tracePt t="32406" x="3181350" y="911225"/>
          <p14:tracePt t="32423" x="3248025" y="911225"/>
          <p14:tracePt t="32439" x="3298825" y="911225"/>
          <p14:tracePt t="32456" x="3357563" y="911225"/>
          <p14:tracePt t="32473" x="3408363" y="911225"/>
          <p14:tracePt t="32490" x="3476625" y="903288"/>
          <p14:tracePt t="32506" x="3543300" y="903288"/>
          <p14:tracePt t="32523" x="3603625" y="903288"/>
          <p14:tracePt t="33132" x="3611563" y="903288"/>
          <p14:tracePt t="33140" x="3619500" y="903288"/>
          <p14:tracePt t="33164" x="3654425" y="903288"/>
          <p14:tracePt t="33164" x="3670300" y="903288"/>
          <p14:tracePt t="33175" x="3678238" y="893763"/>
          <p14:tracePt t="33192" x="3687763" y="893763"/>
          <p14:tracePt t="33208" x="3695700" y="893763"/>
          <p14:tracePt t="33225" x="3703638" y="893763"/>
          <p14:tracePt t="33332" x="3713163" y="893763"/>
          <p14:tracePt t="33340" x="3729038" y="893763"/>
          <p14:tracePt t="33341" x="3738563" y="893763"/>
          <p14:tracePt t="33358" x="3746500" y="893763"/>
          <p14:tracePt t="33396" x="3754438" y="893763"/>
          <p14:tracePt t="33428" x="3771900" y="893763"/>
          <p14:tracePt t="33468" x="3779838" y="893763"/>
          <p14:tracePt t="33476" x="3789363" y="893763"/>
          <p14:tracePt t="33500" x="3797300" y="893763"/>
          <p14:tracePt t="33507" x="3805238" y="893763"/>
          <p14:tracePt t="33525" x="3814763" y="893763"/>
          <p14:tracePt t="33526" x="3830638" y="893763"/>
          <p14:tracePt t="33542" x="3863975" y="893763"/>
          <p14:tracePt t="33559" x="3873500" y="893763"/>
          <p14:tracePt t="33716" x="3881438" y="893763"/>
          <p14:tracePt t="33724" x="3889375" y="893763"/>
          <p14:tracePt t="33748" x="3906838" y="893763"/>
          <p14:tracePt t="33756" x="3914775" y="893763"/>
          <p14:tracePt t="33766" x="3932238" y="893763"/>
          <p14:tracePt t="33772" x="3940175" y="893763"/>
          <p14:tracePt t="33776" x="3975100" y="893763"/>
          <p14:tracePt t="33793" x="3998913" y="893763"/>
          <p14:tracePt t="33809" x="4008438" y="893763"/>
          <p14:tracePt t="33844" x="4016375" y="893763"/>
          <p14:tracePt t="34428" x="4024313" y="893763"/>
          <p14:tracePt t="34468" x="4033838" y="893763"/>
          <p14:tracePt t="34964" x="4075113" y="893763"/>
          <p14:tracePt t="34971" x="4092575" y="893763"/>
          <p14:tracePt t="34979" x="4117975" y="893763"/>
          <p14:tracePt t="34988" x="4133850" y="893763"/>
          <p14:tracePt t="35116" x="4143375" y="893763"/>
          <p14:tracePt t="35155" x="4151313" y="893763"/>
          <p14:tracePt t="35172" x="4159250" y="893763"/>
          <p14:tracePt t="35204" x="4168775" y="893763"/>
          <p14:tracePt t="35219" x="4176713" y="893763"/>
          <p14:tracePt t="35251" x="4184650" y="893763"/>
          <p14:tracePt t="35267" x="4194175" y="893763"/>
          <p14:tracePt t="35275" x="4202113" y="893763"/>
          <p14:tracePt t="35299" x="4210050" y="893763"/>
          <p14:tracePt t="35315" x="4219575" y="893763"/>
          <p14:tracePt t="35347" x="4227513" y="893763"/>
          <p14:tracePt t="35363" x="4235450" y="893763"/>
          <p14:tracePt t="35371" x="4244975" y="893763"/>
          <p14:tracePt t="35379" x="4252913" y="893763"/>
          <p14:tracePt t="35396" x="4260850" y="893763"/>
          <p14:tracePt t="35397" x="4294188" y="893763"/>
          <p14:tracePt t="35413" x="4319588" y="893763"/>
          <p14:tracePt t="35430" x="4370388" y="893763"/>
          <p14:tracePt t="35447" x="4395788" y="893763"/>
          <p14:tracePt t="35508" x="4405313" y="893763"/>
          <p14:tracePt t="35523" x="4413250" y="893763"/>
          <p14:tracePt t="35531" x="4421188" y="893763"/>
          <p14:tracePt t="35539" x="4430713" y="893763"/>
          <p14:tracePt t="35547" x="4471988" y="893763"/>
          <p14:tracePt t="35564" x="4505325" y="893763"/>
          <p14:tracePt t="35580" x="4522788" y="893763"/>
          <p14:tracePt t="35597" x="4540250" y="893763"/>
          <p14:tracePt t="35668" x="4548188" y="893763"/>
          <p14:tracePt t="35683" x="4556125" y="893763"/>
          <p14:tracePt t="35691" x="4565650" y="893763"/>
          <p14:tracePt t="35699" x="4573588" y="893763"/>
          <p14:tracePt t="35707" x="4598988" y="893763"/>
          <p14:tracePt t="35714" x="4606925" y="893763"/>
          <p14:tracePt t="35730" x="4624388" y="893763"/>
          <p14:tracePt t="35795" x="4632325" y="893763"/>
          <p14:tracePt t="35811" x="4640263" y="893763"/>
          <p14:tracePt t="35827" x="4649788" y="893763"/>
          <p14:tracePt t="35843" x="4657725" y="893763"/>
          <p14:tracePt t="36291" x="4683125" y="893763"/>
          <p14:tracePt t="36299" x="4691063" y="893763"/>
          <p14:tracePt t="36307" x="4725988" y="893763"/>
          <p14:tracePt t="36315" x="4741863" y="893763"/>
          <p14:tracePt t="36332" x="4826000" y="893763"/>
          <p14:tracePt t="36332" x="4902200" y="885825"/>
          <p14:tracePt t="36349" x="4970463" y="877888"/>
          <p14:tracePt t="36365" x="5011738" y="877888"/>
          <p14:tracePt t="36382" x="5029200" y="877888"/>
          <p14:tracePt t="36399" x="5037138" y="877888"/>
          <p14:tracePt t="37251" x="5029200" y="877888"/>
          <p14:tracePt t="37259" x="5021263" y="877888"/>
          <p14:tracePt t="37268" x="5003800" y="877888"/>
          <p14:tracePt t="37268" x="4978400" y="877888"/>
          <p14:tracePt t="37285" x="4919663" y="877888"/>
          <p14:tracePt t="37301" x="4843463" y="893763"/>
          <p14:tracePt t="37318" x="4759325" y="903288"/>
          <p14:tracePt t="37334" x="4675188" y="928688"/>
          <p14:tracePt t="37351" x="4598988" y="936625"/>
          <p14:tracePt t="37368" x="4505325" y="954088"/>
          <p14:tracePt t="37385" x="4370388" y="962025"/>
          <p14:tracePt t="37401" x="4286250" y="987425"/>
          <p14:tracePt t="37419" x="4159250" y="1012825"/>
          <p14:tracePt t="37435" x="4110038" y="1012825"/>
          <p14:tracePt t="37435" x="4075113" y="1012825"/>
          <p14:tracePt t="37452" x="4008438" y="1020763"/>
          <p14:tracePt t="37468" x="3957638" y="1020763"/>
          <p14:tracePt t="37485" x="3940175" y="1020763"/>
          <p14:tracePt t="37502" x="3932238" y="1020763"/>
          <p14:tracePt t="38435" x="3940175" y="1020763"/>
          <p14:tracePt t="38459" x="3949700" y="1020763"/>
          <p14:tracePt t="38499" x="3957638" y="1020763"/>
          <p14:tracePt t="38675" x="3965575" y="1020763"/>
          <p14:tracePt t="40674" x="3957638" y="1020763"/>
          <p14:tracePt t="40682" x="3949700" y="1012825"/>
          <p14:tracePt t="40682" x="3932238" y="1003300"/>
          <p14:tracePt t="40691" x="3914775" y="987425"/>
          <p14:tracePt t="40712" x="3889375" y="969963"/>
          <p14:tracePt t="40725" x="3881438" y="954088"/>
          <p14:tracePt t="40741" x="3863975" y="936625"/>
          <p14:tracePt t="40758" x="3863975" y="928688"/>
          <p14:tracePt t="40775" x="3856038" y="919163"/>
          <p14:tracePt t="40791" x="3848100" y="911225"/>
          <p14:tracePt t="40808" x="3830638" y="893763"/>
          <p14:tracePt t="40825" x="3814763" y="877888"/>
          <p14:tracePt t="40842" x="3805238" y="844550"/>
          <p14:tracePt t="40858" x="3805238" y="835025"/>
          <p14:tracePt t="41378" x="3805238" y="844550"/>
          <p14:tracePt t="41386" x="3805238" y="852488"/>
          <p14:tracePt t="41394" x="3805238" y="877888"/>
          <p14:tracePt t="41394" x="3805238" y="885825"/>
          <p14:tracePt t="41410" x="3814763" y="893763"/>
          <p14:tracePt t="41426" x="3814763" y="903288"/>
          <p14:tracePt t="41466" x="3830638" y="911225"/>
          <p14:tracePt t="41474" x="3830638" y="919163"/>
          <p14:tracePt t="41482" x="3873500" y="954088"/>
          <p14:tracePt t="41493" x="3889375" y="969963"/>
          <p14:tracePt t="41510" x="3906838" y="979488"/>
          <p14:tracePt t="41527" x="3932238" y="987425"/>
          <p14:tracePt t="41543" x="3975100" y="987425"/>
          <p14:tracePt t="41560" x="4008438" y="987425"/>
          <p14:tracePt t="41577" x="4049713" y="987425"/>
          <p14:tracePt t="41593" x="4117975" y="987425"/>
          <p14:tracePt t="41610" x="4125913" y="987425"/>
          <p14:tracePt t="42410" x="4125913" y="995363"/>
          <p14:tracePt t="42418" x="4117975" y="1003300"/>
          <p14:tracePt t="42428" x="4092575" y="1020763"/>
          <p14:tracePt t="42429" x="4067175" y="1054100"/>
          <p14:tracePt t="42445" x="4041775" y="1071563"/>
          <p14:tracePt t="42462" x="4024313" y="1104900"/>
          <p14:tracePt t="42479" x="4008438" y="1130300"/>
          <p14:tracePt t="42496" x="3998913" y="1147763"/>
          <p14:tracePt t="42512" x="3990975" y="1155700"/>
          <p14:tracePt t="42618" x="4016375" y="1155700"/>
          <p14:tracePt t="42626" x="4067175" y="1147763"/>
          <p14:tracePt t="42634" x="4117975" y="1122363"/>
          <p14:tracePt t="42642" x="4168775" y="1104900"/>
          <p14:tracePt t="42649" x="4303713" y="1063625"/>
          <p14:tracePt t="42662" x="4479925" y="1020763"/>
          <p14:tracePt t="42679" x="4565650" y="987425"/>
          <p14:tracePt t="42696" x="4649788" y="969963"/>
          <p14:tracePt t="42713" x="4683125" y="969963"/>
          <p14:tracePt t="42729" x="4759325" y="969963"/>
          <p14:tracePt t="42746" x="4826000" y="969963"/>
          <p14:tracePt t="42764" x="4894263" y="969963"/>
          <p14:tracePt t="42780" x="4960938" y="969963"/>
          <p14:tracePt t="42796" x="5011738" y="969963"/>
          <p14:tracePt t="42813" x="5029200" y="969963"/>
          <p14:tracePt t="42830" x="5037138" y="969963"/>
          <p14:tracePt t="42846" x="5046663" y="969963"/>
          <p14:tracePt t="43154" x="5029200" y="987425"/>
          <p14:tracePt t="43162" x="5021263" y="987425"/>
          <p14:tracePt t="43180" x="4978400" y="1003300"/>
          <p14:tracePt t="43181" x="4945063" y="1012825"/>
          <p14:tracePt t="43197" x="4927600" y="1012825"/>
          <p14:tracePt t="43214" x="4910138" y="1020763"/>
          <p14:tracePt t="43230" x="4894263" y="1028700"/>
          <p14:tracePt t="43247" x="4876800" y="1028700"/>
          <p14:tracePt t="43264" x="4860925" y="1046163"/>
          <p14:tracePt t="43282" x="4835525" y="1046163"/>
          <p14:tracePt t="43297" x="4792663" y="1063625"/>
          <p14:tracePt t="43333" x="4792663" y="1071563"/>
          <p14:tracePt t="43347" x="4784725" y="1071563"/>
          <p14:tracePt t="43466" x="4775200" y="1071563"/>
          <p14:tracePt t="43482" x="4767263" y="1071563"/>
          <p14:tracePt t="43499" x="4759325" y="1071563"/>
          <p14:tracePt t="43499" x="4716463" y="1071563"/>
          <p14:tracePt t="43515" x="4683125" y="1071563"/>
          <p14:tracePt t="43531" x="4624388" y="1071563"/>
          <p14:tracePt t="43548" x="4548188" y="1071563"/>
          <p14:tracePt t="43565" x="4471988" y="1071563"/>
          <p14:tracePt t="43581" x="4405313" y="1071563"/>
          <p14:tracePt t="43598" x="4362450" y="1079500"/>
          <p14:tracePt t="43615" x="4344988" y="1079500"/>
          <p14:tracePt t="43690" x="4337050" y="1079500"/>
          <p14:tracePt t="43698" x="4329113" y="1079500"/>
          <p14:tracePt t="43706" x="4286250" y="1079500"/>
          <p14:tracePt t="43715" x="4227513" y="1079500"/>
          <p14:tracePt t="43732" x="4184650" y="1089025"/>
          <p14:tracePt t="43748" x="4159250" y="1089025"/>
          <p14:tracePt t="43766" x="4133850" y="1089025"/>
          <p14:tracePt t="43782" x="4125913" y="1096963"/>
          <p14:tracePt t="43798" x="4110038" y="1096963"/>
          <p14:tracePt t="43815" x="4075113" y="1096963"/>
          <p14:tracePt t="43832" x="4008438" y="1096963"/>
          <p14:tracePt t="43849" x="3957638" y="1096963"/>
          <p14:tracePt t="43865" x="3906838" y="1096963"/>
          <p14:tracePt t="43882" x="3830638" y="1096963"/>
          <p14:tracePt t="43899" x="3805238" y="1104900"/>
          <p14:tracePt t="43915" x="3763963" y="1104900"/>
          <p14:tracePt t="43932" x="3713163" y="1104900"/>
          <p14:tracePt t="43949" x="3586163" y="1104900"/>
          <p14:tracePt t="43965" x="3527425" y="1122363"/>
          <p14:tracePt t="43982" x="3459163" y="1130300"/>
          <p14:tracePt t="43999" x="3451225" y="1130300"/>
          <p14:tracePt t="44016" x="3443288" y="1130300"/>
          <p14:tracePt t="44032" x="3425825" y="1139825"/>
          <p14:tracePt t="44049" x="3341688" y="1173163"/>
          <p14:tracePt t="44066" x="3222625" y="1198563"/>
          <p14:tracePt t="44082" x="3138488" y="1206500"/>
          <p14:tracePt t="44099" x="3113088" y="1206500"/>
          <p14:tracePt t="44116" x="3097213" y="1206500"/>
          <p14:tracePt t="44162" x="3087688" y="1206500"/>
          <p14:tracePt t="44170" x="3079750" y="1206500"/>
          <p14:tracePt t="44178" x="3046413" y="1206500"/>
          <p14:tracePt t="44186" x="2995613" y="1206500"/>
          <p14:tracePt t="44200" x="2911475" y="1231900"/>
          <p14:tracePt t="44216" x="2843213" y="1239838"/>
          <p14:tracePt t="44233" x="2776538" y="1257300"/>
          <p14:tracePt t="44249" x="2692400" y="1265238"/>
          <p14:tracePt t="44267" x="2632075" y="1274763"/>
          <p14:tracePt t="44284" x="2581275" y="1290638"/>
          <p14:tracePt t="44300" x="2514600" y="1290638"/>
          <p14:tracePt t="44316" x="2420938" y="1300163"/>
          <p14:tracePt t="44333" x="2328863" y="1300163"/>
          <p14:tracePt t="44350" x="2244725" y="1316038"/>
          <p14:tracePt t="44367" x="2176463" y="1316038"/>
          <p14:tracePt t="44383" x="2109788" y="1333500"/>
          <p14:tracePt t="44400" x="2041525" y="1349375"/>
          <p14:tracePt t="44417" x="1881188" y="1374775"/>
          <p14:tracePt t="44433" x="1738313" y="1400175"/>
          <p14:tracePt t="44450" x="1670050" y="1409700"/>
          <p14:tracePt t="44467" x="1662113" y="1409700"/>
          <p14:tracePt t="44634" x="1644650" y="1409700"/>
          <p14:tracePt t="44642" x="1628775" y="1409700"/>
          <p14:tracePt t="44650" x="1595438" y="1409700"/>
          <p14:tracePt t="44657" x="1535113" y="1409700"/>
          <p14:tracePt t="44667" x="1484313" y="1409700"/>
          <p14:tracePt t="44684" x="1460500" y="1409700"/>
          <p14:tracePt t="44700" x="1443038" y="1409700"/>
          <p14:tracePt t="44717" x="1417638" y="1400175"/>
          <p14:tracePt t="44734" x="1409700" y="1384300"/>
          <p14:tracePt t="44751" x="1384300" y="1374775"/>
          <p14:tracePt t="44767" x="1349375" y="1349375"/>
          <p14:tracePt t="44785" x="1282700" y="1316038"/>
          <p14:tracePt t="44802" x="1239838" y="1290638"/>
          <p14:tracePt t="44817" x="1214438" y="1274763"/>
          <p14:tracePt t="44834" x="1189038" y="1265238"/>
          <p14:tracePt t="44851" x="1165225" y="1257300"/>
          <p14:tracePt t="44868" x="1147763" y="1249363"/>
          <p14:tracePt t="44884" x="1122363" y="1231900"/>
          <p14:tracePt t="44901" x="1089025" y="1206500"/>
          <p14:tracePt t="44918" x="1089025" y="1198563"/>
          <p14:tracePt t="44954" x="1089025" y="1189038"/>
          <p14:tracePt t="44968" x="1089025" y="1181100"/>
          <p14:tracePt t="44985" x="1079500" y="1181100"/>
          <p14:tracePt t="45106" x="1071563" y="1181100"/>
          <p14:tracePt t="45114" x="1063625" y="1173163"/>
          <p14:tracePt t="45141" x="1046163" y="1163638"/>
          <p14:tracePt t="45154" x="1038225" y="1155700"/>
          <p14:tracePt t="45171" x="1038225" y="1147763"/>
          <p14:tracePt t="45186" x="1028700" y="1147763"/>
          <p14:tracePt t="45234" x="1020763" y="1147763"/>
          <p14:tracePt t="45242" x="1020763" y="1139825"/>
          <p14:tracePt t="45346" x="1012825" y="1139825"/>
          <p14:tracePt t="45359" x="1004888" y="1130300"/>
          <p14:tracePt t="45362" x="995363" y="1130300"/>
          <p14:tracePt t="45369" x="954088" y="1104900"/>
          <p14:tracePt t="45385" x="911225" y="1096963"/>
          <p14:tracePt t="45402" x="885825" y="1096963"/>
          <p14:tracePt t="45419" x="868363" y="1089025"/>
          <p14:tracePt t="45436" x="860425" y="1089025"/>
          <p14:tracePt t="45452" x="852488" y="1089025"/>
          <p14:tracePt t="45487" x="844550" y="1089025"/>
          <p14:tracePt t="45502" x="835025" y="1089025"/>
          <p14:tracePt t="45503" x="827088" y="1089025"/>
          <p14:tracePt t="45610" x="819150" y="1089025"/>
          <p14:tracePt t="45626" x="809625" y="1089025"/>
          <p14:tracePt t="45722" x="801688" y="1089025"/>
          <p14:tracePt t="45746" x="793750" y="1089025"/>
          <p14:tracePt t="46850" x="784225" y="1089025"/>
          <p14:tracePt t="46866" x="776288" y="1089025"/>
          <p14:tracePt t="46906" x="768350" y="1089025"/>
          <p14:tracePt t="47418" x="776288" y="1089025"/>
          <p14:tracePt t="47430" x="793750" y="1089025"/>
          <p14:tracePt t="47430" x="827088" y="1089025"/>
          <p14:tracePt t="47440" x="868363" y="1089025"/>
          <p14:tracePt t="47457" x="903288" y="1089025"/>
          <p14:tracePt t="47474" x="928688" y="1089025"/>
          <p14:tracePt t="47546" x="944563" y="1089025"/>
          <p14:tracePt t="47554" x="954088" y="1089025"/>
          <p14:tracePt t="47557" x="969963" y="1089025"/>
          <p14:tracePt t="47574" x="979488" y="1089025"/>
          <p14:tracePt t="47574" x="995363" y="1089025"/>
          <p14:tracePt t="47591" x="1038225" y="1089025"/>
          <p14:tracePt t="47607" x="1071563" y="1096963"/>
          <p14:tracePt t="47624" x="1104900" y="1096963"/>
          <p14:tracePt t="47641" x="1130300" y="1096963"/>
          <p14:tracePt t="47658" x="1139825" y="1096963"/>
          <p14:tracePt t="47754" x="1147763" y="1096963"/>
          <p14:tracePt t="47762" x="1155700" y="1096963"/>
          <p14:tracePt t="47786" x="1165225" y="1096963"/>
          <p14:tracePt t="47866" x="1189038" y="1096963"/>
          <p14:tracePt t="47874" x="1206500" y="1096963"/>
          <p14:tracePt t="47891" x="1231900" y="1096963"/>
          <p14:tracePt t="47892" x="1282700" y="1096963"/>
          <p14:tracePt t="47908" x="1325563" y="1096963"/>
          <p14:tracePt t="47925" x="1341438" y="1096963"/>
          <p14:tracePt t="47941" x="1349375" y="1096963"/>
          <p14:tracePt t="47977" x="1358900" y="1096963"/>
          <p14:tracePt t="47978" x="1366838" y="1096963"/>
          <p14:tracePt t="47994" x="1392238" y="1096963"/>
          <p14:tracePt t="48008" x="1409700" y="1096963"/>
          <p14:tracePt t="48025" x="1425575" y="1096963"/>
          <p14:tracePt t="48042" x="1435100" y="1096963"/>
          <p14:tracePt t="48082" x="1443038" y="1096963"/>
          <p14:tracePt t="48106" x="1460500" y="1096963"/>
          <p14:tracePt t="48114" x="1468438" y="1089025"/>
          <p14:tracePt t="48122" x="1484313" y="1089025"/>
          <p14:tracePt t="48130" x="1493838" y="1079500"/>
          <p14:tracePt t="48411" x="1501775" y="1079500"/>
          <p14:tracePt t="48419" x="1509713" y="1079500"/>
          <p14:tracePt t="48443" x="1544638" y="1096963"/>
          <p14:tracePt t="48451" x="1577975" y="1096963"/>
          <p14:tracePt t="48459" x="1611313" y="1096963"/>
          <p14:tracePt t="48463" x="1628775" y="1104900"/>
          <p14:tracePt t="48571" x="1644650" y="1104900"/>
          <p14:tracePt t="48579" x="1654175" y="1104900"/>
          <p14:tracePt t="48587" x="1662113" y="1104900"/>
          <p14:tracePt t="48594" x="1670050" y="1104900"/>
          <p14:tracePt t="48611" x="1687513" y="1104900"/>
          <p14:tracePt t="48628" x="1695450" y="1104900"/>
          <p14:tracePt t="48644" x="1704975" y="1104900"/>
          <p14:tracePt t="48683" x="1712913" y="1104900"/>
          <p14:tracePt t="48707" x="1720850" y="1104900"/>
          <p14:tracePt t="48715" x="1730375" y="1104900"/>
          <p14:tracePt t="48728" x="1738313" y="1114425"/>
          <p14:tracePt t="48747" x="1746250" y="1114425"/>
          <p14:tracePt t="49626" x="1755775" y="1114425"/>
          <p14:tracePt t="49635" x="1771650" y="1114425"/>
          <p14:tracePt t="49646" x="1781175" y="1114425"/>
          <p14:tracePt t="49651" x="1830388" y="1114425"/>
          <p14:tracePt t="49663" x="1865313" y="1114425"/>
          <p14:tracePt t="49680" x="1965325" y="1114425"/>
          <p14:tracePt t="49697" x="2092325" y="1114425"/>
          <p14:tracePt t="49713" x="2201863" y="1114425"/>
          <p14:tracePt t="49730" x="2346325" y="1114425"/>
          <p14:tracePt t="49747" x="2405063" y="1114425"/>
          <p14:tracePt t="49763" x="2413000" y="1114425"/>
          <p14:tracePt t="49851" x="2420938" y="1114425"/>
          <p14:tracePt t="49875" x="2430463" y="1114425"/>
          <p14:tracePt t="49907" x="2438400" y="1114425"/>
          <p14:tracePt t="49920" x="2446338" y="1104900"/>
          <p14:tracePt t="49939" x="2455863" y="1104900"/>
          <p14:tracePt t="49947" x="2463800" y="1104900"/>
          <p14:tracePt t="50507" x="2455863" y="1104900"/>
          <p14:tracePt t="50514" x="2446338" y="1104900"/>
          <p14:tracePt t="50522" x="2420938" y="1104900"/>
          <p14:tracePt t="50532" x="2371725" y="1104900"/>
          <p14:tracePt t="50548" x="2336800" y="1104900"/>
          <p14:tracePt t="50565" x="2311400" y="1104900"/>
          <p14:tracePt t="50582" x="2295525" y="1104900"/>
          <p14:tracePt t="50599" x="2286000" y="1104900"/>
          <p14:tracePt t="50749" x="2278063" y="1104900"/>
          <p14:tracePt t="50762" x="2260600" y="1104900"/>
          <p14:tracePt t="50779" x="2252663" y="1104900"/>
          <p14:tracePt t="51370" x="2270125" y="1096963"/>
          <p14:tracePt t="51378" x="2278063" y="1089025"/>
          <p14:tracePt t="51386" x="2286000" y="1089025"/>
          <p14:tracePt t="51402" x="2311400" y="1089025"/>
          <p14:tracePt t="51410" x="2336800" y="1089025"/>
          <p14:tracePt t="51418" x="2413000" y="1089025"/>
          <p14:tracePt t="51434" x="2455863" y="1089025"/>
          <p14:tracePt t="51451" x="2481263" y="1089025"/>
          <p14:tracePt t="51467" x="2497138" y="1089025"/>
          <p14:tracePt t="51538" x="2506663" y="1089025"/>
          <p14:tracePt t="52506" x="2506663" y="1096963"/>
          <p14:tracePt t="52514" x="2497138" y="1096963"/>
          <p14:tracePt t="52522" x="2489200" y="1104900"/>
          <p14:tracePt t="52536" x="2471738" y="1114425"/>
          <p14:tracePt t="52537" x="2455863" y="1114425"/>
          <p14:tracePt t="52553" x="2446338" y="1122363"/>
          <p14:tracePt t="52570" x="2379663" y="1163638"/>
          <p14:tracePt t="52587" x="2336800" y="1181100"/>
          <p14:tracePt t="52603" x="2320925" y="1206500"/>
          <p14:tracePt t="52620" x="2303463" y="1214438"/>
          <p14:tracePt t="52637" x="2295525" y="1231900"/>
          <p14:tracePt t="52653" x="2286000" y="1239838"/>
          <p14:tracePt t="52670" x="2278063" y="1249363"/>
          <p14:tracePt t="52687" x="2270125" y="1265238"/>
          <p14:tracePt t="52704" x="2252663" y="1290638"/>
          <p14:tracePt t="52720" x="2236788" y="1308100"/>
          <p14:tracePt t="52737" x="2219325" y="1323975"/>
          <p14:tracePt t="52754" x="2185988" y="1366838"/>
          <p14:tracePt t="52771" x="2168525" y="1374775"/>
          <p14:tracePt t="52788" x="2151063" y="1384300"/>
          <p14:tracePt t="52804" x="2135188" y="1400175"/>
          <p14:tracePt t="52821" x="2117725" y="1417638"/>
          <p14:tracePt t="52837" x="2101850" y="1435100"/>
          <p14:tracePt t="52854" x="2076450" y="1450975"/>
          <p14:tracePt t="52871" x="2058988" y="1468438"/>
          <p14:tracePt t="52888" x="2051050" y="1476375"/>
          <p14:tracePt t="52904" x="2041525" y="1484313"/>
          <p14:tracePt t="52921" x="2033588" y="1493838"/>
          <p14:tracePt t="52937" x="2016125" y="1493838"/>
          <p14:tracePt t="52954" x="2008188" y="1501775"/>
          <p14:tracePt t="53026" x="2000250" y="1501775"/>
          <p14:tracePt t="53034" x="1990725" y="1509713"/>
          <p14:tracePt t="53044" x="1974850" y="1509713"/>
          <p14:tracePt t="53054" x="1949450" y="1519238"/>
          <p14:tracePt t="53055" x="1924050" y="1527175"/>
          <p14:tracePt t="53071" x="1839913" y="1535113"/>
          <p14:tracePt t="53088" x="1704975" y="1552575"/>
          <p14:tracePt t="53105" x="1636713" y="1552575"/>
          <p14:tracePt t="53121" x="1570038" y="1560513"/>
          <p14:tracePt t="53138" x="1519238" y="1560513"/>
          <p14:tracePt t="53155" x="1460500" y="1560513"/>
          <p14:tracePt t="53171" x="1392238" y="1560513"/>
          <p14:tracePt t="53188" x="1325563" y="1560513"/>
          <p14:tracePt t="53205" x="1257300" y="1577975"/>
          <p14:tracePt t="53221" x="1206500" y="1577975"/>
          <p14:tracePt t="53238" x="1165225" y="1577975"/>
          <p14:tracePt t="53255" x="1147763" y="1577975"/>
          <p14:tracePt t="53272" x="1122363" y="1560513"/>
          <p14:tracePt t="53288" x="1054100" y="1552575"/>
          <p14:tracePt t="53305" x="969963" y="1544638"/>
          <p14:tracePt t="53322" x="868363" y="1519238"/>
          <p14:tracePt t="53339" x="844550" y="1509713"/>
          <p14:tracePt t="53442" x="835025" y="1501775"/>
          <p14:tracePt t="53450" x="835025" y="1493838"/>
          <p14:tracePt t="53458" x="835025" y="1484313"/>
          <p14:tracePt t="53466" x="827088" y="1476375"/>
          <p14:tracePt t="53472" x="827088" y="1443038"/>
          <p14:tracePt t="53489" x="827088" y="1425575"/>
          <p14:tracePt t="53506" x="827088" y="1392238"/>
          <p14:tracePt t="53522" x="844550" y="1333500"/>
          <p14:tracePt t="53539" x="868363" y="1290638"/>
          <p14:tracePt t="53556" x="893763" y="1239838"/>
          <p14:tracePt t="53572" x="903288" y="1198563"/>
          <p14:tracePt t="53589" x="911225" y="1163638"/>
          <p14:tracePt t="53606" x="928688" y="1139825"/>
          <p14:tracePt t="53622" x="962025" y="1096963"/>
          <p14:tracePt t="53639" x="1012825" y="1063625"/>
          <p14:tracePt t="53656" x="1038225" y="1054100"/>
          <p14:tracePt t="53673" x="1046163" y="1046163"/>
          <p14:tracePt t="53689" x="1054100" y="1046163"/>
          <p14:tracePt t="53746" x="1071563" y="1038225"/>
          <p14:tracePt t="53754" x="1089025" y="1038225"/>
          <p14:tracePt t="53756" x="1122363" y="1038225"/>
          <p14:tracePt t="53773" x="1165225" y="1028700"/>
          <p14:tracePt t="53789" x="1189038" y="1012825"/>
          <p14:tracePt t="53806" x="1206500" y="1012825"/>
          <p14:tracePt t="53823" x="1214438" y="1012825"/>
          <p14:tracePt t="53839" x="1223963" y="1012825"/>
          <p14:tracePt t="53856" x="1249363" y="1012825"/>
          <p14:tracePt t="53873" x="1290638" y="1020763"/>
          <p14:tracePt t="53890" x="1358900" y="1028700"/>
          <p14:tracePt t="53908" x="1374775" y="1038225"/>
          <p14:tracePt t="53923" x="1400175" y="1038225"/>
          <p14:tracePt t="53940" x="1409700" y="1038225"/>
          <p14:tracePt t="53986" x="1417638" y="1038225"/>
          <p14:tracePt t="54002" x="1443038" y="1038225"/>
          <p14:tracePt t="54010" x="1476375" y="1038225"/>
          <p14:tracePt t="54013" x="1484313" y="1038225"/>
          <p14:tracePt t="54023" x="1509713" y="1038225"/>
          <p14:tracePt t="54040" x="1560513" y="1038225"/>
          <p14:tracePt t="54057" x="1570038" y="1038225"/>
          <p14:tracePt t="54073" x="1595438" y="1038225"/>
          <p14:tracePt t="54090" x="1611313" y="1038225"/>
          <p14:tracePt t="54107" x="1628775" y="1038225"/>
          <p14:tracePt t="54124" x="1636713" y="1038225"/>
          <p14:tracePt t="54140" x="1644650" y="1038225"/>
          <p14:tracePt t="54157" x="1654175" y="1038225"/>
          <p14:tracePt t="54174" x="1662113" y="1038225"/>
          <p14:tracePt t="54191" x="1670050" y="1038225"/>
          <p14:tracePt t="54207" x="1687513" y="1038225"/>
          <p14:tracePt t="54224" x="1704975" y="1038225"/>
          <p14:tracePt t="54241" x="1720850" y="1038225"/>
          <p14:tracePt t="54257" x="1730375" y="1038225"/>
          <p14:tracePt t="54938" x="1755775" y="1038225"/>
          <p14:tracePt t="54946" x="1763713" y="1038225"/>
          <p14:tracePt t="54949" x="1789113" y="1038225"/>
          <p14:tracePt t="54959" x="1814513" y="1038225"/>
          <p14:tracePt t="54975" x="1957388" y="1071563"/>
          <p14:tracePt t="54993" x="2540000" y="1214438"/>
          <p14:tracePt t="55009" x="3341688" y="1435100"/>
          <p14:tracePt t="55026" x="4210050" y="1636713"/>
          <p14:tracePt t="55042" x="5146675" y="1804988"/>
          <p14:tracePt t="55059" x="5441950" y="1890713"/>
          <p14:tracePt t="55076" x="5746750" y="1957388"/>
          <p14:tracePt t="55092" x="6057900" y="2025650"/>
          <p14:tracePt t="55109" x="6337300" y="2076450"/>
          <p14:tracePt t="55126" x="6454775" y="2100263"/>
          <p14:tracePt t="55143" x="6523038" y="2109788"/>
          <p14:tracePt t="55226" x="6538913" y="2125663"/>
          <p14:tracePt t="55234" x="6564313" y="2135188"/>
          <p14:tracePt t="55239" x="6581775" y="2160588"/>
          <p14:tracePt t="55243" x="6640513" y="2185988"/>
          <p14:tracePt t="55260" x="6683375" y="2211388"/>
          <p14:tracePt t="55354" x="6683375" y="2219325"/>
          <p14:tracePt t="55362" x="6691313" y="2219325"/>
          <p14:tracePt t="55376" x="6699250" y="2227263"/>
          <p14:tracePt t="55377" x="6734175" y="2236788"/>
          <p14:tracePt t="55393" x="6792913" y="2252663"/>
          <p14:tracePt t="55410" x="6919913" y="2311400"/>
          <p14:tracePt t="55428" x="7019925" y="2346325"/>
          <p14:tracePt t="55443" x="7080250" y="2362200"/>
          <p14:tracePt t="55460" x="7096125" y="2379663"/>
          <p14:tracePt t="55618" x="7104063" y="2379663"/>
          <p14:tracePt t="55634" x="7113588" y="2379663"/>
          <p14:tracePt t="55994" x="7104063" y="2379663"/>
          <p14:tracePt t="56010" x="7096125" y="2379663"/>
          <p14:tracePt t="56026" x="7080250" y="2379663"/>
          <p14:tracePt t="56034" x="7062788" y="2379663"/>
          <p14:tracePt t="56042" x="7037388" y="2379663"/>
          <p14:tracePt t="56046" x="6969125" y="2379663"/>
          <p14:tracePt t="56061" x="6877050" y="2379663"/>
          <p14:tracePt t="56078" x="6808788" y="2379663"/>
          <p14:tracePt t="56095" x="6759575" y="2379663"/>
          <p14:tracePt t="56112" x="6708775" y="2379663"/>
          <p14:tracePt t="56128" x="6640513" y="2379663"/>
          <p14:tracePt t="56145" x="6548438" y="2379663"/>
          <p14:tracePt t="56162" x="6319838" y="2379663"/>
          <p14:tracePt t="56179" x="6184900" y="2379663"/>
          <p14:tracePt t="56195" x="6057900" y="2379663"/>
          <p14:tracePt t="56212" x="5907088" y="2379663"/>
          <p14:tracePt t="56228" x="5762625" y="2379663"/>
          <p14:tracePt t="56245" x="5611813" y="2379663"/>
          <p14:tracePt t="56262" x="5459413" y="2346325"/>
          <p14:tracePt t="56279" x="5316538" y="2303463"/>
          <p14:tracePt t="56295" x="5164138" y="2260600"/>
          <p14:tracePt t="56312" x="5003800" y="2201863"/>
          <p14:tracePt t="56329" x="4818063" y="2143125"/>
          <p14:tracePt t="56346" x="4632325" y="2092325"/>
          <p14:tracePt t="56362" x="4522788" y="2066925"/>
          <p14:tracePt t="56379" x="4370388" y="2051050"/>
          <p14:tracePt t="56396" x="4270375" y="2025650"/>
          <p14:tracePt t="56412" x="4194175" y="2016125"/>
          <p14:tracePt t="56429" x="4133850" y="2008188"/>
          <p14:tracePt t="56447" x="4092575" y="2008188"/>
          <p14:tracePt t="56462" x="4049713" y="1990725"/>
          <p14:tracePt t="56479" x="4033838" y="1990725"/>
          <p14:tracePt t="56496" x="3998913" y="1990725"/>
          <p14:tracePt t="56513" x="3957638" y="1990725"/>
          <p14:tracePt t="56529" x="3924300" y="1990725"/>
          <p14:tracePt t="56626" x="3914775" y="1990725"/>
          <p14:tracePt t="56636" x="3906838" y="1990725"/>
          <p14:tracePt t="56636" x="3898900" y="1990725"/>
          <p14:tracePt t="56646" x="3863975" y="1990725"/>
          <p14:tracePt t="56663" x="3838575" y="1990725"/>
          <p14:tracePt t="56679" x="3830638" y="1990725"/>
          <p14:tracePt t="56696" x="3814763" y="1990725"/>
          <p14:tracePt t="56713" x="3805238" y="1990725"/>
          <p14:tracePt t="56730" x="3797300" y="1990725"/>
          <p14:tracePt t="56746" x="3771900" y="1990725"/>
          <p14:tracePt t="56763" x="3763963" y="1990725"/>
          <p14:tracePt t="56780" x="3754438" y="1990725"/>
          <p14:tracePt t="56826" x="3746500" y="1990725"/>
          <p14:tracePt t="56962" x="3729038" y="1990725"/>
          <p14:tracePt t="57098" x="3721100" y="1990725"/>
          <p14:tracePt t="57106" x="3713163" y="1990725"/>
          <p14:tracePt t="57122" x="3695700" y="1990725"/>
          <p14:tracePt t="57131" x="3687763" y="1990725"/>
          <p14:tracePt t="57162" x="3678238" y="1990725"/>
          <p14:tracePt t="57306" x="3695700" y="2000250"/>
          <p14:tracePt t="57314" x="3729038" y="2008188"/>
          <p14:tracePt t="57322" x="3771900" y="2016125"/>
          <p14:tracePt t="57330" x="3814763" y="2033588"/>
          <p14:tracePt t="57338" x="3914775" y="2066925"/>
          <p14:tracePt t="57348" x="4049713" y="2092325"/>
          <p14:tracePt t="57364" x="4143375" y="2117725"/>
          <p14:tracePt t="57381" x="4260850" y="2160588"/>
          <p14:tracePt t="57398" x="4344988" y="2185988"/>
          <p14:tracePt t="57415" x="4405313" y="2193925"/>
          <p14:tracePt t="57431" x="4454525" y="2219325"/>
          <p14:tracePt t="57448" x="4514850" y="2219325"/>
          <p14:tracePt t="57466" x="4565650" y="2227263"/>
          <p14:tracePt t="57482" x="4691063" y="2244725"/>
          <p14:tracePt t="57498" x="4775200" y="2244725"/>
          <p14:tracePt t="57515" x="4851400" y="2252663"/>
          <p14:tracePt t="57532" x="4910138" y="2252663"/>
          <p14:tracePt t="57548" x="4927600" y="2252663"/>
          <p14:tracePt t="57674" x="4935538" y="2252663"/>
          <p14:tracePt t="57682" x="4945063" y="2252663"/>
          <p14:tracePt t="57699" x="4945063" y="2244725"/>
          <p14:tracePt t="57699" x="4953000" y="2236788"/>
          <p14:tracePt t="57715" x="4960938" y="2219325"/>
          <p14:tracePt t="57732" x="4960938" y="2201863"/>
          <p14:tracePt t="57749" x="4970463" y="2168525"/>
          <p14:tracePt t="57766" x="4978400" y="2151063"/>
          <p14:tracePt t="57782" x="4986338" y="2109788"/>
          <p14:tracePt t="57799" x="4986338" y="2066925"/>
          <p14:tracePt t="57816" x="4986338" y="2033588"/>
          <p14:tracePt t="57832" x="4986338" y="2000250"/>
          <p14:tracePt t="57849" x="4978400" y="1974850"/>
          <p14:tracePt t="57866" x="4970463" y="1949450"/>
          <p14:tracePt t="57882" x="4953000" y="1931988"/>
          <p14:tracePt t="57899" x="4935538" y="1916113"/>
          <p14:tracePt t="57916" x="4851400" y="1865313"/>
          <p14:tracePt t="57932" x="4751388" y="1804988"/>
          <p14:tracePt t="57949" x="4565650" y="1730375"/>
          <p14:tracePt t="57967" x="4344988" y="1644650"/>
          <p14:tracePt t="57983" x="4110038" y="1552575"/>
          <p14:tracePt t="57999" x="3848100" y="1450975"/>
          <p14:tracePt t="58016" x="3603625" y="1392238"/>
          <p14:tracePt t="58033" x="3425825" y="1333500"/>
          <p14:tracePt t="58050" x="3197225" y="1274763"/>
          <p14:tracePt t="58066" x="3062288" y="1249363"/>
          <p14:tracePt t="58083" x="2894013" y="1239838"/>
          <p14:tracePt t="58100" x="2700338" y="1239838"/>
          <p14:tracePt t="58116" x="2489200" y="1257300"/>
          <p14:tracePt t="58133" x="2311400" y="1282700"/>
          <p14:tracePt t="58150" x="2160588" y="1333500"/>
          <p14:tracePt t="58166" x="1974850" y="1392238"/>
          <p14:tracePt t="58183" x="1847850" y="1468438"/>
          <p14:tracePt t="58200" x="1730375" y="1544638"/>
          <p14:tracePt t="58217" x="1679575" y="1585913"/>
          <p14:tracePt t="58233" x="1670050" y="1595438"/>
          <p14:tracePt t="58482" x="1679575" y="1595438"/>
          <p14:tracePt t="58490" x="1695450" y="1595438"/>
          <p14:tracePt t="58498" x="1712913" y="1603375"/>
          <p14:tracePt t="58502" x="1763713" y="1603375"/>
          <p14:tracePt t="58517" x="1906588" y="1644650"/>
          <p14:tracePt t="58534" x="2125663" y="1704975"/>
          <p14:tracePt t="58551" x="2371725" y="1789113"/>
          <p14:tracePt t="58567" x="2649538" y="1865313"/>
          <p14:tracePt t="58584" x="2927350" y="1949450"/>
          <p14:tracePt t="58601" x="3408363" y="2125663"/>
          <p14:tracePt t="58617" x="4329113" y="2446338"/>
          <p14:tracePt t="58634" x="4725988" y="2540000"/>
          <p14:tracePt t="58651" x="5087938" y="2624138"/>
          <p14:tracePt t="58668" x="5367338" y="2708275"/>
          <p14:tracePt t="58684" x="5586413" y="2751138"/>
          <p14:tracePt t="58701" x="5780088" y="2801938"/>
          <p14:tracePt t="58718" x="5957888" y="2860675"/>
          <p14:tracePt t="58734" x="6192838" y="2901950"/>
          <p14:tracePt t="58751" x="6370638" y="2952750"/>
          <p14:tracePt t="58768" x="6607175" y="2995613"/>
          <p14:tracePt t="58784" x="6818313" y="3028950"/>
          <p14:tracePt t="58801" x="7104063" y="3087688"/>
          <p14:tracePt t="58818" x="7281863" y="3130550"/>
          <p14:tracePt t="58835" x="7416800" y="3148013"/>
          <p14:tracePt t="58851" x="7493000" y="3155950"/>
          <p14:tracePt t="58868" x="7569200" y="3171825"/>
          <p14:tracePt t="59130" x="7535863" y="3171825"/>
          <p14:tracePt t="59138" x="7500938" y="3171825"/>
          <p14:tracePt t="59146" x="7450138" y="3171825"/>
          <p14:tracePt t="59152" x="7256463" y="3171825"/>
          <p14:tracePt t="59169" x="6919913" y="3206750"/>
          <p14:tracePt t="59185" x="6378575" y="3308350"/>
          <p14:tracePt t="59202" x="6075363" y="3392488"/>
          <p14:tracePt t="59219" x="5780088" y="3468688"/>
          <p14:tracePt t="59236" x="5459413" y="3502025"/>
          <p14:tracePt t="59252" x="5113338" y="3502025"/>
          <p14:tracePt t="59269" x="4792663" y="3459163"/>
          <p14:tracePt t="59286" x="4497388" y="3392488"/>
          <p14:tracePt t="59302" x="4260850" y="3367088"/>
          <p14:tracePt t="59319" x="4133850" y="3349625"/>
          <p14:tracePt t="59336" x="4041775" y="3349625"/>
          <p14:tracePt t="59353" x="3914775" y="3341688"/>
          <p14:tracePt t="59369" x="3654425" y="3308350"/>
          <p14:tracePt t="59386" x="3443288" y="3282950"/>
          <p14:tracePt t="59403" x="3265488" y="3265488"/>
          <p14:tracePt t="59419" x="3138488" y="3248025"/>
          <p14:tracePt t="59436" x="2978150" y="3248025"/>
          <p14:tracePt t="59453" x="2894013" y="3248025"/>
          <p14:tracePt t="59469" x="2843213" y="3248025"/>
          <p14:tracePt t="59486" x="2827338" y="3248025"/>
          <p14:tracePt t="59531" x="2809875" y="3248025"/>
          <p14:tracePt t="59546" x="2801938" y="3248025"/>
          <p14:tracePt t="59554" x="2792413" y="3248025"/>
          <p14:tracePt t="59570" x="2759075" y="3232150"/>
          <p14:tracePt t="59570" x="2682875" y="3206750"/>
          <p14:tracePt t="59586" x="2606675" y="3181350"/>
          <p14:tracePt t="59604" x="2540000" y="3171825"/>
          <p14:tracePt t="59620" x="2497138" y="3155950"/>
          <p14:tracePt t="59637" x="2463800" y="3148013"/>
          <p14:tracePt t="59653" x="2430463" y="3138488"/>
          <p14:tracePt t="59670" x="2387600" y="3138488"/>
          <p14:tracePt t="59687" x="2362200" y="3130550"/>
          <p14:tracePt t="59703" x="2354263" y="3122613"/>
          <p14:tracePt t="59770" x="2328863" y="3105150"/>
          <p14:tracePt t="59778" x="2320925" y="3079750"/>
          <p14:tracePt t="59787" x="2303463" y="3062288"/>
          <p14:tracePt t="59791" x="2252663" y="3028950"/>
          <p14:tracePt t="59804" x="2211388" y="2995613"/>
          <p14:tracePt t="59820" x="2168525" y="2962275"/>
          <p14:tracePt t="59837" x="2143125" y="2944813"/>
          <p14:tracePt t="59854" x="2092325" y="2919413"/>
          <p14:tracePt t="59870" x="2033588" y="2886075"/>
          <p14:tracePt t="59887" x="2008188" y="2868613"/>
          <p14:tracePt t="59904" x="1965325" y="2835275"/>
          <p14:tracePt t="59921" x="1957388" y="2792413"/>
          <p14:tracePt t="59937" x="1931988" y="2751138"/>
          <p14:tracePt t="59954" x="1931988" y="2733675"/>
          <p14:tracePt t="59971" x="1906588" y="2708275"/>
          <p14:tracePt t="59989" x="1873250" y="2657475"/>
          <p14:tracePt t="60004" x="1873250" y="2616200"/>
          <p14:tracePt t="60021" x="1855788" y="2573338"/>
          <p14:tracePt t="60037" x="1855788" y="2522538"/>
          <p14:tracePt t="60054" x="1855788" y="2489200"/>
          <p14:tracePt t="60071" x="1865313" y="2463800"/>
          <p14:tracePt t="60088" x="1881188" y="2430463"/>
          <p14:tracePt t="60104" x="1916113" y="2405063"/>
          <p14:tracePt t="60121" x="1990725" y="2354263"/>
          <p14:tracePt t="60138" x="2066925" y="2320925"/>
          <p14:tracePt t="60154" x="2160588" y="2295525"/>
          <p14:tracePt t="60171" x="2260600" y="2270125"/>
          <p14:tracePt t="60188" x="2371725" y="2260600"/>
          <p14:tracePt t="60204" x="2397125" y="2244725"/>
          <p14:tracePt t="60221" x="2420938" y="2244725"/>
          <p14:tracePt t="60238" x="2446338" y="2252663"/>
          <p14:tracePt t="60255" x="2489200" y="2270125"/>
          <p14:tracePt t="60271" x="2532063" y="2295525"/>
          <p14:tracePt t="60288" x="2547938" y="2311400"/>
          <p14:tracePt t="60305" x="2590800" y="2346325"/>
          <p14:tracePt t="60322" x="2657475" y="2405063"/>
          <p14:tracePt t="60386" x="2674938" y="2438400"/>
          <p14:tracePt t="60394" x="2682875" y="2446338"/>
          <p14:tracePt t="60402" x="2692400" y="2455863"/>
          <p14:tracePt t="60405" x="2708275" y="2471738"/>
          <p14:tracePt t="60422" x="2717800" y="2506663"/>
          <p14:tracePt t="60439" x="2725738" y="2522538"/>
          <p14:tracePt t="60455" x="2733675" y="2532063"/>
          <p14:tracePt t="60472" x="2741613" y="2540000"/>
          <p14:tracePt t="60489" x="2741613" y="2547938"/>
          <p14:tracePt t="60506" x="2751138" y="2565400"/>
          <p14:tracePt t="60522" x="2751138" y="2573338"/>
          <p14:tracePt t="61170" x="2741613" y="2573338"/>
          <p14:tracePt t="61178" x="2725738" y="2573338"/>
          <p14:tracePt t="61180" x="2692400" y="2590800"/>
          <p14:tracePt t="61190" x="2632075" y="2598738"/>
          <p14:tracePt t="61207" x="2565400" y="2606675"/>
          <p14:tracePt t="61224" x="2522538" y="2606675"/>
          <p14:tracePt t="61240" x="2463800" y="2606675"/>
          <p14:tracePt t="61257" x="2336800" y="2581275"/>
          <p14:tracePt t="61274" x="2219325" y="2540000"/>
          <p14:tracePt t="61290" x="2151063" y="2506663"/>
          <p14:tracePt t="61307" x="2076450" y="2471738"/>
          <p14:tracePt t="61324" x="2051050" y="2438400"/>
          <p14:tracePt t="61341" x="2025650" y="2420938"/>
          <p14:tracePt t="61357" x="2008188" y="2405063"/>
          <p14:tracePt t="61374" x="2008188" y="2395538"/>
          <p14:tracePt t="61391" x="1990725" y="2379663"/>
          <p14:tracePt t="61407" x="1990725" y="2371725"/>
          <p14:tracePt t="61424" x="1990725" y="2362200"/>
          <p14:tracePt t="61441" x="1990725" y="2354263"/>
          <p14:tracePt t="61457" x="1990725" y="2346325"/>
          <p14:tracePt t="61474" x="1990725" y="2336800"/>
          <p14:tracePt t="61530" x="1990725" y="2328863"/>
          <p14:tracePt t="61538" x="1990725" y="2320925"/>
          <p14:tracePt t="61554" x="1990725" y="2303463"/>
          <p14:tracePt t="61562" x="1990725" y="2295525"/>
          <p14:tracePt t="61567" x="2000250" y="2278063"/>
          <p14:tracePt t="61574" x="2000250" y="2270125"/>
          <p14:tracePt t="61591" x="2025650" y="2252663"/>
          <p14:tracePt t="61608" x="2025650" y="2244725"/>
          <p14:tracePt t="61624" x="2051050" y="2227263"/>
          <p14:tracePt t="61641" x="2076450" y="2193925"/>
          <p14:tracePt t="61658" x="2092325" y="2168525"/>
          <p14:tracePt t="61675" x="2135188" y="2143125"/>
          <p14:tracePt t="61691" x="2168525" y="2135188"/>
          <p14:tracePt t="61708" x="2168525" y="2125663"/>
          <p14:tracePt t="61725" x="2176463" y="2125663"/>
          <p14:tracePt t="61770" x="2185988" y="2125663"/>
          <p14:tracePt t="61794" x="2193925" y="2125663"/>
          <p14:tracePt t="61802" x="2211388" y="2125663"/>
          <p14:tracePt t="61810" x="2219325" y="2125663"/>
          <p14:tracePt t="61834" x="2227263" y="2125663"/>
          <p14:tracePt t="61882" x="2236788" y="2125663"/>
          <p14:tracePt t="61890" x="2244725" y="2125663"/>
          <p14:tracePt t="61914" x="2252663" y="2125663"/>
          <p14:tracePt t="61922" x="2260600" y="2125663"/>
          <p14:tracePt t="61946" x="2270125" y="2125663"/>
          <p14:tracePt t="61970" x="2286000" y="2125663"/>
          <p14:tracePt t="61978" x="2295525" y="2125663"/>
          <p14:tracePt t="62114" x="2303463" y="2125663"/>
          <p14:tracePt t="62138" x="2311400" y="2125663"/>
          <p14:tracePt t="62162" x="2320925" y="2135188"/>
          <p14:tracePt t="62178" x="2328863" y="2151063"/>
          <p14:tracePt t="62226" x="2336800" y="2151063"/>
          <p14:tracePt t="62234" x="2346325" y="2168525"/>
          <p14:tracePt t="62250" x="2354263" y="2176463"/>
          <p14:tracePt t="62259" x="2362200" y="2185988"/>
          <p14:tracePt t="62260" x="2397125" y="2227263"/>
          <p14:tracePt t="62276" x="2397125" y="2252663"/>
          <p14:tracePt t="62293" x="2413000" y="2295525"/>
          <p14:tracePt t="62309" x="2420938" y="2311400"/>
          <p14:tracePt t="62326" x="2420938" y="2354263"/>
          <p14:tracePt t="62343" x="2430463" y="2379663"/>
          <p14:tracePt t="62359" x="2430463" y="2413000"/>
          <p14:tracePt t="62394" x="2438400" y="2420938"/>
          <p14:tracePt t="62394" x="2438400" y="2430463"/>
          <p14:tracePt t="62410" x="2438400" y="2438400"/>
          <p14:tracePt t="62458" x="2438400" y="2446338"/>
          <p14:tracePt t="62482" x="2438400" y="2455863"/>
          <p14:tracePt t="62490" x="2438400" y="2463800"/>
          <p14:tracePt t="62500" x="2438400" y="2471738"/>
          <p14:tracePt t="62514" x="2438400" y="2481263"/>
          <p14:tracePt t="62522" x="2438400" y="2489200"/>
          <p14:tracePt t="62530" x="2430463" y="2506663"/>
          <p14:tracePt t="62543" x="2420938" y="2522538"/>
          <p14:tracePt t="62560" x="2413000" y="2547938"/>
          <p14:tracePt t="62577" x="2397125" y="2573338"/>
          <p14:tracePt t="62593" x="2371725" y="2624138"/>
          <p14:tracePt t="62610" x="2362200" y="2632075"/>
          <p14:tracePt t="62650" x="2354263" y="2641600"/>
          <p14:tracePt t="62658" x="2346325" y="2649538"/>
          <p14:tracePt t="62663" x="2320925" y="2667000"/>
          <p14:tracePt t="62677" x="2303463" y="2674938"/>
          <p14:tracePt t="62694" x="2286000" y="2674938"/>
          <p14:tracePt t="62818" x="2278063" y="2682875"/>
          <p14:tracePt t="62954" x="2278063" y="2700338"/>
          <p14:tracePt t="62978" x="2278063" y="2708275"/>
          <p14:tracePt t="62994" x="2278063" y="2716213"/>
          <p14:tracePt t="63042" x="2278063" y="2725738"/>
          <p14:tracePt t="63370" x="2286000" y="2725738"/>
          <p14:tracePt t="63386" x="2295525" y="2725738"/>
          <p14:tracePt t="63562" x="2303463" y="2725738"/>
          <p14:tracePt t="63738" x="2311400" y="2725738"/>
          <p14:tracePt t="63842" x="2320925" y="2725738"/>
          <p14:tracePt t="63890" x="2328863" y="2725738"/>
          <p14:tracePt t="64482" x="2328863" y="2733675"/>
          <p14:tracePt t="64490" x="2295525" y="2741613"/>
          <p14:tracePt t="64498" x="2278063" y="2751138"/>
          <p14:tracePt t="64504" x="2219325" y="2776538"/>
          <p14:tracePt t="64514" x="2151063" y="2784475"/>
          <p14:tracePt t="64531" x="2101850" y="2792413"/>
          <p14:tracePt t="64548" x="2058988" y="2792413"/>
          <p14:tracePt t="64565" x="2008188" y="2792413"/>
          <p14:tracePt t="64581" x="1941513" y="2792413"/>
          <p14:tracePt t="64598" x="1898650" y="2792413"/>
          <p14:tracePt t="64615" x="1881188" y="2792413"/>
          <p14:tracePt t="64632" x="1855788" y="2792413"/>
          <p14:tracePt t="64648" x="1771650" y="2817813"/>
          <p14:tracePt t="64665" x="1720850" y="2843213"/>
          <p14:tracePt t="64682" x="1662113" y="2886075"/>
          <p14:tracePt t="64698" x="1620838" y="2927350"/>
          <p14:tracePt t="64715" x="1585913" y="2970213"/>
          <p14:tracePt t="64732" x="1552575" y="3028950"/>
          <p14:tracePt t="64748" x="1544638" y="3079750"/>
          <p14:tracePt t="64765" x="1509713" y="3138488"/>
          <p14:tracePt t="64782" x="1509713" y="3163888"/>
          <p14:tracePt t="64799" x="1476375" y="3206750"/>
          <p14:tracePt t="64815" x="1450975" y="3248025"/>
          <p14:tracePt t="64832" x="1425575" y="3248025"/>
          <p14:tracePt t="64874" x="1425575" y="3265488"/>
          <p14:tracePt t="64890" x="1425575" y="3273425"/>
          <p14:tracePt t="64890" x="1425575" y="3282950"/>
          <p14:tracePt t="64899" x="1417638" y="3308350"/>
          <p14:tracePt t="64915" x="1409700" y="3324225"/>
          <p14:tracePt t="64932" x="1384300" y="3367088"/>
          <p14:tracePt t="64949" x="1366838" y="3392488"/>
          <p14:tracePt t="64966" x="1358900" y="3400425"/>
          <p14:tracePt t="64982" x="1349375" y="3400425"/>
          <p14:tracePt t="64999" x="1349375" y="3408363"/>
          <p14:tracePt t="65016" x="1341438" y="3417888"/>
          <p14:tracePt t="65032" x="1333500" y="3425825"/>
          <p14:tracePt t="65049" x="1325563" y="3451225"/>
          <p14:tracePt t="65067" x="1316038" y="3459163"/>
          <p14:tracePt t="65114" x="1316038" y="3468688"/>
          <p14:tracePt t="65146" x="1308100" y="3476625"/>
          <p14:tracePt t="65170" x="1300163" y="3492500"/>
          <p14:tracePt t="65178" x="1290638" y="3502025"/>
          <p14:tracePt t="65186" x="1290638" y="3509963"/>
          <p14:tracePt t="65202" x="1282700" y="3517900"/>
          <p14:tracePt t="65210" x="1282700" y="3527425"/>
          <p14:tracePt t="65216" x="1282700" y="3535363"/>
          <p14:tracePt t="65233" x="1282700" y="3543300"/>
          <p14:tracePt t="65250" x="1282700" y="3552825"/>
          <p14:tracePt t="65266" x="1282700" y="3578225"/>
          <p14:tracePt t="65283" x="1274763" y="3594100"/>
          <p14:tracePt t="65300" x="1265238" y="3603625"/>
          <p14:tracePt t="65316" x="1265238" y="3611563"/>
          <p14:tracePt t="65333" x="1265238" y="3619500"/>
          <p14:tracePt t="65410" x="1265238" y="3627438"/>
          <p14:tracePt t="65450" x="1265238" y="3636963"/>
          <p14:tracePt t="65458" x="1265238" y="3644900"/>
          <p14:tracePt t="65537" x="1282700" y="3652838"/>
          <p14:tracePt t="65546" x="1384300" y="3687763"/>
          <p14:tracePt t="65557" x="1552575" y="3695700"/>
          <p14:tracePt t="65562" x="1720850" y="3729038"/>
          <p14:tracePt t="65568" x="2278063" y="3754438"/>
          <p14:tracePt t="65584" x="3046413" y="3771900"/>
          <p14:tracePt t="65601" x="3771900" y="3771900"/>
          <p14:tracePt t="65617" x="4354513" y="3771900"/>
          <p14:tracePt t="65634" x="4497388" y="3738563"/>
          <p14:tracePt t="65651" x="4614863" y="3703638"/>
          <p14:tracePt t="65667" x="4851400" y="3652838"/>
          <p14:tracePt t="65684" x="5248275" y="3603625"/>
          <p14:tracePt t="65701" x="5653088" y="3603625"/>
          <p14:tracePt t="65717" x="6049963" y="3603625"/>
          <p14:tracePt t="65734" x="6345238" y="3568700"/>
          <p14:tracePt t="65751" x="6505575" y="3509963"/>
          <p14:tracePt t="65768" x="6573838" y="3451225"/>
          <p14:tracePt t="65784" x="6632575" y="3392488"/>
          <p14:tracePt t="65801" x="6683375" y="3308350"/>
          <p14:tracePt t="65818" x="6691313" y="3248025"/>
          <p14:tracePt t="65835" x="6716713" y="3206750"/>
          <p14:tracePt t="65851" x="6716713" y="3181350"/>
          <p14:tracePt t="65868" x="6716713" y="3148013"/>
          <p14:tracePt t="65884" x="6699250" y="3097213"/>
          <p14:tracePt t="65902" x="6673850" y="3054350"/>
          <p14:tracePt t="65919" x="6657975" y="2978150"/>
          <p14:tracePt t="65936" x="6632575" y="2860675"/>
          <p14:tracePt t="65952" x="6632575" y="2649538"/>
          <p14:tracePt t="65969" x="6632575" y="2606675"/>
          <p14:tracePt t="65986" x="6657975" y="2565400"/>
          <p14:tracePt t="66002" x="6657975" y="2555875"/>
          <p14:tracePt t="66019" x="6665913" y="2540000"/>
          <p14:tracePt t="66036" x="6683375" y="2532063"/>
          <p14:tracePt t="66052" x="6724650" y="2514600"/>
          <p14:tracePt t="66069" x="6851650" y="2514600"/>
          <p14:tracePt t="66087" x="6994525" y="2514600"/>
          <p14:tracePt t="66103" x="7189788" y="2514600"/>
          <p14:tracePt t="66119" x="7383463" y="2497138"/>
          <p14:tracePt t="66136" x="7510463" y="2497138"/>
          <p14:tracePt t="66153" x="7551738" y="2497138"/>
          <p14:tracePt t="66595" x="7559675" y="2497138"/>
          <p14:tracePt t="66603" x="7594600" y="2497138"/>
          <p14:tracePt t="66604" x="7704138" y="2514600"/>
          <p14:tracePt t="66620" x="7847013" y="2573338"/>
          <p14:tracePt t="66637" x="8066088" y="2667000"/>
          <p14:tracePt t="66654" x="8286750" y="2725738"/>
          <p14:tracePt t="66671" x="8421688" y="2767013"/>
          <p14:tracePt t="66687" x="8505825" y="2792413"/>
          <p14:tracePt t="66704" x="8572500" y="2817813"/>
          <p14:tracePt t="66721" x="8607425" y="2817813"/>
          <p14:tracePt t="66930" x="8623300" y="2817813"/>
          <p14:tracePt t="66938" x="8640763" y="2817813"/>
          <p14:tracePt t="66946" x="8707438" y="2817813"/>
          <p14:tracePt t="66955" x="8801100" y="2817813"/>
          <p14:tracePt t="66971" x="8936038" y="2801938"/>
          <p14:tracePt t="66988" x="9137650" y="2801938"/>
          <p14:tracePt t="67258" x="9129713" y="2801938"/>
          <p14:tracePt t="67266" x="9121775" y="2809875"/>
          <p14:tracePt t="67282" x="9104313" y="2809875"/>
          <p14:tracePt t="67290" x="9096375" y="2817813"/>
          <p14:tracePt t="67298" x="9070975" y="2817813"/>
          <p14:tracePt t="67306" x="9002713" y="2843213"/>
          <p14:tracePt t="67322" x="8961438" y="2852738"/>
          <p14:tracePt t="67339" x="8943975" y="2852738"/>
          <p14:tracePt t="67402" x="8936038" y="2852738"/>
          <p14:tracePt t="67412" x="8928100" y="2852738"/>
          <p14:tracePt t="67422" x="8918575" y="2852738"/>
          <p14:tracePt t="67423" x="8893175" y="2860675"/>
          <p14:tracePt t="67439" x="8851900" y="2860675"/>
          <p14:tracePt t="67456" x="8816975" y="2876550"/>
          <p14:tracePt t="67473" x="8775700" y="2886075"/>
          <p14:tracePt t="67489" x="8707438" y="2894013"/>
          <p14:tracePt t="67506" x="8632825" y="2919413"/>
          <p14:tracePt t="67523" x="8572500" y="2927350"/>
          <p14:tracePt t="67539" x="8505825" y="2952750"/>
          <p14:tracePt t="67556" x="8429625" y="2952750"/>
          <p14:tracePt t="67573" x="8386763" y="2962275"/>
          <p14:tracePt t="67589" x="8361363" y="2962275"/>
          <p14:tracePt t="67607" x="8328025" y="2962275"/>
          <p14:tracePt t="67623" x="8294688" y="2962275"/>
          <p14:tracePt t="67640" x="8251825" y="2970213"/>
          <p14:tracePt t="67656" x="8193088" y="2995613"/>
          <p14:tracePt t="67673" x="8167688" y="3003550"/>
          <p14:tracePt t="67690" x="8151813" y="3003550"/>
          <p14:tracePt t="67762" x="8142288" y="3003550"/>
          <p14:tracePt t="67770" x="8108950" y="3011488"/>
          <p14:tracePt t="67778" x="8083550" y="3036888"/>
          <p14:tracePt t="67786" x="8058150" y="3036888"/>
          <p14:tracePt t="67794" x="7974013" y="3062288"/>
          <p14:tracePt t="67807" x="7905750" y="3097213"/>
          <p14:tracePt t="67823" x="7839075" y="3105150"/>
          <p14:tracePt t="67840" x="7796213" y="3105150"/>
          <p14:tracePt t="67857" x="7737475" y="3113088"/>
          <p14:tracePt t="67874" x="7686675" y="3130550"/>
          <p14:tracePt t="67890" x="7585075" y="3138488"/>
          <p14:tracePt t="67907" x="7535863" y="3163888"/>
          <p14:tracePt t="67924" x="7475538" y="3163888"/>
          <p14:tracePt t="67940" x="7424738" y="3163888"/>
          <p14:tracePt t="67957" x="7383463" y="3171825"/>
          <p14:tracePt t="67974" x="7358063" y="3171825"/>
          <p14:tracePt t="67990" x="7315200" y="3181350"/>
          <p14:tracePt t="68007" x="7289800" y="3181350"/>
          <p14:tracePt t="68024" x="7264400" y="3189288"/>
          <p14:tracePt t="68040" x="7223125" y="3197225"/>
          <p14:tracePt t="68057" x="7154863" y="3222625"/>
          <p14:tracePt t="68074" x="7019925" y="3273425"/>
          <p14:tracePt t="68091" x="6935788" y="3298825"/>
          <p14:tracePt t="68109" x="6910388" y="3298825"/>
          <p14:tracePt t="68124" x="6894513" y="3316288"/>
          <p14:tracePt t="68362" x="6902450" y="3316288"/>
          <p14:tracePt t="68370" x="6902450" y="3308350"/>
          <p14:tracePt t="68375" x="6919913" y="3298825"/>
          <p14:tracePt t="68391" x="6927850" y="3298825"/>
          <p14:tracePt t="68408" x="6935788" y="3290888"/>
          <p14:tracePt t="68425" x="6943725" y="3273425"/>
          <p14:tracePt t="68442" x="6961188" y="3257550"/>
          <p14:tracePt t="68458" x="6978650" y="3257550"/>
          <p14:tracePt t="68498" x="6978650" y="3248025"/>
          <p14:tracePt t="68514" x="6986588" y="3248025"/>
          <p14:tracePt t="68650" x="6978650" y="3257550"/>
          <p14:tracePt t="68658" x="6969125" y="3265488"/>
          <p14:tracePt t="68665" x="6927850" y="3298825"/>
          <p14:tracePt t="68675" x="6902450" y="3316288"/>
          <p14:tracePt t="68692" x="6869113" y="3332163"/>
          <p14:tracePt t="68709" x="6826250" y="3341688"/>
          <p14:tracePt t="68725" x="6775450" y="3367088"/>
          <p14:tracePt t="68742" x="6716713" y="3375025"/>
          <p14:tracePt t="68759" x="6640513" y="3392488"/>
          <p14:tracePt t="68776" x="6556375" y="3408363"/>
          <p14:tracePt t="68792" x="6488113" y="3408363"/>
          <p14:tracePt t="68809" x="6421438" y="3433763"/>
          <p14:tracePt t="68826" x="6370638" y="3433763"/>
          <p14:tracePt t="68843" x="6345238" y="3433763"/>
          <p14:tracePt t="68859" x="6319838" y="3433763"/>
          <p14:tracePt t="68876" x="6286500" y="3433763"/>
          <p14:tracePt t="68892" x="6253163" y="3433763"/>
          <p14:tracePt t="68910" x="6218238" y="3433763"/>
          <p14:tracePt t="68926" x="6192838" y="3433763"/>
          <p14:tracePt t="68978" x="6184900" y="3433763"/>
          <p14:tracePt t="69299" x="6176963" y="3433763"/>
          <p14:tracePt t="69307" x="6167438" y="3433763"/>
          <p14:tracePt t="69318" x="6151563" y="3433763"/>
          <p14:tracePt t="69318" x="6134100" y="3433763"/>
          <p14:tracePt t="69329" x="6118225" y="3433763"/>
          <p14:tracePt t="69345" x="6108700" y="3433763"/>
          <p14:tracePt t="69387" x="6100763" y="3433763"/>
          <p14:tracePt t="69395" x="6092825" y="3433763"/>
          <p14:tracePt t="69403" x="6067425" y="3425825"/>
          <p14:tracePt t="69411" x="6042025" y="3417888"/>
          <p14:tracePt t="69428" x="6024563" y="3417888"/>
          <p14:tracePt t="69445" x="6016625" y="3408363"/>
          <p14:tracePt t="69461" x="6007100" y="3408363"/>
          <p14:tracePt t="69499" x="6007100" y="3392488"/>
          <p14:tracePt t="69512" x="6007100" y="3382963"/>
          <p14:tracePt t="69512" x="5999163" y="3367088"/>
          <p14:tracePt t="69528" x="5991225" y="3341688"/>
          <p14:tracePt t="69545" x="5983288" y="3324225"/>
          <p14:tracePt t="69562" x="5983288" y="3308350"/>
          <p14:tracePt t="69579" x="5973763" y="3290888"/>
          <p14:tracePt t="69667" x="5965825" y="3265488"/>
          <p14:tracePt t="69675" x="5965825" y="3257550"/>
          <p14:tracePt t="69683" x="5957888" y="3240088"/>
          <p14:tracePt t="69691" x="5957888" y="3232150"/>
          <p14:tracePt t="69699" x="5957888" y="3206750"/>
          <p14:tracePt t="69712" x="5948363" y="3163888"/>
          <p14:tracePt t="69729" x="5932488" y="3122613"/>
          <p14:tracePt t="69746" x="5922963" y="3054350"/>
          <p14:tracePt t="69762" x="5915025" y="2978150"/>
          <p14:tracePt t="69779" x="5889625" y="2835275"/>
          <p14:tracePt t="69796" x="5889625" y="2716213"/>
          <p14:tracePt t="69812" x="5889625" y="2667000"/>
          <p14:tracePt t="69829" x="5915025" y="2598738"/>
          <p14:tracePt t="69846" x="5948363" y="2532063"/>
          <p14:tracePt t="69862" x="5973763" y="2463800"/>
          <p14:tracePt t="69879" x="5991225" y="2405063"/>
          <p14:tracePt t="69896" x="6024563" y="2354263"/>
          <p14:tracePt t="69913" x="6075363" y="2295525"/>
          <p14:tracePt t="69929" x="6100763" y="2270125"/>
          <p14:tracePt t="69946" x="6126163" y="2244725"/>
          <p14:tracePt t="69963" x="6218238" y="2211388"/>
          <p14:tracePt t="69980" x="6286500" y="2201863"/>
          <p14:tracePt t="69996" x="6327775" y="2201863"/>
          <p14:tracePt t="70013" x="6370638" y="2211388"/>
          <p14:tracePt t="70030" x="6388100" y="2244725"/>
          <p14:tracePt t="70046" x="6421438" y="2270125"/>
          <p14:tracePt t="70063" x="6446838" y="2336800"/>
          <p14:tracePt t="70080" x="6497638" y="2413000"/>
          <p14:tracePt t="70096" x="6530975" y="2455863"/>
          <p14:tracePt t="70113" x="6564313" y="2555875"/>
          <p14:tracePt t="70113" x="6564313" y="2598738"/>
          <p14:tracePt t="70132" x="6564313" y="2649538"/>
          <p14:tracePt t="70147" x="6581775" y="2860675"/>
          <p14:tracePt t="70164" x="6581775" y="2936875"/>
          <p14:tracePt t="70180" x="6581775" y="3003550"/>
          <p14:tracePt t="70197" x="6581775" y="3062288"/>
          <p14:tracePt t="70213" x="6581775" y="3079750"/>
          <p14:tracePt t="70230" x="6581775" y="3097213"/>
          <p14:tracePt t="70247" x="6573838" y="3113088"/>
          <p14:tracePt t="70263" x="6556375" y="3130550"/>
          <p14:tracePt t="70280" x="6538913" y="3148013"/>
          <p14:tracePt t="70297" x="6530975" y="3155950"/>
          <p14:tracePt t="70539" x="6530975" y="3148013"/>
          <p14:tracePt t="70555" x="6538913" y="3148013"/>
          <p14:tracePt t="70563" x="6548438" y="3138488"/>
          <p14:tracePt t="70570" x="6548438" y="3130550"/>
          <p14:tracePt t="70627" x="6556375" y="3122613"/>
          <p14:tracePt t="70643" x="6556375" y="3113088"/>
          <p14:tracePt t="70667" x="6564313" y="3113088"/>
          <p14:tracePt t="70691" x="6564313" y="3105150"/>
          <p14:tracePt t="71683" x="6573838" y="3097213"/>
          <p14:tracePt t="71691" x="6581775" y="3097213"/>
          <p14:tracePt t="71699" x="6589713" y="3087688"/>
          <p14:tracePt t="71707" x="6599238" y="3087688"/>
          <p14:tracePt t="71795" x="6607175" y="3087688"/>
          <p14:tracePt t="71803" x="6615113" y="3087688"/>
          <p14:tracePt t="71811" x="6640513" y="3079750"/>
          <p14:tracePt t="71819" x="6648450" y="3079750"/>
          <p14:tracePt t="71827" x="6673850" y="3062288"/>
          <p14:tracePt t="71834" x="6734175" y="3054350"/>
          <p14:tracePt t="71850" x="6818313" y="3028950"/>
          <p14:tracePt t="71867" x="6884988" y="3011488"/>
          <p14:tracePt t="71884" x="6969125" y="2995613"/>
          <p14:tracePt t="71901" x="7138988" y="2970213"/>
          <p14:tracePt t="71917" x="7332663" y="2936875"/>
          <p14:tracePt t="71934" x="7500938" y="2927350"/>
          <p14:tracePt t="71951" x="7696200" y="2911475"/>
          <p14:tracePt t="71967" x="7831138" y="2911475"/>
          <p14:tracePt t="71984" x="7956550" y="2894013"/>
          <p14:tracePt t="72001" x="8032750" y="2894013"/>
          <p14:tracePt t="72017" x="8091488" y="2894013"/>
          <p14:tracePt t="72034" x="8116888" y="2894013"/>
          <p14:tracePt t="72051" x="8151813" y="2894013"/>
          <p14:tracePt t="72068" x="8201025" y="2894013"/>
          <p14:tracePt t="72084" x="8261350" y="2894013"/>
          <p14:tracePt t="72101" x="8294688" y="2894013"/>
          <p14:tracePt t="72118" x="8337550" y="2894013"/>
          <p14:tracePt t="72134" x="8361363" y="2894013"/>
          <p14:tracePt t="72153" x="8386763" y="2894013"/>
          <p14:tracePt t="72168" x="8404225" y="2894013"/>
          <p14:tracePt t="72185" x="8412163" y="2894013"/>
          <p14:tracePt t="72202" x="8421688" y="2894013"/>
          <p14:tracePt t="72218" x="8455025" y="2894013"/>
          <p14:tracePt t="72235" x="8556625" y="2894013"/>
          <p14:tracePt t="72251" x="8623300" y="2894013"/>
          <p14:tracePt t="72268" x="8674100" y="2894013"/>
          <p14:tracePt t="72285" x="8707438" y="2894013"/>
          <p14:tracePt t="72301" x="8716963" y="2894013"/>
          <p14:tracePt t="72371" x="8724900" y="2894013"/>
          <p14:tracePt t="72387" x="8732838" y="2894013"/>
          <p14:tracePt t="72403" x="8742363" y="2894013"/>
          <p14:tracePt t="72419" x="8750300" y="2894013"/>
          <p14:tracePt t="72451" x="8758238" y="2894013"/>
          <p14:tracePt t="72467" x="8767763" y="2894013"/>
          <p14:tracePt t="72467" x="8775700" y="2894013"/>
          <p14:tracePt t="72475" x="8783638" y="2894013"/>
          <p14:tracePt t="72485" x="8801100" y="2894013"/>
          <p14:tracePt t="72502" x="8809038" y="2894013"/>
          <p14:tracePt t="72519" x="8826500" y="2894013"/>
          <p14:tracePt t="72571" x="8834438" y="2901950"/>
          <p14:tracePt t="72579" x="8842375" y="2901950"/>
          <p14:tracePt t="72587" x="8851900" y="2911475"/>
          <p14:tracePt t="72595" x="8859838" y="2927350"/>
          <p14:tracePt t="72603" x="8877300" y="2970213"/>
          <p14:tracePt t="72619" x="8910638" y="3046413"/>
          <p14:tracePt t="72636" x="8928100" y="3113088"/>
          <p14:tracePt t="72652" x="8928100" y="3181350"/>
          <p14:tracePt t="72670" x="8928100" y="3222625"/>
          <p14:tracePt t="72685" x="8910638" y="3265488"/>
          <p14:tracePt t="72702" x="8910638" y="3282950"/>
          <p14:tracePt t="72719" x="8893175" y="3290888"/>
          <p14:tracePt t="72736" x="8893175" y="3298825"/>
          <p14:tracePt t="72779" x="8885238" y="3308350"/>
          <p14:tracePt t="72795" x="8877300" y="3316288"/>
          <p14:tracePt t="72819" x="8867775" y="3316288"/>
          <p14:tracePt t="72827" x="8867775" y="3324225"/>
          <p14:tracePt t="72843" x="8859838" y="3332163"/>
          <p14:tracePt t="72851" x="8834438" y="3332163"/>
          <p14:tracePt t="72854" x="8809038" y="3332163"/>
          <p14:tracePt t="72869" x="8793163" y="3332163"/>
          <p14:tracePt t="72886" x="8767763" y="3341688"/>
          <p14:tracePt t="72903" x="8742363" y="3341688"/>
          <p14:tracePt t="72920" x="8732838" y="3341688"/>
          <p14:tracePt t="72955" x="8724900" y="3341688"/>
          <p14:tracePt t="72979" x="8716963" y="3341688"/>
          <p14:tracePt t="72987" x="8707438" y="3341688"/>
          <p14:tracePt t="72993" x="8699500" y="3341688"/>
          <p14:tracePt t="73003" x="8682038" y="3324225"/>
          <p14:tracePt t="73043" x="8674100" y="3316288"/>
          <p14:tracePt t="73091" x="8666163" y="3308350"/>
          <p14:tracePt t="73139" x="8666163" y="3298825"/>
          <p14:tracePt t="73771" x="8666163" y="3290888"/>
          <p14:tracePt t="73795" x="8666163" y="3282950"/>
          <p14:tracePt t="73803" x="8666163" y="3257550"/>
          <p14:tracePt t="73812" x="8640763" y="3240088"/>
          <p14:tracePt t="73819" x="8640763" y="3214688"/>
          <p14:tracePt t="73827" x="8607425" y="3171825"/>
          <p14:tracePt t="73838" x="8589963" y="3105150"/>
          <p14:tracePt t="73855" x="8564563" y="3036888"/>
          <p14:tracePt t="73872" x="8539163" y="2978150"/>
          <p14:tracePt t="73889" x="8531225" y="2927350"/>
          <p14:tracePt t="73905" x="8513763" y="2868613"/>
          <p14:tracePt t="73922" x="8513763" y="2827338"/>
          <p14:tracePt t="73939" x="8513763" y="2767013"/>
          <p14:tracePt t="73955" x="8513763" y="2733675"/>
          <p14:tracePt t="73972" x="8513763" y="2674938"/>
          <p14:tracePt t="73989" x="8539163" y="2624138"/>
          <p14:tracePt t="74005" x="8556625" y="2565400"/>
          <p14:tracePt t="74022" x="8589963" y="2514600"/>
          <p14:tracePt t="74039" x="8623300" y="2481263"/>
          <p14:tracePt t="74056" x="8648700" y="2446338"/>
          <p14:tracePt t="74072" x="8682038" y="2413000"/>
          <p14:tracePt t="74089" x="8699500" y="2379663"/>
          <p14:tracePt t="74106" x="8724900" y="2346325"/>
          <p14:tracePt t="74123" x="8775700" y="2328863"/>
          <p14:tracePt t="74139" x="8793163" y="2328863"/>
          <p14:tracePt t="74179" x="8801100" y="2328863"/>
          <p14:tracePt t="74195" x="8809038" y="2328863"/>
          <p14:tracePt t="74207" x="8826500" y="2328863"/>
          <p14:tracePt t="74223" x="8851900" y="2336800"/>
          <p14:tracePt t="74223" x="8877300" y="2354263"/>
          <p14:tracePt t="74239" x="8936038" y="2371725"/>
          <p14:tracePt t="74256" x="8961438" y="2420938"/>
          <p14:tracePt t="74273" x="9012238" y="2463800"/>
          <p14:tracePt t="74290" x="9045575" y="2522538"/>
          <p14:tracePt t="74306" x="9088438" y="2606675"/>
          <p14:tracePt t="74323" x="9088438" y="2667000"/>
          <p14:tracePt t="74340" x="9088438" y="2716213"/>
          <p14:tracePt t="74356" x="9045575" y="2776538"/>
          <p14:tracePt t="74373" x="8977313" y="2792413"/>
          <p14:tracePt t="74390" x="8928100" y="2792413"/>
          <p14:tracePt t="74406" x="8877300" y="2784475"/>
          <p14:tracePt t="74423" x="8716963" y="2725738"/>
          <p14:tracePt t="74440" x="8455025" y="2632075"/>
          <p14:tracePt t="74456" x="8091488" y="2547938"/>
          <p14:tracePt t="74473" x="7559675" y="2446338"/>
          <p14:tracePt t="74490" x="7189788" y="2446338"/>
          <p14:tracePt t="74507" x="6834188" y="2463800"/>
          <p14:tracePt t="74523" x="6691313" y="2522538"/>
          <p14:tracePt t="74540" x="6599238" y="2616200"/>
          <p14:tracePt t="74557" x="6513513" y="2667000"/>
          <p14:tracePt t="74573" x="6438900" y="2733675"/>
          <p14:tracePt t="74590" x="6396038" y="2767013"/>
          <p14:tracePt t="74607" x="6378575" y="2784475"/>
          <p14:tracePt t="74699" x="6429375" y="2784475"/>
          <p14:tracePt t="74707" x="6488113" y="2784475"/>
          <p14:tracePt t="74715" x="6599238" y="2784475"/>
          <p14:tracePt t="74723" x="6716713" y="2784475"/>
          <p14:tracePt t="74731" x="7054850" y="2801938"/>
          <p14:tracePt t="74741" x="7467600" y="2801938"/>
          <p14:tracePt t="74757" x="7856538" y="2801938"/>
          <p14:tracePt t="74774" x="8185150" y="2801938"/>
          <p14:tracePt t="74791" x="8370888" y="2801938"/>
          <p14:tracePt t="74807" x="8412163" y="2801938"/>
          <p14:tracePt t="74824" x="8421688" y="2801938"/>
          <p14:tracePt t="74841" x="8437563" y="2843213"/>
          <p14:tracePt t="74857" x="8447088" y="2894013"/>
          <p14:tracePt t="74874" x="8455025" y="3011488"/>
          <p14:tracePt t="74891" x="8480425" y="3087688"/>
          <p14:tracePt t="74908" x="8496300" y="3171825"/>
          <p14:tracePt t="74924" x="8505825" y="3240088"/>
          <p14:tracePt t="74941" x="8505825" y="3308350"/>
          <p14:tracePt t="74958" x="8480425" y="3349625"/>
          <p14:tracePt t="74974" x="8462963" y="3367088"/>
          <p14:tracePt t="74991" x="8455025" y="3367088"/>
          <p14:tracePt t="75051" x="8447088" y="3349625"/>
          <p14:tracePt t="75059" x="8437563" y="3341688"/>
          <p14:tracePt t="75067" x="8421688" y="3316288"/>
          <p14:tracePt t="75075" x="8404225" y="3282950"/>
          <p14:tracePt t="75083" x="8378825" y="3240088"/>
          <p14:tracePt t="75092" x="8361363" y="3222625"/>
          <p14:tracePt t="75108" x="8345488" y="3206750"/>
          <p14:tracePt t="75125" x="8277225" y="3181350"/>
          <p14:tracePt t="75141" x="8159750" y="3148013"/>
          <p14:tracePt t="75158" x="7847013" y="3097213"/>
          <p14:tracePt t="75175" x="7510463" y="3062288"/>
          <p14:tracePt t="75192" x="7240588" y="3046413"/>
          <p14:tracePt t="75208" x="6986588" y="3046413"/>
          <p14:tracePt t="75226" x="6800850" y="3054350"/>
          <p14:tracePt t="75242" x="6699250" y="3079750"/>
          <p14:tracePt t="75259" x="6589713" y="3105150"/>
          <p14:tracePt t="75275" x="6472238" y="3138488"/>
          <p14:tracePt t="75292" x="6353175" y="3163888"/>
          <p14:tracePt t="75308" x="6261100" y="3181350"/>
          <p14:tracePt t="75325" x="6218238" y="3181350"/>
          <p14:tracePt t="75342" x="6210300" y="3181350"/>
          <p14:tracePt t="75379" x="6202363" y="3181350"/>
          <p14:tracePt t="75379" x="6192838" y="3181350"/>
          <p14:tracePt t="75392" x="6176963" y="3181350"/>
          <p14:tracePt t="75409" x="6134100" y="3163888"/>
          <p14:tracePt t="75426" x="6049963" y="3130550"/>
          <p14:tracePt t="75442" x="5670550" y="2987675"/>
          <p14:tracePt t="75459" x="5391150" y="2886075"/>
          <p14:tracePt t="75476" x="5156200" y="2817813"/>
          <p14:tracePt t="75492" x="4960938" y="2792413"/>
          <p14:tracePt t="75509" x="4843463" y="2767013"/>
          <p14:tracePt t="75526" x="4751388" y="2741613"/>
          <p14:tracePt t="75542" x="4691063" y="2733675"/>
          <p14:tracePt t="75559" x="4548188" y="2716213"/>
          <p14:tracePt t="75576" x="4379913" y="2716213"/>
          <p14:tracePt t="75593" x="4151313" y="2716213"/>
          <p14:tracePt t="75609" x="3914775" y="2741613"/>
          <p14:tracePt t="75626" x="3644900" y="2827338"/>
          <p14:tracePt t="75643" x="3451225" y="2894013"/>
          <p14:tracePt t="75659" x="3290888" y="2936875"/>
          <p14:tracePt t="75676" x="3173413" y="2962275"/>
          <p14:tracePt t="75693" x="3105150" y="2970213"/>
          <p14:tracePt t="75710" x="3028950" y="2970213"/>
          <p14:tracePt t="75726" x="2952750" y="2970213"/>
          <p14:tracePt t="75743" x="2868613" y="2970213"/>
          <p14:tracePt t="75760" x="2776538" y="2970213"/>
          <p14:tracePt t="75776" x="2708275" y="2970213"/>
          <p14:tracePt t="75793" x="2674938" y="2970213"/>
          <p14:tracePt t="75810" x="2632075" y="2970213"/>
          <p14:tracePt t="75826" x="2573338" y="2970213"/>
          <p14:tracePt t="75843" x="2514600" y="2978150"/>
          <p14:tracePt t="75860" x="2446338" y="2978150"/>
          <p14:tracePt t="75876" x="2397125" y="2978150"/>
          <p14:tracePt t="75893" x="2346325" y="3003550"/>
          <p14:tracePt t="75910" x="2286000" y="3011488"/>
          <p14:tracePt t="75926" x="2211388" y="3028950"/>
          <p14:tracePt t="75943" x="2125663" y="3046413"/>
          <p14:tracePt t="75960" x="2058988" y="3087688"/>
          <p14:tracePt t="75977" x="1990725" y="3105150"/>
          <p14:tracePt t="75993" x="1916113" y="3130550"/>
          <p14:tracePt t="76010" x="1830388" y="3155950"/>
          <p14:tracePt t="76027" x="1763713" y="3171825"/>
          <p14:tracePt t="76043" x="1644650" y="3214688"/>
          <p14:tracePt t="76060" x="1577975" y="3222625"/>
          <p14:tracePt t="76077" x="1501775" y="3248025"/>
          <p14:tracePt t="76094" x="1417638" y="3257550"/>
          <p14:tracePt t="76110" x="1392238" y="3265488"/>
          <p14:tracePt t="76127" x="1374775" y="3273425"/>
          <p14:tracePt t="76144" x="1341438" y="3282950"/>
          <p14:tracePt t="76161" x="1265238" y="3298825"/>
          <p14:tracePt t="76177" x="1181100" y="3308350"/>
          <p14:tracePt t="76194" x="1096963" y="3308350"/>
          <p14:tracePt t="76211" x="1071563" y="3308350"/>
          <p14:tracePt t="76229" x="1038225" y="3308350"/>
          <p14:tracePt t="76244" x="1004888" y="3308350"/>
          <p14:tracePt t="76261" x="944563" y="3308350"/>
          <p14:tracePt t="76277" x="868363" y="3308350"/>
          <p14:tracePt t="76294" x="784225" y="3308350"/>
          <p14:tracePt t="76311" x="758825" y="3308350"/>
          <p14:tracePt t="76328" x="750888" y="3308350"/>
          <p14:tracePt t="76362" x="742950" y="3308350"/>
          <p14:tracePt t="76378" x="733425" y="3308350"/>
          <p14:tracePt t="76378" x="717550" y="3308350"/>
          <p14:tracePt t="76394" x="674688" y="3308350"/>
          <p14:tracePt t="76395" x="623888" y="3308350"/>
          <p14:tracePt t="76411" x="565150" y="3308350"/>
          <p14:tracePt t="76428" x="539750" y="3290888"/>
          <p14:tracePt t="76444" x="523875" y="3290888"/>
          <p14:tracePt t="76523" x="514350" y="3290888"/>
          <p14:tracePt t="76531" x="506413" y="3282950"/>
          <p14:tracePt t="76547" x="488950" y="3273425"/>
          <p14:tracePt t="76561" x="473075" y="3273425"/>
          <p14:tracePt t="76563" x="463550" y="3265488"/>
          <p14:tracePt t="76578" x="438150" y="3240088"/>
          <p14:tracePt t="76595" x="422275" y="3222625"/>
          <p14:tracePt t="76612" x="388938" y="3181350"/>
          <p14:tracePt t="76628" x="371475" y="3148013"/>
          <p14:tracePt t="76645" x="371475" y="3130550"/>
          <p14:tracePt t="76662" x="371475" y="3113088"/>
          <p14:tracePt t="76678" x="371475" y="3079750"/>
          <p14:tracePt t="76695" x="371475" y="3036888"/>
          <p14:tracePt t="76712" x="371475" y="2978150"/>
          <p14:tracePt t="76729" x="388938" y="2927350"/>
          <p14:tracePt t="76745" x="388938" y="2852738"/>
          <p14:tracePt t="76762" x="388938" y="2784475"/>
          <p14:tracePt t="76762" x="388938" y="2733675"/>
          <p14:tracePt t="76779" x="388938" y="2667000"/>
          <p14:tracePt t="76795" x="388938" y="2616200"/>
          <p14:tracePt t="76812" x="396875" y="2573338"/>
          <p14:tracePt t="76829" x="404813" y="2532063"/>
          <p14:tracePt t="76845" x="412750" y="2506663"/>
          <p14:tracePt t="76862" x="430213" y="2471738"/>
          <p14:tracePt t="76879" x="438150" y="2438400"/>
          <p14:tracePt t="76896" x="463550" y="2395538"/>
          <p14:tracePt t="76912" x="506413" y="2362200"/>
          <p14:tracePt t="76929" x="565150" y="2303463"/>
          <p14:tracePt t="76946" x="666750" y="2244725"/>
          <p14:tracePt t="76963" x="692150" y="2211388"/>
          <p14:tracePt t="76979" x="733425" y="2168525"/>
          <p14:tracePt t="76996" x="776288" y="2125663"/>
          <p14:tracePt t="77013" x="852488" y="2076450"/>
          <p14:tracePt t="77029" x="979488" y="1990725"/>
          <p14:tracePt t="77046" x="1122363" y="1906588"/>
          <p14:tracePt t="77063" x="1214438" y="1839913"/>
          <p14:tracePt t="77079" x="1300163" y="1789113"/>
          <p14:tracePt t="77096" x="1325563" y="1771650"/>
          <p14:tracePt t="77113" x="1349375" y="1746250"/>
          <p14:tracePt t="77130" x="1366838" y="1720850"/>
          <p14:tracePt t="77146" x="1409700" y="1662113"/>
          <p14:tracePt t="77163" x="1468438" y="1603375"/>
          <p14:tracePt t="77180" x="1535113" y="1570038"/>
          <p14:tracePt t="77196" x="1577975" y="1552575"/>
          <p14:tracePt t="77213" x="1628775" y="1535113"/>
          <p14:tracePt t="77230" x="1687513" y="1501775"/>
          <p14:tracePt t="77247" x="1720850" y="1493838"/>
          <p14:tracePt t="77263" x="1755775" y="1476375"/>
          <p14:tracePt t="77280" x="1781175" y="1460500"/>
          <p14:tracePt t="77297" x="1830388" y="1450975"/>
          <p14:tracePt t="77313" x="1890713" y="1443038"/>
          <p14:tracePt t="77330" x="1990725" y="1425575"/>
          <p14:tracePt t="77347" x="2041525" y="1425575"/>
          <p14:tracePt t="77363" x="2092325" y="1425575"/>
          <p14:tracePt t="77380" x="2135188" y="1425575"/>
          <p14:tracePt t="77397" x="2151063" y="1435100"/>
          <p14:tracePt t="77414" x="2193925" y="1450975"/>
          <p14:tracePt t="77430" x="2236788" y="1484313"/>
          <p14:tracePt t="77447" x="2320925" y="1519238"/>
          <p14:tracePt t="77463" x="2405063" y="1570038"/>
          <p14:tracePt t="77480" x="2489200" y="1603375"/>
          <p14:tracePt t="77497" x="2532063" y="1628775"/>
          <p14:tracePt t="77514" x="2557463" y="1636713"/>
          <p14:tracePt t="77579" x="2557463" y="1644650"/>
          <p14:tracePt t="77587" x="2573338" y="1654175"/>
          <p14:tracePt t="77595" x="2581275" y="1654175"/>
          <p14:tracePt t="77603" x="2632075" y="1687513"/>
          <p14:tracePt t="77614" x="2674938" y="1720850"/>
          <p14:tracePt t="77631" x="2708275" y="1730375"/>
          <p14:tracePt t="77648" x="2725738" y="1746250"/>
          <p14:tracePt t="77664" x="2767013" y="1779588"/>
          <p14:tracePt t="77681" x="2792413" y="1804988"/>
          <p14:tracePt t="77698" x="2843213" y="1865313"/>
          <p14:tracePt t="77714" x="2901950" y="1982788"/>
          <p14:tracePt t="77731" x="2919413" y="2076450"/>
          <p14:tracePt t="77748" x="2944813" y="2160588"/>
          <p14:tracePt t="77765" x="2962275" y="2236788"/>
          <p14:tracePt t="77781" x="2978150" y="2278063"/>
          <p14:tracePt t="77798" x="2987675" y="2303463"/>
          <p14:tracePt t="77814" x="2987675" y="2320925"/>
          <p14:tracePt t="77831" x="2987675" y="2328863"/>
          <p14:tracePt t="77867" x="2978150" y="2346325"/>
          <p14:tracePt t="77875" x="2978150" y="2362200"/>
          <p14:tracePt t="77883" x="2978150" y="2387600"/>
          <p14:tracePt t="77898" x="2970213" y="2463800"/>
          <p14:tracePt t="77915" x="2944813" y="2514600"/>
          <p14:tracePt t="77932" x="2936875" y="2555875"/>
          <p14:tracePt t="77948" x="2927350" y="2606675"/>
          <p14:tracePt t="77965" x="2901950" y="2682875"/>
          <p14:tracePt t="77981" x="2868613" y="2759075"/>
          <p14:tracePt t="77998" x="2843213" y="2835275"/>
          <p14:tracePt t="78015" x="2809875" y="2886075"/>
          <p14:tracePt t="78032" x="2792413" y="2952750"/>
          <p14:tracePt t="78048" x="2767013" y="3011488"/>
          <p14:tracePt t="78065" x="2725738" y="3071813"/>
          <p14:tracePt t="78082" x="2692400" y="3122613"/>
          <p14:tracePt t="78082" x="2667000" y="3155950"/>
          <p14:tracePt t="78099" x="2616200" y="3232150"/>
          <p14:tracePt t="78115" x="2581275" y="3273425"/>
          <p14:tracePt t="78132" x="2565400" y="3298825"/>
          <p14:tracePt t="78149" x="2540000" y="3332163"/>
          <p14:tracePt t="78165" x="2532063" y="3357563"/>
          <p14:tracePt t="78182" x="2506663" y="3382963"/>
          <p14:tracePt t="78199" x="2481263" y="3417888"/>
          <p14:tracePt t="78215" x="2420938" y="3451225"/>
          <p14:tracePt t="78232" x="2371725" y="3484563"/>
          <p14:tracePt t="78249" x="2311400" y="3492500"/>
          <p14:tracePt t="78249" x="2278063" y="3509963"/>
          <p14:tracePt t="78267" x="2260600" y="3517900"/>
          <p14:tracePt t="78282" x="2211388" y="3535363"/>
          <p14:tracePt t="78299" x="2168525" y="3543300"/>
          <p14:tracePt t="78316" x="2117725" y="3568700"/>
          <p14:tracePt t="78332" x="2084388" y="3578225"/>
          <p14:tracePt t="78349" x="2033588" y="3586163"/>
          <p14:tracePt t="78366" x="1990725" y="3586163"/>
          <p14:tracePt t="78382" x="1924050" y="3586163"/>
          <p14:tracePt t="78399" x="1873250" y="3586163"/>
          <p14:tracePt t="78416" x="1830388" y="3586163"/>
          <p14:tracePt t="78432" x="1755775" y="3586163"/>
          <p14:tracePt t="78449" x="1712913" y="3586163"/>
          <p14:tracePt t="78466" x="1679575" y="3586163"/>
          <p14:tracePt t="78483" x="1636713" y="3586163"/>
          <p14:tracePt t="78499" x="1611313" y="3586163"/>
          <p14:tracePt t="78516" x="1544638" y="3578225"/>
          <p14:tracePt t="78533" x="1476375" y="3560763"/>
          <p14:tracePt t="78549" x="1366838" y="3552825"/>
          <p14:tracePt t="78566" x="1282700" y="3535363"/>
          <p14:tracePt t="78583" x="1214438" y="3527425"/>
          <p14:tracePt t="78600" x="1173163" y="3517900"/>
          <p14:tracePt t="78616" x="1147763" y="3509963"/>
          <p14:tracePt t="78633" x="1114425" y="3502025"/>
          <p14:tracePt t="78650" x="1104900" y="3476625"/>
          <p14:tracePt t="78666" x="1063625" y="3451225"/>
          <p14:tracePt t="78683" x="1004888" y="3417888"/>
          <p14:tracePt t="78700" x="962025" y="3392488"/>
          <p14:tracePt t="78716" x="903288" y="3357563"/>
          <p14:tracePt t="78733" x="877888" y="3341688"/>
          <p14:tracePt t="78750" x="835025" y="3308350"/>
          <p14:tracePt t="78768" x="793750" y="3290888"/>
          <p14:tracePt t="78783" x="750888" y="3248025"/>
          <p14:tracePt t="78800" x="692150" y="3214688"/>
          <p14:tracePt t="78817" x="658813" y="3171825"/>
          <p14:tracePt t="78833" x="633413" y="3138488"/>
          <p14:tracePt t="78850" x="598488" y="3087688"/>
          <p14:tracePt t="78867" x="565150" y="3036888"/>
          <p14:tracePt t="78884" x="547688" y="2978150"/>
          <p14:tracePt t="78900" x="514350" y="2817813"/>
          <p14:tracePt t="78917" x="506413" y="2733675"/>
          <p14:tracePt t="78934" x="506413" y="2641600"/>
          <p14:tracePt t="78950" x="506413" y="2555875"/>
          <p14:tracePt t="78967" x="523875" y="2481263"/>
          <p14:tracePt t="78984" x="547688" y="2395538"/>
          <p14:tracePt t="79001" x="582613" y="2311400"/>
          <p14:tracePt t="79017" x="590550" y="2236788"/>
          <p14:tracePt t="79034" x="641350" y="2117725"/>
          <p14:tracePt t="79051" x="658813" y="2033588"/>
          <p14:tracePt t="79067" x="674688" y="1982788"/>
          <p14:tracePt t="79084" x="692150" y="1924050"/>
          <p14:tracePt t="79101" x="725488" y="1873250"/>
          <p14:tracePt t="79117" x="742950" y="1839913"/>
          <p14:tracePt t="79134" x="768350" y="1797050"/>
          <p14:tracePt t="79151" x="801688" y="1755775"/>
          <p14:tracePt t="79167" x="835025" y="1704975"/>
          <p14:tracePt t="79184" x="868363" y="1644650"/>
          <p14:tracePt t="79201" x="903288" y="1585913"/>
          <p14:tracePt t="79218" x="919163" y="1560513"/>
          <p14:tracePt t="79218" x="928688" y="1535113"/>
          <p14:tracePt t="79235" x="954088" y="1501775"/>
          <p14:tracePt t="79251" x="995363" y="1450975"/>
          <p14:tracePt t="79269" x="1020763" y="1425575"/>
          <p14:tracePt t="79285" x="1063625" y="1392238"/>
          <p14:tracePt t="79301" x="1104900" y="1366838"/>
          <p14:tracePt t="79318" x="1165225" y="1333500"/>
          <p14:tracePt t="79335" x="1189038" y="1316038"/>
          <p14:tracePt t="79351" x="1257300" y="1282700"/>
          <p14:tracePt t="79368" x="1316038" y="1282700"/>
          <p14:tracePt t="79385" x="1358900" y="1265238"/>
          <p14:tracePt t="79401" x="1409700" y="1265238"/>
          <p14:tracePt t="79418" x="1450975" y="1239838"/>
          <p14:tracePt t="79435" x="1476375" y="1239838"/>
          <p14:tracePt t="79452" x="1501775" y="1239838"/>
          <p14:tracePt t="79468" x="1570038" y="1239838"/>
          <p14:tracePt t="79485" x="1620838" y="1239838"/>
          <p14:tracePt t="79502" x="1687513" y="1239838"/>
          <p14:tracePt t="79518" x="1738313" y="1249363"/>
          <p14:tracePt t="79535" x="1797050" y="1265238"/>
          <p14:tracePt t="79552" x="1822450" y="1265238"/>
          <p14:tracePt t="79568" x="1881188" y="1290638"/>
          <p14:tracePt t="79585" x="1965325" y="1349375"/>
          <p14:tracePt t="79602" x="2117725" y="1425575"/>
          <p14:tracePt t="79619" x="2219325" y="1493838"/>
          <p14:tracePt t="79635" x="2328863" y="1560513"/>
          <p14:tracePt t="79652" x="2387600" y="1603375"/>
          <p14:tracePt t="79669" x="2420938" y="1636713"/>
          <p14:tracePt t="79685" x="2463800" y="1695450"/>
          <p14:tracePt t="79702" x="2497138" y="1763713"/>
          <p14:tracePt t="79719" x="2532063" y="1830388"/>
          <p14:tracePt t="79736" x="2581275" y="1916113"/>
          <p14:tracePt t="79752" x="2606675" y="1982788"/>
          <p14:tracePt t="79752" x="2624138" y="2025650"/>
          <p14:tracePt t="79771" x="2641600" y="2041525"/>
          <p14:tracePt t="79786" x="2674938" y="2109788"/>
          <p14:tracePt t="79802" x="2708275" y="2201863"/>
          <p14:tracePt t="79819" x="2725738" y="2252663"/>
          <p14:tracePt t="79836" x="2741613" y="2311400"/>
          <p14:tracePt t="79853" x="2751138" y="2379663"/>
          <p14:tracePt t="79869" x="2751138" y="2455863"/>
          <p14:tracePt t="79886" x="2751138" y="2555875"/>
          <p14:tracePt t="79903" x="2751138" y="2632075"/>
          <p14:tracePt t="79919" x="2751138" y="2700338"/>
          <p14:tracePt t="79936" x="2751138" y="2776538"/>
          <p14:tracePt t="79953" x="2751138" y="2843213"/>
          <p14:tracePt t="79969" x="2733675" y="2911475"/>
          <p14:tracePt t="79986" x="2692400" y="3003550"/>
          <p14:tracePt t="80003" x="2657475" y="3071813"/>
          <p14:tracePt t="80020" x="2632075" y="3113088"/>
          <p14:tracePt t="80036" x="2590800" y="3171825"/>
          <p14:tracePt t="80053" x="2540000" y="3232150"/>
          <p14:tracePt t="80070" x="2514600" y="3273425"/>
          <p14:tracePt t="80086" x="2481263" y="3316288"/>
          <p14:tracePt t="80103" x="2438400" y="3341688"/>
          <p14:tracePt t="80120" x="2379663" y="3382963"/>
          <p14:tracePt t="80137" x="2320925" y="3417888"/>
          <p14:tracePt t="80153" x="2270125" y="3443288"/>
          <p14:tracePt t="80170" x="2193925" y="3476625"/>
          <p14:tracePt t="80187" x="2160588" y="3484563"/>
          <p14:tracePt t="80203" x="2125663" y="3492500"/>
          <p14:tracePt t="80220" x="2084388" y="3492500"/>
          <p14:tracePt t="80237" x="2016125" y="3502025"/>
          <p14:tracePt t="80254" x="1924050" y="3502025"/>
          <p14:tracePt t="80270" x="1855788" y="3502025"/>
          <p14:tracePt t="80288" x="1814513" y="3502025"/>
          <p14:tracePt t="80304" x="1797050" y="3502025"/>
          <p14:tracePt t="80320" x="1781175" y="3502025"/>
          <p14:tracePt t="80337" x="1755775" y="3502025"/>
          <p14:tracePt t="80354" x="1712913" y="3502025"/>
          <p14:tracePt t="80354" x="1679575" y="3502025"/>
          <p14:tracePt t="80370" x="1662113" y="3502025"/>
          <p14:tracePt t="80387" x="1654175" y="3502025"/>
          <p14:tracePt t="80691" x="1636713" y="3502025"/>
          <p14:tracePt t="80699" x="1611313" y="3492500"/>
          <p14:tracePt t="80711" x="1611313" y="3484563"/>
          <p14:tracePt t="80711" x="1603375" y="3476625"/>
          <p14:tracePt t="80721" x="1585913" y="3443288"/>
          <p14:tracePt t="80738" x="1560513" y="3392488"/>
          <p14:tracePt t="80755" x="1535113" y="3273425"/>
          <p14:tracePt t="80771" x="1519238" y="3163888"/>
          <p14:tracePt t="80789" x="1493838" y="3046413"/>
          <p14:tracePt t="80805" x="1450975" y="2927350"/>
          <p14:tracePt t="80821" x="1425575" y="2843213"/>
          <p14:tracePt t="80838" x="1400175" y="2776538"/>
          <p14:tracePt t="80855" x="1392238" y="2716213"/>
          <p14:tracePt t="80872" x="1374775" y="2674938"/>
          <p14:tracePt t="80888" x="1366838" y="2632075"/>
          <p14:tracePt t="80905" x="1358900" y="2590800"/>
          <p14:tracePt t="80922" x="1325563" y="2532063"/>
          <p14:tracePt t="80939" x="1325563" y="2463800"/>
          <p14:tracePt t="80955" x="1290638" y="2413000"/>
          <p14:tracePt t="80972" x="1282700" y="2346325"/>
          <p14:tracePt t="80988" x="1257300" y="2286000"/>
          <p14:tracePt t="81005" x="1249363" y="2236788"/>
          <p14:tracePt t="81022" x="1223963" y="2176463"/>
          <p14:tracePt t="81039" x="1223963" y="2135188"/>
          <p14:tracePt t="81055" x="1214438" y="2084388"/>
          <p14:tracePt t="81072" x="1214438" y="2033588"/>
          <p14:tracePt t="81089" x="1214438" y="1965325"/>
          <p14:tracePt t="81105" x="1206500" y="1924050"/>
          <p14:tracePt t="81122" x="1181100" y="1847850"/>
          <p14:tracePt t="81139" x="1173163" y="1814513"/>
          <p14:tracePt t="81155" x="1147763" y="1771650"/>
          <p14:tracePt t="81172" x="1147763" y="1755775"/>
          <p14:tracePt t="81189" x="1147763" y="1738313"/>
          <p14:tracePt t="81206" x="1139825" y="1720850"/>
          <p14:tracePt t="81223" x="1139825" y="1695450"/>
          <p14:tracePt t="81239" x="1130300" y="1670050"/>
          <p14:tracePt t="81256" x="1122363" y="1654175"/>
          <p14:tracePt t="81272" x="1122363" y="1628775"/>
          <p14:tracePt t="81289" x="1122363" y="1595438"/>
          <p14:tracePt t="81307" x="1114425" y="1585913"/>
          <p14:tracePt t="81323" x="1114425" y="1577975"/>
          <p14:tracePt t="81339" x="1114425" y="1570038"/>
          <p14:tracePt t="81387" x="1114425" y="1560513"/>
          <p14:tracePt t="81395" x="1114425" y="1552575"/>
          <p14:tracePt t="81403" x="1114425" y="1544638"/>
          <p14:tracePt t="81410" x="1114425" y="1535113"/>
          <p14:tracePt t="81423" x="1114425" y="1527175"/>
          <p14:tracePt t="81731" x="1130300" y="1527175"/>
          <p14:tracePt t="81739" x="1155700" y="1527175"/>
          <p14:tracePt t="81746" x="1189038" y="1527175"/>
          <p14:tracePt t="81754" x="1231900" y="1527175"/>
          <p14:tracePt t="81774" x="1325563" y="1527175"/>
          <p14:tracePt t="81774" x="1435100" y="1535113"/>
          <p14:tracePt t="81790" x="1544638" y="1535113"/>
          <p14:tracePt t="81808" x="1644650" y="1544638"/>
          <p14:tracePt t="81824" x="1712913" y="1544638"/>
          <p14:tracePt t="81841" x="1763713" y="1544638"/>
          <p14:tracePt t="81857" x="1797050" y="1544638"/>
          <p14:tracePt t="81874" x="1814513" y="1544638"/>
          <p14:tracePt t="81891" x="1822450" y="1544638"/>
          <p14:tracePt t="81926" x="1830388" y="1544638"/>
          <p14:tracePt t="81946" x="1839913" y="1544638"/>
          <p14:tracePt t="82362" x="1830388" y="1544638"/>
          <p14:tracePt t="82370" x="1822450" y="1544638"/>
          <p14:tracePt t="82378" x="1789113" y="1544638"/>
          <p14:tracePt t="82383" x="1771650" y="1544638"/>
          <p14:tracePt t="82392" x="1755775" y="1544638"/>
          <p14:tracePt t="82408" x="1746250" y="1544638"/>
          <p14:tracePt t="82425" x="1738313" y="1544638"/>
          <p14:tracePt t="82442" x="1730375" y="1544638"/>
          <p14:tracePt t="82458" x="1712913" y="1544638"/>
          <p14:tracePt t="82498" x="1704975" y="1544638"/>
          <p14:tracePt t="82578" x="1695450" y="1544638"/>
          <p14:tracePt t="82586" x="1695450" y="1535113"/>
          <p14:tracePt t="82615" x="1679575" y="1535113"/>
          <p14:tracePt t="83779" x="1679575" y="1527175"/>
          <p14:tracePt t="83787" x="1712913" y="1519238"/>
          <p14:tracePt t="83796" x="1738313" y="1519238"/>
          <p14:tracePt t="83802" x="1789113" y="1519238"/>
          <p14:tracePt t="83813" x="1839913" y="1519238"/>
          <p14:tracePt t="83829" x="1906588" y="1519238"/>
          <p14:tracePt t="83847" x="1965325" y="1519238"/>
          <p14:tracePt t="83863" x="2016125" y="1519238"/>
          <p14:tracePt t="83880" x="2066925" y="1519238"/>
          <p14:tracePt t="83896" x="2160588" y="1519238"/>
          <p14:tracePt t="83913" x="2227263" y="1519238"/>
          <p14:tracePt t="83930" x="2303463" y="1519238"/>
          <p14:tracePt t="83946" x="2346325" y="1519238"/>
          <p14:tracePt t="83963" x="2397125" y="1519238"/>
          <p14:tracePt t="83980" x="2405063" y="1519238"/>
          <p14:tracePt t="83996" x="2413000" y="1519238"/>
          <p14:tracePt t="84013" x="2420938" y="1519238"/>
          <p14:tracePt t="85987" x="2413000" y="1527175"/>
          <p14:tracePt t="86011" x="2405063" y="1527175"/>
          <p14:tracePt t="86035" x="2397125" y="1535113"/>
          <p14:tracePt t="86547" x="2379663" y="1535113"/>
          <p14:tracePt t="86555" x="2354263" y="1535113"/>
          <p14:tracePt t="86563" x="2320925" y="1535113"/>
          <p14:tracePt t="86571" x="2244725" y="1535113"/>
          <p14:tracePt t="86579" x="2176463" y="1535113"/>
          <p14:tracePt t="86586" x="1982788" y="1509713"/>
          <p14:tracePt t="86602" x="1924050" y="1509713"/>
          <p14:tracePt t="86619" x="1916113" y="1509713"/>
          <p14:tracePt t="86636" x="1890713" y="1509713"/>
          <p14:tracePt t="86653" x="1839913" y="1509713"/>
          <p14:tracePt t="86669" x="1755775" y="1501775"/>
          <p14:tracePt t="86686" x="1662113" y="1493838"/>
          <p14:tracePt t="86703" x="1620838" y="1476375"/>
          <p14:tracePt t="86720" x="1611313" y="1476375"/>
          <p14:tracePt t="86947" x="1620838" y="1468438"/>
          <p14:tracePt t="86955" x="1628775" y="1468438"/>
          <p14:tracePt t="86963" x="1654175" y="1468438"/>
          <p14:tracePt t="86970" x="1797050" y="1468438"/>
          <p14:tracePt t="86987" x="2051050" y="1468438"/>
          <p14:tracePt t="87004" x="2160588" y="1468438"/>
          <p14:tracePt t="87020" x="2244725" y="1468438"/>
          <p14:tracePt t="87037" x="2295525" y="1468438"/>
          <p14:tracePt t="87054" x="2346325" y="1468438"/>
          <p14:tracePt t="87070" x="2379663" y="1468438"/>
          <p14:tracePt t="87087" x="2387600" y="1468438"/>
          <p14:tracePt t="87987" x="2379663" y="1468438"/>
          <p14:tracePt t="88011" x="2354263" y="1476375"/>
          <p14:tracePt t="88019" x="2336800" y="1476375"/>
          <p14:tracePt t="88027" x="2328863" y="1476375"/>
          <p14:tracePt t="88032" x="2320925" y="1476375"/>
          <p14:tracePt t="88039" x="2295525" y="1476375"/>
          <p14:tracePt t="88056" x="2270125" y="1476375"/>
          <p14:tracePt t="88073" x="2252663" y="1476375"/>
          <p14:tracePt t="88089" x="2244725" y="1476375"/>
          <p14:tracePt t="88106" x="2236788" y="1476375"/>
          <p14:tracePt t="88123" x="2227263" y="1476375"/>
          <p14:tracePt t="88139" x="2201863" y="1468438"/>
          <p14:tracePt t="88156" x="2168525" y="1468438"/>
          <p14:tracePt t="88173" x="2135188" y="1460500"/>
          <p14:tracePt t="88190" x="2092325" y="1460500"/>
          <p14:tracePt t="88206" x="2076450" y="1460500"/>
          <p14:tracePt t="88307" x="2066925" y="1460500"/>
          <p14:tracePt t="88315" x="2041525" y="1460500"/>
          <p14:tracePt t="88331" x="2033588" y="1460500"/>
          <p14:tracePt t="88340" x="2025650" y="1460500"/>
          <p14:tracePt t="88651" x="2033588" y="1450975"/>
          <p14:tracePt t="88659" x="2058988" y="1450975"/>
          <p14:tracePt t="88667" x="2101850" y="1443038"/>
          <p14:tracePt t="88675" x="2201863" y="1443038"/>
          <p14:tracePt t="88675" x="2244725" y="1443038"/>
          <p14:tracePt t="88691" x="2354263" y="1443038"/>
          <p14:tracePt t="88708" x="2420938" y="1443038"/>
          <p14:tracePt t="88819" x="2413000" y="1450975"/>
          <p14:tracePt t="88843" x="2387600" y="1460500"/>
          <p14:tracePt t="88851" x="2379663" y="1460500"/>
          <p14:tracePt t="88864" x="2354263" y="1468438"/>
          <p14:tracePt t="88867" x="2328863" y="1468438"/>
          <p14:tracePt t="88875" x="2244725" y="1468438"/>
          <p14:tracePt t="88891" x="2219325" y="1468438"/>
          <p14:tracePt t="88909" x="2211388" y="1468438"/>
          <p14:tracePt t="88995" x="2227263" y="1468438"/>
          <p14:tracePt t="89003" x="2252663" y="1460500"/>
          <p14:tracePt t="89011" x="2286000" y="1460500"/>
          <p14:tracePt t="89025" x="2328863" y="1443038"/>
          <p14:tracePt t="89027" x="2438400" y="1443038"/>
          <p14:tracePt t="89042" x="2497138" y="1443038"/>
          <p14:tracePt t="89107" x="2481263" y="1443038"/>
          <p14:tracePt t="89115" x="2463800" y="1450975"/>
          <p14:tracePt t="89123" x="2430463" y="1450975"/>
          <p14:tracePt t="89128" x="2379663" y="1450975"/>
          <p14:tracePt t="89142" x="2354263" y="1450975"/>
          <p14:tracePt t="89159" x="2346325" y="1450975"/>
          <p14:tracePt t="89243" x="2346325" y="1443038"/>
          <p14:tracePt t="89251" x="2354263" y="1443038"/>
          <p14:tracePt t="89267" x="2354263" y="1435100"/>
          <p14:tracePt t="89467" x="2328863" y="1435100"/>
          <p14:tracePt t="89475" x="2320925" y="1435100"/>
          <p14:tracePt t="89484" x="2295525" y="1435100"/>
          <p14:tracePt t="89493" x="2278063" y="1435100"/>
          <p14:tracePt t="89493" x="2260600" y="1435100"/>
          <p14:tracePt t="89875" x="2244725" y="1450975"/>
          <p14:tracePt t="89883" x="2211388" y="1450975"/>
          <p14:tracePt t="89893" x="2185988" y="1460500"/>
          <p14:tracePt t="89899" x="2117725" y="1460500"/>
          <p14:tracePt t="89913" x="2084388" y="1460500"/>
          <p14:tracePt t="89927" x="2058988" y="1460500"/>
          <p14:tracePt t="89944" x="2051050" y="1460500"/>
          <p14:tracePt t="89960" x="2041525" y="1460500"/>
          <p14:tracePt t="89977" x="2016125" y="1460500"/>
          <p14:tracePt t="89994" x="1974850" y="1460500"/>
          <p14:tracePt t="90011" x="1949450" y="1460500"/>
          <p14:tracePt t="90451" x="1982788" y="1450975"/>
          <p14:tracePt t="90459" x="2016125" y="1450975"/>
          <p14:tracePt t="90467" x="2051050" y="1450975"/>
          <p14:tracePt t="90478" x="2066925" y="1450975"/>
          <p14:tracePt t="90495" x="2135188" y="1450975"/>
          <p14:tracePt t="90496" x="2176463" y="1450975"/>
          <p14:tracePt t="90512" x="2193925" y="1450975"/>
          <p14:tracePt t="90529" x="2201863" y="1450975"/>
          <p14:tracePt t="90545" x="2211388" y="1450975"/>
          <p14:tracePt t="90562" x="2244725" y="1450975"/>
          <p14:tracePt t="90579" x="2270125" y="1450975"/>
          <p14:tracePt t="90596" x="2278063" y="1450975"/>
          <p14:tracePt t="90612" x="2295525" y="1450975"/>
          <p14:tracePt t="90629" x="2303463" y="1450975"/>
          <p14:tracePt t="90883" x="2278063" y="1450975"/>
          <p14:tracePt t="90891" x="2201863" y="1450975"/>
          <p14:tracePt t="90899" x="2117725" y="1450975"/>
          <p14:tracePt t="90913" x="2033588" y="1450975"/>
          <p14:tracePt t="90913" x="1941513" y="1450975"/>
          <p14:tracePt t="90929" x="1906588" y="1450975"/>
          <p14:tracePt t="91035" x="1924050" y="1435100"/>
          <p14:tracePt t="91043" x="1931988" y="1435100"/>
          <p14:tracePt t="91051" x="1941513" y="1435100"/>
          <p14:tracePt t="91059" x="1965325" y="1435100"/>
          <p14:tracePt t="91066" x="2033588" y="1425575"/>
          <p14:tracePt t="91080" x="2143125" y="1425575"/>
          <p14:tracePt t="91096" x="2252663" y="1417638"/>
          <p14:tracePt t="91113" x="2362200" y="1417638"/>
          <p14:tracePt t="91651" x="2336800" y="1425575"/>
          <p14:tracePt t="91660" x="2328863" y="1435100"/>
          <p14:tracePt t="91671" x="2320925" y="1435100"/>
          <p14:tracePt t="91681" x="2311400" y="1435100"/>
          <p14:tracePt t="91682" x="2295525" y="1435100"/>
          <p14:tracePt t="91995" x="2286000" y="1435100"/>
          <p14:tracePt t="92005" x="2278063" y="1435100"/>
          <p14:tracePt t="92019" x="2270125" y="1443038"/>
          <p14:tracePt t="92059" x="2260600" y="1443038"/>
          <p14:tracePt t="92875" x="2244725" y="1460500"/>
          <p14:tracePt t="92883" x="2236788" y="1468438"/>
          <p14:tracePt t="92891" x="2219325" y="1476375"/>
          <p14:tracePt t="92899" x="2219325" y="1484313"/>
          <p14:tracePt t="93051" x="2219325" y="1493838"/>
          <p14:tracePt t="93067" x="2219325" y="1509713"/>
          <p14:tracePt t="93083" x="2211388" y="1519238"/>
          <p14:tracePt t="93091" x="2211388" y="1527175"/>
          <p14:tracePt t="93101" x="2201863" y="1535113"/>
          <p14:tracePt t="93101" x="2193925" y="1544638"/>
          <p14:tracePt t="93118" x="2185988" y="1544638"/>
          <p14:tracePt t="93135" x="2176463" y="1552575"/>
          <p14:tracePt t="93151" x="2168525" y="1570038"/>
          <p14:tracePt t="93187" x="2160588" y="1577975"/>
          <p14:tracePt t="93195" x="2143125" y="1585913"/>
          <p14:tracePt t="93201" x="2125663" y="1595438"/>
          <p14:tracePt t="93218" x="2101850" y="1620838"/>
          <p14:tracePt t="93235" x="2092325" y="1636713"/>
          <p14:tracePt t="93251" x="2058988" y="1662113"/>
          <p14:tracePt t="93268" x="2051050" y="1662113"/>
          <p14:tracePt t="93315" x="2041525" y="1670050"/>
          <p14:tracePt t="93331" x="2033588" y="1679575"/>
          <p14:tracePt t="93339" x="2025650" y="1687513"/>
          <p14:tracePt t="93347" x="2016125" y="1687513"/>
          <p14:tracePt t="93347" x="2016125" y="1695450"/>
          <p14:tracePt t="93355" x="2008188" y="1695450"/>
          <p14:tracePt t="93369" x="2008188" y="1704975"/>
          <p14:tracePt t="93475" x="2000250" y="1712913"/>
          <p14:tracePt t="93507" x="1990725" y="1712913"/>
          <p14:tracePt t="93531" x="1990725" y="1720850"/>
          <p14:tracePt t="93683" x="2000250" y="1712913"/>
          <p14:tracePt t="93691" x="2008188" y="1704975"/>
          <p14:tracePt t="93702" x="2016125" y="1695450"/>
          <p14:tracePt t="93703" x="2058988" y="1654175"/>
          <p14:tracePt t="93719" x="2101850" y="1611313"/>
          <p14:tracePt t="93736" x="2160588" y="1552575"/>
          <p14:tracePt t="93753" x="2168525" y="1544638"/>
          <p14:tracePt t="93769" x="2176463" y="1535113"/>
          <p14:tracePt t="93786" x="2185988" y="1535113"/>
          <p14:tracePt t="93907" x="2185988" y="1519238"/>
          <p14:tracePt t="93931" x="2185988" y="1509713"/>
          <p14:tracePt t="93943" x="2193925" y="1509713"/>
          <p14:tracePt t="94019" x="2193925" y="1501775"/>
          <p14:tracePt t="94028" x="2193925" y="1493838"/>
          <p14:tracePt t="94051" x="2193925" y="1484313"/>
          <p14:tracePt t="94075" x="2193925" y="1476375"/>
          <p14:tracePt t="94083" x="2193925" y="1468438"/>
          <p14:tracePt t="94099" x="2193925" y="1460500"/>
          <p14:tracePt t="94107" x="2193925" y="1450975"/>
          <p14:tracePt t="94115" x="2193925" y="1443038"/>
          <p14:tracePt t="94123" x="2193925" y="1425575"/>
          <p14:tracePt t="94137" x="2201863" y="1409700"/>
          <p14:tracePt t="94154" x="2211388" y="1392238"/>
          <p14:tracePt t="94170" x="2219325" y="1384300"/>
          <p14:tracePt t="94187" x="2227263" y="1384300"/>
          <p14:tracePt t="94204" x="2236788" y="1374775"/>
          <p14:tracePt t="94220" x="2252663" y="1374775"/>
          <p14:tracePt t="94331" x="2211388" y="1384300"/>
          <p14:tracePt t="94339" x="2176463" y="1400175"/>
          <p14:tracePt t="94347" x="2135188" y="1409700"/>
          <p14:tracePt t="94355" x="2033588" y="1435100"/>
          <p14:tracePt t="94483" x="2041525" y="1425575"/>
          <p14:tracePt t="94491" x="2076450" y="1417638"/>
          <p14:tracePt t="94499" x="2125663" y="1417638"/>
          <p14:tracePt t="94507" x="2160588" y="1417638"/>
          <p14:tracePt t="94515" x="2201863" y="1417638"/>
          <p14:tracePt t="94521" x="2270125" y="1417638"/>
          <p14:tracePt t="94538" x="2278063" y="1417638"/>
          <p14:tracePt t="94603" x="2270125" y="1417638"/>
          <p14:tracePt t="94611" x="2270125" y="1425575"/>
          <p14:tracePt t="94613" x="2236788" y="1435100"/>
          <p14:tracePt t="94621" x="2219325" y="1450975"/>
          <p14:tracePt t="94638" x="2211388" y="1460500"/>
          <p14:tracePt t="94731" x="2219325" y="1443038"/>
          <p14:tracePt t="94763" x="2227263" y="1443038"/>
          <p14:tracePt t="94827" x="2227263" y="1450975"/>
          <p14:tracePt t="95923" x="2219325" y="1460500"/>
          <p14:tracePt t="95931" x="2211388" y="1468438"/>
          <p14:tracePt t="95939" x="2193925" y="1468438"/>
          <p14:tracePt t="95941" x="2151063" y="1493838"/>
          <p14:tracePt t="95958" x="2051050" y="1544638"/>
          <p14:tracePt t="95975" x="1974850" y="1570038"/>
          <p14:tracePt t="95992" x="1906588" y="1603375"/>
          <p14:tracePt t="96008" x="1839913" y="1628775"/>
          <p14:tracePt t="96025" x="1797050" y="1644650"/>
          <p14:tracePt t="96041" x="1746250" y="1670050"/>
          <p14:tracePt t="96058" x="1670050" y="1704975"/>
          <p14:tracePt t="96075" x="1611313" y="1712913"/>
          <p14:tracePt t="96091" x="1570038" y="1720850"/>
          <p14:tracePt t="96108" x="1527175" y="1738313"/>
          <p14:tracePt t="96125" x="1509713" y="1746250"/>
          <p14:tracePt t="96142" x="1501775" y="1746250"/>
          <p14:tracePt t="96158" x="1476375" y="1755775"/>
          <p14:tracePt t="96175" x="1450975" y="1755775"/>
          <p14:tracePt t="96192" x="1417638" y="1763713"/>
          <p14:tracePt t="96208" x="1392238" y="1763713"/>
          <p14:tracePt t="96225" x="1349375" y="1789113"/>
          <p14:tracePt t="96242" x="1316038" y="1789113"/>
          <p14:tracePt t="96259" x="1282700" y="1789113"/>
          <p14:tracePt t="96275" x="1265238" y="1797050"/>
          <p14:tracePt t="96292" x="1257300" y="1804988"/>
          <p14:tracePt t="96338" x="1249363" y="1804988"/>
          <p14:tracePt t="96355" x="1239838" y="1804988"/>
          <p14:tracePt t="96379" x="1231900" y="1804988"/>
          <p14:tracePt t="96395" x="1223963" y="1804988"/>
          <p14:tracePt t="96419" x="1206500" y="1804988"/>
          <p14:tracePt t="96426" x="1181100" y="1804988"/>
          <p14:tracePt t="96427" x="1165225" y="1804988"/>
          <p14:tracePt t="96442" x="1147763" y="1804988"/>
          <p14:tracePt t="96530" x="1147763" y="1797050"/>
          <p14:tracePt t="96539" x="1147763" y="1779588"/>
          <p14:tracePt t="96546" x="1147763" y="1771650"/>
          <p14:tracePt t="96559" x="1147763" y="1763713"/>
          <p14:tracePt t="96559" x="1147763" y="1746250"/>
          <p14:tracePt t="96576" x="1147763" y="1738313"/>
          <p14:tracePt t="96626" x="1147763" y="1730375"/>
          <p14:tracePt t="96642" x="1147763" y="1720850"/>
          <p14:tracePt t="96650" x="1147763" y="1712913"/>
          <p14:tracePt t="96658" x="1155700" y="1704975"/>
          <p14:tracePt t="96666" x="1189038" y="1670050"/>
          <p14:tracePt t="96682" x="1223963" y="1644650"/>
          <p14:tracePt t="96693" x="1239838" y="1628775"/>
          <p14:tracePt t="96710" x="1249363" y="1628775"/>
          <p14:tracePt t="96726" x="1249363" y="1620838"/>
          <p14:tracePt t="96810" x="1249363" y="1611313"/>
          <p14:tracePt t="96818" x="1257300" y="1603375"/>
          <p14:tracePt t="96843" x="1257300" y="1585913"/>
          <p14:tracePt t="96850" x="1265238" y="1577975"/>
          <p14:tracePt t="96875" x="1265238" y="1570038"/>
          <p14:tracePt t="96882" x="1265238" y="1560513"/>
          <p14:tracePt t="96914" x="1265238" y="1552575"/>
          <p14:tracePt t="96933" x="1265238" y="1544638"/>
          <p14:tracePt t="96938" x="1265238" y="1535113"/>
          <p14:tracePt t="96962" x="1265238" y="1527175"/>
          <p14:tracePt t="96979" x="1274763" y="1519238"/>
          <p14:tracePt t="96994" x="1274763" y="1509713"/>
          <p14:tracePt t="97026" x="1274763" y="1501775"/>
          <p14:tracePt t="97043" x="1274763" y="1493838"/>
          <p14:tracePt t="97323" x="1265238" y="1493838"/>
          <p14:tracePt t="97330" x="1265238" y="1501775"/>
          <p14:tracePt t="97338" x="1257300" y="1509713"/>
          <p14:tracePt t="97362" x="1249363" y="1519238"/>
          <p14:tracePt t="97363" x="1239838" y="1519238"/>
          <p14:tracePt t="97378" x="1223963" y="1535113"/>
          <p14:tracePt t="97395" x="1214438" y="1544638"/>
          <p14:tracePt t="97411" x="1206500" y="1552575"/>
          <p14:tracePt t="97428" x="1198563" y="1560513"/>
          <p14:tracePt t="97445" x="1173163" y="1570038"/>
          <p14:tracePt t="97461" x="1155700" y="1577975"/>
          <p14:tracePt t="97478" x="1147763" y="1595438"/>
          <p14:tracePt t="97495" x="1130300" y="1603375"/>
          <p14:tracePt t="97530" x="1122363" y="1611313"/>
          <p14:tracePt t="97531" x="1114425" y="1611313"/>
          <p14:tracePt t="97545" x="1104900" y="1620838"/>
          <p14:tracePt t="97562" x="1089025" y="1628775"/>
          <p14:tracePt t="97578" x="1071563" y="1644650"/>
          <p14:tracePt t="97595" x="1054100" y="1654175"/>
          <p14:tracePt t="97612" x="1038225" y="1670050"/>
          <p14:tracePt t="97628" x="1020763" y="1679575"/>
          <p14:tracePt t="97763" x="1020763" y="1670050"/>
          <p14:tracePt t="97770" x="1028700" y="1662113"/>
          <p14:tracePt t="97779" x="1054100" y="1636713"/>
          <p14:tracePt t="97779" x="1206500" y="1585913"/>
          <p14:tracePt t="97795" x="1341438" y="1560513"/>
          <p14:tracePt t="97812" x="1443038" y="1535113"/>
          <p14:tracePt t="97829" x="1484313" y="1535113"/>
          <p14:tracePt t="97846" x="1509713" y="1527175"/>
          <p14:tracePt t="97862" x="1560513" y="1509713"/>
          <p14:tracePt t="97879" x="1620838" y="1493838"/>
          <p14:tracePt t="97896" x="1687513" y="1484313"/>
          <p14:tracePt t="97913" x="1755775" y="1468438"/>
          <p14:tracePt t="97929" x="1822450" y="1460500"/>
          <p14:tracePt t="97946" x="1906588" y="1443038"/>
          <p14:tracePt t="97963" x="1990725" y="1443038"/>
          <p14:tracePt t="97979" x="2101850" y="1443038"/>
          <p14:tracePt t="97996" x="2176463" y="1443038"/>
          <p14:tracePt t="98013" x="2244725" y="1450975"/>
          <p14:tracePt t="98030" x="2270125" y="1450975"/>
          <p14:tracePt t="98046" x="2286000" y="1450975"/>
          <p14:tracePt t="98130" x="2303463" y="1450975"/>
          <p14:tracePt t="98146" x="2311400" y="1450975"/>
          <p14:tracePt t="98162" x="2320925" y="1450975"/>
          <p14:tracePt t="98178" x="2328863" y="1450975"/>
          <p14:tracePt t="98194" x="2336800" y="1450975"/>
          <p14:tracePt t="98482" x="2328863" y="1450975"/>
          <p14:tracePt t="98507" x="2320925" y="1450975"/>
          <p14:tracePt t="98522" x="2311400" y="1450975"/>
          <p14:tracePt t="98546" x="2278063" y="1460500"/>
          <p14:tracePt t="98554" x="2260600" y="1460500"/>
          <p14:tracePt t="98578" x="2252663" y="1460500"/>
          <p14:tracePt t="98594" x="2236788" y="1460500"/>
          <p14:tracePt t="98602" x="2227263" y="1460500"/>
          <p14:tracePt t="98763" x="2219325" y="1460500"/>
          <p14:tracePt t="98778" x="2211388" y="1468438"/>
          <p14:tracePt t="98786" x="2201863" y="1468438"/>
          <p14:tracePt t="98954" x="2193925" y="1468438"/>
          <p14:tracePt t="98962" x="2185988" y="1468438"/>
          <p14:tracePt t="98971" x="2176463" y="1476375"/>
          <p14:tracePt t="98981" x="2160588" y="1476375"/>
          <p14:tracePt t="98982" x="2117725" y="1484313"/>
          <p14:tracePt t="98998" x="2076450" y="1484313"/>
          <p14:tracePt t="99015" x="2058988" y="1484313"/>
          <p14:tracePt t="99033" x="2041525" y="1484313"/>
          <p14:tracePt t="99066" x="2033588" y="1484313"/>
          <p14:tracePt t="99067" x="2025650" y="1484313"/>
          <p14:tracePt t="99082" x="2000250" y="1501775"/>
          <p14:tracePt t="99099" x="1982788" y="1501775"/>
          <p14:tracePt t="99115" x="1949450" y="1509713"/>
          <p14:tracePt t="99132" x="1924050" y="1509713"/>
          <p14:tracePt t="99149" x="1881188" y="1509713"/>
          <p14:tracePt t="99166" x="1847850" y="1509713"/>
          <p14:tracePt t="99182" x="1804988" y="1509713"/>
          <p14:tracePt t="99199" x="1763713" y="1509713"/>
          <p14:tracePt t="99215" x="1738313" y="1509713"/>
          <p14:tracePt t="99232" x="1730375" y="1509713"/>
          <p14:tracePt t="99354" x="1730375" y="1501775"/>
          <p14:tracePt t="99370" x="1730375" y="1493838"/>
          <p14:tracePt t="99378" x="1730375" y="1476375"/>
          <p14:tracePt t="99402" x="1730375" y="1468438"/>
          <p14:tracePt t="99410" x="1730375" y="1460500"/>
          <p14:tracePt t="99418" x="1730375" y="1450975"/>
          <p14:tracePt t="99466" x="1730375" y="1443038"/>
          <p14:tracePt t="99482" x="1730375" y="1435100"/>
          <p14:tracePt t="99489" x="1730375" y="1425575"/>
          <p14:tracePt t="99634" x="1720850" y="1425575"/>
          <p14:tracePt t="99642" x="1712913" y="1435100"/>
          <p14:tracePt t="99649" x="1687513" y="1443038"/>
          <p14:tracePt t="99667" x="1636713" y="1476375"/>
          <p14:tracePt t="99667" x="1595438" y="1493838"/>
          <p14:tracePt t="99683" x="1552575" y="1527175"/>
          <p14:tracePt t="99700" x="1509713" y="1544638"/>
          <p14:tracePt t="99717" x="1476375" y="1560513"/>
          <p14:tracePt t="99733" x="1460500" y="1577975"/>
          <p14:tracePt t="99750" x="1443038" y="1585913"/>
          <p14:tracePt t="99767" x="1409700" y="1603375"/>
          <p14:tracePt t="99784" x="1392238" y="1603375"/>
          <p14:tracePt t="99800" x="1366838" y="1611313"/>
          <p14:tracePt t="99817" x="1358900" y="1611313"/>
          <p14:tracePt t="99834" x="1349375" y="1611313"/>
          <p14:tracePt t="99994" x="1341438" y="1611313"/>
          <p14:tracePt t="100010" x="1325563" y="1611313"/>
          <p14:tracePt t="100026" x="1325563" y="1603375"/>
          <p14:tracePt t="100034" x="1325563" y="1585913"/>
          <p14:tracePt t="100036" x="1325563" y="1552575"/>
          <p14:tracePt t="100052" x="1325563" y="1535113"/>
          <p14:tracePt t="100067" x="1341438" y="1509713"/>
          <p14:tracePt t="100084" x="1358900" y="1501775"/>
          <p14:tracePt t="100101" x="1374775" y="1484313"/>
          <p14:tracePt t="100118" x="1384300" y="1468438"/>
          <p14:tracePt t="100134" x="1400175" y="1468438"/>
          <p14:tracePt t="100151" x="1400175" y="1460500"/>
          <p14:tracePt t="100458" x="1409700" y="1450975"/>
          <p14:tracePt t="100467" x="1417638" y="1450975"/>
          <p14:tracePt t="100474" x="1435100" y="1443038"/>
          <p14:tracePt t="100487" x="1450975" y="1435100"/>
          <p14:tracePt t="100502" x="1468438" y="1425575"/>
          <p14:tracePt t="100519" x="1476375" y="1417638"/>
          <p14:tracePt t="100535" x="1501775" y="1409700"/>
          <p14:tracePt t="100578" x="1509713" y="1400175"/>
          <p14:tracePt t="100626" x="1509713" y="1392238"/>
          <p14:tracePt t="100642" x="1519238" y="1392238"/>
          <p14:tracePt t="100899" x="1509713" y="1392238"/>
          <p14:tracePt t="100910" x="1484313" y="1392238"/>
          <p14:tracePt t="100910" x="1476375" y="1392238"/>
          <p14:tracePt t="100955" x="1476375" y="1400175"/>
          <p14:tracePt t="100971" x="1476375" y="1409700"/>
          <p14:tracePt t="100979" x="1476375" y="1417638"/>
          <p14:tracePt t="100987" x="1493838" y="1425575"/>
          <p14:tracePt t="100995" x="1544638" y="1460500"/>
          <p14:tracePt t="101006" x="1628775" y="1484313"/>
          <p14:tracePt t="101021" x="1695450" y="1509713"/>
          <p14:tracePt t="101038" x="1755775" y="1527175"/>
          <p14:tracePt t="101054" x="1804988" y="1552575"/>
          <p14:tracePt t="101072" x="1839913" y="1552575"/>
          <p14:tracePt t="101087" x="1855788" y="1552575"/>
          <p14:tracePt t="101104" x="1865313" y="1552575"/>
          <p14:tracePt t="101121" x="1873250" y="1552575"/>
          <p14:tracePt t="101395" x="1916113" y="1560513"/>
          <p14:tracePt t="101404" x="1982788" y="1560513"/>
          <p14:tracePt t="101411" x="2101850" y="1519238"/>
          <p14:tracePt t="101425" x="2168525" y="1493838"/>
          <p14:tracePt t="101438" x="2176463" y="1493838"/>
          <p14:tracePt t="101619" x="2143125" y="1527175"/>
          <p14:tracePt t="101627" x="2109788" y="1527175"/>
          <p14:tracePt t="101635" x="2076450" y="1552575"/>
          <p14:tracePt t="101643" x="2066925" y="1552575"/>
          <p14:tracePt t="101650" x="2033588" y="1560513"/>
          <p14:tracePt t="101655" x="2008188" y="1560513"/>
          <p14:tracePt t="101672" x="1965325" y="1570038"/>
          <p14:tracePt t="101689" x="1916113" y="1595438"/>
          <p14:tracePt t="101706" x="1873250" y="1611313"/>
          <p14:tracePt t="101722" x="1804988" y="1636713"/>
          <p14:tracePt t="101739" x="1670050" y="1695450"/>
          <p14:tracePt t="101756" x="1577975" y="1746250"/>
          <p14:tracePt t="101772" x="1535113" y="1763713"/>
          <p14:tracePt t="101789" x="1519238" y="1779588"/>
          <p14:tracePt t="102027" x="1519238" y="1789113"/>
          <p14:tracePt t="102035" x="1519238" y="1804988"/>
          <p14:tracePt t="102043" x="1509713" y="1814513"/>
          <p14:tracePt t="102051" x="1501775" y="1822450"/>
          <p14:tracePt t="102058" x="1493838" y="1847850"/>
          <p14:tracePt t="102073" x="1484313" y="1865313"/>
          <p14:tracePt t="102073" x="1484313" y="1873250"/>
          <p14:tracePt t="102115" x="1484313" y="1881188"/>
          <p14:tracePt t="102155" x="1484313" y="1890713"/>
          <p14:tracePt t="102171" x="1484313" y="1906588"/>
          <p14:tracePt t="102187" x="1484313" y="1916113"/>
          <p14:tracePt t="102195" x="1476375" y="1924050"/>
          <p14:tracePt t="102211" x="1468438" y="1931988"/>
          <p14:tracePt t="102227" x="1450975" y="1949450"/>
          <p14:tracePt t="102240" x="1443038" y="1957388"/>
          <p14:tracePt t="102240" x="1435100" y="1965325"/>
          <p14:tracePt t="102257" x="1409700" y="1982788"/>
          <p14:tracePt t="102274" x="1400175" y="1990725"/>
          <p14:tracePt t="102290" x="1384300" y="2016125"/>
          <p14:tracePt t="102307" x="1374775" y="2016125"/>
          <p14:tracePt t="102324" x="1358900" y="2041525"/>
          <p14:tracePt t="102340" x="1333500" y="2051050"/>
          <p14:tracePt t="102357" x="1308100" y="2066925"/>
          <p14:tracePt t="102374" x="1290638" y="2076450"/>
          <p14:tracePt t="102391" x="1274763" y="2084388"/>
          <p14:tracePt t="102407" x="1265238" y="2084388"/>
          <p14:tracePt t="102424" x="1249363" y="2092325"/>
          <p14:tracePt t="102467" x="1239838" y="2100263"/>
          <p14:tracePt t="102475" x="1206500" y="2100263"/>
          <p14:tracePt t="102483" x="1198563" y="2109788"/>
          <p14:tracePt t="102491" x="1173163" y="2109788"/>
          <p14:tracePt t="102547" x="1155700" y="2109788"/>
          <p14:tracePt t="102547" x="1147763" y="2109788"/>
          <p14:tracePt t="102563" x="1122363" y="2109788"/>
          <p14:tracePt t="102571" x="1096963" y="2109788"/>
          <p14:tracePt t="102579" x="1038225" y="2109788"/>
          <p14:tracePt t="102592" x="1020763" y="2109788"/>
          <p14:tracePt t="102608" x="1012825" y="2100263"/>
          <p14:tracePt t="102624" x="995363" y="2092325"/>
          <p14:tracePt t="102641" x="995363" y="2084388"/>
          <p14:tracePt t="102658" x="987425" y="2066925"/>
          <p14:tracePt t="102675" x="969963" y="2051050"/>
          <p14:tracePt t="102692" x="954088" y="2016125"/>
          <p14:tracePt t="102708" x="944563" y="2008188"/>
          <p14:tracePt t="102725" x="911225" y="1982788"/>
          <p14:tracePt t="102741" x="903288" y="1965325"/>
          <p14:tracePt t="102758" x="885825" y="1949450"/>
          <p14:tracePt t="102775" x="868363" y="1924050"/>
          <p14:tracePt t="102792" x="860425" y="1906588"/>
          <p14:tracePt t="102808" x="860425" y="1898650"/>
          <p14:tracePt t="102825" x="852488" y="1890713"/>
          <p14:tracePt t="102939" x="835025" y="1881188"/>
          <p14:tracePt t="102963" x="835025" y="1873250"/>
          <p14:tracePt t="103051" x="835025" y="1865313"/>
          <p14:tracePt t="103219" x="852488" y="1865313"/>
          <p14:tracePt t="103227" x="893763" y="1865313"/>
          <p14:tracePt t="103227" x="962025" y="1865313"/>
          <p14:tracePt t="103243" x="1046163" y="1865313"/>
          <p14:tracePt t="103243" x="1214438" y="1865313"/>
          <p14:tracePt t="103259" x="1384300" y="1865313"/>
          <p14:tracePt t="103276" x="1493838" y="1873250"/>
          <p14:tracePt t="103293" x="1552575" y="1873250"/>
          <p14:tracePt t="103491" x="1560513" y="1873250"/>
          <p14:tracePt t="103499" x="1570038" y="1873250"/>
          <p14:tracePt t="103509" x="1577975" y="1873250"/>
          <p14:tracePt t="103531" x="1585913" y="1873250"/>
          <p14:tracePt t="103539" x="1611313" y="1873250"/>
          <p14:tracePt t="103547" x="1670050" y="1873250"/>
          <p14:tracePt t="103560" x="1797050" y="1873250"/>
          <p14:tracePt t="103576" x="1965325" y="1873250"/>
          <p14:tracePt t="103593" x="2084388" y="1873250"/>
          <p14:tracePt t="103611" x="2201863" y="1873250"/>
          <p14:tracePt t="103627" x="2270125" y="1873250"/>
          <p14:tracePt t="103644" x="2295525" y="1873250"/>
          <p14:tracePt t="103715" x="2336800" y="1873250"/>
          <p14:tracePt t="103723" x="2371725" y="1873250"/>
          <p14:tracePt t="103731" x="2405063" y="1873250"/>
          <p14:tracePt t="103734" x="2438400" y="1873250"/>
          <p14:tracePt t="103747" x="2489200" y="1873250"/>
          <p14:tracePt t="103760" x="2522538" y="1873250"/>
          <p14:tracePt t="103931" x="2532063" y="1873250"/>
          <p14:tracePt t="103939" x="2547938" y="1873250"/>
          <p14:tracePt t="103955" x="2557463" y="1873250"/>
          <p14:tracePt t="103967" x="2565400" y="1873250"/>
          <p14:tracePt t="103971" x="2573338" y="1873250"/>
          <p14:tracePt t="103978" x="2581275" y="1873250"/>
          <p14:tracePt t="103994" x="2606675" y="1881188"/>
          <p14:tracePt t="104011" x="2657475" y="1890713"/>
          <p14:tracePt t="104028" x="2717800" y="1890713"/>
          <p14:tracePt t="104044" x="2767013" y="1890713"/>
          <p14:tracePt t="104061" x="2809875" y="1890713"/>
          <p14:tracePt t="104078" x="2843213" y="1890713"/>
          <p14:tracePt t="104147" x="2868613" y="1890713"/>
          <p14:tracePt t="104163" x="2901950" y="1890713"/>
          <p14:tracePt t="104171" x="2911475" y="1890713"/>
          <p14:tracePt t="104179" x="2927350" y="1890713"/>
          <p14:tracePt t="104187" x="2944813" y="1890713"/>
          <p14:tracePt t="104195" x="2962275" y="1890713"/>
          <p14:tracePt t="104283" x="2970213" y="1890713"/>
          <p14:tracePt t="104291" x="3003550" y="1890713"/>
          <p14:tracePt t="104302" x="3038475" y="1890713"/>
          <p14:tracePt t="104302" x="3071813" y="1890713"/>
          <p14:tracePt t="104312" x="3148013" y="1890713"/>
          <p14:tracePt t="104328" x="3214688" y="1890713"/>
          <p14:tracePt t="104345" x="3222625" y="1890713"/>
          <p14:tracePt t="104507" x="3214688" y="1881188"/>
          <p14:tracePt t="104515" x="3189288" y="1855788"/>
          <p14:tracePt t="104529" x="3138488" y="1814513"/>
          <p14:tracePt t="104529" x="3013075" y="1746250"/>
          <p14:tracePt t="104546" x="2792413" y="1654175"/>
          <p14:tracePt t="104562" x="2489200" y="1560513"/>
          <p14:tracePt t="104579" x="2328863" y="1535113"/>
          <p14:tracePt t="104596" x="2236788" y="1493838"/>
          <p14:tracePt t="104612" x="2160588" y="1468438"/>
          <p14:tracePt t="104630" x="2117725" y="1460500"/>
          <p14:tracePt t="104646" x="2109788" y="1460500"/>
          <p14:tracePt t="105155" x="2135188" y="1460500"/>
          <p14:tracePt t="105163" x="2143125" y="1460500"/>
          <p14:tracePt t="105170" x="2176463" y="1460500"/>
          <p14:tracePt t="105180" x="2211388" y="1460500"/>
          <p14:tracePt t="105197" x="2227263" y="1460500"/>
          <p14:tracePt t="105659" x="2227263" y="1468438"/>
          <p14:tracePt t="105667" x="2227263" y="1476375"/>
          <p14:tracePt t="105675" x="2219325" y="1484313"/>
          <p14:tracePt t="105683" x="2193925" y="1501775"/>
          <p14:tracePt t="105688" x="2193925" y="1527175"/>
          <p14:tracePt t="105698" x="2168525" y="1552575"/>
          <p14:tracePt t="105715" x="2168525" y="1560513"/>
          <p14:tracePt t="105755" x="2168525" y="1570038"/>
          <p14:tracePt t="105771" x="2168525" y="1577975"/>
          <p14:tracePt t="105779" x="2168525" y="1585913"/>
          <p14:tracePt t="105782" x="2160588" y="1620838"/>
          <p14:tracePt t="105799" x="2160588" y="1628775"/>
          <p14:tracePt t="105815" x="2151063" y="1636713"/>
          <p14:tracePt t="105832" x="2151063" y="1644650"/>
          <p14:tracePt t="105939" x="2160588" y="1654175"/>
          <p14:tracePt t="105947" x="2185988" y="1662113"/>
          <p14:tracePt t="105955" x="2201863" y="1662113"/>
          <p14:tracePt t="105965" x="2211388" y="1670050"/>
          <p14:tracePt t="105971" x="2286000" y="1695450"/>
          <p14:tracePt t="105982" x="2354263" y="1720850"/>
          <p14:tracePt t="105999" x="2420938" y="1730375"/>
          <p14:tracePt t="106016" x="2481263" y="1738313"/>
          <p14:tracePt t="106032" x="2506663" y="1738313"/>
          <p14:tracePt t="106049" x="2522538" y="1738313"/>
          <p14:tracePt t="106066" x="2532063" y="1738313"/>
          <p14:tracePt t="106082" x="2547938" y="1746250"/>
          <p14:tracePt t="106099" x="2581275" y="1755775"/>
          <p14:tracePt t="106116" x="2606675" y="1755775"/>
          <p14:tracePt t="106133" x="2632075" y="1771650"/>
          <p14:tracePt t="106151" x="2649538" y="1779588"/>
          <p14:tracePt t="107443" x="2641600" y="1797050"/>
          <p14:tracePt t="107451" x="2606675" y="1804988"/>
          <p14:tracePt t="107469" x="2540000" y="1830388"/>
          <p14:tracePt t="107470" x="2471738" y="1865313"/>
          <p14:tracePt t="107486" x="2413000" y="1873250"/>
          <p14:tracePt t="107503" x="2397125" y="1873250"/>
          <p14:tracePt t="107555" x="2371725" y="1890713"/>
          <p14:tracePt t="107563" x="2336800" y="1890713"/>
          <p14:tracePt t="107576" x="2320925" y="1898650"/>
          <p14:tracePt t="107586" x="2270125" y="1906588"/>
          <p14:tracePt t="107587" x="2185988" y="1931988"/>
          <p14:tracePt t="107587" x="2143125" y="1939925"/>
          <p14:tracePt t="107603" x="2109788" y="1957388"/>
          <p14:tracePt t="107603" x="2058988" y="1965325"/>
          <p14:tracePt t="107620" x="2000250" y="2000250"/>
          <p14:tracePt t="107636" x="1982788" y="2008188"/>
          <p14:tracePt t="107653" x="1965325" y="2025650"/>
          <p14:tracePt t="107670" x="1965325" y="2033588"/>
          <p14:tracePt t="107686" x="1957388" y="2033588"/>
          <p14:tracePt t="107703" x="1924050" y="2033588"/>
          <p14:tracePt t="107720" x="1873250" y="2041525"/>
          <p14:tracePt t="107736" x="1847850" y="2041525"/>
          <p14:tracePt t="107753" x="1804988" y="2051050"/>
          <p14:tracePt t="107770" x="1771650" y="2051050"/>
          <p14:tracePt t="107770" x="1763713" y="2058988"/>
          <p14:tracePt t="107787" x="1730375" y="2058988"/>
          <p14:tracePt t="107803" x="1695450" y="2058988"/>
          <p14:tracePt t="107820" x="1654175" y="2058988"/>
          <p14:tracePt t="107837" x="1611313" y="2058988"/>
          <p14:tracePt t="107853" x="1535113" y="2058988"/>
          <p14:tracePt t="107870" x="1519238" y="2058988"/>
          <p14:tracePt t="108059" x="1519238" y="2051050"/>
          <p14:tracePt t="108067" x="1519238" y="2041525"/>
          <p14:tracePt t="108083" x="1519238" y="2033588"/>
          <p14:tracePt t="108091" x="1519238" y="2025650"/>
          <p14:tracePt t="108099" x="1519238" y="2000250"/>
          <p14:tracePt t="108104" x="1519238" y="1974850"/>
          <p14:tracePt t="108121" x="1519238" y="1949450"/>
          <p14:tracePt t="108137" x="1519238" y="1931988"/>
          <p14:tracePt t="108154" x="1519238" y="1906588"/>
          <p14:tracePt t="108171" x="1519238" y="1898650"/>
          <p14:tracePt t="108187" x="1519238" y="1890713"/>
          <p14:tracePt t="108206" x="1519238" y="1873250"/>
          <p14:tracePt t="108221" x="1519238" y="1839913"/>
          <p14:tracePt t="108238" x="1519238" y="1804988"/>
          <p14:tracePt t="108254" x="1519238" y="1779588"/>
          <p14:tracePt t="108271" x="1519238" y="1755775"/>
          <p14:tracePt t="108288" x="1519238" y="1738313"/>
          <p14:tracePt t="108304" x="1509713" y="1712913"/>
          <p14:tracePt t="108321" x="1509713" y="1695450"/>
          <p14:tracePt t="108338" x="1493838" y="1679575"/>
          <p14:tracePt t="108354" x="1493838" y="1654175"/>
          <p14:tracePt t="108371" x="1501775" y="1636713"/>
          <p14:tracePt t="108388" x="1509713" y="1620838"/>
          <p14:tracePt t="108405" x="1620838" y="1560513"/>
          <p14:tracePt t="108421" x="1712913" y="1544638"/>
          <p14:tracePt t="108438" x="1804988" y="1535113"/>
          <p14:tracePt t="108455" x="1855788" y="1535113"/>
          <p14:tracePt t="108471" x="1890713" y="1535113"/>
          <p14:tracePt t="108488" x="1898650" y="1535113"/>
          <p14:tracePt t="108547" x="1916113" y="1552575"/>
          <p14:tracePt t="108555" x="1941513" y="1560513"/>
          <p14:tracePt t="108572" x="1982788" y="1611313"/>
          <p14:tracePt t="108572" x="2041525" y="1670050"/>
          <p14:tracePt t="108589" x="2084388" y="1720850"/>
          <p14:tracePt t="108605" x="2135188" y="1797050"/>
          <p14:tracePt t="108622" x="2151063" y="1890713"/>
          <p14:tracePt t="108638" x="2193925" y="1974850"/>
          <p14:tracePt t="108655" x="2227263" y="2100263"/>
          <p14:tracePt t="108672" x="2270125" y="2201863"/>
          <p14:tracePt t="108690" x="2303463" y="2303463"/>
          <p14:tracePt t="108705" x="2336800" y="2387600"/>
          <p14:tracePt t="108723" x="2371725" y="2481263"/>
          <p14:tracePt t="108739" x="2371725" y="2532063"/>
          <p14:tracePt t="108756" x="2371725" y="2598738"/>
          <p14:tracePt t="108772" x="2320925" y="2716213"/>
          <p14:tracePt t="108789" x="2270125" y="2801938"/>
          <p14:tracePt t="108806" x="2211388" y="2860675"/>
          <p14:tracePt t="108822" x="2143125" y="2919413"/>
          <p14:tracePt t="108839" x="2066925" y="2952750"/>
          <p14:tracePt t="108856" x="2016125" y="2987675"/>
          <p14:tracePt t="108872" x="1974850" y="2995613"/>
          <p14:tracePt t="108889" x="1931988" y="3003550"/>
          <p14:tracePt t="108906" x="1865313" y="3021013"/>
          <p14:tracePt t="108906" x="1830388" y="3028950"/>
          <p14:tracePt t="108923" x="1763713" y="3036888"/>
          <p14:tracePt t="108939" x="1720850" y="3036888"/>
          <p14:tracePt t="108956" x="1679575" y="3036888"/>
          <p14:tracePt t="108973" x="1636713" y="3036888"/>
          <p14:tracePt t="108989" x="1585913" y="3036888"/>
          <p14:tracePt t="109006" x="1544638" y="3036888"/>
          <p14:tracePt t="109023" x="1501775" y="3036888"/>
          <p14:tracePt t="109039" x="1468438" y="3021013"/>
          <p14:tracePt t="109056" x="1443038" y="3003550"/>
          <p14:tracePt t="109073" x="1417638" y="2978150"/>
          <p14:tracePt t="109090" x="1374775" y="2944813"/>
          <p14:tracePt t="109106" x="1239838" y="2784475"/>
          <p14:tracePt t="109123" x="1181100" y="2624138"/>
          <p14:tracePt t="109140" x="1130300" y="2430463"/>
          <p14:tracePt t="109156" x="1130300" y="2260600"/>
          <p14:tracePt t="109173" x="1181100" y="2100263"/>
          <p14:tracePt t="109191" x="1257300" y="1957388"/>
          <p14:tracePt t="109207" x="1349375" y="1847850"/>
          <p14:tracePt t="109223" x="1435100" y="1738313"/>
          <p14:tracePt t="109240" x="1560513" y="1636713"/>
          <p14:tracePt t="109257" x="1704975" y="1577975"/>
          <p14:tracePt t="109273" x="1855788" y="1535113"/>
          <p14:tracePt t="109290" x="2033588" y="1509713"/>
          <p14:tracePt t="109307" x="2125663" y="1509713"/>
          <p14:tracePt t="109323" x="2193925" y="1501775"/>
          <p14:tracePt t="109340" x="2236788" y="1501775"/>
          <p14:tracePt t="109357" x="2260600" y="1501775"/>
          <p14:tracePt t="109374" x="2303463" y="1535113"/>
          <p14:tracePt t="109390" x="2362200" y="1620838"/>
          <p14:tracePt t="109407" x="2430463" y="1730375"/>
          <p14:tracePt t="109424" x="2471738" y="1865313"/>
          <p14:tracePt t="109441" x="2497138" y="2016125"/>
          <p14:tracePt t="109457" x="2497138" y="2168525"/>
          <p14:tracePt t="109474" x="2463800" y="2387600"/>
          <p14:tracePt t="109491" x="2420938" y="2506663"/>
          <p14:tracePt t="109507" x="2405063" y="2598738"/>
          <p14:tracePt t="109524" x="2362200" y="2700338"/>
          <p14:tracePt t="109541" x="2320925" y="2767013"/>
          <p14:tracePt t="109557" x="2236788" y="2860675"/>
          <p14:tracePt t="109574" x="2125663" y="2962275"/>
          <p14:tracePt t="109591" x="2041525" y="3021013"/>
          <p14:tracePt t="109607" x="1957388" y="3054350"/>
          <p14:tracePt t="109624" x="1890713" y="3079750"/>
          <p14:tracePt t="109641" x="1830388" y="3087688"/>
          <p14:tracePt t="109658" x="1771650" y="3087688"/>
          <p14:tracePt t="109674" x="1679575" y="3079750"/>
          <p14:tracePt t="109692" x="1636713" y="3054350"/>
          <p14:tracePt t="109708" x="1595438" y="3011488"/>
          <p14:tracePt t="109724" x="1552575" y="2978150"/>
          <p14:tracePt t="109741" x="1501775" y="2936875"/>
          <p14:tracePt t="109758" x="1468438" y="2876550"/>
          <p14:tracePt t="109774" x="1425575" y="2817813"/>
          <p14:tracePt t="109791" x="1392238" y="2741613"/>
          <p14:tracePt t="109808" x="1349375" y="2606675"/>
          <p14:tracePt t="109825" x="1308100" y="2463800"/>
          <p14:tracePt t="109841" x="1282700" y="2295525"/>
          <p14:tracePt t="109858" x="1300163" y="2058988"/>
          <p14:tracePt t="109875" x="1374775" y="1916113"/>
          <p14:tracePt t="109892" x="1460500" y="1789113"/>
          <p14:tracePt t="109908" x="1611313" y="1636713"/>
          <p14:tracePt t="109925" x="1720850" y="1552575"/>
          <p14:tracePt t="109942" x="1830388" y="1468438"/>
          <p14:tracePt t="109958" x="1974850" y="1384300"/>
          <p14:tracePt t="109975" x="2135188" y="1323975"/>
          <p14:tracePt t="109992" x="2211388" y="1316038"/>
          <p14:tracePt t="110009" x="2311400" y="1308100"/>
          <p14:tracePt t="110025" x="2371725" y="1308100"/>
          <p14:tracePt t="110042" x="2481263" y="1333500"/>
          <p14:tracePt t="110059" x="2581275" y="1409700"/>
          <p14:tracePt t="110075" x="2717800" y="1509713"/>
          <p14:tracePt t="110092" x="2801938" y="1654175"/>
          <p14:tracePt t="110109" x="2860675" y="1814513"/>
          <p14:tracePt t="110125" x="2878138" y="1965325"/>
          <p14:tracePt t="110142" x="2868613" y="2135188"/>
          <p14:tracePt t="110159" x="2792413" y="2336800"/>
          <p14:tracePt t="110176" x="2700338" y="2522538"/>
          <p14:tracePt t="110192" x="2573338" y="2692400"/>
          <p14:tracePt t="110210" x="2471738" y="2860675"/>
          <p14:tracePt t="110226" x="2303463" y="3011488"/>
          <p14:tracePt t="110243" x="2193925" y="3087688"/>
          <p14:tracePt t="110259" x="2101850" y="3130550"/>
          <p14:tracePt t="110276" x="1965325" y="3138488"/>
          <p14:tracePt t="110292" x="1814513" y="3155950"/>
          <p14:tracePt t="110309" x="1662113" y="3155950"/>
          <p14:tracePt t="110326" x="1560513" y="3122613"/>
          <p14:tracePt t="110343" x="1493838" y="3087688"/>
          <p14:tracePt t="110359" x="1468438" y="3046413"/>
          <p14:tracePt t="110376" x="1435100" y="2995613"/>
          <p14:tracePt t="110393" x="1374775" y="2911475"/>
          <p14:tracePt t="110409" x="1325563" y="2835275"/>
          <p14:tracePt t="110426" x="1239838" y="2649538"/>
          <p14:tracePt t="110443" x="1189038" y="2506663"/>
          <p14:tracePt t="110459" x="1155700" y="2328863"/>
          <p14:tracePt t="110476" x="1147763" y="2176463"/>
          <p14:tracePt t="110493" x="1147763" y="2084388"/>
          <p14:tracePt t="110510" x="1189038" y="1982788"/>
          <p14:tracePt t="110526" x="1300163" y="1890713"/>
          <p14:tracePt t="110543" x="1425575" y="1789113"/>
          <p14:tracePt t="110560" x="1595438" y="1687513"/>
          <p14:tracePt t="110576" x="1738313" y="1611313"/>
          <p14:tracePt t="110593" x="1890713" y="1570038"/>
          <p14:tracePt t="110610" x="2092325" y="1544638"/>
          <p14:tracePt t="110627" x="2160588" y="1544638"/>
          <p14:tracePt t="110643" x="2211388" y="1544638"/>
          <p14:tracePt t="110660" x="2295525" y="1577975"/>
          <p14:tracePt t="110677" x="2354263" y="1628775"/>
          <p14:tracePt t="110693" x="2430463" y="1712913"/>
          <p14:tracePt t="110711" x="2514600" y="1855788"/>
          <p14:tracePt t="110727" x="2590800" y="2025650"/>
          <p14:tracePt t="110743" x="2641600" y="2160588"/>
          <p14:tracePt t="110760" x="2674938" y="2295525"/>
          <p14:tracePt t="110777" x="2682875" y="2430463"/>
          <p14:tracePt t="110794" x="2667000" y="2547938"/>
          <p14:tracePt t="110810" x="2557463" y="2767013"/>
          <p14:tracePt t="110827" x="2463800" y="2852738"/>
          <p14:tracePt t="110843" x="2371725" y="2919413"/>
          <p14:tracePt t="110860" x="2278063" y="2944813"/>
          <p14:tracePt t="110877" x="2143125" y="2970213"/>
          <p14:tracePt t="110894" x="2076450" y="2970213"/>
          <p14:tracePt t="110911" x="2016125" y="2970213"/>
          <p14:tracePt t="110927" x="1957388" y="2970213"/>
          <p14:tracePt t="110944" x="1890713" y="2936875"/>
          <p14:tracePt t="110961" x="1822450" y="2876550"/>
          <p14:tracePt t="110977" x="1763713" y="2817813"/>
          <p14:tracePt t="110994" x="1712913" y="2692400"/>
          <p14:tracePt t="111011" x="1704975" y="2606675"/>
          <p14:tracePt t="111027" x="1704975" y="2481263"/>
          <p14:tracePt t="111044" x="1746250" y="2320925"/>
          <p14:tracePt t="111061" x="1781175" y="2168525"/>
          <p14:tracePt t="111078" x="1814513" y="2066925"/>
          <p14:tracePt t="111094" x="1855788" y="1931988"/>
          <p14:tracePt t="111111" x="1890713" y="1847850"/>
          <p14:tracePt t="111128" x="1931988" y="1746250"/>
          <p14:tracePt t="111144" x="1974850" y="1679575"/>
          <p14:tracePt t="111161" x="2008188" y="1620838"/>
          <p14:tracePt t="111178" x="2066925" y="1544638"/>
          <p14:tracePt t="111195" x="2101850" y="1501775"/>
          <p14:tracePt t="111211" x="2143125" y="1468438"/>
          <p14:tracePt t="111229" x="2151063" y="1460500"/>
          <p14:tracePt t="111290" x="2160588" y="1450975"/>
          <p14:tracePt t="111331" x="2160588" y="1443038"/>
          <p14:tracePt t="111387" x="2160588" y="1435100"/>
          <p14:tracePt t="111459" x="2168525" y="1425575"/>
          <p14:tracePt t="111475" x="2176463" y="1409700"/>
          <p14:tracePt t="111483" x="2185988" y="1409700"/>
          <p14:tracePt t="111491" x="2193925" y="1400175"/>
          <p14:tracePt t="111495" x="2252663" y="1400175"/>
          <p14:tracePt t="111512" x="2311400" y="1400175"/>
          <p14:tracePt t="111529" x="2379663" y="1400175"/>
          <p14:tracePt t="111803" x="2371725" y="1417638"/>
          <p14:tracePt t="111811" x="2362200" y="1425575"/>
          <p14:tracePt t="111816" x="2346325" y="1443038"/>
          <p14:tracePt t="111829" x="2270125" y="1509713"/>
          <p14:tracePt t="111846" x="2193925" y="1603375"/>
          <p14:tracePt t="111863" x="2101850" y="1695450"/>
          <p14:tracePt t="111879" x="2008188" y="1789113"/>
          <p14:tracePt t="111896" x="1957388" y="1830388"/>
          <p14:tracePt t="111913" x="1881188" y="1890713"/>
          <p14:tracePt t="111930" x="1839913" y="1924050"/>
          <p14:tracePt t="111930" x="1804988" y="1957388"/>
          <p14:tracePt t="111946" x="1771650" y="1974850"/>
          <p14:tracePt t="111964" x="1679575" y="2041525"/>
          <p14:tracePt t="111980" x="1654175" y="2058988"/>
          <p14:tracePt t="111996" x="1595438" y="2109788"/>
          <p14:tracePt t="112013" x="1535113" y="2143125"/>
          <p14:tracePt t="112030" x="1509713" y="2160588"/>
          <p14:tracePt t="112047" x="1493838" y="2168525"/>
          <p14:tracePt t="112063" x="1484313" y="2168525"/>
          <p14:tracePt t="112080" x="1460500" y="2176463"/>
          <p14:tracePt t="112097" x="1443038" y="2185988"/>
          <p14:tracePt t="112113" x="1425575" y="2185988"/>
          <p14:tracePt t="112130" x="1400175" y="2185988"/>
          <p14:tracePt t="112147" x="1392238" y="2185988"/>
          <p14:tracePt t="112163" x="1374775" y="2185988"/>
          <p14:tracePt t="112180" x="1349375" y="2176463"/>
          <p14:tracePt t="112197" x="1341438" y="2160588"/>
          <p14:tracePt t="112213" x="1308100" y="2135188"/>
          <p14:tracePt t="112231" x="1290638" y="2100263"/>
          <p14:tracePt t="112247" x="1274763" y="2076450"/>
          <p14:tracePt t="112264" x="1257300" y="2033588"/>
          <p14:tracePt t="112280" x="1239838" y="2008188"/>
          <p14:tracePt t="112297" x="1231900" y="1974850"/>
          <p14:tracePt t="112314" x="1223963" y="1957388"/>
          <p14:tracePt t="112331" x="1206500" y="1931988"/>
          <p14:tracePt t="112347" x="1206500" y="1898650"/>
          <p14:tracePt t="112364" x="1198563" y="1873250"/>
          <p14:tracePt t="112381" x="1198563" y="1855788"/>
          <p14:tracePt t="112397" x="1198563" y="1839913"/>
          <p14:tracePt t="112414" x="1198563" y="1822450"/>
          <p14:tracePt t="112431" x="1198563" y="1814513"/>
          <p14:tracePt t="112666" x="1239838" y="1830388"/>
          <p14:tracePt t="112675" x="1282700" y="1830388"/>
          <p14:tracePt t="112688" x="1308100" y="1830388"/>
          <p14:tracePt t="112688" x="1333500" y="1830388"/>
          <p14:tracePt t="112698" x="1435100" y="1839913"/>
          <p14:tracePt t="112715" x="1476375" y="1847850"/>
          <p14:tracePt t="112732" x="1509713" y="1847850"/>
          <p14:tracePt t="112748" x="1544638" y="1855788"/>
          <p14:tracePt t="112765" x="1603375" y="1855788"/>
          <p14:tracePt t="112781" x="1654175" y="1855788"/>
          <p14:tracePt t="112798" x="1738313" y="1855788"/>
          <p14:tracePt t="112815" x="1830388" y="1855788"/>
          <p14:tracePt t="112832" x="1890713" y="1855788"/>
          <p14:tracePt t="112848" x="1924050" y="1855788"/>
          <p14:tracePt t="112865" x="1931988" y="1855788"/>
          <p14:tracePt t="112939" x="1941513" y="1855788"/>
          <p14:tracePt t="112945" x="1949450" y="1855788"/>
          <p14:tracePt t="112955" x="1965325" y="1855788"/>
          <p14:tracePt t="112965" x="1990725" y="1855788"/>
          <p14:tracePt t="112966" x="2016125" y="1855788"/>
          <p14:tracePt t="112982" x="2025650" y="1855788"/>
          <p14:tracePt t="113123" x="2033588" y="1855788"/>
          <p14:tracePt t="113219" x="2041525" y="1855788"/>
          <p14:tracePt t="113410" x="2025650" y="1865313"/>
          <p14:tracePt t="113423" x="2008188" y="1865313"/>
          <p14:tracePt t="113426" x="1990725" y="1881188"/>
          <p14:tracePt t="113433" x="1898650" y="1881188"/>
          <p14:tracePt t="113450" x="1771650" y="1881188"/>
          <p14:tracePt t="113467" x="1720850" y="1881188"/>
          <p14:tracePt t="113483" x="1679575" y="1881188"/>
          <p14:tracePt t="113500" x="1654175" y="1881188"/>
          <p14:tracePt t="113517" x="1620838" y="1881188"/>
          <p14:tracePt t="113533" x="1603375" y="1881188"/>
          <p14:tracePt t="113550" x="1577975" y="1881188"/>
          <p14:tracePt t="113610" x="1577975" y="1865313"/>
          <p14:tracePt t="113623" x="1585913" y="1865313"/>
          <p14:tracePt t="113623" x="1620838" y="1847850"/>
          <p14:tracePt t="113634" x="1797050" y="1822450"/>
          <p14:tracePt t="113650" x="1890713" y="1822450"/>
          <p14:tracePt t="113667" x="2000250" y="1822450"/>
          <p14:tracePt t="113684" x="2084388" y="1847850"/>
          <p14:tracePt t="113700" x="2135188" y="1847850"/>
          <p14:tracePt t="113717" x="2176463" y="1847850"/>
          <p14:tracePt t="113734" x="2201863" y="1847850"/>
          <p14:tracePt t="113752" x="2244725" y="1847850"/>
          <p14:tracePt t="113767" x="2286000" y="1847850"/>
          <p14:tracePt t="113784" x="2362200" y="1847850"/>
          <p14:tracePt t="113801" x="2405063" y="1847850"/>
          <p14:tracePt t="115138" x="2413000" y="1847850"/>
          <p14:tracePt t="115154" x="2413000" y="1855788"/>
          <p14:tracePt t="115162" x="2420938" y="1855788"/>
          <p14:tracePt t="115171" x="2455863" y="1865313"/>
          <p14:tracePt t="115171" x="2489200" y="1865313"/>
          <p14:tracePt t="115187" x="2532063" y="1865313"/>
          <p14:tracePt t="115204" x="2557463" y="1865313"/>
          <p14:tracePt t="115221" x="2590800" y="1865313"/>
          <p14:tracePt t="115237" x="2641600" y="1865313"/>
          <p14:tracePt t="115254" x="2692400" y="1865313"/>
          <p14:tracePt t="115272" x="2741613" y="1865313"/>
          <p14:tracePt t="115287" x="2801938" y="1865313"/>
          <p14:tracePt t="115304" x="2827338" y="1865313"/>
          <p14:tracePt t="115321" x="2852738" y="1873250"/>
          <p14:tracePt t="115338" x="2919413" y="1873250"/>
          <p14:tracePt t="115354" x="2970213" y="1890713"/>
          <p14:tracePt t="115371" x="3062288" y="1890713"/>
          <p14:tracePt t="115388" x="3155950" y="1898650"/>
          <p14:tracePt t="115404" x="3265488" y="1898650"/>
          <p14:tracePt t="115421" x="3382963" y="1898650"/>
          <p14:tracePt t="115438" x="3408363" y="1898650"/>
          <p14:tracePt t="115455" x="3417888" y="1898650"/>
          <p14:tracePt t="115471" x="3459163" y="1898650"/>
          <p14:tracePt t="115488" x="3509963" y="1898650"/>
          <p14:tracePt t="115505" x="3578225" y="1898650"/>
          <p14:tracePt t="115521" x="3629025" y="1898650"/>
          <p14:tracePt t="115538" x="3695700" y="1898650"/>
          <p14:tracePt t="115555" x="3703638" y="1898650"/>
          <p14:tracePt t="115571" x="3713163" y="1898650"/>
          <p14:tracePt t="115588" x="3729038" y="1898650"/>
          <p14:tracePt t="115605" x="3746500" y="1898650"/>
          <p14:tracePt t="115621" x="3771900" y="1898650"/>
          <p14:tracePt t="115638" x="3779838" y="1898650"/>
          <p14:tracePt t="115655" x="3789363" y="1898650"/>
          <p14:tracePt t="115722" x="3771900" y="1906588"/>
          <p14:tracePt t="115730" x="3738563" y="1906588"/>
          <p14:tracePt t="115738" x="3654425" y="1906588"/>
          <p14:tracePt t="115746" x="3382963" y="1939925"/>
          <p14:tracePt t="115755" x="3105150" y="1990725"/>
          <p14:tracePt t="115773" x="2852738" y="2041525"/>
          <p14:tracePt t="115789" x="2657475" y="2084388"/>
          <p14:tracePt t="115805" x="2497138" y="2125663"/>
          <p14:tracePt t="115822" x="2397125" y="2168525"/>
          <p14:tracePt t="115839" x="2303463" y="2193925"/>
          <p14:tracePt t="115855" x="2185988" y="2201863"/>
          <p14:tracePt t="115872" x="2025650" y="2236788"/>
          <p14:tracePt t="115889" x="1830388" y="2236788"/>
          <p14:tracePt t="115905" x="1577975" y="2236788"/>
          <p14:tracePt t="115922" x="1509713" y="2236788"/>
          <p14:tracePt t="115939" x="1501775" y="2236788"/>
          <p14:tracePt t="116002" x="1493838" y="2236788"/>
          <p14:tracePt t="116018" x="1484313" y="2236788"/>
          <p14:tracePt t="116026" x="1476375" y="2236788"/>
          <p14:tracePt t="116050" x="1468438" y="2236788"/>
          <p14:tracePt t="116090" x="1460500" y="2236788"/>
          <p14:tracePt t="116146" x="1450975" y="2219325"/>
          <p14:tracePt t="116154" x="1450975" y="2201863"/>
          <p14:tracePt t="116162" x="1443038" y="2176463"/>
          <p14:tracePt t="116173" x="1443038" y="2160588"/>
          <p14:tracePt t="116189" x="1443038" y="2125663"/>
          <p14:tracePt t="116206" x="1443038" y="2109788"/>
          <p14:tracePt t="116223" x="1443038" y="2100263"/>
          <p14:tracePt t="116240" x="1450975" y="2092325"/>
          <p14:tracePt t="116256" x="1450975" y="2084388"/>
          <p14:tracePt t="116306" x="1460500" y="2084388"/>
          <p14:tracePt t="116314" x="1468438" y="2084388"/>
          <p14:tracePt t="116322" x="1476375" y="2084388"/>
          <p14:tracePt t="116330" x="1560513" y="2084388"/>
          <p14:tracePt t="116340" x="1662113" y="2084388"/>
          <p14:tracePt t="116357" x="1814513" y="2084388"/>
          <p14:tracePt t="116373" x="1898650" y="2084388"/>
          <p14:tracePt t="116390" x="1957388" y="2084388"/>
          <p14:tracePt t="116407" x="1990725" y="2084388"/>
          <p14:tracePt t="116423" x="2008188" y="2084388"/>
          <p14:tracePt t="116440" x="2025650" y="2084388"/>
          <p14:tracePt t="116457" x="2066925" y="2084388"/>
          <p14:tracePt t="116474" x="2176463" y="2084388"/>
          <p14:tracePt t="116490" x="2270125" y="2084388"/>
          <p14:tracePt t="116507" x="2379663" y="2084388"/>
          <p14:tracePt t="116524" x="2481263" y="2076450"/>
          <p14:tracePt t="116540" x="2497138" y="2076450"/>
          <p14:tracePt t="116557" x="2522538" y="2076450"/>
          <p14:tracePt t="116574" x="2532063" y="2076450"/>
          <p14:tracePt t="116590" x="2540000" y="2076450"/>
          <p14:tracePt t="116607" x="2557463" y="2076450"/>
          <p14:tracePt t="116730" x="2514600" y="2092325"/>
          <p14:tracePt t="116738" x="2420938" y="2125663"/>
          <p14:tracePt t="116746" x="2244725" y="2168525"/>
          <p14:tracePt t="116758" x="2125663" y="2193925"/>
          <p14:tracePt t="116774" x="2016125" y="2219325"/>
          <p14:tracePt t="116792" x="1931988" y="2236788"/>
          <p14:tracePt t="116808" x="1881188" y="2244725"/>
          <p14:tracePt t="116824" x="1822450" y="2252663"/>
          <p14:tracePt t="116841" x="1730375" y="2270125"/>
          <p14:tracePt t="116858" x="1585913" y="2295525"/>
          <p14:tracePt t="116875" x="1519238" y="2295525"/>
          <p14:tracePt t="116891" x="1476375" y="2295525"/>
          <p14:tracePt t="116908" x="1468438" y="2295525"/>
          <p14:tracePt t="116925" x="1450975" y="2303463"/>
          <p14:tracePt t="116941" x="1435100" y="2303463"/>
          <p14:tracePt t="116958" x="1409700" y="2303463"/>
          <p14:tracePt t="117098" x="1417638" y="2303463"/>
          <p14:tracePt t="117106" x="1468438" y="2303463"/>
          <p14:tracePt t="117114" x="1527175" y="2303463"/>
          <p14:tracePt t="117122" x="1595438" y="2303463"/>
          <p14:tracePt t="117127" x="1763713" y="2303463"/>
          <p14:tracePt t="117142" x="1906588" y="2303463"/>
          <p14:tracePt t="117158" x="2016125" y="2303463"/>
          <p14:tracePt t="117175" x="2058988" y="2303463"/>
          <p14:tracePt t="117192" x="2101850" y="2303463"/>
          <p14:tracePt t="117209" x="2117725" y="2303463"/>
          <p14:tracePt t="117225" x="2143125" y="2303463"/>
          <p14:tracePt t="117225" x="2151063" y="2303463"/>
          <p14:tracePt t="117242" x="2193925" y="2303463"/>
          <p14:tracePt t="117259" x="2219325" y="2303463"/>
          <p14:tracePt t="117275" x="2286000" y="2303463"/>
          <p14:tracePt t="117292" x="2354263" y="2303463"/>
          <p14:tracePt t="117310" x="2420938" y="2303463"/>
          <p14:tracePt t="117325" x="2489200" y="2303463"/>
          <p14:tracePt t="117342" x="2522538" y="2303463"/>
          <p14:tracePt t="117359" x="2581275" y="2303463"/>
          <p14:tracePt t="117376" x="2616200" y="2303463"/>
          <p14:tracePt t="117392" x="2649538" y="2303463"/>
          <p14:tracePt t="117409" x="2682875" y="2303463"/>
          <p14:tracePt t="117426" x="2725738" y="2303463"/>
          <p14:tracePt t="117443" x="2733675" y="2303463"/>
          <p14:tracePt t="117459" x="2741613" y="2303463"/>
          <p14:tracePt t="118178" x="2741613" y="2286000"/>
          <p14:tracePt t="118186" x="2843213" y="2303463"/>
          <p14:tracePt t="118194" x="2911475" y="2336800"/>
          <p14:tracePt t="118202" x="3038475" y="2455863"/>
          <p14:tracePt t="118211" x="3578225" y="2682875"/>
          <p14:tracePt t="118228" x="4497388" y="3046413"/>
          <p14:tracePt t="118244" x="5207000" y="3332163"/>
          <p14:tracePt t="118261" x="5711825" y="3552825"/>
          <p14:tracePt t="118278" x="6049963" y="3687763"/>
          <p14:tracePt t="118294" x="6294438" y="3779838"/>
          <p14:tracePt t="118311" x="6497638" y="3848100"/>
          <p14:tracePt t="118329" x="6648450" y="3889375"/>
          <p14:tracePt t="118346" x="6716713" y="3898900"/>
          <p14:tracePt t="118363" x="6759575" y="3898900"/>
          <p14:tracePt t="118459" x="6767513" y="3898900"/>
          <p14:tracePt t="118463" x="6767513" y="3906838"/>
          <p14:tracePt t="118483" x="6792913" y="3914775"/>
          <p14:tracePt t="118496" x="6818313" y="3914775"/>
          <p14:tracePt t="118496" x="6859588" y="3914775"/>
          <p14:tracePt t="118513" x="6884988" y="3914775"/>
          <p14:tracePt t="118529" x="6927850" y="3914775"/>
          <p14:tracePt t="118546" x="6986588" y="3914775"/>
          <p14:tracePt t="118563" x="7273925" y="3932238"/>
          <p14:tracePt t="118579" x="7500938" y="3932238"/>
          <p14:tracePt t="118596" x="7635875" y="3948113"/>
          <p14:tracePt t="118613" x="7686675" y="3948113"/>
          <p14:tracePt t="118659" x="7686675" y="3940175"/>
          <p14:tracePt t="118675" x="7686675" y="3932238"/>
          <p14:tracePt t="118691" x="7686675" y="3924300"/>
          <p14:tracePt t="118787" x="7686675" y="3914775"/>
          <p14:tracePt t="118795" x="7686675" y="3906838"/>
          <p14:tracePt t="118811" x="7678738" y="3889375"/>
          <p14:tracePt t="118817" x="7670800" y="3863975"/>
          <p14:tracePt t="118830" x="7645400" y="3822700"/>
          <p14:tracePt t="118847" x="7610475" y="3763963"/>
          <p14:tracePt t="118863" x="7577138" y="3721100"/>
          <p14:tracePt t="118880" x="7535863" y="3662363"/>
          <p14:tracePt t="118897" x="7518400" y="3636963"/>
          <p14:tracePt t="118914" x="7510463" y="3603625"/>
          <p14:tracePt t="118930" x="7485063" y="3568700"/>
          <p14:tracePt t="118948" x="7485063" y="3543300"/>
          <p14:tracePt t="118964" x="7475538" y="3509963"/>
          <p14:tracePt t="118980" x="7475538" y="3492500"/>
          <p14:tracePt t="118997" x="7467600" y="3484563"/>
          <p14:tracePt t="119035" x="7467600" y="3476625"/>
          <p14:tracePt t="119227" x="7467600" y="3484563"/>
          <p14:tracePt t="119237" x="7467600" y="3517900"/>
          <p14:tracePt t="119248" x="7467600" y="3527425"/>
          <p14:tracePt t="119248" x="7459663" y="3603625"/>
          <p14:tracePt t="119264" x="7459663" y="3678238"/>
          <p14:tracePt t="119281" x="7459663" y="3746500"/>
          <p14:tracePt t="119298" x="7467600" y="3813175"/>
          <p14:tracePt t="119315" x="7485063" y="3863975"/>
          <p14:tracePt t="119332" x="7493000" y="3881438"/>
          <p14:tracePt t="119348" x="7510463" y="3906838"/>
          <p14:tracePt t="119365" x="7526338" y="3932238"/>
          <p14:tracePt t="119381" x="7543800" y="3957638"/>
          <p14:tracePt t="119398" x="7577138" y="3998913"/>
          <p14:tracePt t="119415" x="7594600" y="4016375"/>
          <p14:tracePt t="119431" x="7602538" y="4024313"/>
          <p14:tracePt t="119448" x="7610475" y="4041775"/>
          <p14:tracePt t="119465" x="7610475" y="4049713"/>
          <p14:tracePt t="119481" x="7620000" y="4049713"/>
          <p14:tracePt t="119523" x="7627938" y="4059238"/>
          <p14:tracePt t="119555" x="7635875" y="4067175"/>
          <p14:tracePt t="119563" x="7645400" y="4067175"/>
          <p14:tracePt t="119579" x="7653338" y="4067175"/>
          <p14:tracePt t="119587" x="7678738" y="4067175"/>
          <p14:tracePt t="119591" x="7696200" y="4067175"/>
          <p14:tracePt t="119598" x="7720013" y="4067175"/>
          <p14:tracePt t="119615" x="7737475" y="4067175"/>
          <p14:tracePt t="119632" x="7762875" y="4067175"/>
          <p14:tracePt t="119648" x="7780338" y="4059238"/>
          <p14:tracePt t="119665" x="7796213" y="4059238"/>
          <p14:tracePt t="119682" x="7821613" y="4033838"/>
          <p14:tracePt t="119682" x="7831138" y="4016375"/>
          <p14:tracePt t="119699" x="7847013" y="4008438"/>
          <p14:tracePt t="119716" x="7856538" y="3998913"/>
          <p14:tracePt t="120083" x="7856538" y="3965575"/>
          <p14:tracePt t="120091" x="7872413" y="3948113"/>
          <p14:tracePt t="120099" x="7880350" y="3914775"/>
          <p14:tracePt t="120107" x="7897813" y="3813175"/>
          <p14:tracePt t="120117" x="7897813" y="3746500"/>
          <p14:tracePt t="120133" x="7897813" y="3729038"/>
          <p14:tracePt t="120150" x="7897813" y="3721100"/>
          <p14:tracePt t="120259" x="7897813" y="3729038"/>
          <p14:tracePt t="120267" x="7889875" y="3771900"/>
          <p14:tracePt t="120275" x="7880350" y="3797300"/>
          <p14:tracePt t="120283" x="7880350" y="3813175"/>
          <p14:tracePt t="120291" x="7821613" y="3881438"/>
          <p14:tracePt t="120302" x="7762875" y="3940175"/>
          <p14:tracePt t="120317" x="7678738" y="4016375"/>
          <p14:tracePt t="120334" x="7594600" y="4049713"/>
          <p14:tracePt t="120351" x="7510463" y="4075113"/>
          <p14:tracePt t="120367" x="7459663" y="4100513"/>
          <p14:tracePt t="120384" x="7434263" y="4100513"/>
          <p14:tracePt t="120400" x="7424738" y="4100513"/>
          <p14:tracePt t="120467" x="7416800" y="4092575"/>
          <p14:tracePt t="120475" x="7408863" y="4084638"/>
          <p14:tracePt t="120483" x="7400925" y="4075113"/>
          <p14:tracePt t="120491" x="7383463" y="4059238"/>
          <p14:tracePt t="120501" x="7358063" y="4024313"/>
          <p14:tracePt t="120517" x="7324725" y="3998913"/>
          <p14:tracePt t="120534" x="7315200" y="3983038"/>
          <p14:tracePt t="120551" x="7307263" y="3965575"/>
          <p14:tracePt t="120568" x="7307263" y="3940175"/>
          <p14:tracePt t="120584" x="7307263" y="3914775"/>
          <p14:tracePt t="120601" x="7307263" y="3881438"/>
          <p14:tracePt t="120617" x="7307263" y="3838575"/>
          <p14:tracePt t="120634" x="7324725" y="3763963"/>
          <p14:tracePt t="120651" x="7332663" y="3729038"/>
          <p14:tracePt t="120668" x="7332663" y="3703638"/>
          <p14:tracePt t="120684" x="7332663" y="3687763"/>
          <p14:tracePt t="120701" x="7332663" y="3652838"/>
          <p14:tracePt t="120718" x="7332663" y="3619500"/>
          <p14:tracePt t="120734" x="7332663" y="3578225"/>
          <p14:tracePt t="120751" x="7332663" y="3535363"/>
          <p14:tracePt t="120768" x="7332663" y="3502025"/>
          <p14:tracePt t="120784" x="7340600" y="3476625"/>
          <p14:tracePt t="120801" x="7350125" y="3425825"/>
          <p14:tracePt t="120818" x="7350125" y="3392488"/>
          <p14:tracePt t="120835" x="7350125" y="3382963"/>
          <p14:tracePt t="121003" x="7358063" y="3382963"/>
          <p14:tracePt t="121012" x="7358063" y="3408363"/>
          <p14:tracePt t="121019" x="7375525" y="3425825"/>
          <p14:tracePt t="121019" x="7383463" y="3451225"/>
          <p14:tracePt t="121035" x="7434263" y="3502025"/>
          <p14:tracePt t="121052" x="7475538" y="3517900"/>
          <p14:tracePt t="121069" x="7559675" y="3552825"/>
          <p14:tracePt t="121086" x="7737475" y="3586163"/>
          <p14:tracePt t="121102" x="7856538" y="3627438"/>
          <p14:tracePt t="121119" x="7948613" y="3636963"/>
          <p14:tracePt t="121135" x="8016875" y="3636963"/>
          <p14:tracePt t="121152" x="8108950" y="3636963"/>
          <p14:tracePt t="121169" x="8185150" y="3636963"/>
          <p14:tracePt t="121186" x="8251825" y="3619500"/>
          <p14:tracePt t="121202" x="8328025" y="3586163"/>
          <p14:tracePt t="121219" x="8370888" y="3560763"/>
          <p14:tracePt t="121236" x="8429625" y="3535363"/>
          <p14:tracePt t="121252" x="8462963" y="3502025"/>
          <p14:tracePt t="121269" x="8496300" y="3484563"/>
          <p14:tracePt t="121286" x="8572500" y="3459163"/>
          <p14:tracePt t="121303" x="8640763" y="3425825"/>
          <p14:tracePt t="121319" x="8691563" y="3392488"/>
          <p14:tracePt t="121336" x="8724900" y="3367088"/>
          <p14:tracePt t="121353" x="8750300" y="3341688"/>
          <p14:tracePt t="121371" x="8767763" y="3332163"/>
          <p14:tracePt t="121386" x="8775700" y="3316288"/>
          <p14:tracePt t="121467" x="8775700" y="3308350"/>
          <p14:tracePt t="121483" x="8775700" y="3298825"/>
          <p14:tracePt t="121491" x="8732838" y="3290888"/>
          <p14:tracePt t="121503" x="8682038" y="3273425"/>
          <p14:tracePt t="121503" x="8531225" y="3257550"/>
          <p14:tracePt t="121520" x="8302625" y="3257550"/>
          <p14:tracePt t="121536" x="8075613" y="3257550"/>
          <p14:tracePt t="121553" x="7956550" y="3257550"/>
          <p14:tracePt t="121570" x="7915275" y="3257550"/>
          <p14:tracePt t="123275" x="7923213" y="3248025"/>
          <p14:tracePt t="123283" x="7931150" y="3248025"/>
          <p14:tracePt t="123291" x="7940675" y="3240088"/>
          <p14:tracePt t="123299" x="7966075" y="3214688"/>
          <p14:tracePt t="123307" x="8024813" y="3189288"/>
          <p14:tracePt t="123324" x="8066088" y="3155950"/>
          <p14:tracePt t="123341" x="8134350" y="3113088"/>
          <p14:tracePt t="123357" x="8193088" y="3087688"/>
          <p14:tracePt t="123374" x="8218488" y="3071813"/>
          <p14:tracePt t="123392" x="8226425" y="3054350"/>
          <p14:tracePt t="123407" x="8226425" y="3046413"/>
          <p14:tracePt t="123424" x="8235950" y="3046413"/>
          <p14:tracePt t="123459" x="8251825" y="3036888"/>
          <p14:tracePt t="123459" x="8261350" y="3028950"/>
          <p14:tracePt t="123474" x="8361363" y="2995613"/>
          <p14:tracePt t="123491" x="8412163" y="2962275"/>
          <p14:tracePt t="123508" x="8455025" y="2936875"/>
          <p14:tracePt t="123524" x="8513763" y="2911475"/>
          <p14:tracePt t="123541" x="8564563" y="2894013"/>
          <p14:tracePt t="123558" x="8607425" y="2886075"/>
          <p14:tracePt t="123575" x="8648700" y="2868613"/>
          <p14:tracePt t="123591" x="8674100" y="2852738"/>
          <p14:tracePt t="123608" x="8707438" y="2843213"/>
          <p14:tracePt t="123625" x="8732838" y="2835275"/>
          <p14:tracePt t="123641" x="8758238" y="2835275"/>
          <p14:tracePt t="123658" x="8801100" y="2827338"/>
          <p14:tracePt t="123675" x="8826500" y="2827338"/>
          <p14:tracePt t="123692" x="8842375" y="2827338"/>
          <p14:tracePt t="123771" x="8842375" y="2835275"/>
          <p14:tracePt t="123779" x="8834438" y="2843213"/>
          <p14:tracePt t="123786" x="8801100" y="2868613"/>
          <p14:tracePt t="123792" x="8666163" y="2919413"/>
          <p14:tracePt t="123808" x="8429625" y="3003550"/>
          <p14:tracePt t="123825" x="8177213" y="3028950"/>
          <p14:tracePt t="123842" x="7923213" y="3046413"/>
          <p14:tracePt t="123859" x="7543800" y="3062288"/>
          <p14:tracePt t="123875" x="7332663" y="3062288"/>
          <p14:tracePt t="123892" x="7104063" y="3062288"/>
          <p14:tracePt t="123910" x="6818313" y="3062288"/>
          <p14:tracePt t="123925" x="6523038" y="3062288"/>
          <p14:tracePt t="123942" x="6278563" y="3062288"/>
          <p14:tracePt t="123959" x="6007100" y="3062288"/>
          <p14:tracePt t="123975" x="5754688" y="3054350"/>
          <p14:tracePt t="123992" x="5527675" y="3036888"/>
          <p14:tracePt t="124009" x="5332413" y="3021013"/>
          <p14:tracePt t="124025" x="5080000" y="2995613"/>
          <p14:tracePt t="124042" x="4598988" y="2927350"/>
          <p14:tracePt t="124059" x="4278313" y="2876550"/>
          <p14:tracePt t="124076" x="3998913" y="2809875"/>
          <p14:tracePt t="124092" x="3805238" y="2776538"/>
          <p14:tracePt t="124109" x="3636963" y="2767013"/>
          <p14:tracePt t="124126" x="3468688" y="2751138"/>
          <p14:tracePt t="124142" x="3248025" y="2708275"/>
          <p14:tracePt t="124159" x="3038475" y="2674938"/>
          <p14:tracePt t="124176" x="2827338" y="2657475"/>
          <p14:tracePt t="124193" x="2606675" y="2624138"/>
          <p14:tracePt t="124209" x="2463800" y="2624138"/>
          <p14:tracePt t="124226" x="2244725" y="2624138"/>
          <p14:tracePt t="124243" x="2151063" y="2624138"/>
          <p14:tracePt t="124259" x="2041525" y="2598738"/>
          <p14:tracePt t="124276" x="1957388" y="2573338"/>
          <p14:tracePt t="124293" x="1890713" y="2555875"/>
          <p14:tracePt t="124310" x="1847850" y="2547938"/>
          <p14:tracePt t="124326" x="1804988" y="2547938"/>
          <p14:tracePt t="124343" x="1755775" y="2532063"/>
          <p14:tracePt t="124360" x="1687513" y="2532063"/>
          <p14:tracePt t="124377" x="1644650" y="2522538"/>
          <p14:tracePt t="124393" x="1620838" y="2514600"/>
          <p14:tracePt t="124835" x="1620838" y="2506663"/>
          <p14:tracePt t="124851" x="1620838" y="2497138"/>
          <p14:tracePt t="124867" x="1620838" y="2489200"/>
          <p14:tracePt t="124883" x="1620838" y="2471738"/>
          <p14:tracePt t="124899" x="1620838" y="2463800"/>
          <p14:tracePt t="124907" x="1620838" y="2455863"/>
          <p14:tracePt t="124915" x="1620838" y="2438400"/>
          <p14:tracePt t="124928" x="1620838" y="2420938"/>
          <p14:tracePt t="124944" x="1628775" y="2379663"/>
          <p14:tracePt t="124961" x="1628775" y="2362200"/>
          <p14:tracePt t="124978" x="1636713" y="2346325"/>
          <p14:tracePt t="124978" x="1636713" y="2336800"/>
          <p14:tracePt t="124995" x="1644650" y="2303463"/>
          <p14:tracePt t="125011" x="1644650" y="2286000"/>
          <p14:tracePt t="125028" x="1644650" y="2260600"/>
          <p14:tracePt t="125045" x="1644650" y="2252663"/>
          <p14:tracePt t="125061" x="1644650" y="2244725"/>
          <p14:tracePt t="125078" x="1644650" y="2236788"/>
          <p14:tracePt t="125259" x="1654175" y="2236788"/>
          <p14:tracePt t="125267" x="1662113" y="2236788"/>
          <p14:tracePt t="125271" x="1687513" y="2236788"/>
          <p14:tracePt t="125278" x="1755775" y="2236788"/>
          <p14:tracePt t="125295" x="1830388" y="2244725"/>
          <p14:tracePt t="125312" x="1916113" y="2270125"/>
          <p14:tracePt t="125329" x="2000250" y="2278063"/>
          <p14:tracePt t="125345" x="2125663" y="2303463"/>
          <p14:tracePt t="125362" x="2201863" y="2320925"/>
          <p14:tracePt t="125443" x="2201863" y="2336800"/>
          <p14:tracePt t="125451" x="2201863" y="2346325"/>
          <p14:tracePt t="125462" x="2193925" y="2362200"/>
          <p14:tracePt t="125463" x="2160588" y="2395538"/>
          <p14:tracePt t="125479" x="2143125" y="2405063"/>
          <p14:tracePt t="125496" x="2143125" y="2413000"/>
          <p14:tracePt t="125512" x="2135188" y="2413000"/>
          <p14:tracePt t="125530" x="2125663" y="2430463"/>
          <p14:tracePt t="125546" x="2109788" y="2438400"/>
          <p14:tracePt t="125562" x="2092325" y="2455863"/>
          <p14:tracePt t="125579" x="2084388" y="2455863"/>
          <p14:tracePt t="125619" x="2066925" y="2455863"/>
          <p14:tracePt t="125627" x="2058988" y="2463800"/>
          <p14:tracePt t="125630" x="2041525" y="2471738"/>
          <p14:tracePt t="125646" x="2025650" y="2471738"/>
          <p14:tracePt t="125663" x="2016125" y="2471738"/>
          <p14:tracePt t="125739" x="2008188" y="2471738"/>
          <p14:tracePt t="125747" x="2000250" y="2471738"/>
          <p14:tracePt t="125763" x="1990725" y="2471738"/>
          <p14:tracePt t="125843" x="2000250" y="2471738"/>
          <p14:tracePt t="125843" x="2033588" y="2471738"/>
          <p14:tracePt t="125859" x="2092325" y="2471738"/>
          <p14:tracePt t="125870" x="2176463" y="2471738"/>
          <p14:tracePt t="125875" x="2244725" y="2471738"/>
          <p14:tracePt t="125883" x="2413000" y="2489200"/>
          <p14:tracePt t="125897" x="2522538" y="2489200"/>
          <p14:tracePt t="125913" x="2632075" y="2489200"/>
          <p14:tracePt t="125913" x="2682875" y="2489200"/>
          <p14:tracePt t="125932" x="2792413" y="2489200"/>
          <p14:tracePt t="125947" x="2901950" y="2489200"/>
          <p14:tracePt t="125964" x="2970213" y="2489200"/>
          <p14:tracePt t="125980" x="2987675" y="2489200"/>
          <p14:tracePt t="126091" x="2962275" y="2489200"/>
          <p14:tracePt t="126104" x="2927350" y="2489200"/>
          <p14:tracePt t="126107" x="2835275" y="2489200"/>
          <p14:tracePt t="126114" x="2581275" y="2489200"/>
          <p14:tracePt t="126130" x="2286000" y="2489200"/>
          <p14:tracePt t="126147" x="2219325" y="2489200"/>
          <p14:tracePt t="126164" x="2211388" y="2489200"/>
          <p14:tracePt t="126181" x="2201863" y="2489200"/>
          <p14:tracePt t="126197" x="2176463" y="2489200"/>
          <p14:tracePt t="126214" x="2151063" y="2463800"/>
          <p14:tracePt t="126231" x="2109788" y="2455863"/>
          <p14:tracePt t="126247" x="2092325" y="2455863"/>
          <p14:tracePt t="126459" x="2058988" y="2455863"/>
          <p14:tracePt t="126465" x="2025650" y="2455863"/>
          <p14:tracePt t="126481" x="1990725" y="2455863"/>
          <p14:tracePt t="126482" x="1941513" y="2455863"/>
          <p14:tracePt t="126498" x="1890713" y="2455863"/>
          <p14:tracePt t="126515" x="1881188" y="2455863"/>
          <p14:tracePt t="126723" x="1890713" y="2455863"/>
          <p14:tracePt t="126739" x="1898650" y="2455863"/>
          <p14:tracePt t="126747" x="1916113" y="2455863"/>
          <p14:tracePt t="126755" x="1924050" y="2455863"/>
          <p14:tracePt t="126947" x="1941513" y="2455863"/>
          <p14:tracePt t="126948" x="1957388" y="2455863"/>
          <p14:tracePt t="126966" x="1982788" y="2455863"/>
          <p14:tracePt t="126966" x="2058988" y="2463800"/>
          <p14:tracePt t="126982" x="2193925" y="2463800"/>
          <p14:tracePt t="126999" x="2286000" y="2463800"/>
          <p14:tracePt t="127016" x="2303463" y="2463800"/>
          <p14:tracePt t="127555" x="2320925" y="2463800"/>
          <p14:tracePt t="127563" x="2328863" y="2463800"/>
          <p14:tracePt t="127571" x="2336800" y="2463800"/>
          <p14:tracePt t="127579" x="2371725" y="2463800"/>
          <p14:tracePt t="127587" x="2420938" y="2463800"/>
          <p14:tracePt t="127601" x="2489200" y="2463800"/>
          <p14:tracePt t="127617" x="2557463" y="2463800"/>
          <p14:tracePt t="127634" x="2624138" y="2463800"/>
          <p14:tracePt t="127651" x="2682875" y="2463800"/>
          <p14:tracePt t="127667" x="2708275" y="2463800"/>
          <p14:tracePt t="127684" x="2776538" y="2463800"/>
          <p14:tracePt t="127701" x="2843213" y="2463800"/>
          <p14:tracePt t="127717" x="2901950" y="2463800"/>
          <p14:tracePt t="127734" x="2962275" y="2463800"/>
          <p14:tracePt t="127751" x="2987675" y="2463800"/>
          <p14:tracePt t="127768" x="3003550" y="2463800"/>
          <p14:tracePt t="127784" x="3013075" y="2463800"/>
          <p14:tracePt t="127834" x="3021013" y="2463800"/>
          <p14:tracePt t="127850" x="3028950" y="2463800"/>
          <p14:tracePt t="128083" x="3054350" y="2463800"/>
          <p14:tracePt t="128090" x="3062288" y="2463800"/>
          <p14:tracePt t="128102" x="3105150" y="2463800"/>
          <p14:tracePt t="128106" x="3181350" y="2463800"/>
          <p14:tracePt t="128118" x="3282950" y="2481263"/>
          <p14:tracePt t="128135" x="3392488" y="2497138"/>
          <p14:tracePt t="128152" x="3468688" y="2506663"/>
          <p14:tracePt t="128168" x="3502025" y="2506663"/>
          <p14:tracePt t="129594" x="3509963" y="2506663"/>
          <p14:tracePt t="129602" x="3535363" y="2506663"/>
          <p14:tracePt t="129612" x="3586163" y="2506663"/>
          <p14:tracePt t="129618" x="3644900" y="2506663"/>
          <p14:tracePt t="129624" x="3746500" y="2532063"/>
          <p14:tracePt t="129639" x="3838575" y="2547938"/>
          <p14:tracePt t="129655" x="4008438" y="2555875"/>
          <p14:tracePt t="129672" x="4286250" y="2606675"/>
          <p14:tracePt t="129689" x="4479925" y="2641600"/>
          <p14:tracePt t="129705" x="4675188" y="2667000"/>
          <p14:tracePt t="129722" x="4868863" y="2682875"/>
          <p14:tracePt t="129739" x="5021263" y="2700338"/>
          <p14:tracePt t="129756" x="5156200" y="2708275"/>
          <p14:tracePt t="129772" x="5273675" y="2733675"/>
          <p14:tracePt t="129789" x="5324475" y="2733675"/>
          <p14:tracePt t="129806" x="5341938" y="2733675"/>
          <p14:tracePt t="129823" x="5349875" y="2733675"/>
          <p14:tracePt t="129839" x="5357813" y="2733675"/>
          <p14:tracePt t="129898" x="5367338" y="2733675"/>
          <p14:tracePt t="129914" x="5375275" y="2733675"/>
          <p14:tracePt t="129922" x="5383213" y="2733675"/>
          <p14:tracePt t="130090" x="5383213" y="2725738"/>
          <p14:tracePt t="130098" x="5383213" y="2716213"/>
          <p14:tracePt t="130113" x="5383213" y="2700338"/>
          <p14:tracePt t="130113" x="5375275" y="2667000"/>
          <p14:tracePt t="130123" x="5367338" y="2649538"/>
          <p14:tracePt t="130140" x="5357813" y="2632075"/>
          <p14:tracePt t="130157" x="5349875" y="2616200"/>
          <p14:tracePt t="130173" x="5349875" y="2606675"/>
          <p14:tracePt t="130190" x="5341938" y="2590800"/>
          <p14:tracePt t="130207" x="5332413" y="2581275"/>
          <p14:tracePt t="130223" x="5332413" y="2573338"/>
          <p14:tracePt t="130240" x="5324475" y="2555875"/>
          <p14:tracePt t="130257" x="5307013" y="2547938"/>
          <p14:tracePt t="130273" x="5307013" y="2532063"/>
          <p14:tracePt t="130290" x="5299075" y="2532063"/>
          <p14:tracePt t="130307" x="5299075" y="2522538"/>
          <p14:tracePt t="130324" x="5299075" y="2514600"/>
          <p14:tracePt t="130340" x="5299075" y="2506663"/>
          <p14:tracePt t="130386" x="5291138" y="2497138"/>
          <p14:tracePt t="130418" x="5291138" y="2489200"/>
          <p14:tracePt t="130426" x="5281613" y="2489200"/>
          <p14:tracePt t="130442" x="5273675" y="2481263"/>
          <p14:tracePt t="130450" x="5265738" y="2471738"/>
          <p14:tracePt t="130458" x="5256213" y="2463800"/>
          <p14:tracePt t="130474" x="5207000" y="2446338"/>
          <p14:tracePt t="130514" x="5197475" y="2446338"/>
          <p14:tracePt t="130522" x="5189538" y="2446338"/>
          <p14:tracePt t="130541" x="5172075" y="2438400"/>
          <p14:tracePt t="130541" x="5156200" y="2430463"/>
          <p14:tracePt t="130557" x="5146675" y="2430463"/>
          <p14:tracePt t="130574" x="5138738" y="2430463"/>
          <p14:tracePt t="130591" x="5121275" y="2430463"/>
          <p14:tracePt t="130608" x="5121275" y="2420938"/>
          <p14:tracePt t="130898" x="5105400" y="2420938"/>
          <p14:tracePt t="130914" x="5095875" y="2420938"/>
          <p14:tracePt t="130916" x="5087938" y="2420938"/>
          <p14:tracePt t="130946" x="5080000" y="2420938"/>
          <p14:tracePt t="130947" x="5070475" y="2420938"/>
          <p14:tracePt t="130958" x="5054600" y="2420938"/>
          <p14:tracePt t="130975" x="5037138" y="2420938"/>
          <p14:tracePt t="130993" x="5021263" y="2420938"/>
          <p14:tracePt t="131530" x="5011738" y="2420938"/>
          <p14:tracePt t="131538" x="5003800" y="2420938"/>
          <p14:tracePt t="131546" x="4995863" y="2420938"/>
          <p14:tracePt t="131554" x="4970463" y="2420938"/>
          <p14:tracePt t="131560" x="4953000" y="2430463"/>
          <p14:tracePt t="131577" x="4935538" y="2430463"/>
          <p14:tracePt t="131593" x="4919663" y="2430463"/>
          <p14:tracePt t="131610" x="4886325" y="2438400"/>
          <p14:tracePt t="131627" x="4843463" y="2438400"/>
          <p14:tracePt t="131643" x="4818063" y="2438400"/>
          <p14:tracePt t="131660" x="4775200" y="2438400"/>
          <p14:tracePt t="131677" x="4751388" y="2438400"/>
          <p14:tracePt t="131694" x="4733925" y="2438400"/>
          <p14:tracePt t="131710" x="4700588" y="2438400"/>
          <p14:tracePt t="131727" x="4675188" y="2438400"/>
          <p14:tracePt t="131744" x="4640263" y="2438400"/>
          <p14:tracePt t="131760" x="4624388" y="2438400"/>
          <p14:tracePt t="131777" x="4614863" y="2438400"/>
          <p14:tracePt t="131794" x="4606925" y="2438400"/>
          <p14:tracePt t="131810" x="4591050" y="2438400"/>
          <p14:tracePt t="131827" x="4573588" y="2446338"/>
          <p14:tracePt t="131844" x="4556125" y="2455863"/>
          <p14:tracePt t="131861" x="4548188" y="2455863"/>
          <p14:tracePt t="131877" x="4530725" y="2455863"/>
          <p14:tracePt t="131894" x="4505325" y="2455863"/>
          <p14:tracePt t="131910" x="4489450" y="2463800"/>
          <p14:tracePt t="131927" x="4479925" y="2463800"/>
          <p14:tracePt t="132186" x="4479925" y="2455863"/>
          <p14:tracePt t="132210" x="4471988" y="2438400"/>
          <p14:tracePt t="132218" x="4454525" y="2413000"/>
          <p14:tracePt t="132226" x="4413250" y="2405063"/>
          <p14:tracePt t="132228" x="4344988" y="2379663"/>
          <p14:tracePt t="132245" x="4278313" y="2379663"/>
          <p14:tracePt t="132261" x="4210050" y="2354263"/>
          <p14:tracePt t="132278" x="4143375" y="2354263"/>
          <p14:tracePt t="132295" x="4092575" y="2346325"/>
          <p14:tracePt t="132312" x="4016375" y="2346325"/>
          <p14:tracePt t="132328" x="3949700" y="2328863"/>
          <p14:tracePt t="132345" x="3848100" y="2320925"/>
          <p14:tracePt t="132362" x="3629025" y="2295525"/>
          <p14:tracePt t="132379" x="3552825" y="2278063"/>
          <p14:tracePt t="132395" x="3517900" y="2278063"/>
          <p14:tracePt t="132434" x="3509963" y="2278063"/>
          <p14:tracePt t="132450" x="3509963" y="2286000"/>
          <p14:tracePt t="132462" x="3509963" y="2295525"/>
          <p14:tracePt t="132468" x="3509963" y="2303463"/>
          <p14:tracePt t="132498" x="3502025" y="2303463"/>
          <p14:tracePt t="132506" x="3502025" y="2320925"/>
          <p14:tracePt t="132514" x="3502025" y="2328863"/>
          <p14:tracePt t="132529" x="3502025" y="2354263"/>
          <p14:tracePt t="132545" x="3502025" y="2387600"/>
          <p14:tracePt t="132562" x="3509963" y="2430463"/>
          <p14:tracePt t="132579" x="3552825" y="2446338"/>
          <p14:tracePt t="132596" x="3603625" y="2481263"/>
          <p14:tracePt t="132612" x="3687763" y="2506663"/>
          <p14:tracePt t="132629" x="3789363" y="2532063"/>
          <p14:tracePt t="132646" x="3881438" y="2555875"/>
          <p14:tracePt t="132662" x="3998913" y="2581275"/>
          <p14:tracePt t="132679" x="4125913" y="2581275"/>
          <p14:tracePt t="132696" x="4252913" y="2581275"/>
          <p14:tracePt t="132712" x="4286250" y="2581275"/>
          <p14:tracePt t="132729" x="4303713" y="2581275"/>
          <p14:tracePt t="132746" x="4311650" y="2581275"/>
          <p14:tracePt t="132763" x="4344988" y="2581275"/>
          <p14:tracePt t="132779" x="4379913" y="2565400"/>
          <p14:tracePt t="132796" x="4446588" y="2555875"/>
          <p14:tracePt t="132813" x="4522788" y="2532063"/>
          <p14:tracePt t="132829" x="4548188" y="2522538"/>
          <p14:tracePt t="132846" x="4591050" y="2514600"/>
          <p14:tracePt t="132863" x="4606925" y="2514600"/>
          <p14:tracePt t="132879" x="4614863" y="2514600"/>
          <p14:tracePt t="132896" x="4624388" y="2514600"/>
          <p14:tracePt t="132913" x="4632325" y="2514600"/>
          <p14:tracePt t="132930" x="4691063" y="2514600"/>
          <p14:tracePt t="132946" x="4708525" y="2506663"/>
          <p14:tracePt t="132963" x="4725988" y="2506663"/>
          <p14:tracePt t="132980" x="4751388" y="2506663"/>
          <p14:tracePt t="132996" x="4784725" y="2506663"/>
          <p14:tracePt t="133015" x="4810125" y="2497138"/>
          <p14:tracePt t="133030" x="4818063" y="2497138"/>
          <p14:tracePt t="133047" x="4826000" y="2497138"/>
          <p14:tracePt t="133162" x="4835525" y="2497138"/>
          <p14:tracePt t="133346" x="4835525" y="2489200"/>
          <p14:tracePt t="133354" x="4800600" y="2481263"/>
          <p14:tracePt t="133362" x="4775200" y="2481263"/>
          <p14:tracePt t="133366" x="4708525" y="2481263"/>
          <p14:tracePt t="133381" x="4598988" y="2463800"/>
          <p14:tracePt t="133398" x="4489450" y="2463800"/>
          <p14:tracePt t="133414" x="4387850" y="2463800"/>
          <p14:tracePt t="133431" x="4337050" y="2463800"/>
          <p14:tracePt t="133448" x="4294188" y="2463800"/>
          <p14:tracePt t="133464" x="4278313" y="2471738"/>
          <p14:tracePt t="133481" x="4270375" y="2471738"/>
          <p14:tracePt t="133578" x="4286250" y="2471738"/>
          <p14:tracePt t="133594" x="4387850" y="2471738"/>
          <p14:tracePt t="133602" x="4446588" y="2471738"/>
          <p14:tracePt t="133610" x="4530725" y="2471738"/>
          <p14:tracePt t="133618" x="4683125" y="2471738"/>
          <p14:tracePt t="133631" x="4860925" y="2471738"/>
          <p14:tracePt t="133648" x="4919663" y="2471738"/>
          <p14:tracePt t="133665" x="4935538" y="2471738"/>
          <p14:tracePt t="133714" x="4945063" y="2471738"/>
          <p14:tracePt t="133730" x="4953000" y="2471738"/>
          <p14:tracePt t="133738" x="4960938" y="2471738"/>
          <p14:tracePt t="133906" x="4978400" y="2471738"/>
          <p14:tracePt t="133915" x="5011738" y="2471738"/>
          <p14:tracePt t="133916" x="5095875" y="2471738"/>
          <p14:tracePt t="133932" x="5207000" y="2463800"/>
          <p14:tracePt t="133949" x="5332413" y="2463800"/>
          <p14:tracePt t="133965" x="5408613" y="2446338"/>
          <p14:tracePt t="133982" x="5467350" y="2446338"/>
          <p14:tracePt t="133999" x="5492750" y="2446338"/>
          <p14:tracePt t="134016" x="5510213" y="2446338"/>
          <p14:tracePt t="134250" x="5518150" y="2446338"/>
          <p14:tracePt t="134274" x="5527675" y="2446338"/>
          <p14:tracePt t="134282" x="5535613" y="2446338"/>
          <p14:tracePt t="135202" x="5535613" y="2438400"/>
          <p14:tracePt t="135210" x="5518150" y="2430463"/>
          <p14:tracePt t="135218" x="5510213" y="2430463"/>
          <p14:tracePt t="135226" x="5459413" y="2420938"/>
          <p14:tracePt t="135235" x="5400675" y="2413000"/>
          <p14:tracePt t="135252" x="5332413" y="2395538"/>
          <p14:tracePt t="135268" x="5256213" y="2371725"/>
          <p14:tracePt t="135285" x="5113338" y="2328863"/>
          <p14:tracePt t="135302" x="4902200" y="2286000"/>
          <p14:tracePt t="135319" x="4708525" y="2252663"/>
          <p14:tracePt t="135335" x="4591050" y="2244725"/>
          <p14:tracePt t="135352" x="4446588" y="2244725"/>
          <p14:tracePt t="135369" x="4252913" y="2244725"/>
          <p14:tracePt t="135385" x="3940175" y="2244725"/>
          <p14:tracePt t="135402" x="3754438" y="2244725"/>
          <p14:tracePt t="135419" x="3578225" y="2244725"/>
          <p14:tracePt t="135436" x="3451225" y="2244725"/>
          <p14:tracePt t="135452" x="3375025" y="2244725"/>
          <p14:tracePt t="135469" x="3273425" y="2244725"/>
          <p14:tracePt t="135486" x="3181350" y="2260600"/>
          <p14:tracePt t="135502" x="3071813" y="2286000"/>
          <p14:tracePt t="135519" x="2970213" y="2320925"/>
          <p14:tracePt t="135536" x="2886075" y="2354263"/>
          <p14:tracePt t="135552" x="2860675" y="2354263"/>
          <p14:tracePt t="136379" x="2860675" y="2379663"/>
          <p14:tracePt t="136387" x="2852738" y="2387600"/>
          <p14:tracePt t="136395" x="2843213" y="2405063"/>
          <p14:tracePt t="136406" x="2817813" y="2446338"/>
          <p14:tracePt t="136422" x="2809875" y="2471738"/>
          <p14:tracePt t="136439" x="2809875" y="2497138"/>
          <p14:tracePt t="136456" x="2809875" y="2506663"/>
          <p14:tracePt t="136473" x="2801938" y="2514600"/>
          <p14:tracePt t="136489" x="2801938" y="2532063"/>
          <p14:tracePt t="136506" x="2801938" y="2565400"/>
          <p14:tracePt t="136522" x="2792413" y="2581275"/>
          <p14:tracePt t="136563" x="2792413" y="2590800"/>
          <p14:tracePt t="136707" x="2801938" y="2590800"/>
          <p14:tracePt t="136731" x="2809875" y="2590800"/>
          <p14:tracePt t="136740" x="2817813" y="2590800"/>
          <p14:tracePt t="136747" x="2835275" y="2581275"/>
          <p14:tracePt t="136756" x="2852738" y="2573338"/>
          <p14:tracePt t="136773" x="2860675" y="2565400"/>
          <p14:tracePt t="136790" x="2886075" y="2532063"/>
          <p14:tracePt t="136806" x="2894013" y="2522538"/>
          <p14:tracePt t="136823" x="2911475" y="2489200"/>
          <p14:tracePt t="136840" x="2911475" y="2481263"/>
          <p14:tracePt t="136857" x="2911475" y="2455863"/>
          <p14:tracePt t="136873" x="2927350" y="2446338"/>
          <p14:tracePt t="136995" x="2936875" y="2446338"/>
          <p14:tracePt t="137003" x="2970213" y="2446338"/>
          <p14:tracePt t="137011" x="3003550" y="2446338"/>
          <p14:tracePt t="137014" x="3062288" y="2446338"/>
          <p14:tracePt t="137024" x="3155950" y="2446338"/>
          <p14:tracePt t="137040" x="3282950" y="2446338"/>
          <p14:tracePt t="137057" x="3433763" y="2446338"/>
          <p14:tracePt t="137074" x="3476625" y="2446338"/>
          <p14:tracePt t="137731" x="3484563" y="2446338"/>
          <p14:tracePt t="137739" x="3509963" y="2446338"/>
          <p14:tracePt t="137747" x="3535363" y="2438400"/>
          <p14:tracePt t="137759" x="3552825" y="2438400"/>
          <p14:tracePt t="137759" x="3611563" y="2420938"/>
          <p14:tracePt t="137775" x="3636963" y="2420938"/>
          <p14:tracePt t="137843" x="3644900" y="2420938"/>
          <p14:tracePt t="137859" x="3654425" y="2413000"/>
          <p14:tracePt t="137875" x="3670300" y="2395538"/>
          <p14:tracePt t="137891" x="3695700" y="2387600"/>
          <p14:tracePt t="137899" x="3695700" y="2379663"/>
          <p14:tracePt t="137909" x="3703638" y="2371725"/>
          <p14:tracePt t="137917" x="3713163" y="2371725"/>
          <p14:tracePt t="138019" x="3713163" y="2362200"/>
          <p14:tracePt t="138035" x="3713163" y="2354263"/>
          <p14:tracePt t="138043" x="3713163" y="2346325"/>
          <p14:tracePt t="138059" x="3713163" y="2336800"/>
          <p14:tracePt t="138060" x="3687763" y="2295525"/>
          <p14:tracePt t="138076" x="3662363" y="2270125"/>
          <p14:tracePt t="138093" x="3636963" y="2236788"/>
          <p14:tracePt t="138111" x="3603625" y="2219325"/>
          <p14:tracePt t="138126" x="3594100" y="2211388"/>
          <p14:tracePt t="138143" x="3578225" y="2211388"/>
          <p14:tracePt t="138160" x="3552825" y="2201863"/>
          <p14:tracePt t="138176" x="3509963" y="2193925"/>
          <p14:tracePt t="138193" x="3484563" y="2176463"/>
          <p14:tracePt t="138210" x="3459163" y="2168525"/>
          <p14:tracePt t="138226" x="3425825" y="2143125"/>
          <p14:tracePt t="138243" x="3400425" y="2135188"/>
          <p14:tracePt t="138260" x="3333750" y="2117725"/>
          <p14:tracePt t="138277" x="3257550" y="2117725"/>
          <p14:tracePt t="138293" x="3155950" y="2117725"/>
          <p14:tracePt t="138310" x="3130550" y="2117725"/>
          <p14:tracePt t="138327" x="3122613" y="2117725"/>
          <p14:tracePt t="138343" x="3105150" y="2117725"/>
          <p14:tracePt t="138360" x="3062288" y="2135188"/>
          <p14:tracePt t="138377" x="3046413" y="2135188"/>
          <p14:tracePt t="138393" x="3013075" y="2176463"/>
          <p14:tracePt t="138410" x="2944813" y="2244725"/>
          <p14:tracePt t="138427" x="2927350" y="2286000"/>
          <p14:tracePt t="138444" x="2901950" y="2328863"/>
          <p14:tracePt t="138460" x="2894013" y="2371725"/>
          <p14:tracePt t="138477" x="2894013" y="2379663"/>
          <p14:tracePt t="138494" x="2894013" y="2387600"/>
          <p14:tracePt t="139083" x="2894013" y="2395538"/>
          <p14:tracePt t="139123" x="2894013" y="2405063"/>
          <p14:tracePt t="139235" x="2927350" y="2413000"/>
          <p14:tracePt t="139243" x="2936875" y="2413000"/>
          <p14:tracePt t="139251" x="2952750" y="2420938"/>
          <p14:tracePt t="139259" x="2978150" y="2438400"/>
          <p14:tracePt t="139263" x="3021013" y="2455863"/>
          <p14:tracePt t="139279" x="3097213" y="2471738"/>
          <p14:tracePt t="139296" x="3181350" y="2506663"/>
          <p14:tracePt t="139312" x="3248025" y="2514600"/>
          <p14:tracePt t="139329" x="3333750" y="2532063"/>
          <p14:tracePt t="139346" x="3357563" y="2532063"/>
          <p14:tracePt t="139362" x="3375025" y="2532063"/>
          <p14:tracePt t="139563" x="3375025" y="2522538"/>
          <p14:tracePt t="139587" x="3367088" y="2514600"/>
          <p14:tracePt t="139595" x="3333750" y="2506663"/>
          <p14:tracePt t="139603" x="3265488" y="2489200"/>
          <p14:tracePt t="139603" x="3181350" y="2463800"/>
          <p14:tracePt t="139613" x="3062288" y="2446338"/>
          <p14:tracePt t="139631" x="2911475" y="2438400"/>
          <p14:tracePt t="139646" x="2801938" y="2420938"/>
          <p14:tracePt t="139663" x="2759075" y="2420938"/>
          <p14:tracePt t="139680" x="2692400" y="2420938"/>
          <p14:tracePt t="139697" x="2641600" y="2420938"/>
          <p14:tracePt t="139713" x="2565400" y="2420938"/>
          <p14:tracePt t="139730" x="2446338" y="2420938"/>
          <p14:tracePt t="139747" x="2397125" y="2420938"/>
          <p14:tracePt t="139763" x="2354263" y="2420938"/>
          <p14:tracePt t="139780" x="2336800" y="2430463"/>
          <p14:tracePt t="139797" x="2320925" y="2438400"/>
          <p14:tracePt t="139813" x="2311400" y="2438400"/>
          <p14:tracePt t="139830" x="2295525" y="2446338"/>
          <p14:tracePt t="139867" x="2278063" y="2455863"/>
          <p14:tracePt t="139899" x="2270125" y="2463800"/>
          <p14:tracePt t="139907" x="2252663" y="2463800"/>
          <p14:tracePt t="139915" x="2236788" y="2471738"/>
          <p14:tracePt t="139931" x="2193925" y="2481263"/>
          <p14:tracePt t="139931" x="2135188" y="2489200"/>
          <p14:tracePt t="139947" x="2084388" y="2506663"/>
          <p14:tracePt t="139964" x="2041525" y="2514600"/>
          <p14:tracePt t="139980" x="2025650" y="2522538"/>
          <p14:tracePt t="139997" x="2008188" y="2522538"/>
          <p14:tracePt t="140283" x="1990725" y="2522538"/>
          <p14:tracePt t="140291" x="1982788" y="2522538"/>
          <p14:tracePt t="140299" x="1974850" y="2522538"/>
          <p14:tracePt t="140315" x="1949450" y="2522538"/>
          <p14:tracePt t="140315" x="1924050" y="2522538"/>
          <p14:tracePt t="140331" x="1873250" y="2522538"/>
          <p14:tracePt t="140348" x="1865313" y="2522538"/>
          <p14:tracePt t="140365" x="1855788" y="2522538"/>
          <p14:tracePt t="141259" x="1865313" y="2522538"/>
          <p14:tracePt t="141283" x="1865313" y="2514600"/>
          <p14:tracePt t="141299" x="1873250" y="2514600"/>
          <p14:tracePt t="142483" x="1890713" y="2514600"/>
          <p14:tracePt t="142491" x="1898650" y="2514600"/>
          <p14:tracePt t="142503" x="1916113" y="2522538"/>
          <p14:tracePt t="142503" x="1949450" y="2522538"/>
          <p14:tracePt t="142520" x="2016125" y="2540000"/>
          <p14:tracePt t="142536" x="2084388" y="2547938"/>
          <p14:tracePt t="142553" x="2193925" y="2565400"/>
          <p14:tracePt t="142570" x="2336800" y="2573338"/>
          <p14:tracePt t="142587" x="2446338" y="2573338"/>
          <p14:tracePt t="142603" x="2540000" y="2573338"/>
          <p14:tracePt t="142620" x="2649538" y="2573338"/>
          <p14:tracePt t="142637" x="2767013" y="2598738"/>
          <p14:tracePt t="142654" x="2936875" y="2616200"/>
          <p14:tracePt t="142670" x="3097213" y="2641600"/>
          <p14:tracePt t="142687" x="3222625" y="2649538"/>
          <p14:tracePt t="142704" x="3357563" y="2667000"/>
          <p14:tracePt t="142720" x="3433763" y="2667000"/>
          <p14:tracePt t="142737" x="3517900" y="2667000"/>
          <p14:tracePt t="142754" x="3644900" y="2667000"/>
          <p14:tracePt t="142770" x="3754438" y="2667000"/>
          <p14:tracePt t="142787" x="3848100" y="2667000"/>
          <p14:tracePt t="142804" x="3998913" y="2649538"/>
          <p14:tracePt t="142821" x="4075113" y="2641600"/>
          <p14:tracePt t="142837" x="4151313" y="2632075"/>
          <p14:tracePt t="142854" x="4202113" y="2606675"/>
          <p14:tracePt t="142871" x="4270375" y="2598738"/>
          <p14:tracePt t="142888" x="4329113" y="2598738"/>
          <p14:tracePt t="142904" x="4370388" y="2598738"/>
          <p14:tracePt t="142921" x="4413250" y="2598738"/>
          <p14:tracePt t="142937" x="4471988" y="2598738"/>
          <p14:tracePt t="142954" x="4514850" y="2598738"/>
          <p14:tracePt t="142971" x="4565650" y="2598738"/>
          <p14:tracePt t="142988" x="4598988" y="2598738"/>
          <p14:tracePt t="143004" x="4606925" y="2598738"/>
          <p14:tracePt t="143082" x="4614863" y="2581275"/>
          <p14:tracePt t="143098" x="4632325" y="2573338"/>
          <p14:tracePt t="143115" x="4649788" y="2565400"/>
          <p14:tracePt t="143128" x="4665663" y="2555875"/>
          <p14:tracePt t="143130" x="4675188" y="2555875"/>
          <p14:tracePt t="143139" x="4691063" y="2540000"/>
          <p14:tracePt t="143155" x="4716463" y="2522538"/>
          <p14:tracePt t="143173" x="4741863" y="2489200"/>
          <p14:tracePt t="143188" x="4775200" y="2471738"/>
          <p14:tracePt t="143205" x="4818063" y="2463800"/>
          <p14:tracePt t="143222" x="4826000" y="2446338"/>
          <p14:tracePt t="143238" x="4843463" y="2446338"/>
          <p14:tracePt t="143255" x="4851400" y="2446338"/>
          <p14:tracePt t="143272" x="4860925" y="2446338"/>
          <p14:tracePt t="143288" x="4876800" y="2438400"/>
          <p14:tracePt t="143305" x="4894263" y="2413000"/>
          <p14:tracePt t="143322" x="4927600" y="2405063"/>
          <p14:tracePt t="143338" x="4935538" y="2405063"/>
          <p14:tracePt t="143563" x="4945063" y="2405063"/>
          <p14:tracePt t="143794" x="4960938" y="2413000"/>
          <p14:tracePt t="143810" x="4970463" y="2420938"/>
          <p14:tracePt t="143818" x="4978400" y="2430463"/>
          <p14:tracePt t="143829" x="4978400" y="2438400"/>
          <p14:tracePt t="143829" x="4986338" y="2446338"/>
          <p14:tracePt t="143840" x="4995863" y="2463800"/>
          <p14:tracePt t="143856" x="5011738" y="2463800"/>
          <p14:tracePt t="143873" x="5011738" y="2471738"/>
          <p14:tracePt t="143890" x="5021263" y="2481263"/>
          <p14:tracePt t="144154" x="5029200" y="2481263"/>
          <p14:tracePt t="144162" x="5037138" y="2481263"/>
          <p14:tracePt t="144170" x="5046663" y="2481263"/>
          <p14:tracePt t="144177" x="5062538" y="2481263"/>
          <p14:tracePt t="144192" x="5080000" y="2481263"/>
          <p14:tracePt t="144207" x="5095875" y="2471738"/>
          <p14:tracePt t="144224" x="5113338" y="2471738"/>
          <p14:tracePt t="144241" x="5121275" y="2471738"/>
          <p14:tracePt t="144257" x="5138738" y="2463800"/>
          <p14:tracePt t="144274" x="5172075" y="2463800"/>
          <p14:tracePt t="144291" x="5189538" y="2463800"/>
          <p14:tracePt t="144308" x="5207000" y="2455863"/>
          <p14:tracePt t="144324" x="5240338" y="2455863"/>
          <p14:tracePt t="144341" x="5265738" y="2446338"/>
          <p14:tracePt t="144357" x="5291138" y="2446338"/>
          <p14:tracePt t="144374" x="5307013" y="2438400"/>
          <p14:tracePt t="144442" x="5324475" y="2438400"/>
          <p14:tracePt t="144546" x="5332413" y="2438400"/>
          <p14:tracePt t="144562" x="5341938" y="2438400"/>
          <p14:tracePt t="144578" x="5357813" y="2420938"/>
          <p14:tracePt t="144586" x="5367338" y="2420938"/>
          <p14:tracePt t="144610" x="5375275" y="2420938"/>
          <p14:tracePt t="144618" x="5383213" y="2420938"/>
          <p14:tracePt t="146170" x="5375275" y="2420938"/>
          <p14:tracePt t="146178" x="5357813" y="2420938"/>
          <p14:tracePt t="146186" x="5332413" y="2420938"/>
          <p14:tracePt t="146195" x="5316538" y="2438400"/>
          <p14:tracePt t="146202" x="5222875" y="2446338"/>
          <p14:tracePt t="146213" x="5095875" y="2463800"/>
          <p14:tracePt t="146229" x="4978400" y="2463800"/>
          <p14:tracePt t="146245" x="4902200" y="2463800"/>
          <p14:tracePt t="146262" x="4876800" y="2463800"/>
          <p14:tracePt t="146279" x="4868863" y="2463800"/>
          <p14:tracePt t="146474" x="4876800" y="2463800"/>
          <p14:tracePt t="146482" x="4886325" y="2463800"/>
          <p14:tracePt t="146498" x="4902200" y="2463800"/>
          <p14:tracePt t="146512" x="4910138" y="2463800"/>
          <p14:tracePt t="146513" x="4927600" y="2463800"/>
          <p14:tracePt t="146529" x="4970463" y="2463800"/>
          <p14:tracePt t="146546" x="4995863" y="2463800"/>
          <p14:tracePt t="146563" x="5046663" y="2463800"/>
          <p14:tracePt t="146579" x="5070475" y="2463800"/>
          <p14:tracePt t="146596" x="5105400" y="2463800"/>
          <p14:tracePt t="146613" x="5113338" y="2463800"/>
          <p14:tracePt t="149410" x="5105400" y="2463800"/>
          <p14:tracePt t="149418" x="5095875" y="2471738"/>
          <p14:tracePt t="149426" x="5070475" y="2471738"/>
          <p14:tracePt t="149438" x="5046663" y="2489200"/>
          <p14:tracePt t="149453" x="5003800" y="2497138"/>
          <p14:tracePt t="149469" x="4978400" y="2497138"/>
          <p14:tracePt t="149486" x="4953000" y="2506663"/>
          <p14:tracePt t="149503" x="4927600" y="2506663"/>
          <p14:tracePt t="149520" x="4919663" y="2506663"/>
          <p14:tracePt t="149562" x="4910138" y="2506663"/>
          <p14:tracePt t="149570" x="4902200" y="2506663"/>
          <p14:tracePt t="149570" x="4886325" y="2506663"/>
          <p14:tracePt t="149586" x="4860925" y="2506663"/>
          <p14:tracePt t="149603" x="4843463" y="2506663"/>
          <p14:tracePt t="149620" x="4826000" y="2514600"/>
          <p14:tracePt t="149637" x="4818063" y="2514600"/>
          <p14:tracePt t="149674" x="4810125" y="2514600"/>
          <p14:tracePt t="149682" x="4792663" y="2514600"/>
          <p14:tracePt t="149914" x="4767263" y="2514600"/>
          <p14:tracePt t="149922" x="4733925" y="2506663"/>
          <p14:tracePt t="149927" x="4665663" y="2489200"/>
          <p14:tracePt t="149937" x="4489450" y="2455863"/>
          <p14:tracePt t="149954" x="4405313" y="2438400"/>
          <p14:tracePt t="149971" x="4329113" y="2438400"/>
          <p14:tracePt t="149987" x="4294188" y="2438400"/>
          <p14:tracePt t="150004" x="4270375" y="2438400"/>
          <p14:tracePt t="150021" x="4219575" y="2438400"/>
          <p14:tracePt t="150037" x="4133850" y="2438400"/>
          <p14:tracePt t="150054" x="3975100" y="2438400"/>
          <p14:tracePt t="150071" x="3805238" y="2438400"/>
          <p14:tracePt t="150088" x="3619500" y="2438400"/>
          <p14:tracePt t="150104" x="3527425" y="2438400"/>
          <p14:tracePt t="150121" x="3494088" y="2438400"/>
          <p14:tracePt t="150178" x="3484563" y="2438400"/>
          <p14:tracePt t="150186" x="3476625" y="2438400"/>
          <p14:tracePt t="150194" x="3468688" y="2438400"/>
          <p14:tracePt t="150204" x="3443288" y="2438400"/>
          <p14:tracePt t="150210" x="3341688" y="2438400"/>
          <p14:tracePt t="150221" x="3290888" y="2438400"/>
          <p14:tracePt t="150238" x="3248025" y="2438400"/>
          <p14:tracePt t="150255" x="3222625" y="2438400"/>
          <p14:tracePt t="150273" x="3197225" y="2438400"/>
          <p14:tracePt t="150288" x="3163888" y="2438400"/>
          <p14:tracePt t="150305" x="3113088" y="2438400"/>
          <p14:tracePt t="150322" x="3046413" y="2438400"/>
          <p14:tracePt t="150410" x="3038475" y="2438400"/>
          <p14:tracePt t="150428" x="3028950" y="2438400"/>
          <p14:tracePt t="150562" x="3021013" y="2438400"/>
          <p14:tracePt t="150578" x="3013075" y="2438400"/>
          <p14:tracePt t="150595" x="3003550" y="2438400"/>
          <p14:tracePt t="150599" x="2995613" y="2438400"/>
          <p14:tracePt t="150605" x="2978150" y="2438400"/>
          <p14:tracePt t="150622" x="2927350" y="2438400"/>
          <p14:tracePt t="150639" x="2894013" y="2463800"/>
          <p14:tracePt t="150655" x="2886075" y="2463800"/>
          <p14:tracePt t="150672" x="2886075" y="2471738"/>
          <p14:tracePt t="150970" x="2894013" y="2471738"/>
          <p14:tracePt t="150979" x="2901950" y="2471738"/>
          <p14:tracePt t="150994" x="2911475" y="2471738"/>
          <p14:tracePt t="151006" x="2919413" y="2471738"/>
          <p14:tracePt t="151026" x="2927350" y="2471738"/>
          <p14:tracePt t="151034" x="2936875" y="2471738"/>
          <p14:tracePt t="151043" x="2970213" y="2471738"/>
          <p14:tracePt t="151057" x="2987675" y="2471738"/>
          <p14:tracePt t="151073" x="3003550" y="2471738"/>
          <p14:tracePt t="151073" x="3021013" y="2471738"/>
          <p14:tracePt t="151090" x="3062288" y="2471738"/>
          <p14:tracePt t="151107" x="3079750" y="2471738"/>
          <p14:tracePt t="151123" x="3097213" y="2471738"/>
          <p14:tracePt t="151140" x="3113088" y="2471738"/>
          <p14:tracePt t="151157" x="3130550" y="2471738"/>
          <p14:tracePt t="151173" x="3138488" y="2471738"/>
          <p14:tracePt t="151190" x="3155950" y="2471738"/>
          <p14:tracePt t="151266" x="3163888" y="2471738"/>
          <p14:tracePt t="151282" x="3173413" y="2471738"/>
          <p14:tracePt t="151282" x="3181350" y="2471738"/>
          <p14:tracePt t="151290" x="3189288" y="2471738"/>
          <p14:tracePt t="151307" x="3197225" y="2471738"/>
          <p14:tracePt t="151418" x="3206750" y="2471738"/>
          <p14:tracePt t="151442" x="3214688" y="2471738"/>
          <p14:tracePt t="151450" x="3222625" y="2471738"/>
          <p14:tracePt t="151458" x="3232150" y="2471738"/>
          <p14:tracePt t="151464" x="3240088" y="2471738"/>
          <p14:tracePt t="151474" x="3248025" y="2471738"/>
          <p14:tracePt t="151491" x="3257550" y="2471738"/>
          <p14:tracePt t="153010" x="3265488" y="2471738"/>
          <p14:tracePt t="153026" x="3273425" y="2471738"/>
          <p14:tracePt t="153066" x="3282950" y="2471738"/>
          <p14:tracePt t="153883" x="3273425" y="2471738"/>
          <p14:tracePt t="153883" x="3265488" y="2471738"/>
          <p14:tracePt t="153899" x="3257550" y="2481263"/>
          <p14:tracePt t="153907" x="3240088" y="2481263"/>
          <p14:tracePt t="153915" x="3206750" y="2481263"/>
          <p14:tracePt t="153922" x="3163888" y="2481263"/>
          <p14:tracePt t="153931" x="3148013" y="2481263"/>
          <p14:tracePt t="153947" x="3130550" y="2481263"/>
          <p14:tracePt t="153964" x="3113088" y="2481263"/>
          <p14:tracePt t="153981" x="3079750" y="2481263"/>
          <p14:tracePt t="153998" x="3054350" y="2481263"/>
          <p14:tracePt t="154014" x="3046413" y="2481263"/>
          <p14:tracePt t="154031" x="3038475" y="2481263"/>
          <p14:tracePt t="154048" x="3028950" y="2481263"/>
          <p14:tracePt t="154219" x="3046413" y="2481263"/>
          <p14:tracePt t="154227" x="3097213" y="2481263"/>
          <p14:tracePt t="154235" x="3130550" y="2481263"/>
          <p14:tracePt t="154248" x="3148013" y="2481263"/>
          <p14:tracePt t="154249" x="3248025" y="2481263"/>
          <p14:tracePt t="154265" x="3298825" y="2481263"/>
          <p14:tracePt t="154282" x="3333750" y="2481263"/>
          <p14:tracePt t="154298" x="3349625" y="2481263"/>
          <p14:tracePt t="154521" x="3367088" y="2481263"/>
          <p14:tracePt t="154547" x="3382963" y="2481263"/>
          <p14:tracePt t="154555" x="3408363" y="2481263"/>
          <p14:tracePt t="154566" x="3443288" y="2481263"/>
          <p14:tracePt t="154568" x="3509963" y="2481263"/>
          <p14:tracePt t="154582" x="3578225" y="2481263"/>
          <p14:tracePt t="154599" x="3636963" y="2481263"/>
          <p14:tracePt t="154616" x="3721100" y="2481263"/>
          <p14:tracePt t="154632" x="3789363" y="2481263"/>
          <p14:tracePt t="154649" x="3822700" y="2481263"/>
          <p14:tracePt t="154666" x="3848100" y="2481263"/>
          <p14:tracePt t="154683" x="3856038" y="2481263"/>
          <p14:tracePt t="154699" x="3863975" y="2481263"/>
          <p14:tracePt t="154716" x="3898900" y="2481263"/>
          <p14:tracePt t="154733" x="3914775" y="2481263"/>
          <p14:tracePt t="154749" x="3957638" y="2481263"/>
          <p14:tracePt t="154766" x="3975100" y="2481263"/>
          <p14:tracePt t="154783" x="3983038" y="2481263"/>
          <p14:tracePt t="154987" x="3998913" y="2481263"/>
          <p14:tracePt t="154995" x="4049713" y="2481263"/>
          <p14:tracePt t="155003" x="4092575" y="2481263"/>
          <p14:tracePt t="155011" x="4176713" y="2481263"/>
          <p14:tracePt t="155019" x="4294188" y="2481263"/>
          <p14:tracePt t="155033" x="4497388" y="2506663"/>
          <p14:tracePt t="155050" x="4775200" y="2540000"/>
          <p14:tracePt t="155067" x="4945063" y="2547938"/>
          <p14:tracePt t="155084" x="5037138" y="2547938"/>
          <p14:tracePt t="155100" x="5062538" y="2547938"/>
          <p14:tracePt t="155117" x="5070475" y="2547938"/>
          <p14:tracePt t="155579" x="5070475" y="2573338"/>
          <p14:tracePt t="155591" x="5095875" y="2581275"/>
          <p14:tracePt t="155595" x="5113338" y="2606675"/>
          <p14:tracePt t="155602" x="5230813" y="2716213"/>
          <p14:tracePt t="155618" x="5400675" y="2886075"/>
          <p14:tracePt t="155635" x="5780088" y="3298825"/>
          <p14:tracePt t="155652" x="5999163" y="3603625"/>
          <p14:tracePt t="155668" x="6167438" y="3856038"/>
          <p14:tracePt t="155685" x="6345238" y="4067175"/>
          <p14:tracePt t="155702" x="6480175" y="4219575"/>
          <p14:tracePt t="155718" x="6581775" y="4311650"/>
          <p14:tracePt t="155735" x="6640513" y="4413250"/>
          <p14:tracePt t="155752" x="6683375" y="4497388"/>
          <p14:tracePt t="155769" x="6708775" y="4581525"/>
          <p14:tracePt t="155785" x="6724650" y="4665663"/>
          <p14:tracePt t="155802" x="6750050" y="4749800"/>
          <p14:tracePt t="155819" x="6759575" y="4792663"/>
          <p14:tracePt t="155837" x="6775450" y="4818063"/>
          <p14:tracePt t="155852" x="6792913" y="4851400"/>
          <p14:tracePt t="155869" x="6818313" y="4894263"/>
          <p14:tracePt t="155885" x="6877050" y="4953000"/>
          <p14:tracePt t="155903" x="6978650" y="4986338"/>
          <p14:tracePt t="155919" x="7113588" y="5011738"/>
          <p14:tracePt t="155936" x="7281863" y="5029200"/>
          <p14:tracePt t="155952" x="7450138" y="5029200"/>
          <p14:tracePt t="155969" x="7559675" y="5029200"/>
          <p14:tracePt t="155986" x="7670800" y="5029200"/>
          <p14:tracePt t="155986" x="7704138" y="5011738"/>
          <p14:tracePt t="156003" x="7839075" y="4986338"/>
          <p14:tracePt t="156019" x="7940675" y="4945063"/>
          <p14:tracePt t="156036" x="8040688" y="4894263"/>
          <p14:tracePt t="156052" x="8126413" y="4843463"/>
          <p14:tracePt t="156069" x="8185150" y="4792663"/>
          <p14:tracePt t="156086" x="8251825" y="4741863"/>
          <p14:tracePt t="156103" x="8294688" y="4716463"/>
          <p14:tracePt t="156119" x="8320088" y="4683125"/>
          <p14:tracePt t="156136" x="8345488" y="4675188"/>
          <p14:tracePt t="156153" x="8386763" y="4640263"/>
          <p14:tracePt t="156169" x="8412163" y="4614863"/>
          <p14:tracePt t="156186" x="8462963" y="4573588"/>
          <p14:tracePt t="156203" x="8472488" y="4540250"/>
          <p14:tracePt t="156220" x="8488363" y="4522788"/>
          <p14:tracePt t="156236" x="8513763" y="4505325"/>
          <p14:tracePt t="156253" x="8531225" y="4479925"/>
          <p14:tracePt t="156270" x="8539163" y="4446588"/>
          <p14:tracePt t="156286" x="8547100" y="4429125"/>
          <p14:tracePt t="156467" x="8547100" y="4421188"/>
          <p14:tracePt t="156635" x="8531225" y="4413250"/>
          <p14:tracePt t="156643" x="8521700" y="4413250"/>
          <p14:tracePt t="156651" x="8496300" y="4395788"/>
          <p14:tracePt t="156659" x="8472488" y="4395788"/>
          <p14:tracePt t="156671" x="8462963" y="4395788"/>
          <p14:tracePt t="156687" x="8455025" y="4387850"/>
          <p14:tracePt t="156704" x="8437563" y="4387850"/>
          <p14:tracePt t="156721" x="8396288" y="4387850"/>
          <p14:tracePt t="156737" x="8361363" y="4387850"/>
          <p14:tracePt t="156754" x="8294688" y="4387850"/>
          <p14:tracePt t="156771" x="8261350" y="4387850"/>
          <p14:tracePt t="156787" x="8235950" y="4387850"/>
          <p14:tracePt t="156804" x="8218488" y="4387850"/>
          <p14:tracePt t="156821" x="8201025" y="4387850"/>
          <p14:tracePt t="156838" x="8185150" y="4387850"/>
          <p14:tracePt t="156855" x="8159750" y="4387850"/>
          <p14:tracePt t="156871" x="8126413" y="4387850"/>
          <p14:tracePt t="156888" x="8108950" y="4387850"/>
          <p14:tracePt t="156905" x="8083550" y="4387850"/>
          <p14:tracePt t="156921" x="8066088" y="4387850"/>
          <p14:tracePt t="156938" x="8032750" y="4387850"/>
          <p14:tracePt t="156955" x="8024813" y="4387850"/>
          <p14:tracePt t="156971" x="8016875" y="4387850"/>
          <p14:tracePt t="156988" x="8007350" y="4387850"/>
          <p14:tracePt t="157027" x="7991475" y="4387850"/>
          <p14:tracePt t="157035" x="7981950" y="4387850"/>
          <p14:tracePt t="157043" x="7956550" y="4387850"/>
          <p14:tracePt t="157055" x="7948613" y="4387850"/>
          <p14:tracePt t="157091" x="7940675" y="4387850"/>
          <p14:tracePt t="157123" x="7931150" y="4387850"/>
          <p14:tracePt t="157131" x="7923213" y="4387850"/>
          <p14:tracePt t="157139" x="7915275" y="4387850"/>
          <p14:tracePt t="157147" x="7897813" y="4387850"/>
          <p14:tracePt t="157155" x="7889875" y="4387850"/>
          <p14:tracePt t="157172" x="7872413" y="4387850"/>
          <p14:tracePt t="157211" x="7864475" y="4387850"/>
          <p14:tracePt t="157227" x="7856538" y="4387850"/>
          <p14:tracePt t="157236" x="7847013" y="4387850"/>
          <p14:tracePt t="157275" x="7831138" y="4387850"/>
          <p14:tracePt t="157290" x="7821613" y="4387850"/>
          <p14:tracePt t="157314" x="7813675" y="4387850"/>
          <p14:tracePt t="157323" x="7796213" y="4387850"/>
          <p14:tracePt t="157339" x="7788275" y="4387850"/>
          <p14:tracePt t="157347" x="7780338" y="4387850"/>
          <p14:tracePt t="157355" x="7770813" y="4387850"/>
          <p14:tracePt t="157356" x="7762875" y="4387850"/>
          <p14:tracePt t="157372" x="7745413" y="4387850"/>
          <p14:tracePt t="157390" x="7737475" y="4387850"/>
          <p14:tracePt t="157406" x="7720013" y="4387850"/>
          <p14:tracePt t="157443" x="7678738" y="4387850"/>
          <p14:tracePt t="157443" x="7653338" y="4387850"/>
          <p14:tracePt t="157456" x="7602538" y="4387850"/>
          <p14:tracePt t="157472" x="7535863" y="4387850"/>
          <p14:tracePt t="157489" x="7510463" y="4387850"/>
          <p14:tracePt t="157506" x="7493000" y="4387850"/>
          <p14:tracePt t="157547" x="7485063" y="4387850"/>
          <p14:tracePt t="157555" x="7475538" y="4387850"/>
          <p14:tracePt t="157563" x="7442200" y="4387850"/>
          <p14:tracePt t="157573" x="7416800" y="4387850"/>
          <p14:tracePt t="157589" x="7366000" y="4379913"/>
          <p14:tracePt t="157606" x="7324725" y="4379913"/>
          <p14:tracePt t="157623" x="7307263" y="4370388"/>
          <p14:tracePt t="157639" x="7273925" y="4370388"/>
          <p14:tracePt t="157656" x="7264400" y="4370388"/>
          <p14:tracePt t="157673" x="7248525" y="4370388"/>
          <p14:tracePt t="157690" x="7231063" y="4370388"/>
          <p14:tracePt t="157706" x="7180263" y="4370388"/>
          <p14:tracePt t="157723" x="7164388" y="4370388"/>
          <p14:tracePt t="157740" x="7121525" y="4370388"/>
          <p14:tracePt t="157756" x="7096125" y="4370388"/>
          <p14:tracePt t="157773" x="7054850" y="4370388"/>
          <p14:tracePt t="157790" x="7029450" y="4370388"/>
          <p14:tracePt t="157807" x="6986588" y="4370388"/>
          <p14:tracePt t="157823" x="6961188" y="4370388"/>
          <p14:tracePt t="157840" x="6935788" y="4370388"/>
          <p14:tracePt t="157857" x="6927850" y="4370388"/>
          <p14:tracePt t="157875" x="6910388" y="4370388"/>
          <p14:tracePt t="157890" x="6859588" y="4370388"/>
          <p14:tracePt t="157907" x="6834188" y="4370388"/>
          <p14:tracePt t="157923" x="6808788" y="4370388"/>
          <p14:tracePt t="157940" x="6783388" y="4370388"/>
          <p14:tracePt t="157957" x="6767513" y="4370388"/>
          <p14:tracePt t="157974" x="6750050" y="4370388"/>
          <p14:tracePt t="157990" x="6734175" y="4370388"/>
          <p14:tracePt t="158007" x="6708775" y="4370388"/>
          <p14:tracePt t="158024" x="6691313" y="4370388"/>
          <p14:tracePt t="158040" x="6657975" y="4370388"/>
          <p14:tracePt t="158057" x="6648450" y="4370388"/>
          <p14:tracePt t="158074" x="6632575" y="4370388"/>
          <p14:tracePt t="158091" x="6624638" y="4370388"/>
          <p14:tracePt t="158131" x="6615113" y="4370388"/>
          <p14:tracePt t="158139" x="6607175" y="4370388"/>
          <p14:tracePt t="158147" x="6599238" y="4370388"/>
          <p14:tracePt t="158157" x="6589713" y="4370388"/>
          <p14:tracePt t="158174" x="6581775" y="4370388"/>
          <p14:tracePt t="158191" x="6564313" y="4362450"/>
          <p14:tracePt t="158207" x="6556375" y="4362450"/>
          <p14:tracePt t="158224" x="6538913" y="4362450"/>
          <p14:tracePt t="158241" x="6530975" y="4362450"/>
          <p14:tracePt t="158258" x="6497638" y="4362450"/>
          <p14:tracePt t="158274" x="6472238" y="4362450"/>
          <p14:tracePt t="158291" x="6454775" y="4362450"/>
          <p14:tracePt t="158308" x="6438900" y="4362450"/>
          <p14:tracePt t="158324" x="6421438" y="4362450"/>
          <p14:tracePt t="158341" x="6413500" y="4362450"/>
          <p14:tracePt t="158418" x="6403975" y="4362450"/>
          <p14:tracePt t="158443" x="6396038" y="4362450"/>
          <p14:tracePt t="158451" x="6388100" y="4362450"/>
          <p14:tracePt t="158819" x="6388100" y="4354513"/>
          <p14:tracePt t="158832" x="6438900" y="4354513"/>
          <p14:tracePt t="158832" x="6505575" y="4354513"/>
          <p14:tracePt t="158842" x="6742113" y="4387850"/>
          <p14:tracePt t="158859" x="6943725" y="4429125"/>
          <p14:tracePt t="158877" x="7080250" y="4454525"/>
          <p14:tracePt t="158892" x="7146925" y="4479925"/>
          <p14:tracePt t="158909" x="7215188" y="4505325"/>
          <p14:tracePt t="158926" x="7289800" y="4505325"/>
          <p14:tracePt t="158942" x="7358063" y="4514850"/>
          <p14:tracePt t="158959" x="7459663" y="4522788"/>
          <p14:tracePt t="158976" x="7569200" y="4548188"/>
          <p14:tracePt t="158993" x="7670800" y="4564063"/>
          <p14:tracePt t="159009" x="7737475" y="4564063"/>
          <p14:tracePt t="159026" x="7796213" y="4564063"/>
          <p14:tracePt t="159043" x="7821613" y="4564063"/>
          <p14:tracePt t="159059" x="7864475" y="4573588"/>
          <p14:tracePt t="159076" x="7905750" y="4573588"/>
          <p14:tracePt t="159093" x="7999413" y="4589463"/>
          <p14:tracePt t="159109" x="8091488" y="4589463"/>
          <p14:tracePt t="159126" x="8159750" y="4589463"/>
          <p14:tracePt t="159143" x="8210550" y="4589463"/>
          <p14:tracePt t="159160" x="8277225" y="4589463"/>
          <p14:tracePt t="159176" x="8312150" y="4589463"/>
          <p14:tracePt t="159193" x="8320088" y="4589463"/>
          <p14:tracePt t="159248" x="8328025" y="4589463"/>
          <p14:tracePt t="159259" x="8337550" y="4589463"/>
          <p14:tracePt t="159267" x="8345488" y="4589463"/>
          <p14:tracePt t="159275" x="8353425" y="4589463"/>
          <p14:tracePt t="159278" x="8370888" y="4589463"/>
          <p14:tracePt t="159293" x="8378825" y="4589463"/>
          <p14:tracePt t="159373" x="8361363" y="4589463"/>
          <p14:tracePt t="159387" x="8328025" y="4589463"/>
          <p14:tracePt t="159395" x="8261350" y="4589463"/>
          <p14:tracePt t="159402" x="8075613" y="4589463"/>
          <p14:tracePt t="159411" x="7864475" y="4564063"/>
          <p14:tracePt t="159427" x="7670800" y="4530725"/>
          <p14:tracePt t="159444" x="7475538" y="4530725"/>
          <p14:tracePt t="159460" x="7383463" y="4530725"/>
          <p14:tracePt t="159477" x="7366000" y="4530725"/>
          <p14:tracePt t="159627" x="7340600" y="4530725"/>
          <p14:tracePt t="159634" x="7315200" y="4530725"/>
          <p14:tracePt t="159644" x="7281863" y="4530725"/>
          <p14:tracePt t="159644" x="7215188" y="4530725"/>
          <p14:tracePt t="159661" x="7164388" y="4540250"/>
          <p14:tracePt t="159678" x="7154863" y="4540250"/>
          <p14:tracePt t="159694" x="7146925" y="4540250"/>
          <p14:tracePt t="160083" x="7129463" y="4540250"/>
          <p14:tracePt t="160090" x="7121525" y="4540250"/>
          <p14:tracePt t="160098" x="7113588" y="4540250"/>
          <p14:tracePt t="160112" x="7088188" y="4540250"/>
          <p14:tracePt t="160114" x="7070725" y="4540250"/>
          <p14:tracePt t="160129" x="7062788" y="4540250"/>
          <p14:tracePt t="160146" x="7054850" y="4540250"/>
          <p14:tracePt t="160162" x="7004050" y="4540250"/>
          <p14:tracePt t="160179" x="6961188" y="4540250"/>
          <p14:tracePt t="160196" x="6935788" y="4540250"/>
          <p14:tracePt t="160213" x="6919913" y="4540250"/>
          <p14:tracePt t="160229" x="6910388" y="4540250"/>
          <p14:tracePt t="160418" x="6902450" y="4540250"/>
          <p14:tracePt t="160426" x="6894513" y="4540250"/>
          <p14:tracePt t="160442" x="6884988" y="4540250"/>
          <p14:tracePt t="160450" x="6877050" y="4540250"/>
          <p14:tracePt t="160474" x="6869113" y="4540250"/>
          <p14:tracePt t="160514" x="6851650" y="4540250"/>
          <p14:tracePt t="160522" x="6843713" y="4540250"/>
          <p14:tracePt t="160538" x="6834188" y="4540250"/>
          <p14:tracePt t="160546" x="6818313" y="4540250"/>
          <p14:tracePt t="160547" x="6800850" y="4540250"/>
          <p14:tracePt t="160563" x="6783388" y="4540250"/>
          <p14:tracePt t="160580" x="6767513" y="4540250"/>
          <p14:tracePt t="160682" x="6759575" y="4540250"/>
          <p14:tracePt t="160698" x="6750050" y="4540250"/>
          <p14:tracePt t="161282" x="6750050" y="4548188"/>
          <p14:tracePt t="161306" x="6750050" y="4556125"/>
          <p14:tracePt t="161346" x="6750050" y="4564063"/>
          <p14:tracePt t="161362" x="6750050" y="4573588"/>
          <p14:tracePt t="161378" x="6750050" y="4581525"/>
          <p14:tracePt t="161381" x="6750050" y="4589463"/>
          <p14:tracePt t="161410" x="6750050" y="4598988"/>
          <p14:tracePt t="161426" x="6750050" y="4606925"/>
          <p14:tracePt t="161442" x="6750050" y="4614863"/>
          <p14:tracePt t="161450" x="6742113" y="4624388"/>
          <p14:tracePt t="161474" x="6742113" y="4632325"/>
          <p14:tracePt t="161490" x="6742113" y="4640263"/>
          <p14:tracePt t="161554" x="6742113" y="4649788"/>
          <p14:tracePt t="161578" x="6742113" y="4657725"/>
          <p14:tracePt t="161594" x="6742113" y="4665663"/>
          <p14:tracePt t="161618" x="6742113" y="4675188"/>
          <p14:tracePt t="161642" x="6742113" y="4708525"/>
          <p14:tracePt t="161655" x="6742113" y="4716463"/>
          <p14:tracePt t="161655" x="6750050" y="4724400"/>
          <p14:tracePt t="161666" x="6767513" y="4741863"/>
          <p14:tracePt t="161682" x="6792913" y="4749800"/>
          <p14:tracePt t="161699" x="6808788" y="4759325"/>
          <p14:tracePt t="161716" x="6843713" y="4775200"/>
          <p14:tracePt t="161732" x="6877050" y="4784725"/>
          <p14:tracePt t="161749" x="6919913" y="4792663"/>
          <p14:tracePt t="161766" x="6978650" y="4800600"/>
          <p14:tracePt t="161783" x="7045325" y="4826000"/>
          <p14:tracePt t="161799" x="7088188" y="4851400"/>
          <p14:tracePt t="161816" x="7154863" y="4851400"/>
          <p14:tracePt t="161833" x="7223125" y="4860925"/>
          <p14:tracePt t="161849" x="7273925" y="4860925"/>
          <p14:tracePt t="161866" x="7358063" y="4860925"/>
          <p14:tracePt t="161883" x="7408863" y="4860925"/>
          <p14:tracePt t="161900" x="7450138" y="4860925"/>
          <p14:tracePt t="161916" x="7510463" y="4868863"/>
          <p14:tracePt t="161934" x="7620000" y="4894263"/>
          <p14:tracePt t="161950" x="7729538" y="4910138"/>
          <p14:tracePt t="161966" x="7847013" y="4935538"/>
          <p14:tracePt t="161983" x="7940675" y="4945063"/>
          <p14:tracePt t="162000" x="8058150" y="4960938"/>
          <p14:tracePt t="162016" x="8210550" y="4970463"/>
          <p14:tracePt t="162033" x="8378825" y="4986338"/>
          <p14:tracePt t="162050" x="8480425" y="4995863"/>
          <p14:tracePt t="162067" x="8488363" y="4995863"/>
          <p14:tracePt t="162083" x="8505825" y="4995863"/>
          <p14:tracePt t="162100" x="8513763" y="4995863"/>
          <p14:tracePt t="162117" x="8531225" y="4995863"/>
          <p14:tracePt t="162133" x="8547100" y="4995863"/>
          <p14:tracePt t="162150" x="8556625" y="4995863"/>
          <p14:tracePt t="162167" x="8564563" y="4995863"/>
          <p14:tracePt t="162306" x="8556625" y="4970463"/>
          <p14:tracePt t="162314" x="8496300" y="4953000"/>
          <p14:tracePt t="162317" x="8404225" y="4910138"/>
          <p14:tracePt t="162334" x="8337550" y="4894263"/>
          <p14:tracePt t="162334" x="8075613" y="4810125"/>
          <p14:tracePt t="162351" x="7813675" y="4716463"/>
          <p14:tracePt t="162367" x="7594600" y="4624388"/>
          <p14:tracePt t="162384" x="7391400" y="4540250"/>
          <p14:tracePt t="162401" x="7205663" y="4454525"/>
          <p14:tracePt t="162417" x="7062788" y="4379913"/>
          <p14:tracePt t="162417" x="6994525" y="4354513"/>
          <p14:tracePt t="162435" x="6808788" y="4243388"/>
          <p14:tracePt t="162451" x="6523038" y="4108450"/>
          <p14:tracePt t="162467" x="6243638" y="3990975"/>
          <p14:tracePt t="162484" x="5983288" y="3881438"/>
          <p14:tracePt t="162501" x="5729288" y="3746500"/>
          <p14:tracePt t="162518" x="5492750" y="3652838"/>
          <p14:tracePt t="162534" x="5214938" y="3552825"/>
          <p14:tracePt t="162551" x="4953000" y="3476625"/>
          <p14:tracePt t="162568" x="4691063" y="3375025"/>
          <p14:tracePt t="162584" x="4505325" y="3298825"/>
          <p14:tracePt t="162601" x="4405313" y="3232150"/>
          <p14:tracePt t="162618" x="4329113" y="3171825"/>
          <p14:tracePt t="162635" x="4278313" y="3122613"/>
          <p14:tracePt t="162651" x="4194175" y="3054350"/>
          <p14:tracePt t="162668" x="4100513" y="2962275"/>
          <p14:tracePt t="162685" x="3949700" y="2843213"/>
          <p14:tracePt t="162701" x="3822700" y="2741613"/>
          <p14:tracePt t="162718" x="3713163" y="2649538"/>
          <p14:tracePt t="162735" x="3636963" y="2573338"/>
          <p14:tracePt t="162752" x="3578225" y="2514600"/>
          <p14:tracePt t="162768" x="3527425" y="2446338"/>
          <p14:tracePt t="162785" x="3433763" y="2354263"/>
          <p14:tracePt t="162802" x="3290888" y="2219325"/>
          <p14:tracePt t="162818" x="3257550" y="2176463"/>
          <p14:tracePt t="162835" x="3248025" y="2168525"/>
          <p14:tracePt t="162906" x="3240088" y="2160588"/>
          <p14:tracePt t="162925" x="3240088" y="2151063"/>
          <p14:tracePt t="162928" x="3240088" y="2143125"/>
          <p14:tracePt t="162937" x="3232150" y="2143125"/>
          <p14:tracePt t="162952" x="3232150" y="2135188"/>
          <p14:tracePt t="163018" x="3240088" y="2135188"/>
          <p14:tracePt t="163026" x="3308350" y="2151063"/>
          <p14:tracePt t="163035" x="3341688" y="2151063"/>
          <p14:tracePt t="163036" x="3494088" y="2176463"/>
          <p14:tracePt t="163052" x="3629025" y="2201863"/>
          <p14:tracePt t="163069" x="3771900" y="2244725"/>
          <p14:tracePt t="163086" x="3873500" y="2295525"/>
          <p14:tracePt t="163102" x="3957638" y="2328863"/>
          <p14:tracePt t="163119" x="4008438" y="2354263"/>
          <p14:tracePt t="163136" x="4016375" y="2362200"/>
          <p14:tracePt t="163152" x="4059238" y="2379663"/>
          <p14:tracePt t="163169" x="4117975" y="2395538"/>
          <p14:tracePt t="163186" x="4194175" y="2438400"/>
          <p14:tracePt t="163203" x="4210050" y="2438400"/>
          <p14:tracePt t="163219" x="4219575" y="2455863"/>
          <p14:tracePt t="163236" x="4227513" y="2455863"/>
          <p14:tracePt t="163330" x="4235450" y="2455863"/>
          <p14:tracePt t="163346" x="4244975" y="2455863"/>
          <p14:tracePt t="163386" x="4252913" y="2455863"/>
          <p14:tracePt t="163522" x="4260850" y="2455863"/>
          <p14:tracePt t="163530" x="4286250" y="2463800"/>
          <p14:tracePt t="163538" x="4329113" y="2471738"/>
          <p14:tracePt t="163543" x="4362450" y="2471738"/>
          <p14:tracePt t="163553" x="4489450" y="2471738"/>
          <p14:tracePt t="163570" x="4573588" y="2471738"/>
          <p14:tracePt t="163587" x="4675188" y="2471738"/>
          <p14:tracePt t="163603" x="4792663" y="2471738"/>
          <p14:tracePt t="163620" x="4919663" y="2471738"/>
          <p14:tracePt t="163637" x="4986338" y="2497138"/>
          <p14:tracePt t="163654" x="5037138" y="2497138"/>
          <p14:tracePt t="163670" x="5046663" y="2497138"/>
          <p14:tracePt t="164122" x="5046663" y="2489200"/>
          <p14:tracePt t="164138" x="5046663" y="2481263"/>
          <p14:tracePt t="164147" x="5046663" y="2471738"/>
          <p14:tracePt t="164258" x="5054600" y="2471738"/>
          <p14:tracePt t="164266" x="5095875" y="2471738"/>
          <p14:tracePt t="164278" x="5138738" y="2471738"/>
          <p14:tracePt t="164282" x="5189538" y="2471738"/>
          <p14:tracePt t="164288" x="5316538" y="2471738"/>
          <p14:tracePt t="164305" x="5408613" y="2471738"/>
          <p14:tracePt t="164322" x="5484813" y="2471738"/>
          <p14:tracePt t="164339" x="5510213" y="2471738"/>
          <p14:tracePt t="164355" x="5518150" y="2471738"/>
          <p14:tracePt t="166954" x="5518150" y="2481263"/>
          <p14:tracePt t="166970" x="5518150" y="2489200"/>
          <p14:tracePt t="166987" x="5518150" y="2497138"/>
          <p14:tracePt t="166994" x="5510213" y="2506663"/>
          <p14:tracePt t="166994" x="5510213" y="2522538"/>
          <p14:tracePt t="167018" x="5510213" y="2532063"/>
          <p14:tracePt t="167026" x="5510213" y="2547938"/>
          <p14:tracePt t="167028" x="5502275" y="2616200"/>
          <p14:tracePt t="167045" x="5502275" y="2657475"/>
          <p14:tracePt t="167062" x="5502275" y="2716213"/>
          <p14:tracePt t="167078" x="5502275" y="2784475"/>
          <p14:tracePt t="167095" x="5502275" y="2852738"/>
          <p14:tracePt t="167112" x="5527675" y="2936875"/>
          <p14:tracePt t="167128" x="5551488" y="3003550"/>
          <p14:tracePt t="167145" x="5586413" y="3087688"/>
          <p14:tracePt t="167162" x="5645150" y="3240088"/>
          <p14:tracePt t="167178" x="5703888" y="3375025"/>
          <p14:tracePt t="167195" x="5772150" y="3543300"/>
          <p14:tracePt t="167212" x="5846763" y="3703638"/>
          <p14:tracePt t="167229" x="5965825" y="3848100"/>
          <p14:tracePt t="167245" x="6100763" y="3983038"/>
          <p14:tracePt t="167263" x="6235700" y="4100513"/>
          <p14:tracePt t="167279" x="6362700" y="4202113"/>
          <p14:tracePt t="167296" x="6488113" y="4319588"/>
          <p14:tracePt t="167312" x="6581775" y="4395788"/>
          <p14:tracePt t="167329" x="6691313" y="4489450"/>
          <p14:tracePt t="167345" x="6808788" y="4573588"/>
          <p14:tracePt t="167362" x="6869113" y="4606925"/>
          <p14:tracePt t="167379" x="6927850" y="4632325"/>
          <p14:tracePt t="167396" x="6969125" y="4665663"/>
          <p14:tracePt t="167412" x="7011988" y="4683125"/>
          <p14:tracePt t="167429" x="7029450" y="4700588"/>
          <p14:tracePt t="167446" x="7054850" y="4733925"/>
          <p14:tracePt t="167462" x="7104063" y="4749800"/>
          <p14:tracePt t="167479" x="7121525" y="4749800"/>
          <p14:tracePt t="167496" x="7172325" y="4767263"/>
          <p14:tracePt t="167514" x="7205663" y="4767263"/>
          <p14:tracePt t="167529" x="7264400" y="4767263"/>
          <p14:tracePt t="167546" x="7324725" y="4767263"/>
          <p14:tracePt t="167563" x="7383463" y="4767263"/>
          <p14:tracePt t="167579" x="7450138" y="4767263"/>
          <p14:tracePt t="167596" x="7543800" y="4767263"/>
          <p14:tracePt t="167613" x="7635875" y="4767263"/>
          <p14:tracePt t="167629" x="7704138" y="4767263"/>
          <p14:tracePt t="167646" x="7737475" y="4767263"/>
          <p14:tracePt t="167663" x="7762875" y="4767263"/>
          <p14:tracePt t="167680" x="7780338" y="4767263"/>
          <p14:tracePt t="167696" x="7788275" y="4767263"/>
          <p14:tracePt t="167713" x="7796213" y="4767263"/>
          <p14:tracePt t="167730" x="7880350" y="4792663"/>
          <p14:tracePt t="167747" x="7966075" y="4818063"/>
          <p14:tracePt t="167763" x="8024813" y="4843463"/>
          <p14:tracePt t="167780" x="8066088" y="4851400"/>
          <p14:tracePt t="167797" x="8108950" y="4860925"/>
          <p14:tracePt t="167813" x="8126413" y="4860925"/>
          <p14:tracePt t="167830" x="8151813" y="4868863"/>
          <p14:tracePt t="167847" x="8193088" y="4884738"/>
          <p14:tracePt t="167863" x="8261350" y="4884738"/>
          <p14:tracePt t="167880" x="8328025" y="4884738"/>
          <p14:tracePt t="167897" x="8361363" y="4884738"/>
          <p14:tracePt t="167914" x="8378825" y="4884738"/>
          <p14:tracePt t="167930" x="8386763" y="4876800"/>
          <p14:tracePt t="168042" x="8378825" y="4851400"/>
          <p14:tracePt t="168050" x="8361363" y="4851400"/>
          <p14:tracePt t="168058" x="8337550" y="4843463"/>
          <p14:tracePt t="168064" x="8269288" y="4818063"/>
          <p14:tracePt t="168081" x="8177213" y="4792663"/>
          <p14:tracePt t="168097" x="8032750" y="4784725"/>
          <p14:tracePt t="168114" x="7966075" y="4784725"/>
          <p14:tracePt t="168131" x="7948613" y="4784725"/>
          <p14:tracePt t="168147" x="7940675" y="4784725"/>
          <p14:tracePt t="168164" x="7915275" y="4784725"/>
          <p14:tracePt t="168181" x="7856538" y="4784725"/>
          <p14:tracePt t="168198" x="7796213" y="4784725"/>
          <p14:tracePt t="168214" x="7704138" y="4784725"/>
          <p14:tracePt t="168231" x="7610475" y="4784725"/>
          <p14:tracePt t="168248" x="7559675" y="4784725"/>
          <p14:tracePt t="168264" x="7551738" y="4784725"/>
          <p14:tracePt t="168426" x="7543800" y="4784725"/>
          <p14:tracePt t="168434" x="7526338" y="4784725"/>
          <p14:tracePt t="168450" x="7518400" y="4784725"/>
          <p14:tracePt t="168465" x="7510463" y="4784725"/>
          <p14:tracePt t="168465" x="7485063" y="4784725"/>
          <p14:tracePt t="168481" x="7434263" y="4784725"/>
          <p14:tracePt t="168498" x="7408863" y="4784725"/>
          <p14:tracePt t="168516" x="7366000" y="4784725"/>
          <p14:tracePt t="168532" x="7340600" y="4784725"/>
          <p14:tracePt t="168548" x="7289800" y="4784725"/>
          <p14:tracePt t="168565" x="7240588" y="4784725"/>
          <p14:tracePt t="168582" x="7197725" y="4784725"/>
          <p14:tracePt t="168598" x="7164388" y="4784725"/>
          <p14:tracePt t="168615" x="7138988" y="4775200"/>
          <p14:tracePt t="168632" x="7113588" y="4741863"/>
          <p14:tracePt t="168649" x="7037388" y="4683125"/>
          <p14:tracePt t="168665" x="6834188" y="4522788"/>
          <p14:tracePt t="168682" x="6683375" y="4370388"/>
          <p14:tracePt t="168699" x="6564313" y="4243388"/>
          <p14:tracePt t="168715" x="6413500" y="4092575"/>
          <p14:tracePt t="168732" x="6286500" y="3924300"/>
          <p14:tracePt t="168749" x="6167438" y="3754438"/>
          <p14:tracePt t="168765" x="6032500" y="3619500"/>
          <p14:tracePt t="168782" x="5881688" y="3484563"/>
          <p14:tracePt t="168799" x="5711825" y="3324225"/>
          <p14:tracePt t="168816" x="5502275" y="3181350"/>
          <p14:tracePt t="168832" x="5273675" y="3021013"/>
          <p14:tracePt t="168849" x="4995863" y="2835275"/>
          <p14:tracePt t="168866" x="4826000" y="2708275"/>
          <p14:tracePt t="168882" x="4657725" y="2590800"/>
          <p14:tracePt t="168899" x="4489450" y="2481263"/>
          <p14:tracePt t="168916" x="4344988" y="2395538"/>
          <p14:tracePt t="168933" x="4202113" y="2295525"/>
          <p14:tracePt t="168949" x="4067175" y="2193925"/>
          <p14:tracePt t="168966" x="3983038" y="2125663"/>
          <p14:tracePt t="168983" x="3924300" y="2084388"/>
          <p14:tracePt t="168999" x="3881438" y="2058988"/>
          <p14:tracePt t="169016" x="3856038" y="2058988"/>
          <p14:tracePt t="169016" x="3838575" y="2058988"/>
          <p14:tracePt t="169050" x="3830638" y="2058988"/>
          <p14:tracePt t="169074" x="3822700" y="2058988"/>
          <p14:tracePt t="169090" x="3814763" y="2058988"/>
          <p14:tracePt t="169106" x="3797300" y="2058988"/>
          <p14:tracePt t="169114" x="3779838" y="2076450"/>
          <p14:tracePt t="169122" x="3763963" y="2092325"/>
          <p14:tracePt t="169133" x="3746500" y="2100263"/>
          <p14:tracePt t="169150" x="3729038" y="2125663"/>
          <p14:tracePt t="169167" x="3721100" y="2151063"/>
          <p14:tracePt t="169183" x="3703638" y="2176463"/>
          <p14:tracePt t="169200" x="3695700" y="2201863"/>
          <p14:tracePt t="169217" x="3678238" y="2244725"/>
          <p14:tracePt t="169233" x="3654425" y="2295525"/>
          <p14:tracePt t="169250" x="3654425" y="2311400"/>
          <p14:tracePt t="169267" x="3636963" y="2336800"/>
          <p14:tracePt t="169283" x="3629025" y="2354263"/>
          <p14:tracePt t="169300" x="3619500" y="2371725"/>
          <p14:tracePt t="169317" x="3611563" y="2379663"/>
          <p14:tracePt t="169334" x="3603625" y="2395538"/>
          <p14:tracePt t="169350" x="3586163" y="2405063"/>
          <p14:tracePt t="169367" x="3586163" y="2420938"/>
          <p14:tracePt t="169384" x="3578225" y="2430463"/>
          <p14:tracePt t="169400" x="3578225" y="2438400"/>
          <p14:tracePt t="169417" x="3568700" y="2446338"/>
          <p14:tracePt t="169434" x="3568700" y="2455863"/>
          <p14:tracePt t="169451" x="3568700" y="2463800"/>
          <p14:tracePt t="169467" x="3560763" y="2463800"/>
          <p14:tracePt t="169484" x="3560763" y="2471738"/>
          <p14:tracePt t="169538" x="3552825" y="2471738"/>
          <p14:tracePt t="169650" x="3560763" y="2471738"/>
          <p14:tracePt t="169658" x="3578225" y="2471738"/>
          <p14:tracePt t="169666" x="3594100" y="2471738"/>
          <p14:tracePt t="169674" x="3644900" y="2471738"/>
          <p14:tracePt t="169684" x="3754438" y="2471738"/>
          <p14:tracePt t="169701" x="3881438" y="2471738"/>
          <p14:tracePt t="169718" x="3990975" y="2471738"/>
          <p14:tracePt t="169734" x="4092575" y="2497138"/>
          <p14:tracePt t="169751" x="4159250" y="2497138"/>
          <p14:tracePt t="169768" x="4184650" y="2497138"/>
          <p14:tracePt t="169785" x="4227513" y="2497138"/>
          <p14:tracePt t="169801" x="4270375" y="2497138"/>
          <p14:tracePt t="169818" x="4311650" y="2497138"/>
          <p14:tracePt t="169835" x="4354513" y="2506663"/>
          <p14:tracePt t="169851" x="4370388" y="2514600"/>
          <p14:tracePt t="169868" x="4387850" y="2514600"/>
          <p14:tracePt t="169885" x="4405313" y="2514600"/>
          <p14:tracePt t="169902" x="4405313" y="2522538"/>
          <p14:tracePt t="169918" x="4421188" y="2522538"/>
          <p14:tracePt t="169935" x="4430713" y="2522538"/>
          <p14:tracePt t="169952" x="4438650" y="2522538"/>
          <p14:tracePt t="169968" x="4446588" y="2522538"/>
          <p14:tracePt t="169985" x="4454525" y="2522538"/>
          <p14:tracePt t="170002" x="4471988" y="2522538"/>
          <p14:tracePt t="170018" x="4479925" y="2522538"/>
          <p14:tracePt t="170035" x="4505325" y="2522538"/>
          <p14:tracePt t="170054" x="4522788" y="2522538"/>
          <p14:tracePt t="170069" x="4530725" y="2522538"/>
          <p14:tracePt t="170106" x="4540250" y="2522538"/>
          <p14:tracePt t="170138" x="4548188" y="2522538"/>
          <p14:tracePt t="170159" x="4556125" y="2522538"/>
          <p14:tracePt t="170170" x="4565650" y="2522538"/>
          <p14:tracePt t="170170" x="4573588" y="2522538"/>
          <p14:tracePt t="170185" x="4591050" y="2522538"/>
          <p14:tracePt t="170202" x="4606925" y="2522538"/>
          <p14:tracePt t="170522" x="4591050" y="2522538"/>
          <p14:tracePt t="170530" x="4540250" y="2522538"/>
          <p14:tracePt t="170538" x="4497388" y="2522538"/>
          <p14:tracePt t="170546" x="4446588" y="2532063"/>
          <p14:tracePt t="170553" x="4311650" y="2532063"/>
          <p14:tracePt t="170570" x="4244975" y="2532063"/>
          <p14:tracePt t="170587" x="4227513" y="2532063"/>
          <p14:tracePt t="170603" x="4194175" y="2532063"/>
          <p14:tracePt t="170620" x="4176713" y="2532063"/>
          <p14:tracePt t="170637" x="4151313" y="2532063"/>
          <p14:tracePt t="170653" x="4110038" y="2532063"/>
          <p14:tracePt t="170670" x="4075113" y="2532063"/>
          <p14:tracePt t="170687" x="4041775" y="2532063"/>
          <p14:tracePt t="170703" x="4016375" y="2532063"/>
          <p14:tracePt t="170720" x="4008438" y="2532063"/>
          <p14:tracePt t="170754" x="3998913" y="2532063"/>
          <p14:tracePt t="170811" x="3990975" y="2532063"/>
          <p14:tracePt t="170819" x="3983038" y="2532063"/>
          <p14:tracePt t="170843" x="3965575" y="2532063"/>
          <p14:tracePt t="170861" x="3957638" y="2532063"/>
          <p14:tracePt t="170883" x="3940175" y="2532063"/>
          <p14:tracePt t="170895" x="3932238" y="2532063"/>
          <p14:tracePt t="170939" x="3924300" y="2532063"/>
          <p14:tracePt t="170955" x="3914775" y="2532063"/>
          <p14:tracePt t="171379" x="3906838" y="2540000"/>
          <p14:tracePt t="171388" x="3898900" y="2547938"/>
          <p14:tracePt t="171388" x="3873500" y="2547938"/>
          <p14:tracePt t="171406" x="3856038" y="2547938"/>
          <p14:tracePt t="171467" x="3848100" y="2547938"/>
          <p14:tracePt t="171475" x="3838575" y="2547938"/>
          <p14:tracePt t="171483" x="3830638" y="2547938"/>
          <p14:tracePt t="171490" x="3814763" y="2547938"/>
          <p14:tracePt t="171523" x="3805238" y="2547938"/>
          <p14:tracePt t="171524" x="3797300" y="2547938"/>
          <p14:tracePt t="171915" x="3779838" y="2547938"/>
          <p14:tracePt t="171939" x="3771900" y="2547938"/>
          <p14:tracePt t="171979" x="3763963" y="2547938"/>
          <p14:tracePt t="172003" x="3754438" y="2547938"/>
          <p14:tracePt t="172011" x="3746500" y="2547938"/>
          <p14:tracePt t="172031" x="3738563" y="2547938"/>
          <p14:tracePt t="172043" x="3729038" y="2547938"/>
          <p14:tracePt t="172091" x="3721100" y="2547938"/>
          <p14:tracePt t="172579" x="3746500" y="2547938"/>
          <p14:tracePt t="172587" x="3754438" y="2547938"/>
          <p14:tracePt t="172595" x="3771900" y="2532063"/>
          <p14:tracePt t="172603" x="3779838" y="2532063"/>
          <p14:tracePt t="172611" x="3797300" y="2522538"/>
          <p14:tracePt t="172626" x="3830638" y="2522538"/>
          <p14:tracePt t="172642" x="3838575" y="2522538"/>
          <p14:tracePt t="172659" x="3848100" y="2522538"/>
          <p14:tracePt t="172763" x="3838575" y="2522538"/>
          <p14:tracePt t="172787" x="3830638" y="2522538"/>
          <p14:tracePt t="172819" x="3822700" y="2522538"/>
          <p14:tracePt t="172827" x="3814763" y="2522538"/>
          <p14:tracePt t="172842" x="3797300" y="2522538"/>
          <p14:tracePt t="172843" x="3771900" y="2522538"/>
          <p14:tracePt t="172859" x="3754438" y="2514600"/>
          <p14:tracePt t="172876" x="3729038" y="2514600"/>
          <p14:tracePt t="172893" x="3703638" y="2514600"/>
          <p14:tracePt t="172910" x="3670300" y="2514600"/>
          <p14:tracePt t="172926" x="3644900" y="2514600"/>
          <p14:tracePt t="172943" x="3629025" y="2506663"/>
          <p14:tracePt t="172960" x="3611563" y="2506663"/>
          <p14:tracePt t="172976" x="3603625" y="2497138"/>
          <p14:tracePt t="172993" x="3594100" y="2497138"/>
          <p14:tracePt t="173042" x="3586163" y="2489200"/>
          <p14:tracePt t="173075" x="3586163" y="2481263"/>
          <p14:tracePt t="173123" x="3586163" y="2471738"/>
          <p14:tracePt t="173155" x="3586163" y="2463800"/>
          <p14:tracePt t="173179" x="3586163" y="2455863"/>
          <p14:tracePt t="173187" x="3586163" y="2446338"/>
          <p14:tracePt t="173211" x="3586163" y="2438400"/>
          <p14:tracePt t="173227" x="3594100" y="2438400"/>
          <p14:tracePt t="173243" x="3594100" y="2430463"/>
          <p14:tracePt t="173835" x="3611563" y="2430463"/>
          <p14:tracePt t="173843" x="3619500" y="2430463"/>
          <p14:tracePt t="173844" x="3636963" y="2438400"/>
          <p14:tracePt t="173862" x="3670300" y="2455863"/>
          <p14:tracePt t="173879" x="3703638" y="2481263"/>
          <p14:tracePt t="173895" x="3763963" y="2514600"/>
          <p14:tracePt t="173912" x="3814763" y="2532063"/>
          <p14:tracePt t="173929" x="3848100" y="2532063"/>
          <p14:tracePt t="173945" x="3873500" y="2547938"/>
          <p14:tracePt t="173962" x="3906838" y="2547938"/>
          <p14:tracePt t="173979" x="3932238" y="2547938"/>
          <p14:tracePt t="173995" x="3940175" y="2547938"/>
          <p14:tracePt t="174012" x="3957638" y="2547938"/>
          <p14:tracePt t="174029" x="3975100" y="2547938"/>
          <p14:tracePt t="174046" x="3998913" y="2547938"/>
          <p14:tracePt t="174062" x="4008438" y="2547938"/>
          <p14:tracePt t="174079" x="4024313" y="2547938"/>
          <p14:tracePt t="174096" x="4049713" y="2547938"/>
          <p14:tracePt t="174129" x="4059238" y="2547938"/>
          <p14:tracePt t="174129" x="4067175" y="2547938"/>
          <p14:tracePt t="174171" x="4075113" y="2547938"/>
          <p14:tracePt t="174563" x="4067175" y="2547938"/>
          <p14:tracePt t="174571" x="4059238" y="2547938"/>
          <p14:tracePt t="174579" x="4049713" y="2547938"/>
          <p14:tracePt t="174582" x="4033838" y="2547938"/>
          <p14:tracePt t="174597" x="4008438" y="2547938"/>
          <p14:tracePt t="174615" x="3965575" y="2547938"/>
          <p14:tracePt t="174630" x="3940175" y="2547938"/>
          <p14:tracePt t="174647" x="3932238" y="2547938"/>
          <p14:tracePt t="174664" x="3924300" y="2547938"/>
          <p14:tracePt t="174680" x="3914775" y="2547938"/>
          <p14:tracePt t="174697" x="3906838" y="2547938"/>
          <p14:tracePt t="174714" x="3873500" y="2547938"/>
          <p14:tracePt t="174730" x="3863975" y="2547938"/>
          <p14:tracePt t="174747" x="3856038" y="2547938"/>
          <p14:tracePt t="175027" x="3863975" y="2547938"/>
          <p14:tracePt t="175042" x="3873500" y="2547938"/>
          <p14:tracePt t="175058" x="3881438" y="2547938"/>
          <p14:tracePt t="175071" x="3906838" y="2547938"/>
          <p14:tracePt t="175071" x="3932238" y="2547938"/>
          <p14:tracePt t="175081" x="3965575" y="2547938"/>
          <p14:tracePt t="175098" x="4008438" y="2547938"/>
          <p14:tracePt t="175116" x="4024313" y="2547938"/>
          <p14:tracePt t="175132" x="4041775" y="2547938"/>
          <p14:tracePt t="175148" x="4059238" y="2547938"/>
          <p14:tracePt t="175165" x="4084638" y="2565400"/>
          <p14:tracePt t="175181" x="4092575" y="2565400"/>
          <p14:tracePt t="175198" x="4125913" y="2573338"/>
          <p14:tracePt t="175215" x="4143375" y="2573338"/>
          <p14:tracePt t="175232" x="4159250" y="2573338"/>
          <p14:tracePt t="175248" x="4176713" y="2573338"/>
          <p14:tracePt t="175265" x="4210050" y="2573338"/>
          <p14:tracePt t="175282" x="4227513" y="2573338"/>
          <p14:tracePt t="175299" x="4235450" y="2573338"/>
          <p14:tracePt t="175338" x="4244975" y="2573338"/>
          <p14:tracePt t="175354" x="4252913" y="2573338"/>
          <p14:tracePt t="175370" x="4260850" y="2573338"/>
          <p14:tracePt t="175378" x="4270375" y="2573338"/>
          <p14:tracePt t="175402" x="4278313" y="2573338"/>
          <p14:tracePt t="175418" x="4286250" y="2573338"/>
          <p14:tracePt t="175442" x="4294188" y="2555875"/>
          <p14:tracePt t="175450" x="4303713" y="2555875"/>
          <p14:tracePt t="175466" x="4311650" y="2547938"/>
          <p14:tracePt t="175467" x="4329113" y="2547938"/>
          <p14:tracePt t="175506" x="4337050" y="2540000"/>
          <p14:tracePt t="175546" x="4344988" y="2540000"/>
          <p14:tracePt t="175571" x="4354513" y="2540000"/>
          <p14:tracePt t="175594" x="4354513" y="2532063"/>
          <p14:tracePt t="175611" x="4362450" y="2532063"/>
          <p14:tracePt t="175634" x="4362450" y="2522538"/>
          <p14:tracePt t="175658" x="4370388" y="2514600"/>
          <p14:tracePt t="175674" x="4387850" y="2514600"/>
          <p14:tracePt t="175698" x="4395788" y="2506663"/>
          <p14:tracePt t="175778" x="4405313" y="2506663"/>
          <p14:tracePt t="175803" x="4405313" y="2497138"/>
          <p14:tracePt t="176322" x="4387850" y="2497138"/>
          <p14:tracePt t="176330" x="4354513" y="2497138"/>
          <p14:tracePt t="176338" x="4329113" y="2497138"/>
          <p14:tracePt t="176346" x="4294188" y="2497138"/>
          <p14:tracePt t="176354" x="4184650" y="2497138"/>
          <p14:tracePt t="176368" x="4008438" y="2497138"/>
          <p14:tracePt t="176384" x="3881438" y="2497138"/>
          <p14:tracePt t="176401" x="3789363" y="2497138"/>
          <p14:tracePt t="176418" x="3721100" y="2497138"/>
          <p14:tracePt t="176435" x="3662363" y="2497138"/>
          <p14:tracePt t="176451" x="3629025" y="2497138"/>
          <p14:tracePt t="176468" x="3594100" y="2497138"/>
          <p14:tracePt t="176506" x="3586163" y="2497138"/>
          <p14:tracePt t="176570" x="3586163" y="2489200"/>
          <p14:tracePt t="176578" x="3594100" y="2481263"/>
          <p14:tracePt t="176591" x="3619500" y="2471738"/>
          <p14:tracePt t="176591" x="3654425" y="2455863"/>
          <p14:tracePt t="176602" x="3721100" y="2446338"/>
          <p14:tracePt t="176618" x="3805238" y="2438400"/>
          <p14:tracePt t="176636" x="3889375" y="2438400"/>
          <p14:tracePt t="176652" x="3957638" y="2438400"/>
          <p14:tracePt t="176668" x="4008438" y="2438400"/>
          <p14:tracePt t="176685" x="4049713" y="2438400"/>
          <p14:tracePt t="176702" x="4075113" y="2438400"/>
          <p14:tracePt t="176719" x="4117975" y="2438400"/>
          <p14:tracePt t="176735" x="4133850" y="2438400"/>
          <p14:tracePt t="176970" x="4143375" y="2438400"/>
          <p14:tracePt t="176978" x="4151313" y="2438400"/>
          <p14:tracePt t="176986" x="4159250" y="2438400"/>
          <p14:tracePt t="176994" x="4184650" y="2438400"/>
          <p14:tracePt t="177004" x="4202113" y="2438400"/>
          <p14:tracePt t="177019" x="4210050" y="2438400"/>
          <p14:tracePt t="177036" x="4219575" y="2438400"/>
          <p14:tracePt t="177052" x="4227513" y="2438400"/>
          <p14:tracePt t="177069" x="4244975" y="2438400"/>
          <p14:tracePt t="177106" x="4252913" y="2438400"/>
          <p14:tracePt t="177114" x="4260850" y="2438400"/>
          <p14:tracePt t="177122" x="4270375" y="2438400"/>
          <p14:tracePt t="177136" x="4278313" y="2438400"/>
          <p14:tracePt t="177170" x="4286250" y="2438400"/>
          <p14:tracePt t="177186" x="4294188" y="2438400"/>
          <p14:tracePt t="177210" x="4303713" y="2438400"/>
          <p14:tracePt t="177266" x="4311650" y="2438400"/>
          <p14:tracePt t="177306" x="4319588" y="2438400"/>
          <p14:tracePt t="177330" x="4337050" y="2438400"/>
          <p14:tracePt t="177370" x="4344988" y="2438400"/>
          <p14:tracePt t="177706" x="4344988" y="2446338"/>
          <p14:tracePt t="177754" x="4329113" y="2455863"/>
          <p14:tracePt t="177794" x="4319588" y="2463800"/>
          <p14:tracePt t="177796" x="4311650" y="2463800"/>
          <p14:tracePt t="177834" x="4303713" y="2471738"/>
          <p14:tracePt t="177834" x="4286250" y="2481263"/>
          <p14:tracePt t="177850" x="4278313" y="2489200"/>
          <p14:tracePt t="177858" x="4260850" y="2489200"/>
          <p14:tracePt t="177866" x="4252913" y="2497138"/>
          <p14:tracePt t="177874" x="4210050" y="2522538"/>
          <p14:tracePt t="177888" x="4168775" y="2555875"/>
          <p14:tracePt t="177905" x="4125913" y="2573338"/>
          <p14:tracePt t="177921" x="4059238" y="2606675"/>
          <p14:tracePt t="177938" x="3990975" y="2641600"/>
          <p14:tracePt t="177955" x="3975100" y="2649538"/>
          <p14:tracePt t="177971" x="3975100" y="2657475"/>
          <p14:tracePt t="178034" x="3965575" y="2657475"/>
          <p14:tracePt t="178226" x="3965575" y="2649538"/>
          <p14:tracePt t="178242" x="3965575" y="2641600"/>
          <p14:tracePt t="178250" x="3965575" y="2624138"/>
          <p14:tracePt t="178258" x="3965575" y="2616200"/>
          <p14:tracePt t="178263" x="3965575" y="2606675"/>
          <p14:tracePt t="178272" x="3975100" y="2590800"/>
          <p14:tracePt t="178289" x="3998913" y="2573338"/>
          <p14:tracePt t="178306" x="4024313" y="2547938"/>
          <p14:tracePt t="178322" x="4059238" y="2540000"/>
          <p14:tracePt t="178339" x="4075113" y="2532063"/>
          <p14:tracePt t="178356" x="4084638" y="2522538"/>
          <p14:tracePt t="179002" x="4075113" y="2522538"/>
          <p14:tracePt t="179018" x="4067175" y="2522538"/>
          <p14:tracePt t="179026" x="4067175" y="2532063"/>
          <p14:tracePt t="179050" x="4059238" y="2532063"/>
          <p14:tracePt t="179082" x="4049713" y="2532063"/>
          <p14:tracePt t="179114" x="4041775" y="2532063"/>
          <p14:tracePt t="179594" x="4033838" y="2532063"/>
          <p14:tracePt t="179618" x="4024313" y="2532063"/>
          <p14:tracePt t="179634" x="4016375" y="2532063"/>
          <p14:tracePt t="179658" x="4008438" y="2532063"/>
          <p14:tracePt t="179682" x="3998913" y="2532063"/>
          <p14:tracePt t="179690" x="3983038" y="2532063"/>
          <p14:tracePt t="179698" x="3975100" y="2532063"/>
          <p14:tracePt t="179722" x="3965575" y="2532063"/>
          <p14:tracePt t="181818" x="3957638" y="2532063"/>
          <p14:tracePt t="181827" x="3949700" y="2532063"/>
          <p14:tracePt t="181834" x="3949700" y="2540000"/>
          <p14:tracePt t="181850" x="3940175" y="2540000"/>
          <p14:tracePt t="181864" x="3932238" y="2540000"/>
          <p14:tracePt t="181882" x="3924300" y="2540000"/>
          <p14:tracePt t="181986" x="3940175" y="2514600"/>
          <p14:tracePt t="181994" x="3957638" y="2506663"/>
          <p14:tracePt t="182002" x="3965575" y="2497138"/>
          <p14:tracePt t="182014" x="3975100" y="2489200"/>
          <p14:tracePt t="182014" x="4016375" y="2489200"/>
          <p14:tracePt t="182031" x="4033838" y="2489200"/>
          <p14:tracePt t="182048" x="4049713" y="2489200"/>
          <p14:tracePt t="186170" x="4041775" y="2489200"/>
          <p14:tracePt t="186180" x="4033838" y="2489200"/>
          <p14:tracePt t="186202" x="4024313" y="2489200"/>
          <p14:tracePt t="186210" x="4016375" y="2489200"/>
          <p14:tracePt t="186231" x="4008438" y="2489200"/>
          <p14:tracePt t="186242" x="3998913" y="2489200"/>
          <p14:tracePt t="186266" x="3990975" y="2489200"/>
          <p14:tracePt t="186266" x="3983038" y="2489200"/>
          <p14:tracePt t="186306" x="3965575" y="2489200"/>
          <p14:tracePt t="186314" x="3957638" y="2489200"/>
          <p14:tracePt t="186331" x="3932238" y="2489200"/>
          <p14:tracePt t="186341" x="3924300" y="2489200"/>
          <p14:tracePt t="186341" x="3881438" y="2489200"/>
          <p14:tracePt t="186358" x="3848100" y="2489200"/>
          <p14:tracePt t="186375" x="3822700" y="2489200"/>
          <p14:tracePt t="186391" x="3805238" y="2489200"/>
          <p14:tracePt t="186408" x="3797300" y="2489200"/>
          <p14:tracePt t="186424" x="3789363" y="2489200"/>
          <p14:tracePt t="186561" x="3822700" y="2489200"/>
          <p14:tracePt t="186570" x="3856038" y="2489200"/>
          <p14:tracePt t="186581" x="3914775" y="2489200"/>
          <p14:tracePt t="186586" x="3983038" y="2489200"/>
          <p14:tracePt t="186592" x="4110038" y="2489200"/>
          <p14:tracePt t="186608" x="4278313" y="2489200"/>
          <p14:tracePt t="186625" x="4514850" y="2506663"/>
          <p14:tracePt t="186642" x="4540250" y="2506663"/>
          <p14:tracePt t="186659" x="4548188" y="2506663"/>
          <p14:tracePt t="187218" x="4540250" y="2506663"/>
          <p14:tracePt t="187226" x="4530725" y="2514600"/>
          <p14:tracePt t="187250" x="4522788" y="2514600"/>
          <p14:tracePt t="187458" x="4514850" y="2514600"/>
          <p14:tracePt t="187474" x="4505325" y="2514600"/>
          <p14:tracePt t="187482" x="4497388" y="2522538"/>
          <p14:tracePt t="187490" x="4489450" y="2522538"/>
          <p14:tracePt t="187522" x="4479925" y="2522538"/>
          <p14:tracePt t="187610" x="4464050" y="2522538"/>
          <p14:tracePt t="187626" x="4454525" y="2522538"/>
          <p14:tracePt t="187634" x="4446588" y="2522538"/>
          <p14:tracePt t="187644" x="4438650" y="2522538"/>
          <p14:tracePt t="187650" x="4413250" y="2522538"/>
          <p14:tracePt t="187661" x="4387850" y="2522538"/>
          <p14:tracePt t="187677" x="4370388" y="2522538"/>
          <p14:tracePt t="187694" x="4329113" y="2522538"/>
          <p14:tracePt t="187711" x="4278313" y="2522538"/>
          <p14:tracePt t="187728" x="4168775" y="2522538"/>
          <p14:tracePt t="187744" x="4100513" y="2522538"/>
          <p14:tracePt t="187761" x="4024313" y="2522538"/>
          <p14:tracePt t="187778" x="3975100" y="2522538"/>
          <p14:tracePt t="187796" x="3932238" y="2522538"/>
          <p14:tracePt t="187811" x="3881438" y="2522538"/>
          <p14:tracePt t="187828" x="3822700" y="2522538"/>
          <p14:tracePt t="187844" x="3763963" y="2522538"/>
          <p14:tracePt t="187861" x="3721100" y="2522538"/>
          <p14:tracePt t="187878" x="3678238" y="2522538"/>
          <p14:tracePt t="187895" x="3636963" y="2522538"/>
          <p14:tracePt t="187911" x="3603625" y="2506663"/>
          <p14:tracePt t="187928" x="3517900" y="2481263"/>
          <p14:tracePt t="187945" x="3468688" y="2471738"/>
          <p14:tracePt t="188010" x="3468688" y="2463800"/>
          <p14:tracePt t="188026" x="3484563" y="2463800"/>
          <p14:tracePt t="188035" x="3494088" y="2463800"/>
          <p14:tracePt t="188058" x="3502025" y="2463800"/>
          <p14:tracePt t="188068" x="3509963" y="2463800"/>
          <p14:tracePt t="188098" x="3517900" y="2463800"/>
          <p14:tracePt t="188106" x="3527425" y="2463800"/>
          <p14:tracePt t="188122" x="3535363" y="2463800"/>
          <p14:tracePt t="188162" x="3552825" y="2463800"/>
          <p14:tracePt t="188274" x="3535363" y="2463800"/>
          <p14:tracePt t="188283" x="3527425" y="2463800"/>
          <p14:tracePt t="188291" x="3509963" y="2463800"/>
          <p14:tracePt t="188299" x="3468688" y="2463800"/>
          <p14:tracePt t="188313" x="3433763" y="2463800"/>
          <p14:tracePt t="188330" x="3425825" y="2463800"/>
          <p14:tracePt t="188659" x="3417888" y="2463800"/>
          <p14:tracePt t="188667" x="3392488" y="2463800"/>
          <p14:tracePt t="188675" x="3375025" y="2463800"/>
          <p14:tracePt t="188683" x="3349625" y="2463800"/>
          <p14:tracePt t="188697" x="3333750" y="2463800"/>
          <p14:tracePt t="188698" x="3298825" y="2471738"/>
          <p14:tracePt t="188714" x="3290888" y="2471738"/>
          <p14:tracePt t="188779" x="3273425" y="2471738"/>
          <p14:tracePt t="188788" x="3257550" y="2471738"/>
          <p14:tracePt t="188788" x="3232150" y="2471738"/>
          <p14:tracePt t="188798" x="3197225" y="2471738"/>
          <p14:tracePt t="188815" x="3138488" y="2481263"/>
          <p14:tracePt t="188832" x="3087688" y="2497138"/>
          <p14:tracePt t="188848" x="3046413" y="2506663"/>
          <p14:tracePt t="188865" x="3003550" y="2522538"/>
          <p14:tracePt t="188881" x="2978150" y="2522538"/>
          <p14:tracePt t="188898" x="2927350" y="2540000"/>
          <p14:tracePt t="188915" x="2911475" y="2540000"/>
          <p14:tracePt t="188955" x="2901950" y="2540000"/>
          <p14:tracePt t="188963" x="2894013" y="2540000"/>
          <p14:tracePt t="188966" x="2878138" y="2540000"/>
          <p14:tracePt t="188982" x="2868613" y="2540000"/>
          <p14:tracePt t="188998" x="2852738" y="2540000"/>
          <p14:tracePt t="189015" x="2817813" y="2540000"/>
          <p14:tracePt t="189387" x="2835275" y="2540000"/>
          <p14:tracePt t="189395" x="2894013" y="2555875"/>
          <p14:tracePt t="189398" x="3003550" y="2573338"/>
          <p14:tracePt t="189416" x="3113088" y="2590800"/>
          <p14:tracePt t="189416" x="3443288" y="2616200"/>
          <p14:tracePt t="189433" x="3779838" y="2632075"/>
          <p14:tracePt t="189449" x="4092575" y="2667000"/>
          <p14:tracePt t="189466" x="4337050" y="2682875"/>
          <p14:tracePt t="189483" x="4344988" y="2682875"/>
          <p14:tracePt t="189626" x="4354513" y="2682875"/>
          <p14:tracePt t="189659" x="4362450" y="2682875"/>
          <p14:tracePt t="189691" x="4370388" y="2682875"/>
          <p14:tracePt t="189907" x="4413250" y="2682875"/>
          <p14:tracePt t="189915" x="4430713" y="2682875"/>
          <p14:tracePt t="189916" x="4471988" y="2682875"/>
          <p14:tracePt t="189934" x="4505325" y="2674938"/>
          <p14:tracePt t="189951" x="4530725" y="2674938"/>
          <p14:tracePt t="189967" x="4565650" y="2649538"/>
          <p14:tracePt t="189984" x="4581525" y="2649538"/>
          <p14:tracePt t="190001" x="4598988" y="2632075"/>
          <p14:tracePt t="190017" x="4614863" y="2616200"/>
          <p14:tracePt t="190034" x="4624388" y="2565400"/>
          <p14:tracePt t="190051" x="4624388" y="2540000"/>
          <p14:tracePt t="190067" x="4598988" y="2481263"/>
          <p14:tracePt t="190084" x="4581525" y="2438400"/>
          <p14:tracePt t="190101" x="4530725" y="2387600"/>
          <p14:tracePt t="190118" x="4471988" y="2328863"/>
          <p14:tracePt t="190134" x="4430713" y="2286000"/>
          <p14:tracePt t="190151" x="4370388" y="2236788"/>
          <p14:tracePt t="190168" x="4319588" y="2211388"/>
          <p14:tracePt t="190185" x="4260850" y="2193925"/>
          <p14:tracePt t="190201" x="4210050" y="2176463"/>
          <p14:tracePt t="190218" x="4008438" y="2176463"/>
          <p14:tracePt t="190235" x="3695700" y="2176463"/>
          <p14:tracePt t="190251" x="3568700" y="2244725"/>
          <p14:tracePt t="190268" x="3535363" y="2286000"/>
          <p14:tracePt t="190285" x="3535363" y="2320925"/>
          <p14:tracePt t="190301" x="3543300" y="2354263"/>
          <p14:tracePt t="190318" x="3552825" y="2362200"/>
          <p14:tracePt t="190336" x="3560763" y="2362200"/>
          <p14:tracePt t="190538" x="3560763" y="2371725"/>
          <p14:tracePt t="190554" x="3560763" y="2379663"/>
          <p14:tracePt t="190563" x="3560763" y="2395538"/>
          <p14:tracePt t="190594" x="3560763" y="2405063"/>
          <p14:tracePt t="190658" x="3560763" y="2413000"/>
          <p14:tracePt t="190666" x="3560763" y="2420938"/>
          <p14:tracePt t="190674" x="3568700" y="2430463"/>
          <p14:tracePt t="190682" x="3568700" y="2438400"/>
          <p14:tracePt t="190682" x="3568700" y="2446338"/>
          <p14:tracePt t="190691" x="3568700" y="2471738"/>
          <p14:tracePt t="190703" x="3568700" y="2497138"/>
          <p14:tracePt t="190719" x="3568700" y="2514600"/>
          <p14:tracePt t="190736" x="3568700" y="2532063"/>
          <p14:tracePt t="190770" x="3568700" y="2540000"/>
          <p14:tracePt t="190834" x="3568700" y="2547938"/>
          <p14:tracePt t="190842" x="3568700" y="2555875"/>
          <p14:tracePt t="190850" x="3568700" y="2565400"/>
          <p14:tracePt t="190853" x="3568700" y="2590800"/>
          <p14:tracePt t="190869" x="3568700" y="2598738"/>
          <p14:tracePt t="190886" x="3568700" y="2606675"/>
          <p14:tracePt t="190903" x="3568700" y="2616200"/>
          <p14:tracePt t="190938" x="3568700" y="2624138"/>
          <p14:tracePt t="190962" x="3568700" y="2632075"/>
          <p14:tracePt t="190970" x="3568700" y="2641600"/>
          <p14:tracePt t="190987" x="3568700" y="2649538"/>
          <p14:tracePt t="191003" x="3560763" y="2649538"/>
          <p14:tracePt t="191003" x="3560763" y="2657475"/>
          <p14:tracePt t="191020" x="3552825" y="2667000"/>
          <p14:tracePt t="191066" x="3543300" y="2674938"/>
          <p14:tracePt t="191282" x="3535363" y="2667000"/>
          <p14:tracePt t="191306" x="3527425" y="2657475"/>
          <p14:tracePt t="191322" x="3502025" y="2649538"/>
          <p14:tracePt t="191330" x="3468688" y="2624138"/>
          <p14:tracePt t="191330" x="3459163" y="2616200"/>
          <p14:tracePt t="191338" x="3443288" y="2616200"/>
          <p14:tracePt t="191354" x="3375025" y="2555875"/>
          <p14:tracePt t="191371" x="3316288" y="2540000"/>
          <p14:tracePt t="191387" x="3290888" y="2532063"/>
          <p14:tracePt t="191404" x="3240088" y="2514600"/>
          <p14:tracePt t="191420" x="3197225" y="2514600"/>
          <p14:tracePt t="191437" x="3148013" y="2506663"/>
          <p14:tracePt t="191454" x="3105150" y="2506663"/>
          <p14:tracePt t="191471" x="3079750" y="2497138"/>
          <p14:tracePt t="191487" x="3071813" y="2489200"/>
          <p14:tracePt t="191504" x="3038475" y="2489200"/>
          <p14:tracePt t="191521" x="3013075" y="2489200"/>
          <p14:tracePt t="191538" x="2987675" y="2481263"/>
          <p14:tracePt t="191554" x="2911475" y="2471738"/>
          <p14:tracePt t="191571" x="2852738" y="2455863"/>
          <p14:tracePt t="191588" x="2801938" y="2446338"/>
          <p14:tracePt t="191604" x="2733675" y="2446338"/>
          <p14:tracePt t="191621" x="2725738" y="2446338"/>
          <p14:tracePt t="191638" x="2717800" y="2446338"/>
          <p14:tracePt t="191654" x="2692400" y="2446338"/>
          <p14:tracePt t="191671" x="2674938" y="2446338"/>
          <p14:tracePt t="191688" x="2624138" y="2438400"/>
          <p14:tracePt t="191705" x="2573338" y="2438400"/>
          <p14:tracePt t="191721" x="2565400" y="2438400"/>
          <p14:tracePt t="191874" x="2598738" y="2438400"/>
          <p14:tracePt t="191882" x="2616200" y="2438400"/>
          <p14:tracePt t="191890" x="2649538" y="2438400"/>
          <p14:tracePt t="191898" x="2682875" y="2438400"/>
          <p14:tracePt t="191906" x="2751138" y="2438400"/>
          <p14:tracePt t="191922" x="2868613" y="2471738"/>
          <p14:tracePt t="191938" x="2919413" y="2471738"/>
          <p14:tracePt t="191955" x="2936875" y="2471738"/>
          <p14:tracePt t="191972" x="2952750" y="2471738"/>
          <p14:tracePt t="191989" x="2995613" y="2471738"/>
          <p14:tracePt t="192005" x="3054350" y="2471738"/>
          <p14:tracePt t="192022" x="3138488" y="2471738"/>
          <p14:tracePt t="192039" x="3248025" y="2489200"/>
          <p14:tracePt t="192056" x="3417888" y="2489200"/>
          <p14:tracePt t="192072" x="3527425" y="2489200"/>
          <p14:tracePt t="192089" x="3619500" y="2489200"/>
          <p14:tracePt t="192105" x="3670300" y="2481263"/>
          <p14:tracePt t="192105" x="3678238" y="2481263"/>
          <p14:tracePt t="192122" x="3713163" y="2471738"/>
          <p14:tracePt t="192139" x="3738563" y="2471738"/>
          <p14:tracePt t="192156" x="3754438" y="2463800"/>
          <p14:tracePt t="192418" x="3763963" y="2463800"/>
          <p14:tracePt t="192426" x="3771900" y="2463800"/>
          <p14:tracePt t="192440" x="3814763" y="2463800"/>
          <p14:tracePt t="192440" x="3873500" y="2455863"/>
          <p14:tracePt t="192456" x="3914775" y="2446338"/>
          <p14:tracePt t="192473" x="3932238" y="2446338"/>
          <p14:tracePt t="192490" x="3965575" y="2430463"/>
          <p14:tracePt t="192507" x="3975100" y="2430463"/>
          <p14:tracePt t="192523" x="3983038" y="2430463"/>
          <p14:tracePt t="192562" x="3990975" y="2430463"/>
          <p14:tracePt t="192578" x="3998913" y="2430463"/>
          <p14:tracePt t="192690" x="3998913" y="2446338"/>
          <p14:tracePt t="192698" x="3990975" y="2446338"/>
          <p14:tracePt t="192706" x="3983038" y="2455863"/>
          <p14:tracePt t="192714" x="3940175" y="2463800"/>
          <p14:tracePt t="192724" x="3924300" y="2471738"/>
          <p14:tracePt t="192740" x="3889375" y="2481263"/>
          <p14:tracePt t="192757" x="3848100" y="2489200"/>
          <p14:tracePt t="192774" x="3779838" y="2506663"/>
          <p14:tracePt t="192791" x="3721100" y="2506663"/>
          <p14:tracePt t="192807" x="3670300" y="2514600"/>
          <p14:tracePt t="192824" x="3644900" y="2514600"/>
          <p14:tracePt t="192841" x="3611563" y="2514600"/>
          <p14:tracePt t="192858" x="3594100" y="2514600"/>
          <p14:tracePt t="192874" x="3578225" y="2514600"/>
          <p14:tracePt t="193266" x="3586163" y="2514600"/>
          <p14:tracePt t="193274" x="3594100" y="2506663"/>
          <p14:tracePt t="193282" x="3629025" y="2497138"/>
          <p14:tracePt t="193290" x="3636963" y="2497138"/>
          <p14:tracePt t="193302" x="3636963" y="2489200"/>
          <p14:tracePt t="193308" x="3644900" y="2489200"/>
          <p14:tracePt t="193325" x="3654425" y="2489200"/>
          <p14:tracePt t="193342" x="3670300" y="2489200"/>
          <p14:tracePt t="193358" x="3687763" y="2489200"/>
          <p14:tracePt t="193375" x="3729038" y="2489200"/>
          <p14:tracePt t="193393" x="3779838" y="2489200"/>
          <p14:tracePt t="193409" x="3830638" y="2489200"/>
          <p14:tracePt t="193425" x="3889375" y="2489200"/>
          <p14:tracePt t="193442" x="3957638" y="2489200"/>
          <p14:tracePt t="193459" x="3975100" y="2489200"/>
          <p14:tracePt t="193475" x="3990975" y="2489200"/>
          <p14:tracePt t="193514" x="3998913" y="2489200"/>
          <p14:tracePt t="193713" x="4024313" y="2489200"/>
          <p14:tracePt t="193730" x="4041775" y="2489200"/>
          <p14:tracePt t="193738" x="4092575" y="2489200"/>
          <p14:tracePt t="193746" x="4117975" y="2489200"/>
          <p14:tracePt t="193746" x="4151313" y="2489200"/>
          <p14:tracePt t="193762" x="4219575" y="2489200"/>
          <p14:tracePt t="193770" x="4260850" y="2489200"/>
          <p14:tracePt t="193778" x="4387850" y="2489200"/>
          <p14:tracePt t="193793" x="4540250" y="2489200"/>
          <p14:tracePt t="193809" x="4624388" y="2489200"/>
          <p14:tracePt t="193826" x="4657725" y="2489200"/>
          <p14:tracePt t="193843" x="4665663" y="2489200"/>
          <p14:tracePt t="194314" x="4683125" y="2489200"/>
          <p14:tracePt t="194322" x="4691063" y="2489200"/>
          <p14:tracePt t="194338" x="4700588" y="2481263"/>
          <p14:tracePt t="194346" x="4716463" y="2481263"/>
          <p14:tracePt t="194361" x="4733925" y="2481263"/>
          <p14:tracePt t="194362" x="4775200" y="2481263"/>
          <p14:tracePt t="194377" x="4810125" y="2471738"/>
          <p14:tracePt t="194395" x="4843463" y="2471738"/>
          <p14:tracePt t="194411" x="4868863" y="2463800"/>
          <p14:tracePt t="194428" x="4910138" y="2463800"/>
          <p14:tracePt t="194444" x="4935538" y="2446338"/>
          <p14:tracePt t="194461" x="4945063" y="2438400"/>
          <p14:tracePt t="194478" x="4970463" y="2438400"/>
          <p14:tracePt t="194494" x="4986338" y="2438400"/>
          <p14:tracePt t="194511" x="5011738" y="2438400"/>
          <p14:tracePt t="194528" x="5054600" y="2438400"/>
          <p14:tracePt t="194545" x="5087938" y="2438400"/>
          <p14:tracePt t="194561" x="5121275" y="2438400"/>
          <p14:tracePt t="194561" x="5130800" y="2438400"/>
          <p14:tracePt t="194578" x="5156200" y="2438400"/>
          <p14:tracePt t="194595" x="5172075" y="2438400"/>
          <p14:tracePt t="194611" x="5181600" y="2438400"/>
          <p14:tracePt t="195530" x="5172075" y="2438400"/>
          <p14:tracePt t="195554" x="5164138" y="2438400"/>
          <p14:tracePt t="195570" x="5156200" y="2438400"/>
          <p14:tracePt t="195618" x="5146675" y="2438400"/>
          <p14:tracePt t="195634" x="5138738" y="2438400"/>
          <p14:tracePt t="195650" x="5130800" y="2438400"/>
          <p14:tracePt t="195664" x="5121275" y="2438400"/>
          <p14:tracePt t="195664" x="5113338" y="2438400"/>
          <p14:tracePt t="195681" x="5080000" y="2455863"/>
          <p14:tracePt t="195697" x="5054600" y="2463800"/>
          <p14:tracePt t="195714" x="5046663" y="2463800"/>
          <p14:tracePt t="195731" x="5037138" y="2463800"/>
          <p14:tracePt t="195747" x="5011738" y="2463800"/>
          <p14:tracePt t="195764" x="4960938" y="2463800"/>
          <p14:tracePt t="195781" x="4927600" y="2463800"/>
          <p14:tracePt t="195797" x="4851400" y="2463800"/>
          <p14:tracePt t="195814" x="4784725" y="2463800"/>
          <p14:tracePt t="195831" x="4741863" y="2463800"/>
          <p14:tracePt t="195847" x="4708525" y="2463800"/>
          <p14:tracePt t="195864" x="4675188" y="2463800"/>
          <p14:tracePt t="195881" x="4665663" y="2463800"/>
          <p14:tracePt t="195881" x="4657725" y="2463800"/>
          <p14:tracePt t="195899" x="4649788" y="2463800"/>
          <p14:tracePt t="195915" x="4632325" y="2463800"/>
          <p14:tracePt t="195931" x="4624388" y="2463800"/>
          <p14:tracePt t="195948" x="4598988" y="2463800"/>
          <p14:tracePt t="195965" x="4581525" y="2463800"/>
          <p14:tracePt t="195981" x="4556125" y="2463800"/>
          <p14:tracePt t="196122" x="4573588" y="2446338"/>
          <p14:tracePt t="196130" x="4614863" y="2438400"/>
          <p14:tracePt t="196138" x="4649788" y="2438400"/>
          <p14:tracePt t="196148" x="4716463" y="2438400"/>
          <p14:tracePt t="196149" x="4792663" y="2438400"/>
          <p14:tracePt t="196165" x="4860925" y="2438400"/>
          <p14:tracePt t="196202" x="4868863" y="2438400"/>
          <p14:tracePt t="196322" x="4876800" y="2438400"/>
          <p14:tracePt t="196330" x="4886325" y="2438400"/>
          <p14:tracePt t="196442" x="4894263" y="2438400"/>
          <p14:tracePt t="196450" x="4910138" y="2438400"/>
          <p14:tracePt t="196458" x="4945063" y="2438400"/>
          <p14:tracePt t="196466" x="5003800" y="2438400"/>
          <p14:tracePt t="196483" x="5037138" y="2438400"/>
          <p14:tracePt t="196499" x="5062538" y="2438400"/>
          <p14:tracePt t="196516" x="5070475" y="2438400"/>
          <p14:tracePt t="196626" x="5080000" y="2438400"/>
          <p14:tracePt t="196642" x="5087938" y="2446338"/>
          <p14:tracePt t="196650" x="5095875" y="2446338"/>
          <p14:tracePt t="196658" x="5113338" y="2446338"/>
          <p14:tracePt t="196666" x="5113338" y="2455863"/>
          <p14:tracePt t="196754" x="5121275" y="2455863"/>
          <p14:tracePt t="196762" x="5138738" y="2455863"/>
          <p14:tracePt t="196770" x="5146675" y="2463800"/>
          <p14:tracePt t="196786" x="5156200" y="2463800"/>
          <p14:tracePt t="196842" x="5164138" y="2463800"/>
          <p14:tracePt t="196858" x="5172075" y="2463800"/>
          <p14:tracePt t="196866" x="5181600" y="2463800"/>
          <p14:tracePt t="196883" x="5197475" y="2463800"/>
          <p14:tracePt t="196886" x="5214938" y="2471738"/>
          <p14:tracePt t="196900" x="5222875" y="2471738"/>
          <p14:tracePt t="196994" x="5230813" y="2471738"/>
          <p14:tracePt t="197007" x="5240338" y="2471738"/>
          <p14:tracePt t="197018" x="5256213" y="2471738"/>
          <p14:tracePt t="197050" x="5265738" y="2471738"/>
          <p14:tracePt t="197066" x="5273675" y="2471738"/>
          <p14:tracePt t="197154" x="5281613" y="2471738"/>
          <p14:tracePt t="197162" x="5299075" y="2471738"/>
          <p14:tracePt t="197178" x="5316538" y="2471738"/>
          <p14:tracePt t="197186" x="5324475" y="2471738"/>
          <p14:tracePt t="197194" x="5332413" y="2471738"/>
          <p14:tracePt t="197202" x="5341938" y="2471738"/>
          <p14:tracePt t="197217" x="5357813" y="2471738"/>
          <p14:tracePt t="197234" x="5383213" y="2471738"/>
          <p14:tracePt t="197274" x="5391150" y="2471738"/>
          <p14:tracePt t="197274" x="5400675" y="2471738"/>
          <p14:tracePt t="197284" x="5408613" y="2471738"/>
          <p14:tracePt t="197301" x="5416550" y="2471738"/>
          <p14:tracePt t="197370" x="5426075" y="2471738"/>
          <p14:tracePt t="197386" x="5434013" y="2471738"/>
          <p14:tracePt t="197426" x="5451475" y="2471738"/>
          <p14:tracePt t="197514" x="5459413" y="2471738"/>
          <p14:tracePt t="197522" x="5467350" y="2471738"/>
          <p14:tracePt t="197538" x="5476875" y="2471738"/>
          <p14:tracePt t="197554" x="5484813" y="2471738"/>
          <p14:tracePt t="197570" x="5492750" y="2471738"/>
          <p14:tracePt t="197570" x="5502275" y="2463800"/>
          <p14:tracePt t="197586" x="5510213" y="2463800"/>
          <p14:tracePt t="197642" x="5518150" y="2463800"/>
          <p14:tracePt t="197666" x="5527675" y="2463800"/>
          <p14:tracePt t="197706" x="5527675" y="2455863"/>
          <p14:tracePt t="197730" x="5535613" y="2455863"/>
          <p14:tracePt t="197914" x="5543550" y="2455863"/>
          <p14:tracePt t="198042" x="5551488" y="2455863"/>
          <p14:tracePt t="198370" x="5561013" y="2455863"/>
          <p14:tracePt t="198434" x="5568950" y="2455863"/>
          <p14:tracePt t="198450" x="5576888" y="2455863"/>
          <p14:tracePt t="198474" x="5586413" y="2455863"/>
          <p14:tracePt t="198490" x="5594350" y="2455863"/>
          <p14:tracePt t="198514" x="5602288" y="2455863"/>
          <p14:tracePt t="198818" x="5594350" y="2455863"/>
          <p14:tracePt t="198834" x="5586413" y="2463800"/>
          <p14:tracePt t="198844" x="5576888" y="2471738"/>
          <p14:tracePt t="198850" x="5568950" y="2481263"/>
          <p14:tracePt t="198855" x="5543550" y="2489200"/>
          <p14:tracePt t="198871" x="5518150" y="2506663"/>
          <p14:tracePt t="198888" x="5459413" y="2532063"/>
          <p14:tracePt t="198905" x="5416550" y="2547938"/>
          <p14:tracePt t="198922" x="5357813" y="2565400"/>
          <p14:tracePt t="198938" x="5316538" y="2573338"/>
          <p14:tracePt t="198956" x="5273675" y="2581275"/>
          <p14:tracePt t="198972" x="5230813" y="2598738"/>
          <p14:tracePt t="198988" x="5197475" y="2598738"/>
          <p14:tracePt t="199005" x="5130800" y="2606675"/>
          <p14:tracePt t="199022" x="5062538" y="2616200"/>
          <p14:tracePt t="199038" x="4970463" y="2616200"/>
          <p14:tracePt t="199055" x="4886325" y="2616200"/>
          <p14:tracePt t="199072" x="4818063" y="2616200"/>
          <p14:tracePt t="199089" x="4775200" y="2616200"/>
          <p14:tracePt t="199178" x="4775200" y="2606675"/>
          <p14:tracePt t="199186" x="4775200" y="2598738"/>
          <p14:tracePt t="199194" x="4775200" y="2581275"/>
          <p14:tracePt t="199210" x="4775200" y="2573338"/>
          <p14:tracePt t="199210" x="4767263" y="2565400"/>
          <p14:tracePt t="199222" x="4767263" y="2547938"/>
          <p14:tracePt t="199239" x="4767263" y="2522538"/>
          <p14:tracePt t="199256" x="4767263" y="2514600"/>
          <p14:tracePt t="199272" x="4767263" y="2506663"/>
          <p14:tracePt t="199289" x="4767263" y="2497138"/>
          <p14:tracePt t="199306" x="4759325" y="2481263"/>
          <p14:tracePt t="199322" x="4751388" y="2481263"/>
          <p14:tracePt t="199339" x="4700588" y="2471738"/>
          <p14:tracePt t="199356" x="4556125" y="2471738"/>
          <p14:tracePt t="199373" x="4430713" y="2471738"/>
          <p14:tracePt t="199389" x="4319588" y="2471738"/>
          <p14:tracePt t="199406" x="4278313" y="2471738"/>
          <p14:tracePt t="199423" x="4252913" y="2471738"/>
          <p14:tracePt t="199439" x="4235450" y="2471738"/>
          <p14:tracePt t="199457" x="4219575" y="2471738"/>
          <p14:tracePt t="199473" x="4168775" y="2471738"/>
          <p14:tracePt t="199489" x="3998913" y="2471738"/>
          <p14:tracePt t="199506" x="3873500" y="2471738"/>
          <p14:tracePt t="199523" x="3789363" y="2471738"/>
          <p14:tracePt t="199540" x="3754438" y="2471738"/>
          <p14:tracePt t="199556" x="3729038" y="2471738"/>
          <p14:tracePt t="199573" x="3695700" y="2463800"/>
          <p14:tracePt t="199590" x="3636963" y="2455863"/>
          <p14:tracePt t="199606" x="3560763" y="2430463"/>
          <p14:tracePt t="199623" x="3476625" y="2413000"/>
          <p14:tracePt t="199640" x="3408363" y="2405063"/>
          <p14:tracePt t="199656" x="3382963" y="2395538"/>
          <p14:tracePt t="199673" x="3341688" y="2395538"/>
          <p14:tracePt t="199690" x="3308350" y="2387600"/>
          <p14:tracePt t="199707" x="3265488" y="2387600"/>
          <p14:tracePt t="199723" x="3248025" y="2379663"/>
          <p14:tracePt t="199842" x="3240088" y="2379663"/>
          <p14:tracePt t="199874" x="3232150" y="2379663"/>
          <p14:tracePt t="199890" x="3222625" y="2379663"/>
          <p14:tracePt t="199898" x="3214688" y="2379663"/>
          <p14:tracePt t="199906" x="3206750" y="2379663"/>
          <p14:tracePt t="199914" x="3173413" y="2379663"/>
          <p14:tracePt t="199924" x="3148013" y="2395538"/>
          <p14:tracePt t="199940" x="3122613" y="2413000"/>
          <p14:tracePt t="199957" x="3087688" y="2430463"/>
          <p14:tracePt t="199975" x="3071813" y="2438400"/>
          <p14:tracePt t="199991" x="3054350" y="2455863"/>
          <p14:tracePt t="200008" x="3046413" y="2463800"/>
          <p14:tracePt t="200024" x="3028950" y="2471738"/>
          <p14:tracePt t="200041" x="3021013" y="2471738"/>
          <p14:tracePt t="200058" x="3021013" y="2481263"/>
          <p14:tracePt t="200562" x="3038475" y="2481263"/>
          <p14:tracePt t="200570" x="3046413" y="2481263"/>
          <p14:tracePt t="200578" x="3105150" y="2481263"/>
          <p14:tracePt t="200586" x="3138488" y="2481263"/>
          <p14:tracePt t="200594" x="3232150" y="2463800"/>
          <p14:tracePt t="200609" x="3324225" y="2463800"/>
          <p14:tracePt t="200625" x="3357563" y="2455863"/>
          <p14:tracePt t="200706" x="3333750" y="2455863"/>
          <p14:tracePt t="200715" x="3290888" y="2455863"/>
          <p14:tracePt t="200722" x="3240088" y="2471738"/>
          <p14:tracePt t="200742" x="3130550" y="2471738"/>
          <p14:tracePt t="200743" x="3038475" y="2481263"/>
          <p14:tracePt t="200759" x="3003550" y="2481263"/>
          <p14:tracePt t="200776" x="2987675" y="2481263"/>
          <p14:tracePt t="200890" x="2978150" y="2481263"/>
          <p14:tracePt t="201530" x="2962275" y="2481263"/>
          <p14:tracePt t="201538" x="2952750" y="2481263"/>
          <p14:tracePt t="201546" x="2944813" y="2481263"/>
          <p14:tracePt t="201554" x="2936875" y="2481263"/>
          <p14:tracePt t="201562" x="2927350" y="2481263"/>
          <p14:tracePt t="201602" x="2919413" y="2481263"/>
          <p14:tracePt t="201619" x="2911475" y="2481263"/>
          <p14:tracePt t="201626" x="2901950" y="2489200"/>
          <p14:tracePt t="201631" x="2886075" y="2489200"/>
          <p14:tracePt t="201645" x="2878138" y="2489200"/>
          <p14:tracePt t="201730" x="2868613" y="2489200"/>
          <p14:tracePt t="201738" x="2860675" y="2489200"/>
          <p14:tracePt t="201754" x="2852738" y="2489200"/>
          <p14:tracePt t="201762" x="2843213" y="2489200"/>
          <p14:tracePt t="201922" x="2852738" y="2489200"/>
          <p14:tracePt t="201934" x="2860675" y="2489200"/>
          <p14:tracePt t="201938" x="2886075" y="2489200"/>
          <p14:tracePt t="201946" x="2944813" y="2489200"/>
          <p14:tracePt t="201962" x="2962275" y="2489200"/>
          <p14:tracePt t="201979" x="2970213" y="2489200"/>
          <p14:tracePt t="201997" x="2978150" y="2489200"/>
          <p14:tracePt t="202012" x="3028950" y="2489200"/>
          <p14:tracePt t="202029" x="3079750" y="2489200"/>
          <p14:tracePt t="202045" x="3097213" y="2489200"/>
          <p14:tracePt t="202306" x="3113088" y="2489200"/>
          <p14:tracePt t="202314" x="3148013" y="2489200"/>
          <p14:tracePt t="202322" x="3197225" y="2489200"/>
          <p14:tracePt t="202330" x="3240088" y="2489200"/>
          <p14:tracePt t="202338" x="3367088" y="2489200"/>
          <p14:tracePt t="202346" x="3433763" y="2489200"/>
          <p14:tracePt t="202363" x="3502025" y="2497138"/>
          <p14:tracePt t="202380" x="3552825" y="2497138"/>
          <p14:tracePt t="202396" x="3578225" y="2497138"/>
          <p14:tracePt t="202413" x="3594100" y="2497138"/>
          <p14:tracePt t="202430" x="3611563" y="2497138"/>
          <p14:tracePt t="202447" x="3636963" y="2497138"/>
          <p14:tracePt t="202463" x="3678238" y="2497138"/>
          <p14:tracePt t="202480" x="3703638" y="2497138"/>
          <p14:tracePt t="202480" x="3738563" y="2497138"/>
          <p14:tracePt t="202498" x="3771900" y="2497138"/>
          <p14:tracePt t="202513" x="3830638" y="2497138"/>
          <p14:tracePt t="202530" x="3881438" y="2497138"/>
          <p14:tracePt t="202547" x="3914775" y="2497138"/>
          <p14:tracePt t="202563" x="3940175" y="2497138"/>
          <p14:tracePt t="202580" x="4008438" y="2497138"/>
          <p14:tracePt t="202597" x="4041775" y="2497138"/>
          <p14:tracePt t="202613" x="4110038" y="2489200"/>
          <p14:tracePt t="202630" x="4151313" y="2489200"/>
          <p14:tracePt t="202647" x="4184650" y="2489200"/>
          <p14:tracePt t="202663" x="4210050" y="2489200"/>
          <p14:tracePt t="202680" x="4235450" y="2481263"/>
          <p14:tracePt t="202697" x="4252913" y="2471738"/>
          <p14:tracePt t="202890" x="4252913" y="2463800"/>
          <p14:tracePt t="202898" x="4210050" y="2455863"/>
          <p14:tracePt t="202906" x="4125913" y="2455863"/>
          <p14:tracePt t="202914" x="4059238" y="2438400"/>
          <p14:tracePt t="202914" x="3754438" y="2371725"/>
          <p14:tracePt t="202931" x="3517900" y="2311400"/>
          <p14:tracePt t="202948" x="3240088" y="2244725"/>
          <p14:tracePt t="202964" x="3046413" y="2211388"/>
          <p14:tracePt t="202981" x="2927350" y="2185988"/>
          <p14:tracePt t="202998" x="2852738" y="2176463"/>
          <p14:tracePt t="203016" x="2767013" y="2176463"/>
          <p14:tracePt t="203031" x="2674938" y="2176463"/>
          <p14:tracePt t="203048" x="2565400" y="2176463"/>
          <p14:tracePt t="203065" x="2489200" y="2176463"/>
          <p14:tracePt t="203081" x="2387600" y="2185988"/>
          <p14:tracePt t="203098" x="2328863" y="2211388"/>
          <p14:tracePt t="203115" x="2260600" y="2236788"/>
          <p14:tracePt t="203131" x="2193925" y="2252663"/>
          <p14:tracePt t="203148" x="2084388" y="2270125"/>
          <p14:tracePt t="203165" x="2041525" y="2278063"/>
          <p14:tracePt t="203181" x="2033588" y="2278063"/>
          <p14:tracePt t="203266" x="2025650" y="2286000"/>
          <p14:tracePt t="203274" x="2016125" y="2286000"/>
          <p14:tracePt t="203282" x="2008188" y="2295525"/>
          <p14:tracePt t="203282" x="2000250" y="2295525"/>
          <p14:tracePt t="203298" x="1982788" y="2320925"/>
          <p14:tracePt t="203346" x="1982788" y="2328863"/>
          <p14:tracePt t="203362" x="1982788" y="2336800"/>
          <p14:tracePt t="203372" x="1974850" y="2336800"/>
          <p14:tracePt t="203441" x="1974850" y="2346325"/>
          <p14:tracePt t="203450" x="1957388" y="2354263"/>
          <p14:tracePt t="203466" x="1957388" y="2362200"/>
          <p14:tracePt t="203468" x="1949450" y="2379663"/>
          <p14:tracePt t="203482" x="1931988" y="2395538"/>
          <p14:tracePt t="203554" x="1924050" y="2405063"/>
          <p14:tracePt t="203562" x="1916113" y="2413000"/>
          <p14:tracePt t="203567" x="1906588" y="2413000"/>
          <p14:tracePt t="203586" x="1906588" y="2420938"/>
          <p14:tracePt t="203730" x="1898650" y="2420938"/>
          <p14:tracePt t="203738" x="1890713" y="2420938"/>
          <p14:tracePt t="203762" x="1881188" y="2430463"/>
          <p14:tracePt t="203842" x="1873250" y="2430463"/>
          <p14:tracePt t="203850" x="1847850" y="2430463"/>
          <p14:tracePt t="203961" x="1890713" y="2430463"/>
          <p14:tracePt t="203969" x="1957388" y="2430463"/>
          <p14:tracePt t="203983" x="2041525" y="2430463"/>
          <p14:tracePt t="203983" x="2125663" y="2430463"/>
          <p14:tracePt t="203986" x="2211388" y="2430463"/>
          <p14:tracePt t="204000" x="2379663" y="2430463"/>
          <p14:tracePt t="204017" x="2463800" y="2430463"/>
          <p14:tracePt t="204035" x="2471738" y="2430463"/>
          <p14:tracePt t="204178" x="2438400" y="2446338"/>
          <p14:tracePt t="204186" x="2397125" y="2446338"/>
          <p14:tracePt t="204194" x="2346325" y="2455863"/>
          <p14:tracePt t="204202" x="2311400" y="2455863"/>
          <p14:tracePt t="204210" x="2236788" y="2455863"/>
          <p14:tracePt t="204217" x="2109788" y="2455863"/>
          <p14:tracePt t="204234" x="2066925" y="2455863"/>
          <p14:tracePt t="204322" x="2041525" y="2455863"/>
          <p14:tracePt t="204330" x="2033588" y="2455863"/>
          <p14:tracePt t="204338" x="2025650" y="2455863"/>
          <p14:tracePt t="204342" x="2016125" y="2455863"/>
          <p14:tracePt t="204426" x="2058988" y="2455863"/>
          <p14:tracePt t="204434" x="2109788" y="2455863"/>
          <p14:tracePt t="204451" x="2252663" y="2455863"/>
          <p14:tracePt t="204451" x="2354263" y="2455863"/>
          <p14:tracePt t="204468" x="2446338" y="2455863"/>
          <p14:tracePt t="204506" x="2455863" y="2455863"/>
          <p14:tracePt t="204546" x="2446338" y="2455863"/>
          <p14:tracePt t="204554" x="2438400" y="2455863"/>
          <p14:tracePt t="204562" x="2405063" y="2463800"/>
          <p14:tracePt t="204568" x="2252663" y="2489200"/>
          <p14:tracePt t="204585" x="2101850" y="2506663"/>
          <p14:tracePt t="204601" x="1982788" y="2506663"/>
          <p14:tracePt t="204618" x="1965325" y="2506663"/>
          <p14:tracePt t="204738" x="1974850" y="2506663"/>
          <p14:tracePt t="204746" x="2000250" y="2497138"/>
          <p14:tracePt t="204754" x="2033588" y="2481263"/>
          <p14:tracePt t="204758" x="2076450" y="2471738"/>
          <p14:tracePt t="204769" x="2143125" y="2463800"/>
          <p14:tracePt t="204785" x="2227263" y="2463800"/>
          <p14:tracePt t="205875" x="2244725" y="2463800"/>
          <p14:tracePt t="205883" x="2336800" y="2471738"/>
          <p14:tracePt t="205891" x="2547938" y="2532063"/>
          <p14:tracePt t="205905" x="2852738" y="2590800"/>
          <p14:tracePt t="205906" x="4286250" y="2843213"/>
          <p14:tracePt t="205923" x="5189538" y="3021013"/>
          <p14:tracePt t="205939" x="5881688" y="3130550"/>
          <p14:tracePt t="205956" x="6421438" y="3189288"/>
          <p14:tracePt t="205972" x="6859588" y="3206750"/>
          <p14:tracePt t="205989" x="7172325" y="3222625"/>
          <p14:tracePt t="206006" x="7307263" y="3248025"/>
          <p14:tracePt t="206022" x="7383463" y="3265488"/>
          <p14:tracePt t="206039" x="7442200" y="3273425"/>
          <p14:tracePt t="206057" x="7485063" y="3290888"/>
          <p14:tracePt t="206073" x="7518400" y="3290888"/>
          <p14:tracePt t="206089" x="7559675" y="3290888"/>
          <p14:tracePt t="206106" x="7737475" y="3290888"/>
          <p14:tracePt t="206123" x="7847013" y="3290888"/>
          <p14:tracePt t="206139" x="7956550" y="3290888"/>
          <p14:tracePt t="206156" x="8032750" y="3290888"/>
          <p14:tracePt t="206173" x="8083550" y="3290888"/>
          <p14:tracePt t="206189" x="8116888" y="3290888"/>
          <p14:tracePt t="206206" x="8134350" y="3290888"/>
          <p14:tracePt t="206223" x="8151813" y="3290888"/>
          <p14:tracePt t="206239" x="8185150" y="3290888"/>
          <p14:tracePt t="206257" x="8235950" y="3290888"/>
          <p14:tracePt t="206273" x="8286750" y="3273425"/>
          <p14:tracePt t="206290" x="8337550" y="3240088"/>
          <p14:tracePt t="206307" x="8345488" y="3232150"/>
          <p14:tracePt t="206323" x="8361363" y="3214688"/>
          <p14:tracePt t="206340" x="8361363" y="3189288"/>
          <p14:tracePt t="206357" x="8361363" y="3171825"/>
          <p14:tracePt t="206373" x="8361363" y="3138488"/>
          <p14:tracePt t="206390" x="8378825" y="3087688"/>
          <p14:tracePt t="206407" x="8386763" y="3046413"/>
          <p14:tracePt t="206423" x="8386763" y="2995613"/>
          <p14:tracePt t="206440" x="8386763" y="2952750"/>
          <p14:tracePt t="206457" x="8386763" y="2927350"/>
          <p14:tracePt t="206474" x="8386763" y="2901950"/>
          <p14:tracePt t="206490" x="8386763" y="2860675"/>
          <p14:tracePt t="206507" x="8386763" y="2835275"/>
          <p14:tracePt t="206524" x="8386763" y="2817813"/>
          <p14:tracePt t="206540" x="8386763" y="2792413"/>
          <p14:tracePt t="206558" x="8386763" y="2759075"/>
          <p14:tracePt t="206574" x="8396288" y="2741613"/>
          <p14:tracePt t="206590" x="8404225" y="2733675"/>
          <p14:tracePt t="206607" x="8404225" y="2716213"/>
          <p14:tracePt t="206624" x="8404225" y="2708275"/>
          <p14:tracePt t="206641" x="8404225" y="2700338"/>
          <p14:tracePt t="206657" x="8404225" y="2692400"/>
          <p14:tracePt t="206674" x="8404225" y="2667000"/>
          <p14:tracePt t="206691" x="8404225" y="2632075"/>
          <p14:tracePt t="206707" x="8412163" y="2616200"/>
          <p14:tracePt t="206724" x="8412163" y="2598738"/>
          <p14:tracePt t="206741" x="8421688" y="2598738"/>
          <p14:tracePt t="206757" x="8421688" y="2590800"/>
          <p14:tracePt t="206774" x="8421688" y="2581275"/>
          <p14:tracePt t="206791" x="8429625" y="2573338"/>
          <p14:tracePt t="206808" x="8437563" y="2565400"/>
          <p14:tracePt t="206824" x="8447088" y="2547938"/>
          <p14:tracePt t="206858" x="8455025" y="2540000"/>
          <p14:tracePt t="206859" x="8480425" y="2522538"/>
          <p14:tracePt t="206875" x="8496300" y="2522538"/>
          <p14:tracePt t="206891" x="8597900" y="2506663"/>
          <p14:tracePt t="206908" x="8648700" y="2506663"/>
          <p14:tracePt t="206925" x="8699500" y="2506663"/>
          <p14:tracePt t="206941" x="8724900" y="2506663"/>
          <p14:tracePt t="206958" x="8732838" y="2506663"/>
          <p14:tracePt t="206974" x="8742363" y="2506663"/>
          <p14:tracePt t="207522" x="8674100" y="2506663"/>
          <p14:tracePt t="207530" x="8607425" y="2514600"/>
          <p14:tracePt t="207543" x="8505825" y="2532063"/>
          <p14:tracePt t="207543" x="8269288" y="2555875"/>
          <p14:tracePt t="207559" x="7991475" y="2606675"/>
          <p14:tracePt t="207577" x="7754938" y="2657475"/>
          <p14:tracePt t="207593" x="7585075" y="2682875"/>
          <p14:tracePt t="207610" x="7358063" y="2725738"/>
          <p14:tracePt t="207626" x="7223125" y="2759075"/>
          <p14:tracePt t="207643" x="7037388" y="2767013"/>
          <p14:tracePt t="207660" x="6783388" y="2767013"/>
          <p14:tracePt t="207676" x="6472238" y="2741613"/>
          <p14:tracePt t="207693" x="5907088" y="2667000"/>
          <p14:tracePt t="207710" x="5400675" y="2590800"/>
          <p14:tracePt t="207726" x="4953000" y="2522538"/>
          <p14:tracePt t="207743" x="4598988" y="2489200"/>
          <p14:tracePt t="207760" x="4278313" y="2420938"/>
          <p14:tracePt t="207776" x="4084638" y="2405063"/>
          <p14:tracePt t="207793" x="3914775" y="2387600"/>
          <p14:tracePt t="207810" x="3695700" y="2387600"/>
          <p14:tracePt t="207827" x="3552825" y="2362200"/>
          <p14:tracePt t="207843" x="3290888" y="2328863"/>
          <p14:tracePt t="207860" x="3021013" y="2303463"/>
          <p14:tracePt t="207877" x="2792413" y="2286000"/>
          <p14:tracePt t="207893" x="2573338" y="2270125"/>
          <p14:tracePt t="207910" x="2430463" y="2252663"/>
          <p14:tracePt t="207927" x="2311400" y="2252663"/>
          <p14:tracePt t="207943" x="2260600" y="2244725"/>
          <p14:tracePt t="207960" x="2252663" y="2244725"/>
          <p14:tracePt t="207977" x="2244725" y="2244725"/>
          <p14:tracePt t="208042" x="2236788" y="2244725"/>
          <p14:tracePt t="208050" x="2227263" y="2244725"/>
          <p14:tracePt t="208051" x="2219325" y="2244725"/>
          <p14:tracePt t="208060" x="2201863" y="2244725"/>
          <p14:tracePt t="208077" x="2168525" y="2244725"/>
          <p14:tracePt t="208095" x="2143125" y="2244725"/>
          <p14:tracePt t="208111" x="2117725" y="2244725"/>
          <p14:tracePt t="208128" x="2109788" y="2244725"/>
          <p14:tracePt t="208144" x="2092325" y="2244725"/>
          <p14:tracePt t="208210" x="2084388" y="2244725"/>
          <p14:tracePt t="208218" x="2066925" y="2244725"/>
          <p14:tracePt t="208227" x="2066925" y="2252663"/>
          <p14:tracePt t="208228" x="2051050" y="2278063"/>
          <p14:tracePt t="208245" x="2041525" y="2295525"/>
          <p14:tracePt t="208261" x="2033588" y="2295525"/>
          <p14:tracePt t="208530" x="2033588" y="2303463"/>
          <p14:tracePt t="208546" x="2033588" y="2311400"/>
          <p14:tracePt t="208586" x="2033588" y="2328863"/>
          <p14:tracePt t="208595" x="2033588" y="2336800"/>
          <p14:tracePt t="208600" x="2025650" y="2354263"/>
          <p14:tracePt t="208612" x="2008188" y="2379663"/>
          <p14:tracePt t="208628" x="2000250" y="2387600"/>
          <p14:tracePt t="208645" x="1990725" y="2405063"/>
          <p14:tracePt t="208662" x="1974850" y="2413000"/>
          <p14:tracePt t="208679" x="1957388" y="2430463"/>
          <p14:tracePt t="208696" x="1941513" y="2446338"/>
          <p14:tracePt t="208712" x="1924050" y="2471738"/>
          <p14:tracePt t="208729" x="1916113" y="2481263"/>
          <p14:tracePt t="208746" x="1898650" y="2489200"/>
          <p14:tracePt t="208762" x="1898650" y="2497138"/>
          <p14:tracePt t="208834" x="1890713" y="2497138"/>
          <p14:tracePt t="208858" x="1881188" y="2506663"/>
          <p14:tracePt t="208866" x="1873250" y="2514600"/>
          <p14:tracePt t="208874" x="1865313" y="2522538"/>
          <p14:tracePt t="208882" x="1855788" y="2532063"/>
          <p14:tracePt t="208896" x="1847850" y="2532063"/>
          <p14:tracePt t="208938" x="1839913" y="2532063"/>
          <p14:tracePt t="208970" x="1830388" y="2540000"/>
          <p14:tracePt t="208978" x="1822450" y="2547938"/>
          <p14:tracePt t="208986" x="1814513" y="2547938"/>
          <p14:tracePt t="208996" x="1804988" y="2565400"/>
          <p14:tracePt t="209013" x="1789113" y="2565400"/>
          <p14:tracePt t="209066" x="1781175" y="2565400"/>
          <p14:tracePt t="209074" x="1771650" y="2565400"/>
          <p14:tracePt t="209091" x="1763713" y="2581275"/>
          <p14:tracePt t="209098" x="1755775" y="2581275"/>
          <p14:tracePt t="209113" x="1738313" y="2598738"/>
          <p14:tracePt t="209114" x="1720850" y="2616200"/>
          <p14:tracePt t="209130" x="1704975" y="2624138"/>
          <p14:tracePt t="209147" x="1695450" y="2624138"/>
          <p14:tracePt t="209186" x="1687513" y="2624138"/>
          <p14:tracePt t="209402" x="1695450" y="2624138"/>
          <p14:tracePt t="209466" x="1695450" y="2616200"/>
          <p14:tracePt t="209482" x="1695450" y="2606675"/>
          <p14:tracePt t="209506" x="1695450" y="2590800"/>
          <p14:tracePt t="209530" x="1695450" y="2565400"/>
          <p14:tracePt t="209546" x="1695450" y="2555875"/>
          <p14:tracePt t="209562" x="1695450" y="2547938"/>
          <p14:tracePt t="209571" x="1695450" y="2540000"/>
          <p14:tracePt t="209650" x="1695450" y="2532063"/>
          <p14:tracePt t="209658" x="1695450" y="2522538"/>
          <p14:tracePt t="209674" x="1695450" y="2514600"/>
          <p14:tracePt t="209690" x="1695450" y="2506663"/>
          <p14:tracePt t="209697" x="1704975" y="2497138"/>
          <p14:tracePt t="209704" x="1712913" y="2463800"/>
          <p14:tracePt t="209714" x="1720850" y="2446338"/>
          <p14:tracePt t="209731" x="1738313" y="2430463"/>
          <p14:tracePt t="209748" x="1763713" y="2405063"/>
          <p14:tracePt t="209765" x="1771650" y="2379663"/>
          <p14:tracePt t="209781" x="1797050" y="2362200"/>
          <p14:tracePt t="209798" x="1814513" y="2346325"/>
          <p14:tracePt t="209815" x="1822450" y="2336800"/>
          <p14:tracePt t="209831" x="1822450" y="2328863"/>
          <p14:tracePt t="209848" x="1830388" y="2328863"/>
          <p14:tracePt t="209865" x="1839913" y="2320925"/>
          <p14:tracePt t="209881" x="1855788" y="2311400"/>
          <p14:tracePt t="209898" x="1873250" y="2295525"/>
          <p14:tracePt t="209915" x="1881188" y="2295525"/>
          <p14:tracePt t="209932" x="1898650" y="2286000"/>
          <p14:tracePt t="209948" x="1906588" y="2278063"/>
          <p14:tracePt t="209965" x="1924050" y="2270125"/>
          <p14:tracePt t="209982" x="1931988" y="2270125"/>
          <p14:tracePt t="210018" x="1941513" y="2270125"/>
          <p14:tracePt t="210019" x="1949450" y="2270125"/>
          <p14:tracePt t="210032" x="1982788" y="2260600"/>
          <p14:tracePt t="210048" x="2016125" y="2260600"/>
          <p14:tracePt t="210065" x="2084388" y="2244725"/>
          <p14:tracePt t="210082" x="2185988" y="2236788"/>
          <p14:tracePt t="210099" x="2244725" y="2227263"/>
          <p14:tracePt t="210117" x="2278063" y="2227263"/>
          <p14:tracePt t="210132" x="2311400" y="2227263"/>
          <p14:tracePt t="210149" x="2328863" y="2227263"/>
          <p14:tracePt t="210165" x="2346325" y="2227263"/>
          <p14:tracePt t="210182" x="2354263" y="2227263"/>
          <p14:tracePt t="210199" x="2362200" y="2227263"/>
          <p14:tracePt t="210234" x="2371725" y="2227263"/>
          <p14:tracePt t="210522" x="2371725" y="2236788"/>
          <p14:tracePt t="210530" x="2362200" y="2236788"/>
          <p14:tracePt t="210536" x="2346325" y="2278063"/>
          <p14:tracePt t="210550" x="2311400" y="2328863"/>
          <p14:tracePt t="210566" x="2278063" y="2362200"/>
          <p14:tracePt t="210583" x="2252663" y="2379663"/>
          <p14:tracePt t="210600" x="2219325" y="2413000"/>
          <p14:tracePt t="210617" x="2193925" y="2438400"/>
          <p14:tracePt t="210633" x="2168525" y="2455863"/>
          <p14:tracePt t="210650" x="2101850" y="2497138"/>
          <p14:tracePt t="210667" x="2058988" y="2532063"/>
          <p14:tracePt t="210683" x="2016125" y="2555875"/>
          <p14:tracePt t="210700" x="1990725" y="2555875"/>
          <p14:tracePt t="210717" x="1965325" y="2573338"/>
          <p14:tracePt t="210733" x="1949450" y="2573338"/>
          <p14:tracePt t="210750" x="1924050" y="2590800"/>
          <p14:tracePt t="210767" x="1898650" y="2590800"/>
          <p14:tracePt t="210784" x="1873250" y="2606675"/>
          <p14:tracePt t="210800" x="1830388" y="2616200"/>
          <p14:tracePt t="210817" x="1797050" y="2624138"/>
          <p14:tracePt t="210834" x="1738313" y="2632075"/>
          <p14:tracePt t="210850" x="1720850" y="2632075"/>
          <p14:tracePt t="210867" x="1679575" y="2641600"/>
          <p14:tracePt t="210884" x="1662113" y="2641600"/>
          <p14:tracePt t="211619" x="1662113" y="2649538"/>
          <p14:tracePt t="211642" x="1662113" y="2667000"/>
          <p14:tracePt t="211658" x="1662113" y="2674938"/>
          <p14:tracePt t="211706" x="1662113" y="2682875"/>
          <p14:tracePt t="211722" x="1662113" y="2700338"/>
          <p14:tracePt t="211730" x="1662113" y="2708275"/>
          <p14:tracePt t="211738" x="1662113" y="2716213"/>
          <p14:tracePt t="211746" x="1662113" y="2725738"/>
          <p14:tracePt t="211754" x="1662113" y="2733675"/>
          <p14:tracePt t="211769" x="1662113" y="2759075"/>
          <p14:tracePt t="211786" x="1662113" y="2776538"/>
          <p14:tracePt t="211803" x="1662113" y="2784475"/>
          <p14:tracePt t="211819" x="1662113" y="2817813"/>
          <p14:tracePt t="211836" x="1662113" y="2827338"/>
          <p14:tracePt t="211853" x="1654175" y="2852738"/>
          <p14:tracePt t="211869" x="1654175" y="2860675"/>
          <p14:tracePt t="211886" x="1654175" y="2868613"/>
          <p14:tracePt t="211903" x="1654175" y="2876550"/>
          <p14:tracePt t="211919" x="1636713" y="2911475"/>
          <p14:tracePt t="211936" x="1636713" y="2919413"/>
          <p14:tracePt t="211953" x="1620838" y="2936875"/>
          <p14:tracePt t="211970" x="1611313" y="2952750"/>
          <p14:tracePt t="211987" x="1603375" y="2962275"/>
          <p14:tracePt t="212003" x="1595438" y="2970213"/>
          <p14:tracePt t="212020" x="1595438" y="2978150"/>
          <p14:tracePt t="212036" x="1577975" y="2987675"/>
          <p14:tracePt t="212053" x="1570038" y="2995613"/>
          <p14:tracePt t="212070" x="1560513" y="3011488"/>
          <p14:tracePt t="212087" x="1552575" y="3021013"/>
          <p14:tracePt t="212103" x="1535113" y="3036888"/>
          <p14:tracePt t="212120" x="1527175" y="3046413"/>
          <p14:tracePt t="212138" x="1519238" y="3054350"/>
          <p14:tracePt t="212154" x="1519238" y="3071813"/>
          <p14:tracePt t="212394" x="1519238" y="3062288"/>
          <p14:tracePt t="212402" x="1519238" y="3054350"/>
          <p14:tracePt t="212426" x="1519238" y="3046413"/>
          <p14:tracePt t="212437" x="1519238" y="3036888"/>
          <p14:tracePt t="212440" x="1519238" y="3011488"/>
          <p14:tracePt t="212454" x="1519238" y="2987675"/>
          <p14:tracePt t="212471" x="1519238" y="2970213"/>
          <p14:tracePt t="212488" x="1527175" y="2927350"/>
          <p14:tracePt t="212504" x="1527175" y="2919413"/>
          <p14:tracePt t="212521" x="1527175" y="2901950"/>
          <p14:tracePt t="212538" x="1527175" y="2886075"/>
          <p14:tracePt t="212554" x="1527175" y="2868613"/>
          <p14:tracePt t="212571" x="1527175" y="2860675"/>
          <p14:tracePt t="212588" x="1527175" y="2852738"/>
          <p14:tracePt t="212626" x="1535113" y="2843213"/>
          <p14:tracePt t="212642" x="1535113" y="2835275"/>
          <p14:tracePt t="212654" x="1535113" y="2817813"/>
          <p14:tracePt t="212671" x="1535113" y="2809875"/>
          <p14:tracePt t="212672" x="1544638" y="2792413"/>
          <p14:tracePt t="212707" x="1544638" y="2784475"/>
          <p14:tracePt t="212714" x="1544638" y="2776538"/>
          <p14:tracePt t="212726" x="1552575" y="2767013"/>
          <p14:tracePt t="212738" x="1560513" y="2751138"/>
          <p14:tracePt t="212755" x="1570038" y="2741613"/>
          <p14:tracePt t="212772" x="1570038" y="2733675"/>
          <p14:tracePt t="212788" x="1577975" y="2733675"/>
          <p14:tracePt t="212805" x="1577975" y="2725738"/>
          <p14:tracePt t="212948" x="1577975" y="2733675"/>
          <p14:tracePt t="212962" x="1570038" y="2741613"/>
          <p14:tracePt t="212972" x="1570038" y="2751138"/>
          <p14:tracePt t="212972" x="1560513" y="2767013"/>
          <p14:tracePt t="212989" x="1552575" y="2784475"/>
          <p14:tracePt t="213005" x="1544638" y="2801938"/>
          <p14:tracePt t="213022" x="1535113" y="2809875"/>
          <p14:tracePt t="213039" x="1535113" y="2827338"/>
          <p14:tracePt t="213056" x="1527175" y="2852738"/>
          <p14:tracePt t="213072" x="1527175" y="2860675"/>
          <p14:tracePt t="213089" x="1519238" y="2876550"/>
          <p14:tracePt t="213106" x="1519238" y="2886075"/>
          <p14:tracePt t="213122" x="1509713" y="2911475"/>
          <p14:tracePt t="213139" x="1501775" y="2919413"/>
          <p14:tracePt t="213157" x="1493838" y="2927350"/>
          <p14:tracePt t="213172" x="1493838" y="2936875"/>
          <p14:tracePt t="213189" x="1493838" y="2952750"/>
          <p14:tracePt t="213234" x="1493838" y="2962275"/>
          <p14:tracePt t="213370" x="1509713" y="2962275"/>
          <p14:tracePt t="213375" x="1519238" y="2962275"/>
          <p14:tracePt t="213390" x="1535113" y="2952750"/>
          <p14:tracePt t="213390" x="1570038" y="2944813"/>
          <p14:tracePt t="213407" x="1595438" y="2936875"/>
          <p14:tracePt t="213423" x="1595438" y="2927350"/>
          <p14:tracePt t="213440" x="1611313" y="2919413"/>
          <p14:tracePt t="213456" x="1611313" y="2911475"/>
          <p14:tracePt t="213473" x="1628775" y="2901950"/>
          <p14:tracePt t="213490" x="1636713" y="2901950"/>
          <p14:tracePt t="213507" x="1644650" y="2901950"/>
          <p14:tracePt t="213610" x="1644650" y="2911475"/>
          <p14:tracePt t="213619" x="1644650" y="2936875"/>
          <p14:tracePt t="213626" x="1644650" y="2952750"/>
          <p14:tracePt t="213640" x="1644650" y="2962275"/>
          <p14:tracePt t="213641" x="1644650" y="2970213"/>
          <p14:tracePt t="213657" x="1636713" y="2995613"/>
          <p14:tracePt t="213675" x="1620838" y="3021013"/>
          <p14:tracePt t="213690" x="1611313" y="3036888"/>
          <p14:tracePt t="213707" x="1585913" y="3054350"/>
          <p14:tracePt t="213724" x="1560513" y="3071813"/>
          <p14:tracePt t="213740" x="1544638" y="3087688"/>
          <p14:tracePt t="213757" x="1535113" y="3097213"/>
          <p14:tracePt t="213930" x="1535113" y="3087688"/>
          <p14:tracePt t="213938" x="1544638" y="3079750"/>
          <p14:tracePt t="213947" x="1552575" y="3071813"/>
          <p14:tracePt t="213954" x="1552575" y="3062288"/>
          <p14:tracePt t="213958" x="1644650" y="3021013"/>
          <p14:tracePt t="213974" x="1730375" y="2978150"/>
          <p14:tracePt t="213991" x="1847850" y="2944813"/>
          <p14:tracePt t="214008" x="1916113" y="2919413"/>
          <p14:tracePt t="214024" x="1974850" y="2894013"/>
          <p14:tracePt t="214041" x="2008188" y="2894013"/>
          <p14:tracePt t="214058" x="2033588" y="2894013"/>
          <p14:tracePt t="214075" x="2084388" y="2894013"/>
          <p14:tracePt t="214091" x="2109788" y="2894013"/>
          <p14:tracePt t="214108" x="2160588" y="2894013"/>
          <p14:tracePt t="214125" x="2219325" y="2894013"/>
          <p14:tracePt t="214141" x="2286000" y="2894013"/>
          <p14:tracePt t="214158" x="2336800" y="2894013"/>
          <p14:tracePt t="214176" x="2362200" y="2894013"/>
          <p14:tracePt t="214192" x="2397125" y="2894013"/>
          <p14:tracePt t="214208" x="2413000" y="2894013"/>
          <p14:tracePt t="214225" x="2430463" y="2894013"/>
          <p14:tracePt t="214242" x="2455863" y="2894013"/>
          <p14:tracePt t="214259" x="2471738" y="2894013"/>
          <p14:tracePt t="214275" x="2497138" y="2894013"/>
          <p14:tracePt t="214292" x="2532063" y="2894013"/>
          <p14:tracePt t="214308" x="2547938" y="2894013"/>
          <p14:tracePt t="214325" x="2557463" y="2911475"/>
          <p14:tracePt t="214342" x="2565400" y="2911475"/>
          <p14:tracePt t="214402" x="2573338" y="2911475"/>
          <p14:tracePt t="214418" x="2590800" y="2911475"/>
          <p14:tracePt t="214432" x="2598738" y="2911475"/>
          <p14:tracePt t="214434" x="2632075" y="2911475"/>
          <p14:tracePt t="214442" x="2708275" y="2911475"/>
          <p14:tracePt t="214459" x="2741613" y="2901950"/>
          <p14:tracePt t="214476" x="2801938" y="2901950"/>
          <p14:tracePt t="214493" x="2894013" y="2901950"/>
          <p14:tracePt t="214509" x="3062288" y="2901950"/>
          <p14:tracePt t="214526" x="3248025" y="2901950"/>
          <p14:tracePt t="214542" x="3382963" y="2901950"/>
          <p14:tracePt t="214559" x="3433763" y="2901950"/>
          <p14:tracePt t="214576" x="3459163" y="2894013"/>
          <p14:tracePt t="214610" x="3468688" y="2894013"/>
          <p14:tracePt t="214610" x="3484563" y="2894013"/>
          <p14:tracePt t="214626" x="3517900" y="2894013"/>
          <p14:tracePt t="214643" x="3552825" y="2894013"/>
          <p14:tracePt t="214660" x="3619500" y="2886075"/>
          <p14:tracePt t="214676" x="3662363" y="2876550"/>
          <p14:tracePt t="214693" x="3687763" y="2876550"/>
          <p14:tracePt t="214709" x="3713163" y="2876550"/>
          <p14:tracePt t="214726" x="3729038" y="2876550"/>
          <p14:tracePt t="214743" x="3763963" y="2868613"/>
          <p14:tracePt t="214759" x="3789363" y="2860675"/>
          <p14:tracePt t="214776" x="3822700" y="2860675"/>
          <p14:tracePt t="214793" x="3838575" y="2860675"/>
          <p14:tracePt t="214810" x="3848100" y="2852738"/>
          <p14:tracePt t="215194" x="3838575" y="2860675"/>
          <p14:tracePt t="215210" x="3830638" y="2868613"/>
          <p14:tracePt t="215226" x="3822700" y="2876550"/>
          <p14:tracePt t="215250" x="3814763" y="2886075"/>
          <p14:tracePt t="215258" x="3805238" y="2886075"/>
          <p14:tracePt t="215274" x="3797300" y="2894013"/>
          <p14:tracePt t="215279" x="3789363" y="2894013"/>
          <p14:tracePt t="215294" x="3779838" y="2901950"/>
          <p14:tracePt t="215314" x="3771900" y="2911475"/>
          <p14:tracePt t="215322" x="3754438" y="2919413"/>
          <p14:tracePt t="215344" x="3738563" y="2927350"/>
          <p14:tracePt t="215345" x="3721100" y="2936875"/>
          <p14:tracePt t="215361" x="3703638" y="2952750"/>
          <p14:tracePt t="215378" x="3687763" y="2962275"/>
          <p14:tracePt t="215394" x="3670300" y="2978150"/>
          <p14:tracePt t="215411" x="3662363" y="2995613"/>
          <p14:tracePt t="215428" x="3644900" y="3003550"/>
          <p14:tracePt t="215445" x="3636963" y="3028950"/>
          <p14:tracePt t="215461" x="3629025" y="3036888"/>
          <p14:tracePt t="215478" x="3611563" y="3054350"/>
          <p14:tracePt t="215494" x="3603625" y="3071813"/>
          <p14:tracePt t="215511" x="3603625" y="3079750"/>
          <p14:tracePt t="215528" x="3603625" y="3087688"/>
          <p14:tracePt t="215618" x="3603625" y="3097213"/>
          <p14:tracePt t="215626" x="3629025" y="3097213"/>
          <p14:tracePt t="215632" x="3654425" y="3105150"/>
          <p14:tracePt t="215645" x="3695700" y="3122613"/>
          <p14:tracePt t="215662" x="3763963" y="3130550"/>
          <p14:tracePt t="215679" x="3814763" y="3130550"/>
          <p14:tracePt t="215695" x="3856038" y="3130550"/>
          <p14:tracePt t="215712" x="3881438" y="3130550"/>
          <p14:tracePt t="215728" x="3924300" y="3130550"/>
          <p14:tracePt t="215745" x="3975100" y="3130550"/>
          <p14:tracePt t="215762" x="3983038" y="3130550"/>
          <p14:tracePt t="215779" x="4008438" y="3122613"/>
          <p14:tracePt t="215795" x="4024313" y="3122613"/>
          <p14:tracePt t="215812" x="4041775" y="3113088"/>
          <p14:tracePt t="215829" x="4049713" y="3105150"/>
          <p14:tracePt t="215845" x="4067175" y="3105150"/>
          <p14:tracePt t="215882" x="4075113" y="3097213"/>
          <p14:tracePt t="215890" x="4084638" y="3079750"/>
          <p14:tracePt t="215896" x="4092575" y="3079750"/>
          <p14:tracePt t="215912" x="4133850" y="3071813"/>
          <p14:tracePt t="215929" x="4176713" y="3071813"/>
          <p14:tracePt t="215945" x="4227513" y="3054350"/>
          <p14:tracePt t="215962" x="4252913" y="3046413"/>
          <p14:tracePt t="215979" x="4278313" y="3036888"/>
          <p14:tracePt t="215996" x="4319588" y="3021013"/>
          <p14:tracePt t="216012" x="4344988" y="3011488"/>
          <p14:tracePt t="216029" x="4405313" y="3003550"/>
          <p14:tracePt t="216046" x="4454525" y="3003550"/>
          <p14:tracePt t="216063" x="4522788" y="3003550"/>
          <p14:tracePt t="216079" x="4591050" y="3003550"/>
          <p14:tracePt t="216096" x="4632325" y="3003550"/>
          <p14:tracePt t="216113" x="4649788" y="3003550"/>
          <p14:tracePt t="216130" x="4665663" y="3003550"/>
          <p14:tracePt t="216146" x="4683125" y="3003550"/>
          <p14:tracePt t="216163" x="4708525" y="3003550"/>
          <p14:tracePt t="216179" x="4725988" y="3003550"/>
          <p14:tracePt t="216196" x="4759325" y="3003550"/>
          <p14:tracePt t="216215" x="4784725" y="3003550"/>
          <p14:tracePt t="216230" x="4800600" y="3003550"/>
          <p14:tracePt t="216246" x="4843463" y="3003550"/>
          <p14:tracePt t="216263" x="4910138" y="3003550"/>
          <p14:tracePt t="216280" x="4945063" y="3003550"/>
          <p14:tracePt t="216296" x="5003800" y="3003550"/>
          <p14:tracePt t="216313" x="5029200" y="3003550"/>
          <p14:tracePt t="216330" x="5070475" y="3003550"/>
          <p14:tracePt t="216347" x="5105400" y="3003550"/>
          <p14:tracePt t="216363" x="5121275" y="3003550"/>
          <p14:tracePt t="216380" x="5146675" y="3003550"/>
          <p14:tracePt t="216397" x="5172075" y="3003550"/>
          <p14:tracePt t="216413" x="5181600" y="3003550"/>
          <p14:tracePt t="216430" x="5207000" y="3003550"/>
          <p14:tracePt t="216447" x="5214938" y="3003550"/>
          <p14:tracePt t="216463" x="5230813" y="3003550"/>
          <p14:tracePt t="216480" x="5248275" y="3003550"/>
          <p14:tracePt t="216497" x="5273675" y="3003550"/>
          <p14:tracePt t="216497" x="5281613" y="3003550"/>
          <p14:tracePt t="216514" x="5324475" y="3003550"/>
          <p14:tracePt t="216530" x="5349875" y="3003550"/>
          <p14:tracePt t="216547" x="5391150" y="3003550"/>
          <p14:tracePt t="216564" x="5467350" y="3003550"/>
          <p14:tracePt t="216580" x="5527675" y="3028950"/>
          <p14:tracePt t="216597" x="5602288" y="3036888"/>
          <p14:tracePt t="216614" x="5688013" y="3054350"/>
          <p14:tracePt t="216630" x="5772150" y="3062288"/>
          <p14:tracePt t="216647" x="5846763" y="3079750"/>
          <p14:tracePt t="216664" x="5915025" y="3087688"/>
          <p14:tracePt t="216681" x="5973763" y="3097213"/>
          <p14:tracePt t="216681" x="5991225" y="3097213"/>
          <p14:tracePt t="216699" x="6016625" y="3105150"/>
          <p14:tracePt t="216714" x="6049963" y="3105150"/>
          <p14:tracePt t="216731" x="6067425" y="3105150"/>
          <p14:tracePt t="216748" x="6134100" y="3105150"/>
          <p14:tracePt t="216764" x="6202363" y="3105150"/>
          <p14:tracePt t="216781" x="6269038" y="3105150"/>
          <p14:tracePt t="216798" x="6327775" y="3105150"/>
          <p14:tracePt t="216930" x="6319838" y="3105150"/>
          <p14:tracePt t="216938" x="6311900" y="3105150"/>
          <p14:tracePt t="216946" x="6303963" y="3105150"/>
          <p14:tracePt t="216965" x="6253163" y="3105150"/>
          <p14:tracePt t="216965" x="6184900" y="3105150"/>
          <p14:tracePt t="216981" x="6108700" y="3105150"/>
          <p14:tracePt t="216998" x="6024563" y="3105150"/>
          <p14:tracePt t="217015" x="5948363" y="3105150"/>
          <p14:tracePt t="217032" x="5872163" y="3105150"/>
          <p14:tracePt t="217048" x="5805488" y="3105150"/>
          <p14:tracePt t="217065" x="5602288" y="3105150"/>
          <p14:tracePt t="217081" x="5367338" y="3105150"/>
          <p14:tracePt t="217098" x="5240338" y="3105150"/>
          <p14:tracePt t="217115" x="5105400" y="3105150"/>
          <p14:tracePt t="217132" x="5029200" y="3087688"/>
          <p14:tracePt t="217148" x="4935538" y="3079750"/>
          <p14:tracePt t="217165" x="4835525" y="3054350"/>
          <p14:tracePt t="217182" x="4725988" y="3028950"/>
          <p14:tracePt t="217199" x="4565650" y="2987675"/>
          <p14:tracePt t="217217" x="4395788" y="2952750"/>
          <p14:tracePt t="217232" x="4278313" y="2927350"/>
          <p14:tracePt t="217249" x="4210050" y="2919413"/>
          <p14:tracePt t="217265" x="4110038" y="2919413"/>
          <p14:tracePt t="217282" x="4024313" y="2911475"/>
          <p14:tracePt t="217299" x="3932238" y="2911475"/>
          <p14:tracePt t="217316" x="3838575" y="2911475"/>
          <p14:tracePt t="217332" x="3713163" y="2911475"/>
          <p14:tracePt t="217349" x="3619500" y="2911475"/>
          <p14:tracePt t="217366" x="3543300" y="2911475"/>
          <p14:tracePt t="217383" x="3494088" y="2911475"/>
          <p14:tracePt t="217399" x="3459163" y="2911475"/>
          <p14:tracePt t="217416" x="3443288" y="2911475"/>
          <p14:tracePt t="217432" x="3417888" y="2911475"/>
          <p14:tracePt t="217449" x="3341688" y="2894013"/>
          <p14:tracePt t="217466" x="3290888" y="2886075"/>
          <p14:tracePt t="217483" x="3206750" y="2876550"/>
          <p14:tracePt t="217499" x="3130550" y="2876550"/>
          <p14:tracePt t="217516" x="3046413" y="2876550"/>
          <p14:tracePt t="217533" x="3028950" y="2860675"/>
          <p14:tracePt t="217549" x="3021013" y="2860675"/>
          <p14:tracePt t="217566" x="3013075" y="2860675"/>
          <p14:tracePt t="217583" x="2995613" y="2860675"/>
          <p14:tracePt t="217599" x="2970213" y="2860675"/>
          <p14:tracePt t="217616" x="2952750" y="2860675"/>
          <p14:tracePt t="217633" x="2944813" y="2860675"/>
          <p14:tracePt t="217722" x="2978150" y="2860675"/>
          <p14:tracePt t="217730" x="2995613" y="2860675"/>
          <p14:tracePt t="217738" x="3028950" y="2860675"/>
          <p14:tracePt t="217746" x="3062288" y="2860675"/>
          <p14:tracePt t="217754" x="3148013" y="2860675"/>
          <p14:tracePt t="217767" x="3214688" y="2868613"/>
          <p14:tracePt t="217783" x="3265488" y="2868613"/>
          <p14:tracePt t="217800" x="3308350" y="2876550"/>
          <p14:tracePt t="217817" x="3357563" y="2886075"/>
          <p14:tracePt t="217834" x="3451225" y="2901950"/>
          <p14:tracePt t="217850" x="3509963" y="2901950"/>
          <p14:tracePt t="217867" x="3594100" y="2927350"/>
          <p14:tracePt t="217883" x="3654425" y="2927350"/>
          <p14:tracePt t="217900" x="3721100" y="2936875"/>
          <p14:tracePt t="217917" x="3771900" y="2936875"/>
          <p14:tracePt t="217934" x="3789363" y="2936875"/>
          <p14:tracePt t="217950" x="3830638" y="2936875"/>
          <p14:tracePt t="217967" x="3863975" y="2944813"/>
          <p14:tracePt t="217984" x="3906838" y="2944813"/>
          <p14:tracePt t="218000" x="3949700" y="2944813"/>
          <p14:tracePt t="218017" x="3990975" y="2944813"/>
          <p14:tracePt t="218034" x="4024313" y="2944813"/>
          <p14:tracePt t="218051" x="4049713" y="2944813"/>
          <p14:tracePt t="218067" x="4059238" y="2944813"/>
          <p14:tracePt t="218146" x="4075113" y="2944813"/>
          <p14:tracePt t="218150" x="4084638" y="2944813"/>
          <p14:tracePt t="218167" x="4092575" y="2944813"/>
          <p14:tracePt t="218168" x="4100513" y="2944813"/>
          <p14:tracePt t="218184" x="4117975" y="2944813"/>
          <p14:tracePt t="218306" x="4110038" y="2944813"/>
          <p14:tracePt t="218314" x="4084638" y="2944813"/>
          <p14:tracePt t="218322" x="4049713" y="2944813"/>
          <p14:tracePt t="218330" x="3998913" y="2944813"/>
          <p14:tracePt t="218338" x="3924300" y="2944813"/>
          <p14:tracePt t="218351" x="3873500" y="2944813"/>
          <p14:tracePt t="218368" x="3814763" y="2944813"/>
          <p14:tracePt t="218385" x="3763963" y="2944813"/>
          <p14:tracePt t="218401" x="3654425" y="2944813"/>
          <p14:tracePt t="218418" x="3594100" y="2944813"/>
          <p14:tracePt t="218435" x="3568700" y="2944813"/>
          <p14:tracePt t="218470" x="3560763" y="2944813"/>
          <p14:tracePt t="218490" x="3552825" y="2944813"/>
          <p14:tracePt t="218506" x="3543300" y="2944813"/>
          <p14:tracePt t="218506" x="3535363" y="2944813"/>
          <p14:tracePt t="218518" x="3527425" y="2944813"/>
          <p14:tracePt t="218626" x="3543300" y="2944813"/>
          <p14:tracePt t="218634" x="3578225" y="2944813"/>
          <p14:tracePt t="218636" x="3644900" y="2952750"/>
          <p14:tracePt t="218652" x="3729038" y="2962275"/>
          <p14:tracePt t="218669" x="3779838" y="2987675"/>
          <p14:tracePt t="218685" x="3805238" y="2987675"/>
          <p14:tracePt t="218702" x="3814763" y="2987675"/>
          <p14:tracePt t="218778" x="3822700" y="2987675"/>
          <p14:tracePt t="218786" x="3830638" y="2987675"/>
          <p14:tracePt t="218794" x="3838575" y="2987675"/>
          <p14:tracePt t="218802" x="3848100" y="2987675"/>
          <p14:tracePt t="218819" x="3856038" y="2987675"/>
          <p14:tracePt t="218836" x="3873500" y="2987675"/>
          <p14:tracePt t="218852" x="3889375" y="2987675"/>
          <p14:tracePt t="218869" x="3906838" y="2987675"/>
          <p14:tracePt t="218886" x="3914775" y="2987675"/>
          <p14:tracePt t="218903" x="3940175" y="2987675"/>
          <p14:tracePt t="218919" x="3965575" y="2987675"/>
          <p14:tracePt t="218936" x="3975100" y="2978150"/>
          <p14:tracePt t="218953" x="3990975" y="2978150"/>
          <p14:tracePt t="218969" x="3998913" y="2978150"/>
          <p14:tracePt t="218986" x="4016375" y="2978150"/>
          <p14:tracePt t="219003" x="4049713" y="2952750"/>
          <p14:tracePt t="219019" x="4117975" y="2952750"/>
          <p14:tracePt t="219036" x="4176713" y="2944813"/>
          <p14:tracePt t="219053" x="4227513" y="2927350"/>
          <p14:tracePt t="219070" x="4278313" y="2927350"/>
          <p14:tracePt t="219086" x="4319588" y="2927350"/>
          <p14:tracePt t="219103" x="4344988" y="2927350"/>
          <p14:tracePt t="219120" x="4370388" y="2927350"/>
          <p14:tracePt t="219136" x="4387850" y="2927350"/>
          <p14:tracePt t="219153" x="4413250" y="2927350"/>
          <p14:tracePt t="219202" x="4421188" y="2927350"/>
          <p14:tracePt t="219282" x="4430713" y="2927350"/>
          <p14:tracePt t="219378" x="4438650" y="2927350"/>
          <p14:tracePt t="219386" x="4446588" y="2927350"/>
          <p14:tracePt t="219394" x="4464050" y="2927350"/>
          <p14:tracePt t="219404" x="4497388" y="2927350"/>
          <p14:tracePt t="219410" x="4530725" y="2927350"/>
          <p14:tracePt t="219420" x="4556125" y="2927350"/>
          <p14:tracePt t="219437" x="4565650" y="2927350"/>
          <p14:tracePt t="219454" x="4573588" y="2927350"/>
          <p14:tracePt t="219470" x="4598988" y="2927350"/>
          <p14:tracePt t="219487" x="4691063" y="2944813"/>
          <p14:tracePt t="219504" x="4800600" y="2944813"/>
          <p14:tracePt t="219521" x="4868863" y="2962275"/>
          <p14:tracePt t="219537" x="4910138" y="2962275"/>
          <p14:tracePt t="219882" x="4910138" y="2970213"/>
          <p14:tracePt t="219890" x="4910138" y="2978150"/>
          <p14:tracePt t="219895" x="4902200" y="2987675"/>
          <p14:tracePt t="219905" x="4876800" y="2995613"/>
          <p14:tracePt t="219922" x="4860925" y="3011488"/>
          <p14:tracePt t="219938" x="4843463" y="3011488"/>
          <p14:tracePt t="219955" x="4835525" y="3028950"/>
          <p14:tracePt t="219972" x="4818063" y="3036888"/>
          <p14:tracePt t="219988" x="4800600" y="3046413"/>
          <p14:tracePt t="220005" x="4784725" y="3054350"/>
          <p14:tracePt t="220022" x="4751388" y="3062288"/>
          <p14:tracePt t="220038" x="4741863" y="3062288"/>
          <p14:tracePt t="220074" x="4733925" y="3062288"/>
          <p14:tracePt t="220074" x="4725988" y="3062288"/>
          <p14:tracePt t="220106" x="4725988" y="3079750"/>
          <p14:tracePt t="220106" x="4716463" y="3079750"/>
          <p14:tracePt t="220178" x="4708525" y="3087688"/>
          <p14:tracePt t="220185" x="4700588" y="3097213"/>
          <p14:tracePt t="220210" x="4691063" y="3105150"/>
          <p14:tracePt t="220213" x="4683125" y="3113088"/>
          <p14:tracePt t="220242" x="4675188" y="3122613"/>
          <p14:tracePt t="220249" x="4665663" y="3130550"/>
          <p14:tracePt t="220258" x="4665663" y="3138488"/>
          <p14:tracePt t="220266" x="4657725" y="3148013"/>
          <p14:tracePt t="220274" x="4649788" y="3163888"/>
          <p14:tracePt t="220274" x="4649788" y="3171825"/>
          <p14:tracePt t="220290" x="4649788" y="3214688"/>
          <p14:tracePt t="220306" x="4649788" y="3222625"/>
          <p14:tracePt t="220345" x="4649788" y="3232150"/>
          <p14:tracePt t="220362" x="4649788" y="3240088"/>
          <p14:tracePt t="220372" x="4649788" y="3248025"/>
          <p14:tracePt t="220377" x="4657725" y="3257550"/>
          <p14:tracePt t="220389" x="4683125" y="3273425"/>
          <p14:tracePt t="220406" x="4725988" y="3282950"/>
          <p14:tracePt t="220423" x="4792663" y="3298825"/>
          <p14:tracePt t="220439" x="4860925" y="3308350"/>
          <p14:tracePt t="220456" x="4910138" y="3324225"/>
          <p14:tracePt t="220473" x="4927600" y="3332163"/>
          <p14:tracePt t="220490" x="4935538" y="3332163"/>
          <p14:tracePt t="220554" x="4953000" y="3332163"/>
          <p14:tracePt t="220562" x="4960938" y="3341688"/>
          <p14:tracePt t="220570" x="4970463" y="3341688"/>
          <p14:tracePt t="220573" x="4995863" y="3341688"/>
          <p14:tracePt t="220590" x="5037138" y="3349625"/>
          <p14:tracePt t="220607" x="5062538" y="3349625"/>
          <p14:tracePt t="220623" x="5070475" y="3349625"/>
          <p14:tracePt t="220674" x="5087938" y="3349625"/>
          <p14:tracePt t="220689" x="5113338" y="3349625"/>
          <p14:tracePt t="220698" x="5121275" y="3349625"/>
          <p14:tracePt t="220707" x="5138738" y="3349625"/>
          <p14:tracePt t="220707" x="5156200" y="3349625"/>
          <p14:tracePt t="220723" x="5164138" y="3349625"/>
          <p14:tracePt t="220740" x="5172075" y="3349625"/>
          <p14:tracePt t="220758" x="5181600" y="3349625"/>
          <p14:tracePt t="220774" x="5197475" y="3349625"/>
          <p14:tracePt t="220790" x="5214938" y="3349625"/>
          <p14:tracePt t="220807" x="5248275" y="3349625"/>
          <p14:tracePt t="220824" x="5273675" y="3349625"/>
          <p14:tracePt t="220840" x="5426075" y="3375025"/>
          <p14:tracePt t="220857" x="5619750" y="3417888"/>
          <p14:tracePt t="220874" x="5780088" y="3459163"/>
          <p14:tracePt t="220890" x="5881688" y="3502025"/>
          <p14:tracePt t="220907" x="5932488" y="3509963"/>
          <p14:tracePt t="220924" x="5991225" y="3517900"/>
          <p14:tracePt t="220941" x="6042025" y="3535363"/>
          <p14:tracePt t="220957" x="6108700" y="3543300"/>
          <p14:tracePt t="220974" x="6167438" y="3552825"/>
          <p14:tracePt t="220991" x="6235700" y="3578225"/>
          <p14:tracePt t="221007" x="6261100" y="3586163"/>
          <p14:tracePt t="221024" x="6345238" y="3611563"/>
          <p14:tracePt t="221041" x="6446838" y="3636963"/>
          <p14:tracePt t="221058" x="6464300" y="3636963"/>
          <p14:tracePt t="221074" x="6480175" y="3636963"/>
          <p14:tracePt t="221091" x="6505575" y="3636963"/>
          <p14:tracePt t="221108" x="6548438" y="3644900"/>
          <p14:tracePt t="221124" x="6599238" y="3652838"/>
          <p14:tracePt t="221141" x="6657975" y="3670300"/>
          <p14:tracePt t="221158" x="6724650" y="3678238"/>
          <p14:tracePt t="221174" x="6742113" y="3678238"/>
          <p14:tracePt t="221191" x="6783388" y="3695700"/>
          <p14:tracePt t="221208" x="6808788" y="3695700"/>
          <p14:tracePt t="221225" x="6843713" y="3713163"/>
          <p14:tracePt t="221241" x="6859588" y="3721100"/>
          <p14:tracePt t="221259" x="6869113" y="3721100"/>
          <p14:tracePt t="221275" x="6877050" y="3721100"/>
          <p14:tracePt t="221292" x="6884988" y="3729038"/>
          <p14:tracePt t="221308" x="6894513" y="3729038"/>
          <p14:tracePt t="221325" x="6902450" y="3729038"/>
          <p14:tracePt t="221342" x="6919913" y="3729038"/>
          <p14:tracePt t="221594" x="6919913" y="3721100"/>
          <p14:tracePt t="221602" x="6910388" y="3721100"/>
          <p14:tracePt t="221618" x="6902450" y="3713163"/>
          <p14:tracePt t="221625" x="6894513" y="3713163"/>
          <p14:tracePt t="221633" x="6808788" y="3687763"/>
          <p14:tracePt t="221642" x="6673850" y="3662363"/>
          <p14:tracePt t="221659" x="6538913" y="3636963"/>
          <p14:tracePt t="221676" x="6388100" y="3594100"/>
          <p14:tracePt t="221692" x="6227763" y="3560763"/>
          <p14:tracePt t="221709" x="6176963" y="3543300"/>
          <p14:tracePt t="221726" x="6118225" y="3527425"/>
          <p14:tracePt t="221743" x="6075363" y="3517900"/>
          <p14:tracePt t="221760" x="6042025" y="3509963"/>
          <p14:tracePt t="221776" x="5957888" y="3509963"/>
          <p14:tracePt t="221793" x="5780088" y="3484563"/>
          <p14:tracePt t="221809" x="5688013" y="3459163"/>
          <p14:tracePt t="221826" x="5602288" y="3451225"/>
          <p14:tracePt t="221843" x="5561013" y="3433763"/>
          <p14:tracePt t="221859" x="5535613" y="3425825"/>
          <p14:tracePt t="221876" x="5492750" y="3425825"/>
          <p14:tracePt t="221893" x="5426075" y="3408363"/>
          <p14:tracePt t="221910" x="5349875" y="3392488"/>
          <p14:tracePt t="221926" x="5291138" y="3382963"/>
          <p14:tracePt t="221943" x="5265738" y="3382963"/>
          <p14:tracePt t="221960" x="5256213" y="3375025"/>
          <p14:tracePt t="221976" x="5222875" y="3367088"/>
          <p14:tracePt t="221993" x="5172075" y="3349625"/>
          <p14:tracePt t="222010" x="5146675" y="3349625"/>
          <p14:tracePt t="222027" x="5130800" y="3341688"/>
          <p14:tracePt t="222043" x="5105400" y="3332163"/>
          <p14:tracePt t="222060" x="5087938" y="3324225"/>
          <p14:tracePt t="222077" x="5054600" y="3308350"/>
          <p14:tracePt t="222093" x="5029200" y="3298825"/>
          <p14:tracePt t="222110" x="4986338" y="3273425"/>
          <p14:tracePt t="222127" x="4945063" y="3257550"/>
          <p14:tracePt t="222144" x="4919663" y="3240088"/>
          <p14:tracePt t="222160" x="4902200" y="3222625"/>
          <p14:tracePt t="222177" x="4894263" y="3222625"/>
          <p14:tracePt t="222194" x="4876800" y="3214688"/>
          <p14:tracePt t="222210" x="4843463" y="3189288"/>
          <p14:tracePt t="222227" x="4818063" y="3171825"/>
          <p14:tracePt t="222244" x="4810125" y="3163888"/>
          <p14:tracePt t="222260" x="4800600" y="3163888"/>
          <p14:tracePt t="222278" x="4800600" y="3155950"/>
          <p14:tracePt t="222294" x="4792663" y="3155950"/>
          <p14:tracePt t="222514" x="4767263" y="3155950"/>
          <p14:tracePt t="222522" x="4733925" y="3155950"/>
          <p14:tracePt t="222529" x="4700588" y="3148013"/>
          <p14:tracePt t="222538" x="4683125" y="3130550"/>
          <p14:tracePt t="222544" x="4614863" y="3122613"/>
          <p14:tracePt t="222561" x="4522788" y="3087688"/>
          <p14:tracePt t="222578" x="4446588" y="3062288"/>
          <p14:tracePt t="222594" x="4370388" y="3028950"/>
          <p14:tracePt t="222611" x="4286250" y="2995613"/>
          <p14:tracePt t="222628" x="4235450" y="2970213"/>
          <p14:tracePt t="222645" x="4194175" y="2952750"/>
          <p14:tracePt t="222661" x="4159250" y="2927350"/>
          <p14:tracePt t="222678" x="4117975" y="2911475"/>
          <p14:tracePt t="222695" x="4084638" y="2901950"/>
          <p14:tracePt t="222712" x="4033838" y="2876550"/>
          <p14:tracePt t="222728" x="3998913" y="2876550"/>
          <p14:tracePt t="222745" x="3949700" y="2860675"/>
          <p14:tracePt t="222762" x="3940175" y="2860675"/>
          <p14:tracePt t="222779" x="3914775" y="2852738"/>
          <p14:tracePt t="222795" x="3881438" y="2852738"/>
          <p14:tracePt t="222812" x="3856038" y="2843213"/>
          <p14:tracePt t="222828" x="3838575" y="2843213"/>
          <p14:tracePt t="222845" x="3805238" y="2843213"/>
          <p14:tracePt t="222862" x="3789363" y="2843213"/>
          <p14:tracePt t="222879" x="3763963" y="2843213"/>
          <p14:tracePt t="222895" x="3738563" y="2843213"/>
          <p14:tracePt t="222912" x="3695700" y="2843213"/>
          <p14:tracePt t="222929" x="3670300" y="2843213"/>
          <p14:tracePt t="222945" x="3654425" y="2843213"/>
          <p14:tracePt t="222985" x="3644900" y="2843213"/>
          <p14:tracePt t="223546" x="3619500" y="2843213"/>
          <p14:tracePt t="223554" x="3594100" y="2843213"/>
          <p14:tracePt t="223562" x="3586163" y="2843213"/>
          <p14:tracePt t="223570" x="3552825" y="2860675"/>
          <p14:tracePt t="223581" x="3517900" y="2860675"/>
          <p14:tracePt t="223598" x="3502025" y="2860675"/>
          <p14:tracePt t="223615" x="3494088" y="2860675"/>
          <p14:tracePt t="223631" x="3484563" y="2860675"/>
          <p14:tracePt t="223674" x="3476625" y="2860675"/>
          <p14:tracePt t="223706" x="3468688" y="2860675"/>
          <p14:tracePt t="223714" x="3459163" y="2860675"/>
          <p14:tracePt t="223722" x="3451225" y="2860675"/>
          <p14:tracePt t="223732" x="3443288" y="2860675"/>
          <p14:tracePt t="223748" x="3425825" y="2860675"/>
          <p14:tracePt t="223765" x="3425825" y="2868613"/>
          <p14:tracePt t="223782" x="3392488" y="2868613"/>
          <p14:tracePt t="223800" x="3382963" y="2868613"/>
          <p14:tracePt t="223815" x="3375025" y="2876550"/>
          <p14:tracePt t="223882" x="3367088" y="2876550"/>
          <p14:tracePt t="223906" x="3341688" y="2876550"/>
          <p14:tracePt t="223922" x="3316288" y="2876550"/>
          <p14:tracePt t="223932" x="3308350" y="2876550"/>
          <p14:tracePt t="223932" x="3290888" y="2876550"/>
          <p14:tracePt t="223970" x="3282950" y="2876550"/>
          <p14:tracePt t="223994" x="3273425" y="2876550"/>
          <p14:tracePt t="224010" x="3265488" y="2876550"/>
          <p14:tracePt t="224018" x="3257550" y="2876550"/>
          <p14:tracePt t="224032" x="3248025" y="2876550"/>
          <p14:tracePt t="224033" x="3232150" y="2876550"/>
          <p14:tracePt t="224049" x="3214688" y="2876550"/>
          <p14:tracePt t="224066" x="3206750" y="2876550"/>
          <p14:tracePt t="224650" x="3214688" y="2876550"/>
          <p14:tracePt t="224666" x="3222625" y="2876550"/>
          <p14:tracePt t="224666" x="3232150" y="2876550"/>
          <p14:tracePt t="225143" x="3248025" y="2876550"/>
          <p14:tracePt t="225162" x="3282950" y="2876550"/>
          <p14:tracePt t="225170" x="3333750" y="2876550"/>
          <p14:tracePt t="225178" x="3367088" y="2876550"/>
          <p14:tracePt t="225186" x="3476625" y="2901950"/>
          <p14:tracePt t="225202" x="3670300" y="2901950"/>
          <p14:tracePt t="225218" x="3779838" y="2901950"/>
          <p14:tracePt t="225235" x="3873500" y="2901950"/>
          <p14:tracePt t="225252" x="3957638" y="2901950"/>
          <p14:tracePt t="225268" x="4008438" y="2901950"/>
          <p14:tracePt t="225285" x="4049713" y="2901950"/>
          <p14:tracePt t="225302" x="4067175" y="2901950"/>
          <p14:tracePt t="225320" x="4092575" y="2901950"/>
          <p14:tracePt t="225335" x="4125913" y="2901950"/>
          <p14:tracePt t="225352" x="4176713" y="2901950"/>
          <p14:tracePt t="225369" x="4219575" y="2901950"/>
          <p14:tracePt t="225385" x="4270375" y="2901950"/>
          <p14:tracePt t="225402" x="4329113" y="2901950"/>
          <p14:tracePt t="225419" x="4354513" y="2901950"/>
          <p14:tracePt t="225435" x="4379913" y="2901950"/>
          <p14:tracePt t="225452" x="4405313" y="2901950"/>
          <p14:tracePt t="225469" x="4421188" y="2901950"/>
          <p14:tracePt t="225486" x="4438650" y="2901950"/>
          <p14:tracePt t="225502" x="4464050" y="2901950"/>
          <p14:tracePt t="225520" x="4489450" y="2901950"/>
          <p14:tracePt t="225536" x="4505325" y="2901950"/>
          <p14:tracePt t="225552" x="4522788" y="2901950"/>
          <p14:tracePt t="225569" x="4530725" y="2901950"/>
          <p14:tracePt t="225586" x="4540250" y="2901950"/>
          <p14:tracePt t="225626" x="4548188" y="2901950"/>
          <p14:tracePt t="225642" x="4556125" y="2901950"/>
          <p14:tracePt t="225658" x="4565650" y="2901950"/>
          <p14:tracePt t="225674" x="4573588" y="2901950"/>
          <p14:tracePt t="225682" x="4581525" y="2901950"/>
          <p14:tracePt t="225690" x="4591050" y="2886075"/>
          <p14:tracePt t="225703" x="4624388" y="2876550"/>
          <p14:tracePt t="225720" x="4632325" y="2876550"/>
          <p14:tracePt t="225736" x="4640263" y="2868613"/>
          <p14:tracePt t="225753" x="4649788" y="2868613"/>
          <p14:tracePt t="225770" x="4649788" y="2860675"/>
          <p14:tracePt t="225810" x="4657725" y="2860675"/>
          <p14:tracePt t="225826" x="4665663" y="2860675"/>
          <p14:tracePt t="225874" x="4675188" y="2860675"/>
          <p14:tracePt t="225890" x="4683125" y="2860675"/>
          <p14:tracePt t="225914" x="4691063" y="2852738"/>
          <p14:tracePt t="225938" x="4700588" y="2852738"/>
          <p14:tracePt t="225978" x="4708525" y="2843213"/>
          <p14:tracePt t="226298" x="4700588" y="2843213"/>
          <p14:tracePt t="226306" x="4691063" y="2843213"/>
          <p14:tracePt t="226321" x="4675188" y="2843213"/>
          <p14:tracePt t="226321" x="4591050" y="2843213"/>
          <p14:tracePt t="226321" x="4548188" y="2843213"/>
          <p14:tracePt t="226339" x="4438650" y="2843213"/>
          <p14:tracePt t="226354" x="4303713" y="2843213"/>
          <p14:tracePt t="226371" x="4194175" y="2835275"/>
          <p14:tracePt t="226388" x="4084638" y="2835275"/>
          <p14:tracePt t="226404" x="3990975" y="2817813"/>
          <p14:tracePt t="226421" x="3863975" y="2817813"/>
          <p14:tracePt t="226438" x="3771900" y="2817813"/>
          <p14:tracePt t="226455" x="3662363" y="2817813"/>
          <p14:tracePt t="226471" x="3535363" y="2817813"/>
          <p14:tracePt t="226488" x="3459163" y="2817813"/>
          <p14:tracePt t="226505" x="3375025" y="2817813"/>
          <p14:tracePt t="226522" x="3248025" y="2817813"/>
          <p14:tracePt t="226538" x="3173413" y="2817813"/>
          <p14:tracePt t="226555" x="3087688" y="2817813"/>
          <p14:tracePt t="226571" x="3021013" y="2817813"/>
          <p14:tracePt t="226588" x="2952750" y="2817813"/>
          <p14:tracePt t="226605" x="2919413" y="2817813"/>
          <p14:tracePt t="226621" x="2860675" y="2817813"/>
          <p14:tracePt t="226638" x="2835275" y="2817813"/>
          <p14:tracePt t="226655" x="2784475" y="2817813"/>
          <p14:tracePt t="226672" x="2741613" y="2817813"/>
          <p14:tracePt t="226688" x="2700338" y="2817813"/>
          <p14:tracePt t="226705" x="2649538" y="2817813"/>
          <p14:tracePt t="226722" x="2573338" y="2817813"/>
          <p14:tracePt t="226739" x="2514600" y="2817813"/>
          <p14:tracePt t="226755" x="2481263" y="2817813"/>
          <p14:tracePt t="226772" x="2413000" y="2817813"/>
          <p14:tracePt t="226789" x="2354263" y="2817813"/>
          <p14:tracePt t="226805" x="2295525" y="2817813"/>
          <p14:tracePt t="226822" x="2278063" y="2817813"/>
          <p14:tracePt t="226841" x="2260600" y="2817813"/>
          <p14:tracePt t="226855" x="2252663" y="2817813"/>
          <p14:tracePt t="226872" x="2176463" y="2817813"/>
          <p14:tracePt t="226889" x="2125663" y="2817813"/>
          <p14:tracePt t="226906" x="2092325" y="2817813"/>
          <p14:tracePt t="229722" x="2101850" y="2809875"/>
          <p14:tracePt t="229735" x="2143125" y="2809875"/>
          <p14:tracePt t="229736" x="2193925" y="2809875"/>
          <p14:tracePt t="229746" x="2430463" y="2860675"/>
          <p14:tracePt t="229763" x="2581275" y="2886075"/>
          <p14:tracePt t="229779" x="2667000" y="2886075"/>
          <p14:tracePt t="229796" x="2741613" y="2886075"/>
          <p14:tracePt t="229812" x="2792413" y="2886075"/>
          <p14:tracePt t="229829" x="2827338" y="2886075"/>
          <p14:tracePt t="229846" x="2852738" y="2886075"/>
          <p14:tracePt t="229862" x="2886075" y="2886075"/>
          <p14:tracePt t="229879" x="2911475" y="2894013"/>
          <p14:tracePt t="229897" x="2952750" y="2894013"/>
          <p14:tracePt t="229912" x="2978150" y="2894013"/>
          <p14:tracePt t="229929" x="3038475" y="2901950"/>
          <p14:tracePt t="229946" x="3097213" y="2901950"/>
          <p14:tracePt t="229963" x="3122613" y="2901950"/>
          <p14:tracePt t="229979" x="3138488" y="2911475"/>
          <p14:tracePt t="229996" x="3163888" y="2919413"/>
          <p14:tracePt t="230013" x="3265488" y="2936875"/>
          <p14:tracePt t="230030" x="3333750" y="2944813"/>
          <p14:tracePt t="230046" x="3400425" y="2944813"/>
          <p14:tracePt t="230063" x="3476625" y="2952750"/>
          <p14:tracePt t="230080" x="3543300" y="2952750"/>
          <p14:tracePt t="230096" x="3594100" y="2952750"/>
          <p14:tracePt t="230113" x="3687763" y="2952750"/>
          <p14:tracePt t="230130" x="3754438" y="2952750"/>
          <p14:tracePt t="230147" x="3805238" y="2952750"/>
          <p14:tracePt t="230163" x="3848100" y="2952750"/>
          <p14:tracePt t="230180" x="3873500" y="2952750"/>
          <p14:tracePt t="230197" x="3881438" y="2952750"/>
          <p14:tracePt t="230213" x="3906838" y="2952750"/>
          <p14:tracePt t="230230" x="3914775" y="2952750"/>
          <p14:tracePt t="230247" x="3949700" y="2952750"/>
          <p14:tracePt t="230263" x="3965575" y="2952750"/>
          <p14:tracePt t="230280" x="3990975" y="2952750"/>
          <p14:tracePt t="230297" x="4033838" y="2952750"/>
          <p14:tracePt t="230314" x="4092575" y="2952750"/>
          <p14:tracePt t="230330" x="4143375" y="2952750"/>
          <p14:tracePt t="230347" x="4168775" y="2952750"/>
          <p14:tracePt t="230364" x="4210050" y="2952750"/>
          <p14:tracePt t="230380" x="4252913" y="2952750"/>
          <p14:tracePt t="230397" x="4294188" y="2952750"/>
          <p14:tracePt t="230416" x="4344988" y="2952750"/>
          <p14:tracePt t="230430" x="4395788" y="2952750"/>
          <p14:tracePt t="230447" x="4446588" y="2952750"/>
          <p14:tracePt t="230464" x="4479925" y="2952750"/>
          <p14:tracePt t="230481" x="4497388" y="2952750"/>
          <p14:tracePt t="230497" x="4505325" y="2952750"/>
          <p14:tracePt t="230546" x="4514850" y="2952750"/>
          <p14:tracePt t="230554" x="4522788" y="2952750"/>
          <p14:tracePt t="230562" x="4530725" y="2952750"/>
          <p14:tracePt t="230570" x="4548188" y="2952750"/>
          <p14:tracePt t="230581" x="4573588" y="2952750"/>
          <p14:tracePt t="230597" x="4598988" y="2952750"/>
          <p14:tracePt t="230614" x="4614863" y="2952750"/>
          <p14:tracePt t="230650" x="4624388" y="2952750"/>
          <p14:tracePt t="230690" x="4632325" y="2952750"/>
          <p14:tracePt t="230706" x="4640263" y="2952750"/>
          <p14:tracePt t="230706" x="4649788" y="2952750"/>
          <p14:tracePt t="230722" x="4657725" y="2952750"/>
          <p14:tracePt t="230735" x="4683125" y="2952750"/>
          <p14:tracePt t="230748" x="4700588" y="2952750"/>
          <p14:tracePt t="230765" x="4708525" y="2952750"/>
          <p14:tracePt t="230781" x="4716463" y="2952750"/>
          <p14:tracePt t="230818" x="4725988" y="2952750"/>
          <p14:tracePt t="230842" x="4733925" y="2952750"/>
          <p14:tracePt t="230858" x="4751388" y="2952750"/>
          <p14:tracePt t="230882" x="4759325" y="2944813"/>
          <p14:tracePt t="230906" x="4767263" y="2944813"/>
          <p14:tracePt t="230922" x="4775200" y="2944813"/>
          <p14:tracePt t="230946" x="4775200" y="2936875"/>
          <p14:tracePt t="230970" x="4784725" y="2936875"/>
          <p14:tracePt t="230986" x="4792663" y="2927350"/>
          <p14:tracePt t="231002" x="4800600" y="2927350"/>
          <p14:tracePt t="231015" x="4810125" y="2919413"/>
          <p14:tracePt t="231034" x="4818063" y="2911475"/>
          <p14:tracePt t="231050" x="4818063" y="2901950"/>
          <p14:tracePt t="231098" x="4826000" y="2901950"/>
          <p14:tracePt t="231114" x="4835525" y="2894013"/>
          <p14:tracePt t="231138" x="4835525" y="2886075"/>
          <p14:tracePt t="231162" x="4843463" y="2876550"/>
          <p14:tracePt t="231306" x="4843463" y="2868613"/>
          <p14:tracePt t="231370" x="4843463" y="2860675"/>
          <p14:tracePt t="231410" x="4843463" y="2852738"/>
          <p14:tracePt t="231434" x="4835525" y="2852738"/>
          <p14:tracePt t="231522" x="4826000" y="2852738"/>
          <p14:tracePt t="231538" x="4826000" y="2843213"/>
          <p14:tracePt t="231602" x="4818063" y="2835275"/>
          <p14:tracePt t="231642" x="4818063" y="2827338"/>
          <p14:tracePt t="231658" x="4818063" y="2817813"/>
          <p14:tracePt t="231706" x="4818063" y="2809875"/>
          <p14:tracePt t="231730" x="4818063" y="2801938"/>
          <p14:tracePt t="231754" x="4818063" y="2784475"/>
          <p14:tracePt t="231770" x="4818063" y="2776538"/>
          <p14:tracePt t="232090" x="4810125" y="2776538"/>
          <p14:tracePt t="232114" x="4792663" y="2776538"/>
          <p14:tracePt t="232122" x="4784725" y="2776538"/>
          <p14:tracePt t="232130" x="4759325" y="2776538"/>
          <p14:tracePt t="232138" x="4725988" y="2784475"/>
          <p14:tracePt t="232151" x="4691063" y="2784475"/>
          <p14:tracePt t="232151" x="4565650" y="2792413"/>
          <p14:tracePt t="232168" x="4454525" y="2809875"/>
          <p14:tracePt t="232185" x="4379913" y="2809875"/>
          <p14:tracePt t="232201" x="4278313" y="2809875"/>
          <p14:tracePt t="232218" x="4210050" y="2809875"/>
          <p14:tracePt t="232235" x="4159250" y="2809875"/>
          <p14:tracePt t="232251" x="4067175" y="2809875"/>
          <p14:tracePt t="232268" x="3949700" y="2809875"/>
          <p14:tracePt t="232285" x="3873500" y="2809875"/>
          <p14:tracePt t="232302" x="3805238" y="2809875"/>
          <p14:tracePt t="232318" x="3763963" y="2809875"/>
          <p14:tracePt t="232335" x="3738563" y="2809875"/>
          <p14:tracePt t="232352" x="3695700" y="2817813"/>
          <p14:tracePt t="232368" x="3678238" y="2817813"/>
          <p14:tracePt t="232385" x="3662363" y="2817813"/>
          <p14:tracePt t="232402" x="3654425" y="2817813"/>
          <p14:tracePt t="232419" x="3629025" y="2817813"/>
          <p14:tracePt t="232435" x="3603625" y="2817813"/>
          <p14:tracePt t="232452" x="3578225" y="2817813"/>
          <p14:tracePt t="232469" x="3560763" y="2817813"/>
          <p14:tracePt t="232486" x="3543300" y="2817813"/>
          <p14:tracePt t="232762" x="3527425" y="2817813"/>
          <p14:tracePt t="232826" x="3517900" y="2817813"/>
          <p14:tracePt t="232850" x="3509963" y="2817813"/>
          <p14:tracePt t="232858" x="3502025" y="2817813"/>
          <p14:tracePt t="232869" x="3494088" y="2817813"/>
          <p14:tracePt t="232890" x="3484563" y="2817813"/>
          <p14:tracePt t="232903" x="3476625" y="2817813"/>
          <p14:tracePt t="232903" x="3468688" y="2817813"/>
          <p14:tracePt t="232920" x="3443288" y="2817813"/>
          <p14:tracePt t="232920" x="3433763" y="2817813"/>
          <p14:tracePt t="232938" x="3425825" y="2817813"/>
          <p14:tracePt t="232953" x="3382963" y="2817813"/>
          <p14:tracePt t="232970" x="3349625" y="2817813"/>
          <p14:tracePt t="232987" x="3341688" y="2817813"/>
          <p14:tracePt t="233003" x="3333750" y="2817813"/>
          <p14:tracePt t="233020" x="3316288" y="2817813"/>
          <p14:tracePt t="233037" x="3290888" y="2817813"/>
          <p14:tracePt t="233053" x="3273425" y="2817813"/>
          <p14:tracePt t="233070" x="3257550" y="2817813"/>
          <p14:tracePt t="233087" x="3240088" y="2817813"/>
          <p14:tracePt t="233103" x="3232150" y="2817813"/>
          <p14:tracePt t="233120" x="3222625" y="2817813"/>
          <p14:tracePt t="233137" x="3181350" y="2817813"/>
          <p14:tracePt t="233154" x="3173413" y="2817813"/>
          <p14:tracePt t="233170" x="3155950" y="2817813"/>
          <p14:tracePt t="233218" x="3148013" y="2817813"/>
          <p14:tracePt t="233258" x="3138488" y="2817813"/>
          <p14:tracePt t="233282" x="3130550" y="2817813"/>
          <p14:tracePt t="233290" x="3122613" y="2817813"/>
          <p14:tracePt t="233310" x="3113088" y="2817813"/>
          <p14:tracePt t="233818" x="3122613" y="2817813"/>
          <p14:tracePt t="233826" x="3130550" y="2817813"/>
          <p14:tracePt t="233838" x="3138488" y="2817813"/>
          <p14:tracePt t="233839" x="3163888" y="2817813"/>
          <p14:tracePt t="233855" x="3197225" y="2817813"/>
          <p14:tracePt t="233872" x="3222625" y="2817813"/>
          <p14:tracePt t="233889" x="3248025" y="2817813"/>
          <p14:tracePt t="233905" x="3282950" y="2817813"/>
          <p14:tracePt t="233922" x="3298825" y="2817813"/>
          <p14:tracePt t="233939" x="3324225" y="2817813"/>
          <p14:tracePt t="233957" x="3367088" y="2817813"/>
          <p14:tracePt t="233972" x="3408363" y="2817813"/>
          <p14:tracePt t="233989" x="3468688" y="2817813"/>
          <p14:tracePt t="234006" x="3509963" y="2817813"/>
          <p14:tracePt t="234022" x="3552825" y="2817813"/>
          <p14:tracePt t="234039" x="3568700" y="2827338"/>
          <p14:tracePt t="234056" x="3611563" y="2835275"/>
          <p14:tracePt t="234073" x="3662363" y="2835275"/>
          <p14:tracePt t="234089" x="3738563" y="2852738"/>
          <p14:tracePt t="234106" x="3779838" y="2852738"/>
          <p14:tracePt t="234123" x="3830638" y="2852738"/>
          <p14:tracePt t="234139" x="3881438" y="2860675"/>
          <p14:tracePt t="234156" x="3924300" y="2860675"/>
          <p14:tracePt t="234172" x="3965575" y="2860675"/>
          <p14:tracePt t="234189" x="4008438" y="2860675"/>
          <p14:tracePt t="234206" x="4033838" y="2860675"/>
          <p14:tracePt t="234223" x="4059238" y="2860675"/>
          <p14:tracePt t="234239" x="4075113" y="2860675"/>
          <p14:tracePt t="234256" x="4110038" y="2860675"/>
          <p14:tracePt t="234273" x="4133850" y="2860675"/>
          <p14:tracePt t="234290" x="4194175" y="2860675"/>
          <p14:tracePt t="234306" x="4219575" y="2860675"/>
          <p14:tracePt t="234323" x="4235450" y="2860675"/>
          <p14:tracePt t="234340" x="4244975" y="2860675"/>
          <p14:tracePt t="234356" x="4260850" y="2860675"/>
          <p14:tracePt t="234394" x="4278313" y="2860675"/>
          <p14:tracePt t="234402" x="4286250" y="2860675"/>
          <p14:tracePt t="234426" x="4294188" y="2860675"/>
          <p14:tracePt t="234506" x="4303713" y="2860675"/>
          <p14:tracePt t="234938" x="4294188" y="2860675"/>
          <p14:tracePt t="234946" x="4286250" y="2860675"/>
          <p14:tracePt t="234957" x="4260850" y="2860675"/>
          <p14:tracePt t="234958" x="4210050" y="2860675"/>
          <p14:tracePt t="234976" x="4168775" y="2860675"/>
          <p14:tracePt t="234991" x="4143375" y="2860675"/>
          <p14:tracePt t="235008" x="4100513" y="2860675"/>
          <p14:tracePt t="235025" x="4084638" y="2860675"/>
          <p14:tracePt t="235025" x="4067175" y="2860675"/>
          <p14:tracePt t="235042" x="4016375" y="2860675"/>
          <p14:tracePt t="235058" x="3949700" y="2860675"/>
          <p14:tracePt t="235075" x="3881438" y="2860675"/>
          <p14:tracePt t="235092" x="3838575" y="2860675"/>
          <p14:tracePt t="235108" x="3797300" y="2860675"/>
          <p14:tracePt t="235125" x="3789363" y="2860675"/>
          <p14:tracePt t="235141" x="3779838" y="2860675"/>
          <p14:tracePt t="236810" x="3789363" y="2852738"/>
          <p14:tracePt t="236818" x="3805238" y="2852738"/>
          <p14:tracePt t="236826" x="3814763" y="2843213"/>
          <p14:tracePt t="236826" x="3822700" y="2843213"/>
          <p14:tracePt t="236850" x="3863975" y="2827338"/>
          <p14:tracePt t="236862" x="3873500" y="2827338"/>
          <p14:tracePt t="236863" x="3906838" y="2827338"/>
          <p14:tracePt t="236879" x="3965575" y="2827338"/>
          <p14:tracePt t="236896" x="3998913" y="2827338"/>
          <p14:tracePt t="236912" x="4016375" y="2827338"/>
          <p14:tracePt t="236929" x="4024313" y="2827338"/>
          <p14:tracePt t="237026" x="4033838" y="2827338"/>
          <p14:tracePt t="237033" x="4041775" y="2827338"/>
          <p14:tracePt t="237050" x="4059238" y="2827338"/>
          <p14:tracePt t="237058" x="4067175" y="2827338"/>
          <p14:tracePt t="237063" x="4100513" y="2827338"/>
          <p14:tracePt t="237079" x="4202113" y="2827338"/>
          <p14:tracePt t="237096" x="4294188" y="2827338"/>
          <p14:tracePt t="237113" x="4379913" y="2827338"/>
          <p14:tracePt t="237130" x="4395788" y="2827338"/>
          <p14:tracePt t="237146" x="4405313" y="2827338"/>
          <p14:tracePt t="237225" x="4413250" y="2827338"/>
          <p14:tracePt t="237242" x="4421188" y="2827338"/>
          <p14:tracePt t="237253" x="4430713" y="2827338"/>
          <p14:tracePt t="237254" x="4438650" y="2827338"/>
          <p14:tracePt t="237263" x="4464050" y="2827338"/>
          <p14:tracePt t="237280" x="4479925" y="2817813"/>
          <p14:tracePt t="237297" x="4489450" y="2817813"/>
          <p14:tracePt t="237297" x="4497388" y="2817813"/>
          <p14:tracePt t="237346" x="4505325" y="2817813"/>
          <p14:tracePt t="237426" x="4514850" y="2817813"/>
          <p14:tracePt t="237442" x="4530725" y="2817813"/>
          <p14:tracePt t="237449" x="4540250" y="2809875"/>
          <p14:tracePt t="237463" x="4548188" y="2809875"/>
          <p14:tracePt t="237464" x="4573588" y="2801938"/>
          <p14:tracePt t="237480" x="4591050" y="2801938"/>
          <p14:tracePt t="237498" x="4606925" y="2792413"/>
          <p14:tracePt t="237514" x="4614863" y="2792413"/>
          <p14:tracePt t="237530" x="4632325" y="2784475"/>
          <p14:tracePt t="237634" x="4640263" y="2784475"/>
          <p14:tracePt t="237637" x="4649788" y="2784475"/>
          <p14:tracePt t="237650" x="4657725" y="2784475"/>
          <p14:tracePt t="237653" x="4665663" y="2776538"/>
          <p14:tracePt t="237786" x="4657725" y="2776538"/>
          <p14:tracePt t="237793" x="4624388" y="2776538"/>
          <p14:tracePt t="237802" x="4573588" y="2776538"/>
          <p14:tracePt t="237804" x="4540250" y="2776538"/>
          <p14:tracePt t="237814" x="4479925" y="2776538"/>
          <p14:tracePt t="237831" x="4438650" y="2792413"/>
          <p14:tracePt t="237945" x="4446588" y="2792413"/>
          <p14:tracePt t="237953" x="4471988" y="2776538"/>
          <p14:tracePt t="237961" x="4505325" y="2776538"/>
          <p14:tracePt t="237965" x="4591050" y="2767013"/>
          <p14:tracePt t="237981" x="4657725" y="2759075"/>
          <p14:tracePt t="237999" x="4675188" y="2759075"/>
          <p14:tracePt t="238081" x="4665663" y="2759075"/>
          <p14:tracePt t="238089" x="4640263" y="2767013"/>
          <p14:tracePt t="238098" x="4624388" y="2767013"/>
          <p14:tracePt t="238099" x="4556125" y="2792413"/>
          <p14:tracePt t="238115" x="4514850" y="2792413"/>
          <p14:tracePt t="238132" x="4505325" y="2801938"/>
          <p14:tracePt t="238217" x="4514850" y="2801938"/>
          <p14:tracePt t="238225" x="4530725" y="2792413"/>
          <p14:tracePt t="238241" x="4556125" y="2776538"/>
          <p14:tracePt t="238249" x="4565650" y="2776538"/>
          <p14:tracePt t="238257" x="4581525" y="2776538"/>
          <p14:tracePt t="238321" x="4548188" y="2776538"/>
          <p14:tracePt t="238329" x="4514850" y="2776538"/>
          <p14:tracePt t="238337" x="4438650" y="2776538"/>
          <p14:tracePt t="238345" x="4370388" y="2776538"/>
          <p14:tracePt t="238351" x="4278313" y="2767013"/>
          <p14:tracePt t="238366" x="4235450" y="2767013"/>
          <p14:tracePt t="238383" x="4219575" y="2767013"/>
          <p14:tracePt t="238441" x="4227513" y="2767013"/>
          <p14:tracePt t="238449" x="4244975" y="2759075"/>
          <p14:tracePt t="238450" x="4294188" y="2741613"/>
          <p14:tracePt t="238466" x="4421188" y="2733675"/>
          <p14:tracePt t="238483" x="4573588" y="2733675"/>
          <p14:tracePt t="238500" x="4700588" y="2716213"/>
          <p14:tracePt t="238516" x="4716463" y="2716213"/>
          <p14:tracePt t="238553" x="4708525" y="2716213"/>
          <p14:tracePt t="238566" x="4691063" y="2716213"/>
          <p14:tracePt t="238569" x="4591050" y="2759075"/>
          <p14:tracePt t="238583" x="4497388" y="2784475"/>
          <p14:tracePt t="238600" x="4430713" y="2792413"/>
          <p14:tracePt t="238616" x="4421188" y="2801938"/>
          <p14:tracePt t="238673" x="4438650" y="2801938"/>
          <p14:tracePt t="238681" x="4446588" y="2801938"/>
          <p14:tracePt t="238689" x="4454525" y="2801938"/>
          <p14:tracePt t="238697" x="4471988" y="2792413"/>
          <p14:tracePt t="238705" x="4489450" y="2792413"/>
          <p14:tracePt t="238717" x="4497388" y="2792413"/>
          <p14:tracePt t="238761" x="4471988" y="2792413"/>
          <p14:tracePt t="238777" x="4454525" y="2801938"/>
          <p14:tracePt t="238793" x="4446588" y="2801938"/>
          <p14:tracePt t="238825" x="4446588" y="2809875"/>
          <p14:tracePt t="238841" x="4454525" y="2809875"/>
          <p14:tracePt t="238850" x="4464050" y="2809875"/>
          <p14:tracePt t="238867" x="4489450" y="2827338"/>
          <p14:tracePt t="238867" x="4514850" y="2852738"/>
          <p14:tracePt t="238884" x="4522788" y="2868613"/>
          <p14:tracePt t="238900" x="4522788" y="2886075"/>
          <p14:tracePt t="238917" x="4464050" y="2911475"/>
          <p14:tracePt t="238934" x="4413250" y="2911475"/>
          <p14:tracePt t="238950" x="4379913" y="2911475"/>
          <p14:tracePt t="239017" x="4405313" y="2911475"/>
          <p14:tracePt t="239025" x="4421188" y="2911475"/>
          <p14:tracePt t="239034" x="4454525" y="2901950"/>
          <p14:tracePt t="239034" x="4497388" y="2901950"/>
          <p14:tracePt t="239051" x="4548188" y="2901950"/>
          <p14:tracePt t="239067" x="4565650" y="2901950"/>
          <p14:tracePt t="239105" x="4556125" y="2901950"/>
          <p14:tracePt t="239113" x="4540250" y="2901950"/>
          <p14:tracePt t="239134" x="4505325" y="2901950"/>
          <p14:tracePt t="239135" x="4497388" y="2911475"/>
          <p14:tracePt t="239465" x="4505325" y="2911475"/>
          <p14:tracePt t="239529" x="4514850" y="2911475"/>
          <p14:tracePt t="240954" x="4514850" y="2919413"/>
          <p14:tracePt t="241162" x="4505325" y="2919413"/>
          <p14:tracePt t="241170" x="4497388" y="2919413"/>
          <p14:tracePt t="241178" x="4479925" y="2919413"/>
          <p14:tracePt t="241186" x="4464050" y="2919413"/>
          <p14:tracePt t="241192" x="4362450" y="2927350"/>
          <p14:tracePt t="241207" x="4270375" y="2944813"/>
          <p14:tracePt t="241223" x="4159250" y="2944813"/>
          <p14:tracePt t="241240" x="4084638" y="2944813"/>
          <p14:tracePt t="241257" x="4016375" y="2944813"/>
          <p14:tracePt t="241274" x="3898900" y="2944813"/>
          <p14:tracePt t="241290" x="3805238" y="2944813"/>
          <p14:tracePt t="241307" x="3738563" y="2944813"/>
          <p14:tracePt t="241324" x="3662363" y="2944813"/>
          <p14:tracePt t="241340" x="3611563" y="2944813"/>
          <p14:tracePt t="241357" x="3527425" y="2927350"/>
          <p14:tracePt t="241374" x="3443288" y="2919413"/>
          <p14:tracePt t="241391" x="3333750" y="2894013"/>
          <p14:tracePt t="241407" x="3214688" y="2868613"/>
          <p14:tracePt t="241424" x="3122613" y="2852738"/>
          <p14:tracePt t="241441" x="3054350" y="2852738"/>
          <p14:tracePt t="241457" x="3028950" y="2843213"/>
          <p14:tracePt t="241522" x="3021013" y="2843213"/>
          <p14:tracePt t="241538" x="3003550" y="2843213"/>
          <p14:tracePt t="241540" x="2995613" y="2843213"/>
          <p14:tracePt t="241559" x="2987675" y="2843213"/>
          <p14:tracePt t="241890" x="3003550" y="2835275"/>
          <p14:tracePt t="241898" x="3013075" y="2835275"/>
          <p14:tracePt t="241914" x="3021013" y="2827338"/>
          <p14:tracePt t="241922" x="3038475" y="2827338"/>
          <p14:tracePt t="241942" x="3071813" y="2817813"/>
          <p14:tracePt t="241942" x="3097213" y="2817813"/>
          <p14:tracePt t="241958" x="3122613" y="2817813"/>
          <p14:tracePt t="241976" x="3148013" y="2817813"/>
          <p14:tracePt t="241992" x="3155950" y="2817813"/>
          <p14:tracePt t="242009" x="3173413" y="2817813"/>
          <p14:tracePt t="242025" x="3206750" y="2817813"/>
          <p14:tracePt t="242042" x="3222625" y="2817813"/>
          <p14:tracePt t="242060" x="3240088" y="2817813"/>
          <p14:tracePt t="242076" x="3282950" y="2817813"/>
          <p14:tracePt t="242092" x="3308350" y="2817813"/>
          <p14:tracePt t="242109" x="3333750" y="2809875"/>
          <p14:tracePt t="242126" x="3357563" y="2809875"/>
          <p14:tracePt t="242142" x="3367088" y="2809875"/>
          <p14:tracePt t="242242" x="3382963" y="2809875"/>
          <p14:tracePt t="242250" x="3392488" y="2809875"/>
          <p14:tracePt t="242259" x="3400425" y="2809875"/>
          <p14:tracePt t="242259" x="3443288" y="2809875"/>
          <p14:tracePt t="242276" x="3459163" y="2809875"/>
          <p14:tracePt t="242293" x="3468688" y="2809875"/>
          <p14:tracePt t="242714" x="3443288" y="2817813"/>
          <p14:tracePt t="242722" x="3425825" y="2827338"/>
          <p14:tracePt t="242730" x="3400425" y="2835275"/>
          <p14:tracePt t="242738" x="3367088" y="2852738"/>
          <p14:tracePt t="242743" x="3298825" y="2868613"/>
          <p14:tracePt t="242760" x="3257550" y="2868613"/>
          <p14:tracePt t="242777" x="3248025" y="2886075"/>
          <p14:tracePt t="243154" x="3282950" y="2876550"/>
          <p14:tracePt t="243162" x="3316288" y="2876550"/>
          <p14:tracePt t="243163" x="3375025" y="2868613"/>
          <p14:tracePt t="243178" x="3443288" y="2860675"/>
          <p14:tracePt t="243195" x="3494088" y="2843213"/>
          <p14:tracePt t="243211" x="3509963" y="2843213"/>
          <p14:tracePt t="243306" x="3527425" y="2843213"/>
          <p14:tracePt t="243323" x="3552825" y="2843213"/>
          <p14:tracePt t="243338" x="3568700" y="2843213"/>
          <p14:tracePt t="243346" x="3578225" y="2843213"/>
          <p14:tracePt t="243354" x="3594100" y="2843213"/>
          <p14:tracePt t="243362" x="3636963" y="2843213"/>
          <p14:tracePt t="243379" x="3670300" y="2843213"/>
          <p14:tracePt t="243395" x="3713163" y="2843213"/>
          <p14:tracePt t="243412" x="3738563" y="2843213"/>
          <p14:tracePt t="243429" x="3771900" y="2843213"/>
          <p14:tracePt t="243445" x="3789363" y="2843213"/>
          <p14:tracePt t="243462" x="3797300" y="2843213"/>
          <p14:tracePt t="243479" x="3805238" y="2843213"/>
          <p14:tracePt t="243522" x="3814763" y="2843213"/>
          <p14:tracePt t="243538" x="3822700" y="2843213"/>
          <p14:tracePt t="243658" x="3830638" y="2843213"/>
          <p14:tracePt t="243669" x="3838575" y="2843213"/>
          <p14:tracePt t="243674" x="3838575" y="2835275"/>
          <p14:tracePt t="243786" x="3856038" y="2835275"/>
          <p14:tracePt t="243794" x="3863975" y="2835275"/>
          <p14:tracePt t="243813" x="3906838" y="2852738"/>
          <p14:tracePt t="243813" x="3924300" y="2868613"/>
          <p14:tracePt t="243830" x="3965575" y="2886075"/>
          <p14:tracePt t="243846" x="3990975" y="2894013"/>
          <p14:tracePt t="243863" x="4024313" y="2901950"/>
          <p14:tracePt t="243880" x="4033838" y="2901950"/>
          <p14:tracePt t="243896" x="4049713" y="2901950"/>
          <p14:tracePt t="243913" x="4059238" y="2901950"/>
          <p14:tracePt t="243930" x="4084638" y="2901950"/>
          <p14:tracePt t="243947" x="4143375" y="2901950"/>
          <p14:tracePt t="243963" x="4176713" y="2894013"/>
          <p14:tracePt t="243980" x="4184650" y="2894013"/>
          <p14:tracePt t="244083" x="4194175" y="2886075"/>
          <p14:tracePt t="244106" x="4202113" y="2876550"/>
          <p14:tracePt t="244114" x="4202113" y="2868613"/>
          <p14:tracePt t="244162" x="4202113" y="2860675"/>
          <p14:tracePt t="244194" x="4210050" y="2860675"/>
          <p14:tracePt t="244202" x="4210050" y="2852738"/>
          <p14:tracePt t="244221" x="4219575" y="2852738"/>
          <p14:tracePt t="244370" x="4210050" y="2860675"/>
          <p14:tracePt t="244378" x="4202113" y="2868613"/>
          <p14:tracePt t="244386" x="4176713" y="2894013"/>
          <p14:tracePt t="244389" x="4159250" y="2901950"/>
          <p14:tracePt t="244397" x="4092575" y="2927350"/>
          <p14:tracePt t="244414" x="4008438" y="2944813"/>
          <p14:tracePt t="244431" x="3957638" y="2962275"/>
          <p14:tracePt t="244448" x="3924300" y="2970213"/>
          <p14:tracePt t="244464" x="3906838" y="2970213"/>
          <p14:tracePt t="244481" x="3873500" y="2970213"/>
          <p14:tracePt t="244498" x="3848100" y="2970213"/>
          <p14:tracePt t="244515" x="3822700" y="2970213"/>
          <p14:tracePt t="244531" x="3797300" y="2962275"/>
          <p14:tracePt t="244548" x="3789363" y="2962275"/>
          <p14:tracePt t="244565" x="3779838" y="2962275"/>
          <p14:tracePt t="244602" x="3771900" y="2952750"/>
          <p14:tracePt t="244610" x="3771900" y="2936875"/>
          <p14:tracePt t="244615" x="3763963" y="2927350"/>
          <p14:tracePt t="244631" x="3763963" y="2894013"/>
          <p14:tracePt t="244648" x="3763963" y="2876550"/>
          <p14:tracePt t="244665" x="3763963" y="2860675"/>
          <p14:tracePt t="244682" x="3763963" y="2852738"/>
          <p14:tracePt t="244722" x="3763963" y="2843213"/>
          <p14:tracePt t="244786" x="3771900" y="2843213"/>
          <p14:tracePt t="244794" x="3789363" y="2843213"/>
          <p14:tracePt t="244805" x="3797300" y="2843213"/>
          <p14:tracePt t="244809" x="3822700" y="2852738"/>
          <p14:tracePt t="244815" x="3873500" y="2860675"/>
          <p14:tracePt t="244832" x="3932238" y="2886075"/>
          <p14:tracePt t="244849" x="3983038" y="2894013"/>
          <p14:tracePt t="244865" x="4024313" y="2901950"/>
          <p14:tracePt t="244882" x="4041775" y="2919413"/>
          <p14:tracePt t="244954" x="4049713" y="2919413"/>
          <p14:tracePt t="244969" x="4059238" y="2919413"/>
          <p14:tracePt t="244982" x="4067175" y="2919413"/>
          <p14:tracePt t="244982" x="4092575" y="2901950"/>
          <p14:tracePt t="244999" x="4117975" y="2886075"/>
          <p14:tracePt t="245016" x="4143375" y="2876550"/>
          <p14:tracePt t="245032" x="4168775" y="2860675"/>
          <p14:tracePt t="245049" x="4176713" y="2860675"/>
          <p14:tracePt t="245066" x="4176713" y="2852738"/>
          <p14:tracePt t="246042" x="4168775" y="2860675"/>
          <p14:tracePt t="246058" x="4159250" y="2860675"/>
          <p14:tracePt t="246066" x="4151313" y="2860675"/>
          <p14:tracePt t="246074" x="4117975" y="2868613"/>
          <p14:tracePt t="246085" x="4100513" y="2868613"/>
          <p14:tracePt t="246090" x="4049713" y="2886075"/>
          <p14:tracePt t="246101" x="3990975" y="2901950"/>
          <p14:tracePt t="246119" x="3940175" y="2911475"/>
          <p14:tracePt t="246135" x="3856038" y="2911475"/>
          <p14:tracePt t="246152" x="3822700" y="2911475"/>
          <p14:tracePt t="246169" x="3763963" y="2911475"/>
          <p14:tracePt t="246185" x="3703638" y="2911475"/>
          <p14:tracePt t="246202" x="3670300" y="2911475"/>
          <p14:tracePt t="246218" x="3619500" y="2911475"/>
          <p14:tracePt t="246235" x="3578225" y="2911475"/>
          <p14:tracePt t="246252" x="3509963" y="2911475"/>
          <p14:tracePt t="246269" x="3476625" y="2911475"/>
          <p14:tracePt t="246285" x="3433763" y="2911475"/>
          <p14:tracePt t="246302" x="3400425" y="2911475"/>
          <p14:tracePt t="246319" x="3375025" y="2911475"/>
          <p14:tracePt t="246335" x="3341688" y="2911475"/>
          <p14:tracePt t="246352" x="3316288" y="2911475"/>
          <p14:tracePt t="246369" x="3298825" y="2911475"/>
          <p14:tracePt t="246385" x="3290888" y="2911475"/>
          <p14:tracePt t="246402" x="3282950" y="2911475"/>
          <p14:tracePt t="246419" x="3273425" y="2911475"/>
          <p14:tracePt t="246466" x="3265488" y="2901950"/>
          <p14:tracePt t="246482" x="3257550" y="2901950"/>
          <p14:tracePt t="246490" x="3248025" y="2894013"/>
          <p14:tracePt t="246498" x="3240088" y="2894013"/>
          <p14:tracePt t="246506" x="3232150" y="2894013"/>
          <p14:tracePt t="246519" x="3214688" y="2894013"/>
          <p14:tracePt t="246536" x="3206750" y="2894013"/>
          <p14:tracePt t="246553" x="3189288" y="2886075"/>
          <p14:tracePt t="246569" x="3181350" y="2886075"/>
          <p14:tracePt t="246586" x="3173413" y="2876550"/>
          <p14:tracePt t="246603" x="3163888" y="2868613"/>
          <p14:tracePt t="246620" x="3148013" y="2860675"/>
          <p14:tracePt t="246636" x="3130550" y="2860675"/>
          <p14:tracePt t="246653" x="3113088" y="2860675"/>
          <p14:tracePt t="246670" x="3105150" y="2860675"/>
          <p14:tracePt t="246686" x="3097213" y="2843213"/>
          <p14:tracePt t="246703" x="3087688" y="2843213"/>
          <p14:tracePt t="246720" x="3071813" y="2843213"/>
          <p14:tracePt t="246874" x="3071813" y="2835275"/>
          <p14:tracePt t="246994" x="3087688" y="2835275"/>
          <p14:tracePt t="247002" x="3097213" y="2835275"/>
          <p14:tracePt t="247010" x="3122613" y="2835275"/>
          <p14:tracePt t="247010" x="3138488" y="2835275"/>
          <p14:tracePt t="247020" x="3206750" y="2835275"/>
          <p14:tracePt t="247037" x="3257550" y="2835275"/>
          <p14:tracePt t="247054" x="3324225" y="2843213"/>
          <p14:tracePt t="247070" x="3382963" y="2843213"/>
          <p14:tracePt t="247087" x="3408363" y="2843213"/>
          <p14:tracePt t="247104" x="3417888" y="2843213"/>
          <p14:tracePt t="247121" x="3433763" y="2843213"/>
          <p14:tracePt t="247121" x="3443288" y="2843213"/>
          <p14:tracePt t="247154" x="3451225" y="2843213"/>
          <p14:tracePt t="247155" x="3468688" y="2843213"/>
          <p14:tracePt t="247171" x="3476625" y="2843213"/>
          <p14:tracePt t="247187" x="3502025" y="2843213"/>
          <p14:tracePt t="247362" x="3509963" y="2843213"/>
          <p14:tracePt t="247442" x="3517900" y="2843213"/>
          <p14:tracePt t="247451" x="3527425" y="2843213"/>
          <p14:tracePt t="247461" x="3543300" y="2843213"/>
          <p14:tracePt t="247461" x="3560763" y="2843213"/>
          <p14:tracePt t="247471" x="3603625" y="2843213"/>
          <p14:tracePt t="247488" x="3644900" y="2843213"/>
          <p14:tracePt t="247505" x="3695700" y="2843213"/>
          <p14:tracePt t="247522" x="3738563" y="2843213"/>
          <p14:tracePt t="247538" x="3763963" y="2843213"/>
          <p14:tracePt t="247578" x="3771900" y="2843213"/>
          <p14:tracePt t="247690" x="3779838" y="2843213"/>
          <p14:tracePt t="247754" x="3789363" y="2843213"/>
          <p14:tracePt t="247930" x="3805238" y="2843213"/>
          <p14:tracePt t="247938" x="3814763" y="2843213"/>
          <p14:tracePt t="247946" x="3848100" y="2835275"/>
          <p14:tracePt t="247946" x="3863975" y="2835275"/>
          <p14:tracePt t="247956" x="3914775" y="2817813"/>
          <p14:tracePt t="247973" x="3949700" y="2817813"/>
          <p14:tracePt t="247989" x="3965575" y="2817813"/>
          <p14:tracePt t="248006" x="3975100" y="2817813"/>
          <p14:tracePt t="249138" x="3965575" y="2817813"/>
          <p14:tracePt t="249162" x="3957638" y="2817813"/>
          <p14:tracePt t="249178" x="3949700" y="2827338"/>
          <p14:tracePt t="249202" x="3940175" y="2827338"/>
          <p14:tracePt t="249219" x="3932238" y="2827338"/>
          <p14:tracePt t="249226" x="3898900" y="2827338"/>
          <p14:tracePt t="249242" x="3873500" y="2827338"/>
          <p14:tracePt t="249243" x="3822700" y="2843213"/>
          <p14:tracePt t="249259" x="3779838" y="2843213"/>
          <p14:tracePt t="249276" x="3738563" y="2852738"/>
          <p14:tracePt t="249292" x="3713163" y="2860675"/>
          <p14:tracePt t="249309" x="3678238" y="2860675"/>
          <p14:tracePt t="249326" x="3654425" y="2860675"/>
          <p14:tracePt t="249342" x="3611563" y="2868613"/>
          <p14:tracePt t="249359" x="3594100" y="2868613"/>
          <p14:tracePt t="249376" x="3568700" y="2868613"/>
          <p14:tracePt t="249393" x="3527425" y="2868613"/>
          <p14:tracePt t="249409" x="3476625" y="2868613"/>
          <p14:tracePt t="249426" x="3468688" y="2868613"/>
          <p14:tracePt t="249443" x="3459163" y="2868613"/>
          <p14:tracePt t="249506" x="3451225" y="2868613"/>
          <p14:tracePt t="249514" x="3443288" y="2868613"/>
          <p14:tracePt t="249521" x="3425825" y="2868613"/>
          <p14:tracePt t="249526" x="3417888" y="2868613"/>
          <p14:tracePt t="249543" x="3408363" y="2868613"/>
          <p14:tracePt t="249642" x="3417888" y="2868613"/>
          <p14:tracePt t="249649" x="3451225" y="2868613"/>
          <p14:tracePt t="249660" x="3484563" y="2868613"/>
          <p14:tracePt t="249660" x="3578225" y="2868613"/>
          <p14:tracePt t="249677" x="3687763" y="2868613"/>
          <p14:tracePt t="249693" x="3797300" y="2868613"/>
          <p14:tracePt t="249710" x="3863975" y="2868613"/>
          <p14:tracePt t="249727" x="3898900" y="2868613"/>
          <p14:tracePt t="249743" x="3906838" y="2868613"/>
          <p14:tracePt t="249778" x="3914775" y="2868613"/>
          <p14:tracePt t="249778" x="3932238" y="2868613"/>
          <p14:tracePt t="249794" x="3957638" y="2868613"/>
          <p14:tracePt t="249810" x="3990975" y="2868613"/>
          <p14:tracePt t="249827" x="4016375" y="2868613"/>
          <p14:tracePt t="249844" x="4041775" y="2868613"/>
          <p14:tracePt t="249860" x="4059238" y="2868613"/>
          <p14:tracePt t="249877" x="4075113" y="2868613"/>
          <p14:tracePt t="249894" x="4110038" y="2868613"/>
          <p14:tracePt t="249911" x="4125913" y="2868613"/>
          <p14:tracePt t="249927" x="4168775" y="2860675"/>
          <p14:tracePt t="249944" x="4176713" y="2860675"/>
          <p14:tracePt t="249960" x="4184650" y="2852738"/>
          <p14:tracePt t="249977" x="4219575" y="2843213"/>
          <p14:tracePt t="249994" x="4235450" y="2835275"/>
          <p14:tracePt t="250011" x="4278313" y="2817813"/>
          <p14:tracePt t="250027" x="4303713" y="2809875"/>
          <p14:tracePt t="250044" x="4329113" y="2801938"/>
          <p14:tracePt t="250061" x="4337050" y="2801938"/>
          <p14:tracePt t="250077" x="4354513" y="2792413"/>
          <p14:tracePt t="250094" x="4370388" y="2792413"/>
          <p14:tracePt t="250111" x="4395788" y="2784475"/>
          <p14:tracePt t="250128" x="4421188" y="2784475"/>
          <p14:tracePt t="250144" x="4438650" y="2776538"/>
          <p14:tracePt t="250434" x="4430713" y="2767013"/>
          <p14:tracePt t="250450" x="4421188" y="2759075"/>
          <p14:tracePt t="250466" x="4395788" y="2759075"/>
          <p14:tracePt t="250474" x="4387850" y="2759075"/>
          <p14:tracePt t="250482" x="4354513" y="2759075"/>
          <p14:tracePt t="250495" x="4319588" y="2759075"/>
          <p14:tracePt t="250529" x="4311650" y="2759075"/>
          <p14:tracePt t="250618" x="4303713" y="2759075"/>
          <p14:tracePt t="250634" x="4303713" y="2767013"/>
          <p14:tracePt t="250642" x="4294188" y="2767013"/>
          <p14:tracePt t="250652" x="4294188" y="2776538"/>
          <p14:tracePt t="250666" x="4278313" y="2784475"/>
          <p14:tracePt t="250674" x="4270375" y="2792413"/>
          <p14:tracePt t="250682" x="4260850" y="2801938"/>
          <p14:tracePt t="250696" x="4244975" y="2817813"/>
          <p14:tracePt t="250729" x="4235450" y="2817813"/>
          <p14:tracePt t="250730" x="4235450" y="2827338"/>
          <p14:tracePt t="250746" x="4244975" y="2827338"/>
          <p14:tracePt t="250762" x="4311650" y="2827338"/>
          <p14:tracePt t="250779" x="4405313" y="2827338"/>
          <p14:tracePt t="250796" x="4489450" y="2817813"/>
          <p14:tracePt t="250813" x="4548188" y="2817813"/>
          <p14:tracePt t="250829" x="4556125" y="2817813"/>
          <p14:tracePt t="250906" x="4548188" y="2817813"/>
          <p14:tracePt t="250922" x="4530725" y="2817813"/>
          <p14:tracePt t="250938" x="4522788" y="2817813"/>
          <p14:tracePt t="250941" x="4514850" y="2817813"/>
          <p14:tracePt t="250946" x="4505325" y="2817813"/>
          <p14:tracePt t="251058" x="4471988" y="2817813"/>
          <p14:tracePt t="251066" x="4454525" y="2817813"/>
          <p14:tracePt t="251080" x="4421188" y="2827338"/>
          <p14:tracePt t="251080" x="4395788" y="2827338"/>
          <p14:tracePt t="251096" x="4387850" y="2827338"/>
          <p14:tracePt t="251170" x="4395788" y="2817813"/>
          <p14:tracePt t="251178" x="4405313" y="2809875"/>
          <p14:tracePt t="251179" x="4413250" y="2801938"/>
          <p14:tracePt t="251197" x="4421188" y="2801938"/>
          <p14:tracePt t="251258" x="4405313" y="2809875"/>
          <p14:tracePt t="251270" x="4370388" y="2817813"/>
          <p14:tracePt t="251270" x="4344988" y="2835275"/>
          <p14:tracePt t="251280" x="4294188" y="2835275"/>
          <p14:tracePt t="251297" x="4278313" y="2835275"/>
          <p14:tracePt t="251354" x="4286250" y="2817813"/>
          <p14:tracePt t="251369" x="4303713" y="2809875"/>
          <p14:tracePt t="251387" x="4311650" y="2809875"/>
          <p14:tracePt t="251392" x="4319588" y="2801938"/>
          <p14:tracePt t="251482" x="4311650" y="2801938"/>
          <p14:tracePt t="251546" x="4319588" y="2801938"/>
          <p14:tracePt t="251554" x="4337050" y="2801938"/>
          <p14:tracePt t="251564" x="4354513" y="2801938"/>
          <p14:tracePt t="251565" x="4370388" y="2792413"/>
          <p14:tracePt t="251581" x="4379913" y="2784475"/>
          <p14:tracePt t="251738" x="4387850" y="2784475"/>
          <p14:tracePt t="252154" x="4387850" y="2792413"/>
          <p14:tracePt t="252290" x="4405313" y="2792413"/>
          <p14:tracePt t="252297" x="4454525" y="2792413"/>
          <p14:tracePt t="252306" x="4497388" y="2792413"/>
          <p14:tracePt t="252314" x="4530725" y="2792413"/>
          <p14:tracePt t="252321" x="4614863" y="2792413"/>
          <p14:tracePt t="252333" x="4665663" y="2792413"/>
          <p14:tracePt t="252349" x="4675188" y="2792413"/>
          <p14:tracePt t="252410" x="4675188" y="2801938"/>
          <p14:tracePt t="252922" x="4657725" y="2809875"/>
          <p14:tracePt t="252930" x="4649788" y="2817813"/>
          <p14:tracePt t="252938" x="4640263" y="2817813"/>
          <p14:tracePt t="252953" x="4632325" y="2827338"/>
          <p14:tracePt t="252961" x="4624388" y="2835275"/>
          <p14:tracePt t="253002" x="4624388" y="2843213"/>
          <p14:tracePt t="253017" x="4624388" y="2852738"/>
          <p14:tracePt t="253145" x="4640263" y="2852738"/>
          <p14:tracePt t="253153" x="4649788" y="2852738"/>
          <p14:tracePt t="253168" x="4657725" y="2843213"/>
          <p14:tracePt t="253168" x="4683125" y="2843213"/>
          <p14:tracePt t="253185" x="4716463" y="2835275"/>
          <p14:tracePt t="253202" x="4725988" y="2835275"/>
          <p14:tracePt t="253265" x="4733925" y="2835275"/>
          <p14:tracePt t="253273" x="4741863" y="2835275"/>
          <p14:tracePt t="253305" x="4751388" y="2835275"/>
          <p14:tracePt t="253721" x="4741863" y="2835275"/>
          <p14:tracePt t="253743" x="4725988" y="2835275"/>
          <p14:tracePt t="253745" x="4716463" y="2835275"/>
          <p14:tracePt t="253753" x="4675188" y="2835275"/>
          <p14:tracePt t="253770" x="4606925" y="2843213"/>
          <p14:tracePt t="253786" x="4556125" y="2860675"/>
          <p14:tracePt t="253803" x="4489450" y="2868613"/>
          <p14:tracePt t="253820" x="4395788" y="2876550"/>
          <p14:tracePt t="253836" x="4294188" y="2876550"/>
          <p14:tracePt t="253853" x="4244975" y="2876550"/>
          <p14:tracePt t="253870" x="4202113" y="2876550"/>
          <p14:tracePt t="253886" x="4151313" y="2876550"/>
          <p14:tracePt t="253903" x="4100513" y="2876550"/>
          <p14:tracePt t="253920" x="4067175" y="2876550"/>
          <p14:tracePt t="253936" x="4016375" y="2876550"/>
          <p14:tracePt t="253936" x="3998913" y="2876550"/>
          <p14:tracePt t="253953" x="3940175" y="2868613"/>
          <p14:tracePt t="253970" x="3889375" y="2860675"/>
          <p14:tracePt t="253987" x="3830638" y="2860675"/>
          <p14:tracePt t="254003" x="3644900" y="2860675"/>
          <p14:tracePt t="254020" x="3552825" y="2843213"/>
          <p14:tracePt t="254037" x="3494088" y="2843213"/>
          <p14:tracePt t="254053" x="3468688" y="2843213"/>
          <p14:tracePt t="254070" x="3451225" y="2843213"/>
          <p14:tracePt t="254087" x="3425825" y="2843213"/>
          <p14:tracePt t="254104" x="3375025" y="2843213"/>
          <p14:tracePt t="254120" x="3333750" y="2843213"/>
          <p14:tracePt t="254137" x="3248025" y="2843213"/>
          <p14:tracePt t="254154" x="3214688" y="2843213"/>
          <p14:tracePt t="254170" x="3197225" y="2843213"/>
          <p14:tracePt t="254187" x="3189288" y="2843213"/>
          <p14:tracePt t="254204" x="3173413" y="2843213"/>
          <p14:tracePt t="254222" x="3155950" y="2843213"/>
          <p14:tracePt t="254237" x="3130550" y="2843213"/>
          <p14:tracePt t="254254" x="3097213" y="2843213"/>
          <p14:tracePt t="254271" x="3079750" y="2843213"/>
          <p14:tracePt t="254329" x="3071813" y="2843213"/>
          <p14:tracePt t="254337" x="3062288" y="2843213"/>
          <p14:tracePt t="254346" x="3054350" y="2843213"/>
          <p14:tracePt t="254353" x="3046413" y="2843213"/>
          <p14:tracePt t="254385" x="3038475" y="2843213"/>
          <p14:tracePt t="254465" x="3028950" y="2843213"/>
          <p14:tracePt t="254537" x="3021013" y="2843213"/>
          <p14:tracePt t="254545" x="3013075" y="2843213"/>
          <p14:tracePt t="254569" x="3003550" y="2843213"/>
          <p14:tracePt t="254609" x="2995613" y="2843213"/>
          <p14:tracePt t="254697" x="2987675" y="2843213"/>
          <p14:tracePt t="254801" x="2987675" y="2852738"/>
          <p14:tracePt t="254993" x="2987675" y="2860675"/>
          <p14:tracePt t="255193" x="2995613" y="2860675"/>
          <p14:tracePt t="255209" x="3003550" y="2860675"/>
          <p14:tracePt t="255257" x="3013075" y="2860675"/>
          <p14:tracePt t="255321" x="3021013" y="2860675"/>
          <p14:tracePt t="255337" x="3028950" y="2860675"/>
          <p14:tracePt t="255385" x="3038475" y="2860675"/>
          <p14:tracePt t="255401" x="3046413" y="2860675"/>
          <p14:tracePt t="255417" x="3054350" y="2860675"/>
          <p14:tracePt t="255424" x="3062288" y="2860675"/>
          <p14:tracePt t="255425" x="3071813" y="2860675"/>
          <p14:tracePt t="255481" x="3079750" y="2860675"/>
          <p14:tracePt t="255521" x="3087688" y="2860675"/>
          <p14:tracePt t="255689" x="3097213" y="2860675"/>
          <p14:tracePt t="255985" x="3097213" y="2852738"/>
          <p14:tracePt t="256002" x="3087688" y="2827338"/>
          <p14:tracePt t="256008" x="3079750" y="2817813"/>
          <p14:tracePt t="256025" x="3071813" y="2801938"/>
          <p14:tracePt t="256025" x="3013075" y="2776538"/>
          <p14:tracePt t="256042" x="3003550" y="2751138"/>
          <p14:tracePt t="256089" x="2995613" y="2751138"/>
          <p14:tracePt t="256225" x="2987675" y="2751138"/>
          <p14:tracePt t="256250" x="2978150" y="2767013"/>
          <p14:tracePt t="256257" x="2978150" y="2776538"/>
          <p14:tracePt t="256264" x="2978150" y="2784475"/>
          <p14:tracePt t="256275" x="2978150" y="2801938"/>
          <p14:tracePt t="256385" x="2978150" y="2809875"/>
          <p14:tracePt t="256393" x="2987675" y="2809875"/>
          <p14:tracePt t="256401" x="2995613" y="2817813"/>
          <p14:tracePt t="256417" x="3003550" y="2817813"/>
          <p14:tracePt t="256432" x="3013075" y="2817813"/>
          <p14:tracePt t="256432" x="3038475" y="2817813"/>
          <p14:tracePt t="256442" x="3046413" y="2827338"/>
          <p14:tracePt t="256513" x="3062288" y="2827338"/>
          <p14:tracePt t="256521" x="3071813" y="2835275"/>
          <p14:tracePt t="256529" x="3079750" y="2835275"/>
          <p14:tracePt t="256537" x="3097213" y="2843213"/>
          <p14:tracePt t="256559" x="3105150" y="2852738"/>
          <p14:tracePt t="256560" x="3113088" y="2852738"/>
          <p14:tracePt t="256665" x="3122613" y="2852738"/>
          <p14:tracePt t="256673" x="3148013" y="2860675"/>
          <p14:tracePt t="256681" x="3155950" y="2860675"/>
          <p14:tracePt t="256684" x="3173413" y="2868613"/>
          <p14:tracePt t="256693" x="3214688" y="2886075"/>
          <p14:tracePt t="256710" x="3265488" y="2894013"/>
          <p14:tracePt t="256726" x="3308350" y="2901950"/>
          <p14:tracePt t="256743" x="3349625" y="2901950"/>
          <p14:tracePt t="256761" x="3375025" y="2911475"/>
          <p14:tracePt t="256776" x="3400425" y="2927350"/>
          <p14:tracePt t="256793" x="3425825" y="2927350"/>
          <p14:tracePt t="256810" x="3468688" y="2927350"/>
          <p14:tracePt t="256827" x="3527425" y="2927350"/>
          <p14:tracePt t="256843" x="3560763" y="2927350"/>
          <p14:tracePt t="256860" x="3619500" y="2927350"/>
          <p14:tracePt t="256877" x="3670300" y="2927350"/>
          <p14:tracePt t="256893" x="3721100" y="2927350"/>
          <p14:tracePt t="256910" x="3763963" y="2936875"/>
          <p14:tracePt t="256927" x="3822700" y="2936875"/>
          <p14:tracePt t="256944" x="3863975" y="2944813"/>
          <p14:tracePt t="256960" x="3898900" y="2944813"/>
          <p14:tracePt t="256977" x="3949700" y="2962275"/>
          <p14:tracePt t="256994" x="3975100" y="2962275"/>
          <p14:tracePt t="257010" x="4024313" y="2962275"/>
          <p14:tracePt t="257027" x="4143375" y="2970213"/>
          <p14:tracePt t="257044" x="4219575" y="2987675"/>
          <p14:tracePt t="257060" x="4311650" y="2987675"/>
          <p14:tracePt t="257077" x="4379913" y="2987675"/>
          <p14:tracePt t="257094" x="4395788" y="2987675"/>
          <p14:tracePt t="257111" x="4430713" y="2987675"/>
          <p14:tracePt t="257127" x="4446588" y="2987675"/>
          <p14:tracePt t="257144" x="4471988" y="2987675"/>
          <p14:tracePt t="257161" x="4522788" y="2987675"/>
          <p14:tracePt t="257178" x="4565650" y="2987675"/>
          <p14:tracePt t="257194" x="4614863" y="2987675"/>
          <p14:tracePt t="257211" x="4640263" y="2987675"/>
          <p14:tracePt t="257227" x="4649788" y="2987675"/>
          <p14:tracePt t="257244" x="4665663" y="2987675"/>
          <p14:tracePt t="257261" x="4691063" y="2987675"/>
          <p14:tracePt t="257369" x="4700588" y="2987675"/>
          <p14:tracePt t="257385" x="4708525" y="2987675"/>
          <p14:tracePt t="257401" x="4716463" y="2978150"/>
          <p14:tracePt t="257425" x="4716463" y="2970213"/>
          <p14:tracePt t="257449" x="4716463" y="2962275"/>
          <p14:tracePt t="257457" x="4725988" y="2962275"/>
          <p14:tracePt t="257465" x="4725988" y="2952750"/>
          <p14:tracePt t="257489" x="4725988" y="2944813"/>
          <p14:tracePt t="257497" x="4725988" y="2927350"/>
          <p14:tracePt t="257521" x="4725988" y="2919413"/>
          <p14:tracePt t="257537" x="4725988" y="2911475"/>
          <p14:tracePt t="257561" x="4725988" y="2901950"/>
          <p14:tracePt t="257585" x="4725988" y="2894013"/>
          <p14:tracePt t="257601" x="4725988" y="2886075"/>
          <p14:tracePt t="257617" x="4725988" y="2876550"/>
          <p14:tracePt t="257625" x="4725988" y="2868613"/>
          <p14:tracePt t="257633" x="4725988" y="2860675"/>
          <p14:tracePt t="257649" x="4733925" y="2852738"/>
          <p14:tracePt t="257662" x="4733925" y="2843213"/>
          <p14:tracePt t="257662" x="4733925" y="2835275"/>
          <p14:tracePt t="257678" x="4733925" y="2827338"/>
          <p14:tracePt t="257929" x="4733925" y="2835275"/>
          <p14:tracePt t="257937" x="4725988" y="2843213"/>
          <p14:tracePt t="257945" x="4725988" y="2860675"/>
          <p14:tracePt t="257963" x="4708525" y="2876550"/>
          <p14:tracePt t="257963" x="4691063" y="2894013"/>
          <p14:tracePt t="257979" x="4665663" y="2919413"/>
          <p14:tracePt t="257996" x="4640263" y="2927350"/>
          <p14:tracePt t="258013" x="4614863" y="2944813"/>
          <p14:tracePt t="258029" x="4573588" y="2952750"/>
          <p14:tracePt t="258046" x="4530725" y="2978150"/>
          <p14:tracePt t="258063" x="4464050" y="2978150"/>
          <p14:tracePt t="258080" x="4387850" y="2978150"/>
          <p14:tracePt t="258096" x="4270375" y="2978150"/>
          <p14:tracePt t="258113" x="4202113" y="2978150"/>
          <p14:tracePt t="258130" x="4125913" y="2978150"/>
          <p14:tracePt t="258146" x="4059238" y="2970213"/>
          <p14:tracePt t="258163" x="3975100" y="2970213"/>
          <p14:tracePt t="258180" x="3906838" y="2962275"/>
          <p14:tracePt t="258196" x="3856038" y="2952750"/>
          <p14:tracePt t="258282" x="3848100" y="2952750"/>
          <p14:tracePt t="258290" x="3838575" y="2952750"/>
          <p14:tracePt t="258304" x="3830638" y="2952750"/>
          <p14:tracePt t="258304" x="3789363" y="2944813"/>
          <p14:tracePt t="258314" x="3763963" y="2944813"/>
          <p14:tracePt t="258434" x="3754438" y="2944813"/>
          <p14:tracePt t="258466" x="3746500" y="2944813"/>
          <p14:tracePt t="258514" x="3746500" y="2936875"/>
          <p14:tracePt t="258538" x="3754438" y="2927350"/>
          <p14:tracePt t="258546" x="3763963" y="2927350"/>
          <p14:tracePt t="258556" x="3779838" y="2911475"/>
          <p14:tracePt t="258565" x="3822700" y="2901950"/>
          <p14:tracePt t="258582" x="3863975" y="2901950"/>
          <p14:tracePt t="258599" x="3932238" y="2901950"/>
          <p14:tracePt t="258615" x="3983038" y="2901950"/>
          <p14:tracePt t="258632" x="4024313" y="2901950"/>
          <p14:tracePt t="258649" x="4041775" y="2901950"/>
          <p14:tracePt t="258665" x="4059238" y="2901950"/>
          <p14:tracePt t="258682" x="4075113" y="2901950"/>
          <p14:tracePt t="258699" x="4084638" y="2901950"/>
          <p14:tracePt t="258770" x="4075113" y="2901950"/>
          <p14:tracePt t="258779" x="4059238" y="2901950"/>
          <p14:tracePt t="258786" x="4024313" y="2901950"/>
          <p14:tracePt t="258799" x="3998913" y="2901950"/>
          <p14:tracePt t="258802" x="3924300" y="2901950"/>
          <p14:tracePt t="258816" x="3838575" y="2901950"/>
          <p14:tracePt t="258832" x="3814763" y="2901950"/>
          <p14:tracePt t="258849" x="3805238" y="2901950"/>
          <p14:tracePt t="258930" x="3822700" y="2901950"/>
          <p14:tracePt t="258939" x="3838575" y="2901950"/>
          <p14:tracePt t="258944" x="3924300" y="2894013"/>
          <p14:tracePt t="258949" x="4049713" y="2894013"/>
          <p14:tracePt t="258966" x="4133850" y="2894013"/>
          <p14:tracePt t="258983" x="4143375" y="2894013"/>
          <p14:tracePt t="259026" x="4125913" y="2894013"/>
          <p14:tracePt t="259034" x="4100513" y="2894013"/>
          <p14:tracePt t="259049" x="4059238" y="2894013"/>
          <p14:tracePt t="259050" x="3998913" y="2894013"/>
          <p14:tracePt t="259066" x="3990975" y="2894013"/>
          <p14:tracePt t="259146" x="3990975" y="2886075"/>
          <p14:tracePt t="259156" x="4016375" y="2886075"/>
          <p14:tracePt t="259162" x="4033838" y="2886075"/>
          <p14:tracePt t="259170" x="4143375" y="2886075"/>
          <p14:tracePt t="259183" x="4294188" y="2886075"/>
          <p14:tracePt t="259200" x="4395788" y="2886075"/>
          <p14:tracePt t="259217" x="4497388" y="2886075"/>
          <p14:tracePt t="259233" x="4540250" y="2886075"/>
          <p14:tracePt t="259290" x="4548188" y="2886075"/>
          <p14:tracePt t="259298" x="4556125" y="2876550"/>
          <p14:tracePt t="259314" x="4565650" y="2868613"/>
          <p14:tracePt t="259322" x="4581525" y="2860675"/>
          <p14:tracePt t="259330" x="4606925" y="2843213"/>
          <p14:tracePt t="259333" x="4624388" y="2843213"/>
          <p14:tracePt t="259350" x="4640263" y="2835275"/>
          <p14:tracePt t="259367" x="4640263" y="2827338"/>
          <p14:tracePt t="260130" x="4640263" y="2835275"/>
          <p14:tracePt t="260141" x="4632325" y="2835275"/>
          <p14:tracePt t="260250" x="4624388" y="2835275"/>
          <p14:tracePt t="260266" x="4606925" y="2835275"/>
          <p14:tracePt t="260269" x="4573588" y="2835275"/>
          <p14:tracePt t="260286" x="4540250" y="2835275"/>
          <p14:tracePt t="260286" x="4471988" y="2835275"/>
          <p14:tracePt t="260302" x="4362450" y="2817813"/>
          <p14:tracePt t="260320" x="4260850" y="2792413"/>
          <p14:tracePt t="260336" x="4133850" y="2792413"/>
          <p14:tracePt t="260353" x="4024313" y="2784475"/>
          <p14:tracePt t="260369" x="3898900" y="2784475"/>
          <p14:tracePt t="260386" x="3863975" y="2784475"/>
          <p14:tracePt t="260403" x="3856038" y="2784475"/>
          <p14:tracePt t="260442" x="3848100" y="2784475"/>
          <p14:tracePt t="260453" x="3838575" y="2784475"/>
          <p14:tracePt t="260458" x="3814763" y="2784475"/>
          <p14:tracePt t="260469" x="3789363" y="2784475"/>
          <p14:tracePt t="260486" x="3763963" y="2792413"/>
          <p14:tracePt t="260538" x="3754438" y="2792413"/>
          <p14:tracePt t="260554" x="3721100" y="2801938"/>
          <p14:tracePt t="260562" x="3703638" y="2809875"/>
          <p14:tracePt t="260576" x="3695700" y="2827338"/>
          <p14:tracePt t="260578" x="3678238" y="2835275"/>
          <p14:tracePt t="260754" x="3678238" y="2843213"/>
          <p14:tracePt t="260770" x="3662363" y="2843213"/>
          <p14:tracePt t="261258" x="3636963" y="2843213"/>
          <p14:tracePt t="261266" x="3568700" y="2868613"/>
          <p14:tracePt t="261274" x="3552825" y="2868613"/>
          <p14:tracePt t="261282" x="3517900" y="2868613"/>
          <p14:tracePt t="261290" x="3468688" y="2868613"/>
          <p14:tracePt t="261305" x="3400425" y="2868613"/>
          <p14:tracePt t="261305" x="3375025" y="2868613"/>
          <p14:tracePt t="261323" x="3341688" y="2868613"/>
          <p14:tracePt t="261338" x="3316288" y="2868613"/>
          <p14:tracePt t="261355" x="3298825" y="2868613"/>
          <p14:tracePt t="261418" x="3290888" y="2868613"/>
          <p14:tracePt t="261426" x="3282950" y="2868613"/>
          <p14:tracePt t="261438" x="3273425" y="2868613"/>
          <p14:tracePt t="261439" x="3248025" y="2868613"/>
          <p14:tracePt t="261455" x="3214688" y="2868613"/>
          <p14:tracePt t="261472" x="3206750" y="2868613"/>
          <p14:tracePt t="261554" x="3197225" y="2868613"/>
          <p14:tracePt t="261554" x="3181350" y="2868613"/>
          <p14:tracePt t="261578" x="3173413" y="2868613"/>
          <p14:tracePt t="261589" x="3163888" y="2868613"/>
          <p14:tracePt t="261858" x="3148013" y="2868613"/>
          <p14:tracePt t="261866" x="3138488" y="2868613"/>
          <p14:tracePt t="261874" x="3130550" y="2868613"/>
          <p14:tracePt t="261954" x="3122613" y="2868613"/>
          <p14:tracePt t="261970" x="3113088" y="2868613"/>
          <p14:tracePt t="261974" x="3105150" y="2868613"/>
          <p14:tracePt t="262002" x="3097213" y="2868613"/>
          <p14:tracePt t="262090" x="3079750" y="2868613"/>
          <p14:tracePt t="262106" x="3071813" y="2868613"/>
          <p14:tracePt t="262114" x="3062288" y="2868613"/>
          <p14:tracePt t="262123" x="3054350" y="2868613"/>
          <p14:tracePt t="262124" x="3038475" y="2868613"/>
          <p14:tracePt t="262141" x="3028950" y="2868613"/>
          <p14:tracePt t="262530" x="3021013" y="2868613"/>
          <p14:tracePt t="262914" x="3021013" y="2860675"/>
          <p14:tracePt t="262954" x="3021013" y="2852738"/>
          <p14:tracePt t="262978" x="3013075" y="2843213"/>
          <p14:tracePt t="262994" x="3013075" y="2835275"/>
          <p14:tracePt t="263018" x="3013075" y="2817813"/>
          <p14:tracePt t="263042" x="3003550" y="2817813"/>
          <p14:tracePt t="263058" x="3003550" y="2809875"/>
          <p14:tracePt t="263234" x="2987675" y="2809875"/>
          <p14:tracePt t="263242" x="2978150" y="2809875"/>
          <p14:tracePt t="263250" x="2970213" y="2809875"/>
          <p14:tracePt t="263260" x="2944813" y="2809875"/>
          <p14:tracePt t="263266" x="2927350" y="2809875"/>
          <p14:tracePt t="263276" x="2919413" y="2809875"/>
          <p14:tracePt t="263458" x="2911475" y="2809875"/>
          <p14:tracePt t="263474" x="2901950" y="2809875"/>
          <p14:tracePt t="263482" x="2894013" y="2809875"/>
          <p14:tracePt t="264322" x="2901950" y="2809875"/>
          <p14:tracePt t="264335" x="2911475" y="2809875"/>
          <p14:tracePt t="264335" x="2919413" y="2809875"/>
          <p14:tracePt t="264345" x="3013075" y="2827338"/>
          <p14:tracePt t="264362" x="3079750" y="2835275"/>
          <p14:tracePt t="264380" x="3148013" y="2835275"/>
          <p14:tracePt t="264395" x="3163888" y="2835275"/>
          <p14:tracePt t="264412" x="3173413" y="2835275"/>
          <p14:tracePt t="264490" x="3181350" y="2835275"/>
          <p14:tracePt t="264506" x="3189288" y="2835275"/>
          <p14:tracePt t="264522" x="3197225" y="2835275"/>
          <p14:tracePt t="264538" x="3206750" y="2835275"/>
          <p14:tracePt t="264570" x="3214688" y="2835275"/>
          <p14:tracePt t="265098" x="3232150" y="2835275"/>
          <p14:tracePt t="265106" x="3257550" y="2835275"/>
          <p14:tracePt t="265114" x="3265488" y="2835275"/>
          <p14:tracePt t="265114" x="3290888" y="2835275"/>
          <p14:tracePt t="265130" x="3316288" y="2835275"/>
          <p14:tracePt t="265147" x="3349625" y="2835275"/>
          <p14:tracePt t="265164" x="3400425" y="2835275"/>
          <p14:tracePt t="265181" x="3417888" y="2835275"/>
          <p14:tracePt t="265197" x="3468688" y="2835275"/>
          <p14:tracePt t="265214" x="3502025" y="2835275"/>
          <p14:tracePt t="265231" x="3527425" y="2835275"/>
          <p14:tracePt t="265248" x="3552825" y="2835275"/>
          <p14:tracePt t="265264" x="3586163" y="2835275"/>
          <p14:tracePt t="265298" x="3594100" y="2835275"/>
          <p14:tracePt t="265617" x="3603625" y="2835275"/>
          <p14:tracePt t="265890" x="3611563" y="2835275"/>
          <p14:tracePt t="265913" x="3654425" y="2835275"/>
          <p14:tracePt t="265916" x="3662363" y="2835275"/>
          <p14:tracePt t="265931" x="3670300" y="2835275"/>
          <p14:tracePt t="265932" x="3695700" y="2835275"/>
          <p14:tracePt t="265948" x="3713163" y="2835275"/>
          <p14:tracePt t="265965" x="3729038" y="2835275"/>
          <p14:tracePt t="265981" x="3754438" y="2835275"/>
          <p14:tracePt t="265998" x="3789363" y="2852738"/>
          <p14:tracePt t="266015" x="3814763" y="2852738"/>
          <p14:tracePt t="266032" x="3881438" y="2860675"/>
          <p14:tracePt t="266048" x="3940175" y="2860675"/>
          <p14:tracePt t="266065" x="3983038" y="2868613"/>
          <p14:tracePt t="266082" x="3998913" y="2868613"/>
          <p14:tracePt t="266098" x="4041775" y="2868613"/>
          <p14:tracePt t="266115" x="4084638" y="2868613"/>
          <p14:tracePt t="266132" x="4110038" y="2868613"/>
          <p14:tracePt t="266149" x="4125913" y="2868613"/>
          <p14:tracePt t="266185" x="4133850" y="2868613"/>
          <p14:tracePt t="266321" x="4125913" y="2868613"/>
          <p14:tracePt t="266329" x="4084638" y="2868613"/>
          <p14:tracePt t="266339" x="4041775" y="2868613"/>
          <p14:tracePt t="266339" x="3957638" y="2868613"/>
          <p14:tracePt t="266349" x="3830638" y="2868613"/>
          <p14:tracePt t="266366" x="3687763" y="2868613"/>
          <p14:tracePt t="266382" x="3552825" y="2868613"/>
          <p14:tracePt t="266400" x="3451225" y="2868613"/>
          <p14:tracePt t="266416" x="3349625" y="2868613"/>
          <p14:tracePt t="266432" x="3222625" y="2843213"/>
          <p14:tracePt t="266449" x="3197225" y="2835275"/>
          <p14:tracePt t="266466" x="3181350" y="2835275"/>
          <p14:tracePt t="266808" x="3189288" y="2835275"/>
          <p14:tracePt t="266816" x="3206750" y="2835275"/>
          <p14:tracePt t="266823" x="3273425" y="2835275"/>
          <p14:tracePt t="266833" x="3308350" y="2835275"/>
          <p14:tracePt t="266850" x="3349625" y="2835275"/>
          <p14:tracePt t="266867" x="3367088" y="2835275"/>
          <p14:tracePt t="266884" x="3382963" y="2835275"/>
          <p14:tracePt t="266900" x="3400425" y="2835275"/>
          <p14:tracePt t="266918" x="3408363" y="2835275"/>
          <p14:tracePt t="266934" x="3417888" y="2835275"/>
          <p14:tracePt t="266950" x="3425825" y="2835275"/>
          <p14:tracePt t="266967" x="3443288" y="2835275"/>
          <p14:tracePt t="266984" x="3451225" y="2835275"/>
          <p14:tracePt t="267105" x="3459163" y="2835275"/>
          <p14:tracePt t="267353" x="3476625" y="2835275"/>
          <p14:tracePt t="267361" x="3494088" y="2835275"/>
          <p14:tracePt t="267361" x="3502025" y="2835275"/>
          <p14:tracePt t="267377" x="3527425" y="2835275"/>
          <p14:tracePt t="267385" x="3535363" y="2835275"/>
          <p14:tracePt t="267393" x="3552825" y="2835275"/>
          <p14:tracePt t="268568" x="3560763" y="2835275"/>
          <p14:tracePt t="268577" x="3619500" y="2835275"/>
          <p14:tracePt t="268585" x="3670300" y="2835275"/>
          <p14:tracePt t="268593" x="3830638" y="2835275"/>
          <p14:tracePt t="268604" x="3957638" y="2835275"/>
          <p14:tracePt t="268621" x="4024313" y="2835275"/>
          <p14:tracePt t="268638" x="4075113" y="2843213"/>
          <p14:tracePt t="268654" x="4159250" y="2860675"/>
          <p14:tracePt t="268671" x="4235450" y="2868613"/>
          <p14:tracePt t="268688" x="4337050" y="2894013"/>
          <p14:tracePt t="268704" x="4344988" y="2894013"/>
          <p14:tracePt t="268721" x="4379913" y="2901950"/>
          <p14:tracePt t="268738" x="4405313" y="2901950"/>
          <p14:tracePt t="268755" x="4430713" y="2901950"/>
          <p14:tracePt t="268771" x="4464050" y="2901950"/>
          <p14:tracePt t="268788" x="4505325" y="2901950"/>
          <p14:tracePt t="268805" x="4548188" y="2901950"/>
          <p14:tracePt t="268822" x="4591050" y="2901950"/>
          <p14:tracePt t="268838" x="4614863" y="2901950"/>
          <p14:tracePt t="268855" x="4632325" y="2901950"/>
          <p14:tracePt t="268871" x="4640263" y="2901950"/>
          <p14:tracePt t="268888" x="4657725" y="2901950"/>
          <p14:tracePt t="268936" x="4665663" y="2901950"/>
          <p14:tracePt t="268961" x="4675188" y="2894013"/>
          <p14:tracePt t="269016" x="4683125" y="2894013"/>
          <p14:tracePt t="269024" x="4691063" y="2886075"/>
          <p14:tracePt t="269056" x="4700588" y="2876550"/>
          <p14:tracePt t="269080" x="4700588" y="2868613"/>
          <p14:tracePt t="269096" x="4708525" y="2868613"/>
          <p14:tracePt t="269136" x="4708525" y="2860675"/>
          <p14:tracePt t="269160" x="4716463" y="2860675"/>
          <p14:tracePt t="269184" x="4716463" y="2852738"/>
          <p14:tracePt t="270056" x="4708525" y="2852738"/>
          <p14:tracePt t="270072" x="4675188" y="2852738"/>
          <p14:tracePt t="270081" x="4640263" y="2852738"/>
          <p14:tracePt t="270082" x="4606925" y="2852738"/>
          <p14:tracePt t="270091" x="4530725" y="2852738"/>
          <p14:tracePt t="270108" x="4421188" y="2852738"/>
          <p14:tracePt t="270124" x="4294188" y="2852738"/>
          <p14:tracePt t="270141" x="4202113" y="2852738"/>
          <p14:tracePt t="270158" x="4092575" y="2852738"/>
          <p14:tracePt t="270174" x="4016375" y="2852738"/>
          <p14:tracePt t="270191" x="3932238" y="2852738"/>
          <p14:tracePt t="270208" x="3797300" y="2852738"/>
          <p14:tracePt t="270225" x="3687763" y="2852738"/>
          <p14:tracePt t="270241" x="3578225" y="2852738"/>
          <p14:tracePt t="270258" x="3509963" y="2852738"/>
          <p14:tracePt t="270275" x="3459163" y="2852738"/>
          <p14:tracePt t="270292" x="3408363" y="2852738"/>
          <p14:tracePt t="270308" x="3349625" y="2852738"/>
          <p14:tracePt t="270325" x="3298825" y="2852738"/>
          <p14:tracePt t="270342" x="3232150" y="2852738"/>
          <p14:tracePt t="270358" x="3189288" y="2852738"/>
          <p14:tracePt t="270375" x="3163888" y="2852738"/>
          <p14:tracePt t="270440" x="3155950" y="2852738"/>
          <p14:tracePt t="270449" x="3148013" y="2852738"/>
          <p14:tracePt t="270456" x="3130550" y="2852738"/>
          <p14:tracePt t="270464" x="3097213" y="2852738"/>
          <p14:tracePt t="270475" x="3079750" y="2852738"/>
          <p14:tracePt t="270492" x="3071813" y="2852738"/>
          <p14:tracePt t="270509" x="3062288" y="2852738"/>
          <p14:tracePt t="270525" x="3054350" y="2852738"/>
          <p14:tracePt t="270542" x="3046413" y="2852738"/>
          <p14:tracePt t="270559" x="3038475" y="2852738"/>
          <p14:tracePt t="270576" x="3028950" y="2852738"/>
          <p14:tracePt t="270680" x="3046413" y="2835275"/>
          <p14:tracePt t="270688" x="3071813" y="2835275"/>
          <p14:tracePt t="270693" x="3113088" y="2835275"/>
          <p14:tracePt t="270699" x="3163888" y="2835275"/>
          <p14:tracePt t="270709" x="3308350" y="2835275"/>
          <p14:tracePt t="270726" x="3509963" y="2835275"/>
          <p14:tracePt t="270742" x="3763963" y="2843213"/>
          <p14:tracePt t="270759" x="4016375" y="2843213"/>
          <p14:tracePt t="270759" x="4100513" y="2843213"/>
          <p14:tracePt t="270776" x="4227513" y="2843213"/>
          <p14:tracePt t="270793" x="4337050" y="2843213"/>
          <p14:tracePt t="270809" x="4387850" y="2843213"/>
          <p14:tracePt t="270826" x="4471988" y="2843213"/>
          <p14:tracePt t="270843" x="4522788" y="2843213"/>
          <p14:tracePt t="270859" x="4573588" y="2843213"/>
          <p14:tracePt t="270876" x="4624388" y="2843213"/>
          <p14:tracePt t="270893" x="4683125" y="2843213"/>
          <p14:tracePt t="270910" x="4751388" y="2860675"/>
          <p14:tracePt t="270926" x="4767263" y="2860675"/>
          <p14:tracePt t="270943" x="4810125" y="2868613"/>
          <p14:tracePt t="270943" x="4818063" y="2868613"/>
          <p14:tracePt t="270961" x="4843463" y="2868613"/>
          <p14:tracePt t="270977" x="4886325" y="2868613"/>
          <p14:tracePt t="270993" x="4910138" y="2868613"/>
          <p14:tracePt t="271010" x="4927600" y="2868613"/>
          <p14:tracePt t="271026" x="4953000" y="2868613"/>
          <p14:tracePt t="271832" x="4935538" y="2868613"/>
          <p14:tracePt t="271880" x="4927600" y="2868613"/>
          <p14:tracePt t="272560" x="4886325" y="2886075"/>
          <p14:tracePt t="272566" x="4826000" y="2886075"/>
          <p14:tracePt t="272570" x="4741863" y="2886075"/>
          <p14:tracePt t="272580" x="4573588" y="2886075"/>
          <p14:tracePt t="272597" x="4379913" y="2886075"/>
          <p14:tracePt t="272614" x="4194175" y="2886075"/>
          <p14:tracePt t="272630" x="4041775" y="2886075"/>
          <p14:tracePt t="272647" x="3957638" y="2886075"/>
          <p14:tracePt t="272664" x="3830638" y="2886075"/>
          <p14:tracePt t="272681" x="3738563" y="2886075"/>
          <p14:tracePt t="272697" x="3629025" y="2886075"/>
          <p14:tracePt t="272714" x="3502025" y="2886075"/>
          <p14:tracePt t="272731" x="3316288" y="2886075"/>
          <p14:tracePt t="272747" x="3062288" y="2886075"/>
          <p14:tracePt t="272764" x="2809875" y="2886075"/>
          <p14:tracePt t="272781" x="2581275" y="2886075"/>
          <p14:tracePt t="272797" x="2455863" y="2886075"/>
          <p14:tracePt t="272814" x="2387600" y="2886075"/>
          <p14:tracePt t="272831" x="2362200" y="2886075"/>
          <p14:tracePt t="272847" x="2311400" y="2876550"/>
          <p14:tracePt t="272864" x="2260600" y="2868613"/>
          <p14:tracePt t="272881" x="2219325" y="2860675"/>
          <p14:tracePt t="272898" x="2160588" y="2860675"/>
          <p14:tracePt t="272914" x="2109788" y="2860675"/>
          <p14:tracePt t="272931" x="2084388" y="2843213"/>
          <p14:tracePt t="272948" x="2076450" y="2843213"/>
          <p14:tracePt t="272964" x="2041525" y="2843213"/>
          <p14:tracePt t="272981" x="2016125" y="2843213"/>
          <p14:tracePt t="272999" x="2008188" y="2843213"/>
          <p14:tracePt t="273032" x="2000250" y="2843213"/>
          <p14:tracePt t="273072" x="1982788" y="2843213"/>
          <p14:tracePt t="273080" x="1957388" y="2843213"/>
          <p14:tracePt t="273080" x="1924050" y="2843213"/>
          <p14:tracePt t="273088" x="1906588" y="2843213"/>
          <p14:tracePt t="273098" x="1865313" y="2843213"/>
          <p14:tracePt t="273115" x="1847850" y="2843213"/>
          <p14:tracePt t="273131" x="1839913" y="2843213"/>
          <p14:tracePt t="273640" x="1847850" y="2843213"/>
          <p14:tracePt t="273656" x="1855788" y="2843213"/>
          <p14:tracePt t="273664" x="1873250" y="2843213"/>
          <p14:tracePt t="273680" x="1881188" y="2843213"/>
          <p14:tracePt t="273784" x="1890713" y="2843213"/>
          <p14:tracePt t="273800" x="1898650" y="2843213"/>
          <p14:tracePt t="273808" x="1906588" y="2843213"/>
          <p14:tracePt t="273816" x="1916113" y="2843213"/>
          <p14:tracePt t="273825" x="1924050" y="2843213"/>
          <p14:tracePt t="273833" x="1941513" y="2860675"/>
          <p14:tracePt t="273872" x="1949450" y="2860675"/>
          <p14:tracePt t="273896" x="1957388" y="2860675"/>
          <p14:tracePt t="273912" x="1965325" y="2860675"/>
          <p14:tracePt t="273920" x="1974850" y="2860675"/>
          <p14:tracePt t="273933" x="2008188" y="2860675"/>
          <p14:tracePt t="273934" x="2058988" y="2868613"/>
          <p14:tracePt t="273950" x="2109788" y="2868613"/>
          <p14:tracePt t="273967" x="2151063" y="2868613"/>
          <p14:tracePt t="273983" x="2193925" y="2868613"/>
          <p14:tracePt t="274000" x="2201863" y="2868613"/>
          <p14:tracePt t="274018" x="2211388" y="2868613"/>
          <p14:tracePt t="274480" x="2252663" y="2868613"/>
          <p14:tracePt t="274488" x="2295525" y="2868613"/>
          <p14:tracePt t="274496" x="2346325" y="2868613"/>
          <p14:tracePt t="274504" x="2463800" y="2868613"/>
          <p14:tracePt t="274518" x="2657475" y="2868613"/>
          <p14:tracePt t="274535" x="2827338" y="2868613"/>
          <p14:tracePt t="274552" x="3079750" y="2868613"/>
          <p14:tracePt t="274568" x="3163888" y="2868613"/>
          <p14:tracePt t="274585" x="3240088" y="2868613"/>
          <p14:tracePt t="274602" x="3333750" y="2868613"/>
          <p14:tracePt t="274618" x="3443288" y="2868613"/>
          <p14:tracePt t="274635" x="3552825" y="2868613"/>
          <p14:tracePt t="274652" x="3619500" y="2868613"/>
          <p14:tracePt t="274668" x="3644900" y="2868613"/>
          <p14:tracePt t="274685" x="3662363" y="2868613"/>
          <p14:tracePt t="274702" x="3678238" y="2868613"/>
          <p14:tracePt t="274718" x="3713163" y="2868613"/>
          <p14:tracePt t="274735" x="3771900" y="2868613"/>
          <p14:tracePt t="274752" x="3797300" y="2868613"/>
          <p14:tracePt t="274769" x="3838575" y="2868613"/>
          <p14:tracePt t="274785" x="3873500" y="2868613"/>
          <p14:tracePt t="274802" x="3924300" y="2868613"/>
          <p14:tracePt t="274819" x="3965575" y="2868613"/>
          <p14:tracePt t="274836" x="4008438" y="2868613"/>
          <p14:tracePt t="274852" x="4059238" y="2868613"/>
          <p14:tracePt t="274869" x="4125913" y="2868613"/>
          <p14:tracePt t="274885" x="4168775" y="2868613"/>
          <p14:tracePt t="274902" x="4194175" y="2868613"/>
          <p14:tracePt t="274919" x="4210050" y="2868613"/>
          <p14:tracePt t="274936" x="4260850" y="2868613"/>
          <p14:tracePt t="274952" x="4286250" y="2876550"/>
          <p14:tracePt t="274969" x="4294188" y="2876550"/>
          <p14:tracePt t="275160" x="4294188" y="2886075"/>
          <p14:tracePt t="275168" x="4260850" y="2894013"/>
          <p14:tracePt t="275170" x="4075113" y="2894013"/>
          <p14:tracePt t="275186" x="3881438" y="2894013"/>
          <p14:tracePt t="275203" x="3654425" y="2894013"/>
          <p14:tracePt t="275220" x="3527425" y="2894013"/>
          <p14:tracePt t="275236" x="3468688" y="2894013"/>
          <p14:tracePt t="275253" x="3451225" y="2894013"/>
          <p14:tracePt t="275270" x="3425825" y="2894013"/>
          <p14:tracePt t="275286" x="3375025" y="2894013"/>
          <p14:tracePt t="275303" x="3248025" y="2894013"/>
          <p14:tracePt t="275320" x="3138488" y="2894013"/>
          <p14:tracePt t="275337" x="3054350" y="2894013"/>
          <p14:tracePt t="275353" x="3021013" y="2894013"/>
          <p14:tracePt t="275496" x="3021013" y="2886075"/>
          <p14:tracePt t="275504" x="3021013" y="2876550"/>
          <p14:tracePt t="275512" x="3021013" y="2843213"/>
          <p14:tracePt t="275521" x="3021013" y="2827338"/>
          <p14:tracePt t="275528" x="3021013" y="2801938"/>
          <p14:tracePt t="275537" x="3038475" y="2784475"/>
          <p14:tracePt t="275554" x="3038475" y="2776538"/>
          <p14:tracePt t="275571" x="3038475" y="2767013"/>
          <p14:tracePt t="275587" x="3038475" y="2759075"/>
          <p14:tracePt t="275604" x="3038475" y="2733675"/>
          <p14:tracePt t="275620" x="3054350" y="2716213"/>
          <p14:tracePt t="275637" x="3062288" y="2700338"/>
          <p14:tracePt t="275654" x="3087688" y="2682875"/>
          <p14:tracePt t="275671" x="3113088" y="2667000"/>
          <p14:tracePt t="275687" x="3130550" y="2632075"/>
          <p14:tracePt t="275705" x="3163888" y="2616200"/>
          <p14:tracePt t="275722" x="3181350" y="2606675"/>
          <p14:tracePt t="275738" x="3214688" y="2598738"/>
          <p14:tracePt t="275755" x="3232150" y="2590800"/>
          <p14:tracePt t="275772" x="3248025" y="2581275"/>
          <p14:tracePt t="275789" x="3257550" y="2573338"/>
          <p14:tracePt t="275805" x="3273425" y="2573338"/>
          <p14:tracePt t="275822" x="3282950" y="2555875"/>
          <p14:tracePt t="275839" x="3298825" y="2555875"/>
          <p14:tracePt t="275855" x="3333750" y="2547938"/>
          <p14:tracePt t="275872" x="3392488" y="2547938"/>
          <p14:tracePt t="275889" x="3425825" y="2547938"/>
          <p14:tracePt t="275906" x="3509963" y="2555875"/>
          <p14:tracePt t="275923" x="3578225" y="2565400"/>
          <p14:tracePt t="275939" x="3644900" y="2590800"/>
          <p14:tracePt t="275956" x="3695700" y="2598738"/>
          <p14:tracePt t="275972" x="3729038" y="2606675"/>
          <p14:tracePt t="275989" x="3771900" y="2616200"/>
          <p14:tracePt t="276006" x="3814763" y="2641600"/>
          <p14:tracePt t="276023" x="3863975" y="2641600"/>
          <p14:tracePt t="276023" x="3873500" y="2649538"/>
          <p14:tracePt t="276042" x="3889375" y="2649538"/>
          <p14:tracePt t="276056" x="3932238" y="2657475"/>
          <p14:tracePt t="276073" x="3965575" y="2667000"/>
          <p14:tracePt t="276089" x="3998913" y="2667000"/>
          <p14:tracePt t="276106" x="4016375" y="2667000"/>
          <p14:tracePt t="276123" x="4067175" y="2667000"/>
          <p14:tracePt t="276139" x="4100513" y="2667000"/>
          <p14:tracePt t="276156" x="4125913" y="2667000"/>
          <p14:tracePt t="276173" x="4151313" y="2667000"/>
          <p14:tracePt t="276190" x="4168775" y="2667000"/>
          <p14:tracePt t="276206" x="4176713" y="2667000"/>
          <p14:tracePt t="276223" x="4194175" y="2667000"/>
          <p14:tracePt t="276240" x="4227513" y="2667000"/>
          <p14:tracePt t="276256" x="4235450" y="2667000"/>
          <p14:tracePt t="276465" x="4235450" y="2674938"/>
          <p14:tracePt t="276473" x="4235450" y="2682875"/>
          <p14:tracePt t="276481" x="4235450" y="2692400"/>
          <p14:tracePt t="276490" x="4235450" y="2708275"/>
          <p14:tracePt t="276491" x="4227513" y="2733675"/>
          <p14:tracePt t="276507" x="4227513" y="2759075"/>
          <p14:tracePt t="276524" x="4219575" y="2776538"/>
          <p14:tracePt t="276542" x="4219575" y="2784475"/>
          <p14:tracePt t="276557" x="4219575" y="2792413"/>
          <p14:tracePt t="276574" x="4210050" y="2801938"/>
          <p14:tracePt t="276591" x="4202113" y="2817813"/>
          <p14:tracePt t="276607" x="4202113" y="2827338"/>
          <p14:tracePt t="276624" x="4184650" y="2843213"/>
          <p14:tracePt t="276641" x="4176713" y="2843213"/>
          <p14:tracePt t="276657" x="4176713" y="2852738"/>
          <p14:tracePt t="276705" x="4168775" y="2860675"/>
          <p14:tracePt t="276737" x="4168775" y="2868613"/>
          <p14:tracePt t="276769" x="4159250" y="2876550"/>
          <p14:tracePt t="276777" x="4151313" y="2876550"/>
          <p14:tracePt t="276785" x="4143375" y="2886075"/>
          <p14:tracePt t="276808" x="4092575" y="2886075"/>
          <p14:tracePt t="276808" x="3940175" y="2886075"/>
          <p14:tracePt t="276824" x="3644900" y="2886075"/>
          <p14:tracePt t="276841" x="3494088" y="2886075"/>
          <p14:tracePt t="276858" x="3459163" y="2868613"/>
          <p14:tracePt t="276874" x="3451225" y="2868613"/>
          <p14:tracePt t="276891" x="3433763" y="2868613"/>
          <p14:tracePt t="276908" x="3408363" y="2868613"/>
          <p14:tracePt t="276925" x="3290888" y="2868613"/>
          <p14:tracePt t="276941" x="3163888" y="2868613"/>
          <p14:tracePt t="276958" x="3028950" y="2868613"/>
          <p14:tracePt t="276975" x="2962275" y="2868613"/>
          <p14:tracePt t="277049" x="2952750" y="2868613"/>
          <p14:tracePt t="277057" x="2944813" y="2868613"/>
          <p14:tracePt t="277065" x="2936875" y="2860675"/>
          <p14:tracePt t="277073" x="2927350" y="2860675"/>
          <p14:tracePt t="277081" x="2911475" y="2860675"/>
          <p14:tracePt t="277092" x="2901950" y="2860675"/>
          <p14:tracePt t="277193" x="2886075" y="2860675"/>
          <p14:tracePt t="277217" x="2878138" y="2860675"/>
          <p14:tracePt t="277401" x="2878138" y="2852738"/>
          <p14:tracePt t="277409" x="2878138" y="2843213"/>
          <p14:tracePt t="277409" x="2886075" y="2835275"/>
          <p14:tracePt t="277426" x="2886075" y="2827338"/>
          <p14:tracePt t="277473" x="2894013" y="2827338"/>
          <p14:tracePt t="277497" x="2894013" y="2817813"/>
          <p14:tracePt t="277506" x="2901950" y="2817813"/>
          <p14:tracePt t="277521" x="2911475" y="2817813"/>
          <p14:tracePt t="277529" x="2919413" y="2817813"/>
          <p14:tracePt t="277536" x="2927350" y="2817813"/>
          <p14:tracePt t="277561" x="2936875" y="2817813"/>
          <p14:tracePt t="277569" x="2944813" y="2817813"/>
          <p14:tracePt t="277576" x="2962275" y="2817813"/>
          <p14:tracePt t="277593" x="2970213" y="2817813"/>
          <p14:tracePt t="277610" x="2978150" y="2817813"/>
          <p14:tracePt t="278113" x="2978150" y="2827338"/>
          <p14:tracePt t="278129" x="2970213" y="2835275"/>
          <p14:tracePt t="278153" x="2962275" y="2835275"/>
          <p14:tracePt t="278177" x="2962275" y="2843213"/>
          <p14:tracePt t="278193" x="2952750" y="2843213"/>
          <p14:tracePt t="280649" x="2952750" y="2852738"/>
          <p14:tracePt t="280697" x="2952750" y="2860675"/>
          <p14:tracePt t="280825" x="2952750" y="2868613"/>
          <p14:tracePt t="280841" x="2952750" y="2876550"/>
          <p14:tracePt t="280881" x="2952750" y="2886075"/>
          <p14:tracePt t="281161" x="2962275" y="2886075"/>
          <p14:tracePt t="281185" x="2970213" y="2886075"/>
          <p14:tracePt t="281225" x="2978150" y="2886075"/>
          <p14:tracePt t="281961" x="2987675" y="2886075"/>
          <p14:tracePt t="281985" x="3013075" y="2901950"/>
          <p14:tracePt t="281987" x="3021013" y="2901950"/>
          <p14:tracePt t="281993" x="3028950" y="2911475"/>
          <p14:tracePt t="282003" x="3046413" y="2919413"/>
          <p14:tracePt t="282020" x="3062288" y="2919413"/>
          <p14:tracePt t="282037" x="3079750" y="2919413"/>
          <p14:tracePt t="282053" x="3087688" y="2919413"/>
          <p14:tracePt t="282097" x="3097213" y="2919413"/>
          <p14:tracePt t="282105" x="3122613" y="2919413"/>
          <p14:tracePt t="282120" x="3155950" y="2919413"/>
          <p14:tracePt t="282122" x="3163888" y="2919413"/>
          <p14:tracePt t="282137" x="3173413" y="2919413"/>
          <p14:tracePt t="282154" x="3189288" y="2919413"/>
          <p14:tracePt t="282170" x="3197225" y="2919413"/>
          <p14:tracePt t="282187" x="3222625" y="2919413"/>
          <p14:tracePt t="282204" x="3232150" y="2919413"/>
          <p14:tracePt t="282241" x="3240088" y="2919413"/>
          <p14:tracePt t="282248" x="3248025" y="2919413"/>
          <p14:tracePt t="282305" x="3257550" y="2919413"/>
          <p14:tracePt t="282313" x="3265488" y="2919413"/>
          <p14:tracePt t="282313" x="3273425" y="2919413"/>
          <p14:tracePt t="282321" x="3282950" y="2919413"/>
          <p14:tracePt t="282337" x="3290888" y="2919413"/>
          <p14:tracePt t="282713" x="3222625" y="2911475"/>
          <p14:tracePt t="282721" x="3130550" y="2901950"/>
          <p14:tracePt t="282728" x="2936875" y="2868613"/>
          <p14:tracePt t="282738" x="2801938" y="2835275"/>
          <p14:tracePt t="282755" x="2776538" y="2827338"/>
          <p14:tracePt t="282889" x="2792413" y="2827338"/>
          <p14:tracePt t="282897" x="2827338" y="2827338"/>
          <p14:tracePt t="282904" x="2894013" y="2827338"/>
          <p14:tracePt t="282913" x="3003550" y="2835275"/>
          <p14:tracePt t="282922" x="3113088" y="2835275"/>
          <p14:tracePt t="282939" x="3222625" y="2843213"/>
          <p14:tracePt t="282955" x="3308350" y="2843213"/>
          <p14:tracePt t="282972" x="3357563" y="2860675"/>
          <p14:tracePt t="282989" x="3375025" y="2860675"/>
          <p14:tracePt t="283006" x="3400425" y="2860675"/>
          <p14:tracePt t="284481" x="3417888" y="2860675"/>
          <p14:tracePt t="284488" x="3451225" y="2860675"/>
          <p14:tracePt t="284496" x="3494088" y="2860675"/>
          <p14:tracePt t="284504" x="3517900" y="2868613"/>
          <p14:tracePt t="284509" x="3568700" y="2868613"/>
          <p14:tracePt t="284526" x="3611563" y="2868613"/>
          <p14:tracePt t="284542" x="3636963" y="2868613"/>
          <p14:tracePt t="284559" x="3678238" y="2868613"/>
          <p14:tracePt t="284576" x="3746500" y="2868613"/>
          <p14:tracePt t="284593" x="3805238" y="2868613"/>
          <p14:tracePt t="284609" x="3848100" y="2852738"/>
          <p14:tracePt t="284626" x="3873500" y="2852738"/>
          <p14:tracePt t="284644" x="3914775" y="2843213"/>
          <p14:tracePt t="284659" x="3932238" y="2843213"/>
          <p14:tracePt t="284696" x="3940175" y="2843213"/>
          <p14:tracePt t="284712" x="3949700" y="2843213"/>
          <p14:tracePt t="284960" x="3940175" y="2843213"/>
          <p14:tracePt t="284968" x="3924300" y="2843213"/>
          <p14:tracePt t="284976" x="3873500" y="2843213"/>
          <p14:tracePt t="284984" x="3746500" y="2843213"/>
          <p14:tracePt t="284994" x="3603625" y="2843213"/>
          <p14:tracePt t="285010" x="3509963" y="2843213"/>
          <p14:tracePt t="285027" x="3443288" y="2843213"/>
          <p14:tracePt t="285044" x="3382963" y="2843213"/>
          <p14:tracePt t="285060" x="3316288" y="2843213"/>
          <p14:tracePt t="285077" x="3265488" y="2860675"/>
          <p14:tracePt t="285094" x="3222625" y="2860675"/>
          <p14:tracePt t="285110" x="3189288" y="2860675"/>
          <p14:tracePt t="285127" x="3181350" y="2860675"/>
          <p14:tracePt t="285144" x="3163888" y="2860675"/>
          <p14:tracePt t="285162" x="3155950" y="2860675"/>
          <p14:tracePt t="285177" x="3130550" y="2860675"/>
          <p14:tracePt t="285194" x="3113088" y="2860675"/>
          <p14:tracePt t="285448" x="3122613" y="2860675"/>
          <p14:tracePt t="285456" x="3163888" y="2843213"/>
          <p14:tracePt t="285464" x="3189288" y="2843213"/>
          <p14:tracePt t="285472" x="3232150" y="2843213"/>
          <p14:tracePt t="285478" x="3324225" y="2843213"/>
          <p14:tracePt t="285495" x="3408363" y="2843213"/>
          <p14:tracePt t="285511" x="3502025" y="2843213"/>
          <p14:tracePt t="285528" x="3568700" y="2843213"/>
          <p14:tracePt t="285545" x="3578225" y="2843213"/>
          <p14:tracePt t="285656" x="3543300" y="2843213"/>
          <p14:tracePt t="285664" x="3509963" y="2843213"/>
          <p14:tracePt t="285668" x="3459163" y="2843213"/>
          <p14:tracePt t="285678" x="3349625" y="2843213"/>
          <p14:tracePt t="285695" x="3290888" y="2843213"/>
          <p14:tracePt t="285712" x="3222625" y="2843213"/>
          <p14:tracePt t="285832" x="3257550" y="2843213"/>
          <p14:tracePt t="285840" x="3290888" y="2817813"/>
          <p14:tracePt t="285848" x="3324225" y="2817813"/>
          <p14:tracePt t="285862" x="3367088" y="2817813"/>
          <p14:tracePt t="285862" x="3433763" y="2817813"/>
          <p14:tracePt t="285879" x="3494088" y="2817813"/>
          <p14:tracePt t="285936" x="3484563" y="2817813"/>
          <p14:tracePt t="285944" x="3468688" y="2835275"/>
          <p14:tracePt t="285952" x="3425825" y="2835275"/>
          <p14:tracePt t="285963" x="3341688" y="2852738"/>
          <p14:tracePt t="285979" x="3222625" y="2868613"/>
          <p14:tracePt t="286056" x="3232150" y="2868613"/>
          <p14:tracePt t="286064" x="3240088" y="2868613"/>
          <p14:tracePt t="286072" x="3248025" y="2860675"/>
          <p14:tracePt t="286080" x="3257550" y="2852738"/>
          <p14:tracePt t="286080" x="3265488" y="2852738"/>
          <p14:tracePt t="286097" x="3290888" y="2835275"/>
          <p14:tracePt t="286097" x="3308350" y="2835275"/>
          <p14:tracePt t="286160" x="3298825" y="2835275"/>
          <p14:tracePt t="286168" x="3265488" y="2835275"/>
          <p14:tracePt t="286181" x="3232150" y="2843213"/>
          <p14:tracePt t="286196" x="3189288" y="2843213"/>
          <p14:tracePt t="286197" x="3181350" y="2843213"/>
          <p14:tracePt t="286256" x="3189288" y="2843213"/>
          <p14:tracePt t="286272" x="3206750" y="2827338"/>
          <p14:tracePt t="286286" x="3214688" y="2827338"/>
          <p14:tracePt t="286286" x="3232150" y="2827338"/>
          <p14:tracePt t="288288" x="3273425" y="2827338"/>
          <p14:tracePt t="288296" x="3324225" y="2827338"/>
          <p14:tracePt t="288304" x="3382963" y="2827338"/>
          <p14:tracePt t="288312" x="3451225" y="2827338"/>
          <p14:tracePt t="288318" x="3543300" y="2817813"/>
          <p14:tracePt t="288335" x="3662363" y="2801938"/>
          <p14:tracePt t="288351" x="3763963" y="2784475"/>
          <p14:tracePt t="288368" x="3830638" y="2784475"/>
          <p14:tracePt t="288385" x="3881438" y="2784475"/>
          <p14:tracePt t="288402" x="3898900" y="2784475"/>
          <p14:tracePt t="288418" x="3924300" y="2784475"/>
          <p14:tracePt t="288435" x="3932238" y="2784475"/>
          <p14:tracePt t="288488" x="3940175" y="2784475"/>
          <p14:tracePt t="288504" x="3949700" y="2784475"/>
          <p14:tracePt t="288520" x="3990975" y="2792413"/>
          <p14:tracePt t="288528" x="4024313" y="2801938"/>
          <p14:tracePt t="288536" x="4059238" y="2801938"/>
          <p14:tracePt t="288552" x="4100513" y="2809875"/>
          <p14:tracePt t="288552" x="4133850" y="2809875"/>
          <p14:tracePt t="288720" x="4143375" y="2809875"/>
          <p14:tracePt t="288736" x="4176713" y="2809875"/>
          <p14:tracePt t="288744" x="4194175" y="2809875"/>
          <p14:tracePt t="288752" x="4219575" y="2809875"/>
          <p14:tracePt t="288760" x="4252913" y="2809875"/>
          <p14:tracePt t="288769" x="4294188" y="2809875"/>
          <p14:tracePt t="288786" x="4311650" y="2809875"/>
          <p14:tracePt t="288802" x="4329113" y="2809875"/>
          <p14:tracePt t="288819" x="4354513" y="2809875"/>
          <p14:tracePt t="288836" x="4387850" y="2809875"/>
          <p14:tracePt t="288853" x="4438650" y="2809875"/>
          <p14:tracePt t="288870" x="4479925" y="2809875"/>
          <p14:tracePt t="288886" x="4497388" y="2809875"/>
          <p14:tracePt t="288903" x="4514850" y="2809875"/>
          <p14:tracePt t="288919" x="4522788" y="2809875"/>
          <p14:tracePt t="288936" x="4598988" y="2809875"/>
          <p14:tracePt t="288953" x="4683125" y="2809875"/>
          <p14:tracePt t="288970" x="4741863" y="2809875"/>
          <p14:tracePt t="288986" x="4767263" y="2809875"/>
          <p14:tracePt t="289003" x="4775200" y="2809875"/>
          <p14:tracePt t="289072" x="4784725" y="2809875"/>
          <p14:tracePt t="289080" x="4792663" y="2809875"/>
          <p14:tracePt t="289096" x="4800600" y="2809875"/>
          <p14:tracePt t="289304" x="4767263" y="2827338"/>
          <p14:tracePt t="289312" x="4733925" y="2827338"/>
          <p14:tracePt t="289320" x="4700588" y="2835275"/>
          <p14:tracePt t="289321" x="4632325" y="2843213"/>
          <p14:tracePt t="289337" x="4540250" y="2843213"/>
          <p14:tracePt t="289354" x="4505325" y="2843213"/>
          <p14:tracePt t="289370" x="4489450" y="2843213"/>
          <p14:tracePt t="289424" x="4479925" y="2843213"/>
          <p14:tracePt t="289440" x="4471988" y="2843213"/>
          <p14:tracePt t="289576" x="4464050" y="2843213"/>
          <p14:tracePt t="289584" x="4438650" y="2843213"/>
          <p14:tracePt t="289592" x="4405313" y="2843213"/>
          <p14:tracePt t="289600" x="4354513" y="2843213"/>
          <p14:tracePt t="289605" x="4278313" y="2843213"/>
          <p14:tracePt t="289621" x="4210050" y="2843213"/>
          <p14:tracePt t="289638" x="4143375" y="2843213"/>
          <p14:tracePt t="289654" x="4117975" y="2843213"/>
          <p14:tracePt t="289671" x="4110038" y="2843213"/>
          <p14:tracePt t="289688" x="4092575" y="2843213"/>
          <p14:tracePt t="289705" x="4049713" y="2843213"/>
          <p14:tracePt t="289722" x="3998913" y="2843213"/>
          <p14:tracePt t="289738" x="3889375" y="2843213"/>
          <p14:tracePt t="289755" x="3797300" y="2843213"/>
          <p14:tracePt t="289772" x="3703638" y="2843213"/>
          <p14:tracePt t="289788" x="3662363" y="2843213"/>
          <p14:tracePt t="289864" x="3654425" y="2843213"/>
          <p14:tracePt t="289880" x="3644900" y="2843213"/>
          <p14:tracePt t="289896" x="3636963" y="2843213"/>
          <p14:tracePt t="290000" x="3644900" y="2843213"/>
          <p14:tracePt t="290012" x="3678238" y="2843213"/>
          <p14:tracePt t="290016" x="3738563" y="2843213"/>
          <p14:tracePt t="290024" x="3889375" y="2843213"/>
          <p14:tracePt t="290039" x="4016375" y="2843213"/>
          <p14:tracePt t="290055" x="4210050" y="2843213"/>
          <p14:tracePt t="290072" x="4260850" y="2843213"/>
          <p14:tracePt t="290089" x="4303713" y="2843213"/>
          <p14:tracePt t="290105" x="4337050" y="2843213"/>
          <p14:tracePt t="290122" x="4370388" y="2843213"/>
          <p14:tracePt t="290139" x="4395788" y="2843213"/>
          <p14:tracePt t="290156" x="4413250" y="2843213"/>
          <p14:tracePt t="290172" x="4438650" y="2843213"/>
          <p14:tracePt t="290216" x="4446588" y="2843213"/>
          <p14:tracePt t="290226" x="4454525" y="2843213"/>
          <p14:tracePt t="290239" x="4464050" y="2843213"/>
          <p14:tracePt t="290240" x="4497388" y="2843213"/>
          <p14:tracePt t="290256" x="4522788" y="2843213"/>
          <p14:tracePt t="290273" x="4548188" y="2843213"/>
          <p14:tracePt t="290289" x="4556125" y="2843213"/>
          <p14:tracePt t="290464" x="4565650" y="2843213"/>
          <p14:tracePt t="290552" x="4573588" y="2843213"/>
          <p14:tracePt t="290712" x="4581525" y="2843213"/>
          <p14:tracePt t="290832" x="4591050" y="2843213"/>
          <p14:tracePt t="290872" x="4598988" y="2843213"/>
          <p14:tracePt t="290897" x="4606925" y="2835275"/>
          <p14:tracePt t="290912" x="4614863" y="2827338"/>
          <p14:tracePt t="290936" x="4624388" y="2827338"/>
          <p14:tracePt t="290947" x="4632325" y="2827338"/>
          <p14:tracePt t="290960" x="4665663" y="2809875"/>
          <p14:tracePt t="290964" x="4675188" y="2809875"/>
          <p14:tracePt t="290974" x="4691063" y="2809875"/>
          <p14:tracePt t="290991" x="4691063" y="2801938"/>
          <p14:tracePt t="291080" x="4700588" y="2801938"/>
          <p14:tracePt t="291200" x="4665663" y="2801938"/>
          <p14:tracePt t="291208" x="4632325" y="2801938"/>
          <p14:tracePt t="291216" x="4471988" y="2817813"/>
          <p14:tracePt t="291225" x="4260850" y="2817813"/>
          <p14:tracePt t="291243" x="4159250" y="2817813"/>
          <p14:tracePt t="291258" x="4151313" y="2817813"/>
          <p14:tracePt t="291424" x="4143375" y="2817813"/>
          <p14:tracePt t="291432" x="4125913" y="2817813"/>
          <p14:tracePt t="291440" x="4117975" y="2817813"/>
          <p14:tracePt t="291446" x="4075113" y="2827338"/>
          <p14:tracePt t="291459" x="4059238" y="2827338"/>
          <p14:tracePt t="291475" x="4041775" y="2827338"/>
          <p14:tracePt t="291492" x="4024313" y="2827338"/>
          <p14:tracePt t="291509" x="3983038" y="2827338"/>
          <p14:tracePt t="291525" x="3949700" y="2827338"/>
          <p14:tracePt t="291543" x="3881438" y="2827338"/>
          <p14:tracePt t="291559" x="3848100" y="2827338"/>
          <p14:tracePt t="291576" x="3830638" y="2827338"/>
          <p14:tracePt t="291672" x="3863975" y="2827338"/>
          <p14:tracePt t="291680" x="3906838" y="2827338"/>
          <p14:tracePt t="291688" x="3957638" y="2827338"/>
          <p14:tracePt t="291696" x="4008438" y="2827338"/>
          <p14:tracePt t="291702" x="4049713" y="2827338"/>
          <p14:tracePt t="291709" x="4125913" y="2827338"/>
          <p14:tracePt t="291726" x="4210050" y="2827338"/>
          <p14:tracePt t="291744" x="4235450" y="2827338"/>
          <p14:tracePt t="291759" x="4244975" y="2827338"/>
          <p14:tracePt t="291776" x="4260850" y="2827338"/>
          <p14:tracePt t="291793" x="4294188" y="2827338"/>
          <p14:tracePt t="291809" x="4319588" y="2827338"/>
          <p14:tracePt t="291826" x="4362450" y="2827338"/>
          <p14:tracePt t="291843" x="4370388" y="2827338"/>
          <p14:tracePt t="291896" x="4379913" y="2827338"/>
          <p14:tracePt t="291912" x="4387850" y="2827338"/>
          <p14:tracePt t="291928" x="4405313" y="2827338"/>
          <p14:tracePt t="291929" x="4413250" y="2827338"/>
          <p14:tracePt t="291943" x="4454525" y="2827338"/>
          <p14:tracePt t="291960" x="4514850" y="2827338"/>
          <p14:tracePt t="291977" x="4548188" y="2817813"/>
          <p14:tracePt t="291993" x="4581525" y="2809875"/>
          <p14:tracePt t="292010" x="4614863" y="2809875"/>
          <p14:tracePt t="292027" x="4649788" y="2809875"/>
          <p14:tracePt t="292043" x="4675188" y="2809875"/>
          <p14:tracePt t="292060" x="4700588" y="2809875"/>
          <p14:tracePt t="292077" x="4733925" y="2809875"/>
          <p14:tracePt t="292093" x="4759325" y="2809875"/>
          <p14:tracePt t="292110" x="4784725" y="2809875"/>
          <p14:tracePt t="292424" x="4784725" y="2817813"/>
          <p14:tracePt t="292432" x="4784725" y="2827338"/>
          <p14:tracePt t="292444" x="4775200" y="2835275"/>
          <p14:tracePt t="292445" x="4767263" y="2852738"/>
          <p14:tracePt t="292536" x="4767263" y="2843213"/>
          <p14:tracePt t="292544" x="4767263" y="2835275"/>
          <p14:tracePt t="292552" x="4767263" y="2809875"/>
          <p14:tracePt t="292561" x="4767263" y="2801938"/>
          <p14:tracePt t="292578" x="4767263" y="2792413"/>
          <p14:tracePt t="292578" x="4767263" y="2767013"/>
          <p14:tracePt t="292616" x="4767263" y="2759075"/>
          <p14:tracePt t="292680" x="4767263" y="2767013"/>
          <p14:tracePt t="292688" x="4767263" y="2776538"/>
          <p14:tracePt t="292696" x="4767263" y="2792413"/>
          <p14:tracePt t="292711" x="4759325" y="2809875"/>
          <p14:tracePt t="292712" x="4741863" y="2835275"/>
          <p14:tracePt t="292728" x="4741863" y="2843213"/>
          <p14:tracePt t="292808" x="4741863" y="2827338"/>
          <p14:tracePt t="292818" x="4741863" y="2809875"/>
          <p14:tracePt t="292824" x="4741863" y="2801938"/>
          <p14:tracePt t="292824" x="4741863" y="2792413"/>
          <p14:tracePt t="292832" x="4741863" y="2776538"/>
          <p14:tracePt t="292912" x="4741863" y="2784475"/>
          <p14:tracePt t="292920" x="4741863" y="2792413"/>
          <p14:tracePt t="292935" x="4741863" y="2801938"/>
          <p14:tracePt t="292935" x="4733925" y="2835275"/>
          <p14:tracePt t="292945" x="4725988" y="2852738"/>
          <p14:tracePt t="292962" x="4725988" y="2860675"/>
          <p14:tracePt t="293040" x="4733925" y="2860675"/>
          <p14:tracePt t="293052" x="4733925" y="2852738"/>
          <p14:tracePt t="293064" x="4733925" y="2835275"/>
          <p14:tracePt t="293064" x="4741863" y="2827338"/>
          <p14:tracePt t="293112" x="4741863" y="2809875"/>
          <p14:tracePt t="293144" x="4741863" y="2817813"/>
          <p14:tracePt t="293152" x="4741863" y="2835275"/>
          <p14:tracePt t="293265" x="4741863" y="2827338"/>
          <p14:tracePt t="293273" x="4741863" y="2801938"/>
          <p14:tracePt t="293282" x="4741863" y="2792413"/>
          <p14:tracePt t="293297" x="4741863" y="2784475"/>
          <p14:tracePt t="293298" x="4741863" y="2776538"/>
          <p14:tracePt t="293353" x="4741863" y="2792413"/>
          <p14:tracePt t="293361" x="4741863" y="2801938"/>
          <p14:tracePt t="293369" x="4741863" y="2817813"/>
          <p14:tracePt t="293381" x="4725988" y="2835275"/>
          <p14:tracePt t="293383" x="4725988" y="2852738"/>
          <p14:tracePt t="293398" x="4725988" y="2860675"/>
          <p14:tracePt t="293465" x="4733925" y="2852738"/>
          <p14:tracePt t="293481" x="4733925" y="2835275"/>
          <p14:tracePt t="293489" x="4733925" y="2827338"/>
          <p14:tracePt t="293497" x="4733925" y="2817813"/>
          <p14:tracePt t="293514" x="4733925" y="2809875"/>
          <p14:tracePt t="293577" x="4733925" y="2817813"/>
          <p14:tracePt t="293585" x="4733925" y="2827338"/>
          <p14:tracePt t="293593" x="4733925" y="2835275"/>
          <p14:tracePt t="293601" x="4733925" y="2843213"/>
          <p14:tracePt t="293673" x="4741863" y="2843213"/>
          <p14:tracePt t="294641" x="4733925" y="2852738"/>
          <p14:tracePt t="294649" x="4725988" y="2860675"/>
          <p14:tracePt t="294658" x="4716463" y="2868613"/>
          <p14:tracePt t="294681" x="4700588" y="2876550"/>
          <p14:tracePt t="294690" x="4691063" y="2876550"/>
          <p14:tracePt t="294702" x="4675188" y="2886075"/>
          <p14:tracePt t="294717" x="4665663" y="2886075"/>
          <p14:tracePt t="294718" x="4649788" y="2894013"/>
          <p14:tracePt t="294793" x="4632325" y="2894013"/>
          <p14:tracePt t="294809" x="4624388" y="2894013"/>
          <p14:tracePt t="294817" x="4614863" y="2894013"/>
          <p14:tracePt t="295129" x="4606925" y="2894013"/>
          <p14:tracePt t="295153" x="4581525" y="2894013"/>
          <p14:tracePt t="295161" x="4565650" y="2894013"/>
          <p14:tracePt t="295169" x="4556125" y="2894013"/>
          <p14:tracePt t="295177" x="4514850" y="2894013"/>
          <p14:tracePt t="295185" x="4464050" y="2894013"/>
          <p14:tracePt t="295202" x="4395788" y="2894013"/>
          <p14:tracePt t="295218" x="4344988" y="2894013"/>
          <p14:tracePt t="295235" x="4319588" y="2894013"/>
          <p14:tracePt t="295252" x="4278313" y="2886075"/>
          <p14:tracePt t="295268" x="4252913" y="2886075"/>
          <p14:tracePt t="295285" x="4235450" y="2876550"/>
          <p14:tracePt t="295303" x="4219575" y="2876550"/>
          <p14:tracePt t="295319" x="4202113" y="2876550"/>
          <p14:tracePt t="295353" x="4159250" y="2876550"/>
          <p14:tracePt t="295353" x="4117975" y="2876550"/>
          <p14:tracePt t="295369" x="4110038" y="2876550"/>
          <p14:tracePt t="295386" x="4100513" y="2876550"/>
          <p14:tracePt t="295585" x="4092575" y="2876550"/>
          <p14:tracePt t="295593" x="4084638" y="2876550"/>
          <p14:tracePt t="295601" x="4067175" y="2868613"/>
          <p14:tracePt t="295609" x="4041775" y="2868613"/>
          <p14:tracePt t="295619" x="3998913" y="2868613"/>
          <p14:tracePt t="295636" x="3957638" y="2868613"/>
          <p14:tracePt t="295653" x="3932238" y="2868613"/>
          <p14:tracePt t="295669" x="3873500" y="2876550"/>
          <p14:tracePt t="295686" x="3822700" y="2876550"/>
          <p14:tracePt t="295703" x="3771900" y="2886075"/>
          <p14:tracePt t="295720" x="3636963" y="2886075"/>
          <p14:tracePt t="295736" x="3476625" y="2886075"/>
          <p14:tracePt t="295753" x="3408363" y="2886075"/>
          <p14:tracePt t="295770" x="3382963" y="2886075"/>
          <p14:tracePt t="295786" x="3357563" y="2886075"/>
          <p14:tracePt t="295803" x="3316288" y="2886075"/>
          <p14:tracePt t="295821" x="3265488" y="2886075"/>
          <p14:tracePt t="295836" x="3214688" y="2886075"/>
          <p14:tracePt t="295853" x="3130550" y="2901950"/>
          <p14:tracePt t="295870" x="3087688" y="2911475"/>
          <p14:tracePt t="295887" x="3071813" y="2919413"/>
          <p14:tracePt t="295904" x="3062288" y="2919413"/>
          <p14:tracePt t="296001" x="3071813" y="2919413"/>
          <p14:tracePt t="296009" x="3087688" y="2919413"/>
          <p14:tracePt t="296017" x="3155950" y="2919413"/>
          <p14:tracePt t="296025" x="3298825" y="2919413"/>
          <p14:tracePt t="296037" x="3535363" y="2919413"/>
          <p14:tracePt t="296054" x="3779838" y="2919413"/>
          <p14:tracePt t="296070" x="4075113" y="2919413"/>
          <p14:tracePt t="296087" x="4260850" y="2919413"/>
          <p14:tracePt t="296104" x="4446588" y="2919413"/>
          <p14:tracePt t="296121" x="4497388" y="2919413"/>
          <p14:tracePt t="296137" x="4548188" y="2919413"/>
          <p14:tracePt t="296154" x="4591050" y="2919413"/>
          <p14:tracePt t="296171" x="4606925" y="2919413"/>
          <p14:tracePt t="296409" x="4591050" y="2919413"/>
          <p14:tracePt t="296416" x="4556125" y="2919413"/>
          <p14:tracePt t="296425" x="4497388" y="2919413"/>
          <p14:tracePt t="296433" x="4413250" y="2919413"/>
          <p14:tracePt t="296441" x="4303713" y="2919413"/>
          <p14:tracePt t="296455" x="4151313" y="2919413"/>
          <p14:tracePt t="296471" x="4041775" y="2919413"/>
          <p14:tracePt t="296488" x="3940175" y="2944813"/>
          <p14:tracePt t="296505" x="3906838" y="2952750"/>
          <p14:tracePt t="296522" x="3873500" y="2970213"/>
          <p14:tracePt t="296538" x="3830638" y="2978150"/>
          <p14:tracePt t="296555" x="3779838" y="2978150"/>
          <p14:tracePt t="296572" x="3695700" y="2987675"/>
          <p14:tracePt t="296588" x="3603625" y="2987675"/>
          <p14:tracePt t="296605" x="3509963" y="2987675"/>
          <p14:tracePt t="296622" x="3425825" y="2987675"/>
          <p14:tracePt t="296638" x="3400425" y="2987675"/>
          <p14:tracePt t="296655" x="3382963" y="2987675"/>
          <p14:tracePt t="296672" x="3367088" y="2987675"/>
          <p14:tracePt t="296689" x="3324225" y="2987675"/>
          <p14:tracePt t="296705" x="3273425" y="2987675"/>
          <p14:tracePt t="296722" x="3206750" y="2987675"/>
          <p14:tracePt t="296739" x="3148013" y="2995613"/>
          <p14:tracePt t="296755" x="3113088" y="2995613"/>
          <p14:tracePt t="296772" x="3046413" y="2995613"/>
          <p14:tracePt t="296789" x="3003550" y="2995613"/>
          <p14:tracePt t="296806" x="2927350" y="2995613"/>
          <p14:tracePt t="296822" x="2860675" y="2995613"/>
          <p14:tracePt t="296841" x="2792413" y="2995613"/>
          <p14:tracePt t="296856" x="2733675" y="2995613"/>
          <p14:tracePt t="296872" x="2692400" y="2995613"/>
          <p14:tracePt t="296889" x="2674938" y="2995613"/>
          <p14:tracePt t="296906" x="2649538" y="2995613"/>
          <p14:tracePt t="296922" x="2624138" y="2995613"/>
          <p14:tracePt t="296939" x="2581275" y="2987675"/>
          <p14:tracePt t="296956" x="2547938" y="2987675"/>
          <p14:tracePt t="296973" x="2514600" y="2987675"/>
          <p14:tracePt t="296989" x="2497138" y="2987675"/>
          <p14:tracePt t="297006" x="2481263" y="2987675"/>
          <p14:tracePt t="297023" x="2471738" y="2987675"/>
          <p14:tracePt t="297073" x="2463800" y="2987675"/>
          <p14:tracePt t="297081" x="2438400" y="2987675"/>
          <p14:tracePt t="297097" x="2420938" y="2987675"/>
          <p14:tracePt t="297097" x="2413000" y="2995613"/>
          <p14:tracePt t="297106" x="2387600" y="3003550"/>
          <p14:tracePt t="297123" x="2371725" y="3011488"/>
          <p14:tracePt t="297140" x="2328863" y="3036888"/>
          <p14:tracePt t="297156" x="2295525" y="3046413"/>
          <p14:tracePt t="297173" x="2270125" y="3046413"/>
          <p14:tracePt t="297190" x="2227263" y="3054350"/>
          <p14:tracePt t="297206" x="2211388" y="3062288"/>
          <p14:tracePt t="297305" x="2201863" y="3062288"/>
          <p14:tracePt t="297321" x="2185988" y="3071813"/>
          <p14:tracePt t="297329" x="2160588" y="3071813"/>
          <p14:tracePt t="297337" x="2143125" y="3079750"/>
          <p14:tracePt t="297345" x="2125663" y="3079750"/>
          <p14:tracePt t="297577" x="2117725" y="3079750"/>
          <p14:tracePt t="297585" x="2109788" y="3071813"/>
          <p14:tracePt t="297601" x="2084388" y="3062288"/>
          <p14:tracePt t="297614" x="2076450" y="3054350"/>
          <p14:tracePt t="297614" x="2066925" y="3046413"/>
          <p14:tracePt t="297624" x="2051050" y="3036888"/>
          <p14:tracePt t="297641" x="2041525" y="3036888"/>
          <p14:tracePt t="297658" x="2033588" y="3028950"/>
          <p14:tracePt t="297721" x="2025650" y="3021013"/>
          <p14:tracePt t="297731" x="2016125" y="3021013"/>
          <p14:tracePt t="297740" x="2016125" y="3011488"/>
          <p14:tracePt t="297758" x="2008188" y="3011488"/>
          <p14:tracePt t="297758" x="2000250" y="2995613"/>
          <p14:tracePt t="297774" x="1982788" y="2962275"/>
          <p14:tracePt t="297791" x="1974850" y="2944813"/>
          <p14:tracePt t="297808" x="1957388" y="2936875"/>
          <p14:tracePt t="297825" x="1957388" y="2927350"/>
          <p14:tracePt t="298009" x="1949450" y="2927350"/>
          <p14:tracePt t="298017" x="1941513" y="2919413"/>
          <p14:tracePt t="298027" x="1924050" y="2911475"/>
          <p14:tracePt t="298033" x="1916113" y="2911475"/>
          <p14:tracePt t="298042" x="1898650" y="2894013"/>
          <p14:tracePt t="298059" x="1890713" y="2876550"/>
          <p14:tracePt t="298075" x="1881188" y="2860675"/>
          <p14:tracePt t="298241" x="1881188" y="2852738"/>
          <p14:tracePt t="298281" x="1881188" y="2843213"/>
          <p14:tracePt t="298305" x="1890713" y="2817813"/>
          <p14:tracePt t="298312" x="1890713" y="2809875"/>
          <p14:tracePt t="298321" x="1916113" y="2801938"/>
          <p14:tracePt t="298326" x="1931988" y="2792413"/>
          <p14:tracePt t="298344" x="1957388" y="2784475"/>
          <p14:tracePt t="298359" x="1974850" y="2767013"/>
          <p14:tracePt t="298376" x="1990725" y="2759075"/>
          <p14:tracePt t="298393" x="2000250" y="2759075"/>
          <p14:tracePt t="298649" x="2008188" y="2759075"/>
          <p14:tracePt t="298656" x="2033588" y="2759075"/>
          <p14:tracePt t="298666" x="2041525" y="2759075"/>
          <p14:tracePt t="298672" x="2066925" y="2759075"/>
          <p14:tracePt t="298677" x="2109788" y="2759075"/>
          <p14:tracePt t="298693" x="2151063" y="2741613"/>
          <p14:tracePt t="298710" x="2176463" y="2741613"/>
          <p14:tracePt t="298727" x="2193925" y="2741613"/>
          <p14:tracePt t="298743" x="2211388" y="2725738"/>
          <p14:tracePt t="298760" x="2252663" y="2708275"/>
          <p14:tracePt t="298777" x="2270125" y="2692400"/>
          <p14:tracePt t="298793" x="2295525" y="2674938"/>
          <p14:tracePt t="298810" x="2346325" y="2641600"/>
          <p14:tracePt t="298827" x="2371725" y="2606675"/>
          <p14:tracePt t="298844" x="2397125" y="2581275"/>
          <p14:tracePt t="298862" x="2430463" y="2555875"/>
          <p14:tracePt t="298877" x="2446338" y="2540000"/>
          <p14:tracePt t="298894" x="2463800" y="2506663"/>
          <p14:tracePt t="298910" x="2489200" y="2497138"/>
          <p14:tracePt t="298927" x="2489200" y="2489200"/>
          <p14:tracePt t="298944" x="2489200" y="2481263"/>
          <p14:tracePt t="298960" x="2489200" y="2471738"/>
          <p14:tracePt t="298977" x="2489200" y="2463800"/>
          <p14:tracePt t="298994" x="2489200" y="2446338"/>
          <p14:tracePt t="299011" x="2471738" y="2430463"/>
          <p14:tracePt t="299027" x="2471738" y="2413000"/>
          <p14:tracePt t="299044" x="2463800" y="2395538"/>
          <p14:tracePt t="299061" x="2438400" y="2371725"/>
          <p14:tracePt t="299077" x="2379663" y="2362200"/>
          <p14:tracePt t="299094" x="2328863" y="2346325"/>
          <p14:tracePt t="299111" x="2278063" y="2346325"/>
          <p14:tracePt t="299128" x="2227263" y="2346325"/>
          <p14:tracePt t="299145" x="2211388" y="2346325"/>
          <p14:tracePt t="299161" x="2185988" y="2346325"/>
          <p14:tracePt t="299178" x="2160588" y="2346325"/>
          <p14:tracePt t="299195" x="2135188" y="2346325"/>
          <p14:tracePt t="299211" x="2125663" y="2346325"/>
          <p14:tracePt t="299228" x="2101850" y="2346325"/>
          <p14:tracePt t="299244" x="2092325" y="2346325"/>
          <p14:tracePt t="299385" x="2092325" y="2354263"/>
          <p14:tracePt t="299392" x="2101850" y="2379663"/>
          <p14:tracePt t="299401" x="2135188" y="2387600"/>
          <p14:tracePt t="299408" x="2168525" y="2395538"/>
          <p14:tracePt t="299428" x="2270125" y="2413000"/>
          <p14:tracePt t="299429" x="2379663" y="2420938"/>
          <p14:tracePt t="299445" x="2497138" y="2446338"/>
          <p14:tracePt t="299462" x="2590800" y="2446338"/>
          <p14:tracePt t="299478" x="2682875" y="2446338"/>
          <p14:tracePt t="299495" x="2767013" y="2446338"/>
          <p14:tracePt t="299512" x="2827338" y="2446338"/>
          <p14:tracePt t="299529" x="2868613" y="2446338"/>
          <p14:tracePt t="299545" x="2901950" y="2446338"/>
          <p14:tracePt t="299562" x="2944813" y="2463800"/>
          <p14:tracePt t="299579" x="2995613" y="2463800"/>
          <p14:tracePt t="299595" x="3046413" y="2463800"/>
          <p14:tracePt t="299612" x="3105150" y="2463800"/>
          <p14:tracePt t="299629" x="3138488" y="2463800"/>
          <p14:tracePt t="299645" x="3173413" y="2463800"/>
          <p14:tracePt t="299662" x="3189288" y="2463800"/>
          <p14:tracePt t="299679" x="3206750" y="2463800"/>
          <p14:tracePt t="299696" x="3232150" y="2463800"/>
          <p14:tracePt t="299713" x="3257550" y="2463800"/>
          <p14:tracePt t="299729" x="3265488" y="2463800"/>
          <p14:tracePt t="299746" x="3273425" y="2463800"/>
          <p14:tracePt t="299840" x="3282950" y="2463800"/>
          <p14:tracePt t="299856" x="3290888" y="2463800"/>
          <p14:tracePt t="299864" x="3298825" y="2463800"/>
          <p14:tracePt t="299879" x="3316288" y="2471738"/>
          <p14:tracePt t="299880" x="3357563" y="2481263"/>
          <p14:tracePt t="299896" x="3433763" y="2481263"/>
          <p14:tracePt t="299913" x="3468688" y="2481263"/>
          <p14:tracePt t="299930" x="3509963" y="2489200"/>
          <p14:tracePt t="299946" x="3517900" y="2489200"/>
          <p14:tracePt t="299963" x="3535363" y="2489200"/>
          <p14:tracePt t="299980" x="3560763" y="2489200"/>
          <p14:tracePt t="299996" x="3629025" y="2506663"/>
          <p14:tracePt t="300013" x="3738563" y="2506663"/>
          <p14:tracePt t="300030" x="3814763" y="2506663"/>
          <p14:tracePt t="300046" x="3898900" y="2514600"/>
          <p14:tracePt t="300063" x="3924300" y="2514600"/>
          <p14:tracePt t="300297" x="3924300" y="2522538"/>
          <p14:tracePt t="300312" x="3924300" y="2540000"/>
          <p14:tracePt t="300320" x="3906838" y="2565400"/>
          <p14:tracePt t="300330" x="3881438" y="2590800"/>
          <p14:tracePt t="300331" x="3805238" y="2657475"/>
          <p14:tracePt t="300347" x="3678238" y="2741613"/>
          <p14:tracePt t="300364" x="3517900" y="2801938"/>
          <p14:tracePt t="300382" x="3433763" y="2843213"/>
          <p14:tracePt t="300397" x="3382963" y="2860675"/>
          <p14:tracePt t="300414" x="3349625" y="2860675"/>
          <p14:tracePt t="300431" x="3316288" y="2860675"/>
          <p14:tracePt t="300447" x="3282950" y="2860675"/>
          <p14:tracePt t="300447" x="3273425" y="2860675"/>
          <p14:tracePt t="300464" x="3257550" y="2860675"/>
          <p14:tracePt t="300536" x="3248025" y="2860675"/>
          <p14:tracePt t="300544" x="3240088" y="2860675"/>
          <p14:tracePt t="300547" x="3232150" y="2852738"/>
          <p14:tracePt t="300564" x="3222625" y="2852738"/>
          <p14:tracePt t="300565" x="3181350" y="2843213"/>
          <p14:tracePt t="300581" x="3148013" y="2835275"/>
          <p14:tracePt t="300598" x="3113088" y="2827338"/>
          <p14:tracePt t="300614" x="3087688" y="2809875"/>
          <p14:tracePt t="300631" x="3071813" y="2809875"/>
          <p14:tracePt t="300648" x="3028950" y="2809875"/>
          <p14:tracePt t="300665" x="3013075" y="2809875"/>
          <p14:tracePt t="300704" x="3003550" y="2809875"/>
          <p14:tracePt t="300736" x="2995613" y="2809875"/>
          <p14:tracePt t="300760" x="2962275" y="2809875"/>
          <p14:tracePt t="300768" x="2944813" y="2809875"/>
          <p14:tracePt t="300781" x="2911475" y="2801938"/>
          <p14:tracePt t="300782" x="2843213" y="2801938"/>
          <p14:tracePt t="300798" x="2801938" y="2801938"/>
          <p14:tracePt t="300815" x="2733675" y="2792413"/>
          <p14:tracePt t="300832" x="2606675" y="2751138"/>
          <p14:tracePt t="300848" x="2506663" y="2716213"/>
          <p14:tracePt t="300865" x="2463800" y="2708275"/>
          <p14:tracePt t="301136" x="2471738" y="2708275"/>
          <p14:tracePt t="301144" x="2481263" y="2708275"/>
          <p14:tracePt t="301152" x="2489200" y="2708275"/>
          <p14:tracePt t="301160" x="2497138" y="2708275"/>
          <p14:tracePt t="301166" x="2506663" y="2708275"/>
          <p14:tracePt t="301182" x="2514600" y="2708275"/>
          <p14:tracePt t="301696" x="2522538" y="2708275"/>
          <p14:tracePt t="301720" x="2532063" y="2708275"/>
          <p14:tracePt t="301736" x="2540000" y="2708275"/>
          <p14:tracePt t="301752" x="2547938" y="2708275"/>
          <p14:tracePt t="301760" x="2581275" y="2708275"/>
          <p14:tracePt t="301774" x="2598738" y="2708275"/>
          <p14:tracePt t="301774" x="2606675" y="2708275"/>
          <p14:tracePt t="301784" x="2674938" y="2708275"/>
          <p14:tracePt t="301801" x="2741613" y="2708275"/>
          <p14:tracePt t="301817" x="2835275" y="2708275"/>
          <p14:tracePt t="301834" x="2962275" y="2708275"/>
          <p14:tracePt t="301851" x="3071813" y="2708275"/>
          <p14:tracePt t="301867" x="3222625" y="2708275"/>
          <p14:tracePt t="301884" x="3417888" y="2759075"/>
          <p14:tracePt t="301902" x="3670300" y="2801938"/>
          <p14:tracePt t="301917" x="3990975" y="2852738"/>
          <p14:tracePt t="301934" x="4344988" y="2936875"/>
          <p14:tracePt t="301951" x="4708525" y="3028950"/>
          <p14:tracePt t="301968" x="5273675" y="3163888"/>
          <p14:tracePt t="301984" x="5611813" y="3214688"/>
          <p14:tracePt t="302001" x="5932488" y="3282950"/>
          <p14:tracePt t="302018" x="6227763" y="3332163"/>
          <p14:tracePt t="302034" x="6564313" y="3400425"/>
          <p14:tracePt t="302051" x="6775450" y="3425825"/>
          <p14:tracePt t="302068" x="6877050" y="3468688"/>
          <p14:tracePt t="302084" x="6919913" y="3468688"/>
          <p14:tracePt t="302248" x="6894513" y="3459163"/>
          <p14:tracePt t="302256" x="6884988" y="3433763"/>
          <p14:tracePt t="302259" x="6859588" y="3425825"/>
          <p14:tracePt t="302268" x="6834188" y="3382963"/>
          <p14:tracePt t="302285" x="6800850" y="3324225"/>
          <p14:tracePt t="302302" x="6767513" y="3282950"/>
          <p14:tracePt t="302319" x="6742113" y="3222625"/>
          <p14:tracePt t="302335" x="6716713" y="3155950"/>
          <p14:tracePt t="302352" x="6716713" y="3071813"/>
          <p14:tracePt t="302369" x="6775450" y="2987675"/>
          <p14:tracePt t="302385" x="6818313" y="2919413"/>
          <p14:tracePt t="302403" x="6877050" y="2868613"/>
          <p14:tracePt t="302419" x="6935788" y="2827338"/>
          <p14:tracePt t="302435" x="6986588" y="2801938"/>
          <p14:tracePt t="302452" x="7054850" y="2784475"/>
          <p14:tracePt t="302469" x="7154863" y="2759075"/>
          <p14:tracePt t="302486" x="7223125" y="2733675"/>
          <p14:tracePt t="302502" x="7307263" y="2700338"/>
          <p14:tracePt t="302519" x="7400925" y="2682875"/>
          <p14:tracePt t="302536" x="7518400" y="2674938"/>
          <p14:tracePt t="302552" x="7535863" y="2674938"/>
          <p14:tracePt t="302569" x="7543800" y="2674938"/>
          <p14:tracePt t="302608" x="7551738" y="2682875"/>
          <p14:tracePt t="302619" x="7559675" y="2692400"/>
          <p14:tracePt t="302620" x="7569200" y="2733675"/>
          <p14:tracePt t="302636" x="7594600" y="2784475"/>
          <p14:tracePt t="302653" x="7610475" y="2843213"/>
          <p14:tracePt t="302669" x="7645400" y="2901950"/>
          <p14:tracePt t="302686" x="7670800" y="2970213"/>
          <p14:tracePt t="302703" x="7670800" y="3021013"/>
          <p14:tracePt t="302719" x="7670800" y="3062288"/>
          <p14:tracePt t="302736" x="7645400" y="3130550"/>
          <p14:tracePt t="302753" x="7620000" y="3155950"/>
          <p14:tracePt t="302769" x="7585075" y="3181350"/>
          <p14:tracePt t="302786" x="7526338" y="3197225"/>
          <p14:tracePt t="302803" x="7408863" y="3222625"/>
          <p14:tracePt t="302820" x="7256463" y="3240088"/>
          <p14:tracePt t="302836" x="7189788" y="3248025"/>
          <p14:tracePt t="302853" x="7080250" y="3248025"/>
          <p14:tracePt t="302870" x="6953250" y="3248025"/>
          <p14:tracePt t="302886" x="6826250" y="3248025"/>
          <p14:tracePt t="302903" x="6657975" y="3248025"/>
          <p14:tracePt t="302920" x="6370638" y="3197225"/>
          <p14:tracePt t="302953" x="6176963" y="3171825"/>
          <p14:tracePt t="302953" x="5838825" y="3122613"/>
          <p14:tracePt t="302970" x="5586413" y="3087688"/>
          <p14:tracePt t="302987" x="5299075" y="3054350"/>
          <p14:tracePt t="303004" x="5062538" y="3021013"/>
          <p14:tracePt t="303020" x="4927600" y="2995613"/>
          <p14:tracePt t="303037" x="4868863" y="2987675"/>
          <p14:tracePt t="303053" x="4835525" y="2970213"/>
          <p14:tracePt t="303070" x="4775200" y="2962275"/>
          <p14:tracePt t="303087" x="4540250" y="2901950"/>
          <p14:tracePt t="303104" x="4319588" y="2860675"/>
          <p14:tracePt t="303120" x="4168775" y="2817813"/>
          <p14:tracePt t="303137" x="4084638" y="2801938"/>
          <p14:tracePt t="303154" x="4067175" y="2801938"/>
          <p14:tracePt t="303170" x="4049713" y="2792413"/>
          <p14:tracePt t="303208" x="4033838" y="2784475"/>
          <p14:tracePt t="303216" x="4008438" y="2776538"/>
          <p14:tracePt t="303224" x="3949700" y="2751138"/>
          <p14:tracePt t="303237" x="3838575" y="2700338"/>
          <p14:tracePt t="303254" x="3713163" y="2649538"/>
          <p14:tracePt t="303271" x="3603625" y="2606675"/>
          <p14:tracePt t="303287" x="3578225" y="2598738"/>
          <p14:tracePt t="303304" x="3568700" y="2598738"/>
          <p14:tracePt t="303321" x="3568700" y="2590800"/>
          <p14:tracePt t="303337" x="3543300" y="2581275"/>
          <p14:tracePt t="303354" x="3502025" y="2555875"/>
          <p14:tracePt t="303371" x="3459163" y="2540000"/>
          <p14:tracePt t="303388" x="3443288" y="2532063"/>
          <p14:tracePt t="303404" x="3433763" y="2532063"/>
          <p14:tracePt t="303656" x="3433763" y="2522538"/>
          <p14:tracePt t="303664" x="3433763" y="2514600"/>
          <p14:tracePt t="303680" x="3433763" y="2506663"/>
          <p14:tracePt t="303688" x="3433763" y="2497138"/>
          <p14:tracePt t="303695" x="3433763" y="2481263"/>
          <p14:tracePt t="303711" x="3433763" y="2471738"/>
          <p14:tracePt t="303784" x="3433763" y="2455863"/>
          <p14:tracePt t="303800" x="3443288" y="2446338"/>
          <p14:tracePt t="303816" x="3443288" y="2438400"/>
          <p14:tracePt t="303824" x="3451225" y="2438400"/>
          <p14:tracePt t="303832" x="3451225" y="2430463"/>
          <p14:tracePt t="303841" x="3459163" y="2430463"/>
          <p14:tracePt t="303880" x="3468688" y="2430463"/>
          <p14:tracePt t="303896" x="3476625" y="2430463"/>
          <p14:tracePt t="303984" x="3484563" y="2430463"/>
          <p14:tracePt t="303992" x="3494088" y="2430463"/>
          <p14:tracePt t="304008" x="3502025" y="2430463"/>
          <p14:tracePt t="304022" x="3509963" y="2430463"/>
          <p14:tracePt t="304022" x="3527425" y="2430463"/>
          <p14:tracePt t="304424" x="3535363" y="2430463"/>
          <p14:tracePt t="304448" x="3552825" y="2430463"/>
          <p14:tracePt t="304451" x="3560763" y="2430463"/>
          <p14:tracePt t="304457" x="3568700" y="2430463"/>
          <p14:tracePt t="304473" x="3578225" y="2446338"/>
          <p14:tracePt t="304512" x="3586163" y="2446338"/>
          <p14:tracePt t="304568" x="3594100" y="2446338"/>
          <p14:tracePt t="304576" x="3611563" y="2446338"/>
          <p14:tracePt t="304576" x="3619500" y="2446338"/>
          <p14:tracePt t="304592" x="3629025" y="2446338"/>
          <p14:tracePt t="304600" x="3636963" y="2446338"/>
          <p14:tracePt t="304608" x="3670300" y="2446338"/>
          <p14:tracePt t="304648" x="3678238" y="2446338"/>
          <p14:tracePt t="304664" x="3687763" y="2446338"/>
          <p14:tracePt t="304680" x="3695700" y="2446338"/>
          <p14:tracePt t="304696" x="3703638" y="2446338"/>
          <p14:tracePt t="304928" x="3703638" y="2455863"/>
          <p14:tracePt t="304952" x="3703638" y="2463800"/>
          <p14:tracePt t="304960" x="3695700" y="2463800"/>
          <p14:tracePt t="304992" x="3687763" y="2463800"/>
          <p14:tracePt t="305016" x="3678238" y="2463800"/>
          <p14:tracePt t="305024" x="3670300" y="2463800"/>
          <p14:tracePt t="305032" x="3654425" y="2463800"/>
          <p14:tracePt t="305042" x="3619500" y="2471738"/>
          <p14:tracePt t="305058" x="3594100" y="2471738"/>
          <p14:tracePt t="305075" x="3586163" y="2481263"/>
          <p14:tracePt t="305091" x="3578225" y="2481263"/>
          <p14:tracePt t="305136" x="3568700" y="2481263"/>
          <p14:tracePt t="305160" x="3560763" y="2481263"/>
          <p14:tracePt t="305168" x="3552825" y="2481263"/>
          <p14:tracePt t="305192" x="3543300" y="2481263"/>
          <p14:tracePt t="305544" x="3552825" y="2471738"/>
          <p14:tracePt t="306080" x="3568700" y="2471738"/>
          <p14:tracePt t="306088" x="3586163" y="2471738"/>
          <p14:tracePt t="306096" x="3629025" y="2471738"/>
          <p14:tracePt t="306100" x="3662363" y="2481263"/>
          <p14:tracePt t="306111" x="3738563" y="2497138"/>
          <p14:tracePt t="306127" x="3838575" y="2514600"/>
          <p14:tracePt t="306144" x="3856038" y="2514600"/>
          <p14:tracePt t="306161" x="3863975" y="2514600"/>
          <p14:tracePt t="306224" x="3889375" y="2514600"/>
          <p14:tracePt t="306228" x="3898900" y="2514600"/>
          <p14:tracePt t="306244" x="3914775" y="2514600"/>
          <p14:tracePt t="306245" x="3932238" y="2514600"/>
          <p14:tracePt t="306261" x="3957638" y="2514600"/>
          <p14:tracePt t="306278" x="3990975" y="2532063"/>
          <p14:tracePt t="306294" x="4016375" y="2540000"/>
          <p14:tracePt t="306311" x="4059238" y="2540000"/>
          <p14:tracePt t="306311" x="4067175" y="2547938"/>
          <p14:tracePt t="306328" x="4092575" y="2547938"/>
          <p14:tracePt t="306345" x="4151313" y="2555875"/>
          <p14:tracePt t="306361" x="4210050" y="2555875"/>
          <p14:tracePt t="306378" x="4244975" y="2555875"/>
          <p14:tracePt t="306395" x="4286250" y="2555875"/>
          <p14:tracePt t="306411" x="4303713" y="2555875"/>
          <p14:tracePt t="306428" x="4329113" y="2555875"/>
          <p14:tracePt t="306445" x="4354513" y="2555875"/>
          <p14:tracePt t="306463" x="4379913" y="2555875"/>
          <p14:tracePt t="306496" x="4387850" y="2555875"/>
          <p14:tracePt t="306496" x="4395788" y="2555875"/>
          <p14:tracePt t="306512" x="4413250" y="2555875"/>
          <p14:tracePt t="306528" x="4421188" y="2555875"/>
          <p14:tracePt t="306545" x="4438650" y="2555875"/>
          <p14:tracePt t="306562" x="4454525" y="2555875"/>
          <p14:tracePt t="306578" x="4489450" y="2555875"/>
          <p14:tracePt t="306595" x="4505325" y="2555875"/>
          <p14:tracePt t="306656" x="4514850" y="2555875"/>
          <p14:tracePt t="306672" x="4522788" y="2555875"/>
          <p14:tracePt t="306678" x="4530725" y="2555875"/>
          <p14:tracePt t="306696" x="4540250" y="2555875"/>
          <p14:tracePt t="306696" x="4556125" y="2555875"/>
          <p14:tracePt t="306800" x="4565650" y="2555875"/>
          <p14:tracePt t="306816" x="4573588" y="2565400"/>
          <p14:tracePt t="306823" x="4581525" y="2565400"/>
          <p14:tracePt t="306848" x="4591050" y="2565400"/>
          <p14:tracePt t="306864" x="4598988" y="2565400"/>
          <p14:tracePt t="306880" x="4614863" y="2565400"/>
          <p14:tracePt t="306904" x="4624388" y="2565400"/>
          <p14:tracePt t="306912" x="4632325" y="2565400"/>
          <p14:tracePt t="306936" x="4640263" y="2565400"/>
          <p14:tracePt t="306944" x="4649788" y="2565400"/>
          <p14:tracePt t="306960" x="4657725" y="2565400"/>
          <p14:tracePt t="306976" x="4665663" y="2565400"/>
          <p14:tracePt t="307000" x="4675188" y="2555875"/>
          <p14:tracePt t="307008" x="4683125" y="2555875"/>
          <p14:tracePt t="307024" x="4691063" y="2555875"/>
          <p14:tracePt t="307036" x="4700588" y="2555875"/>
          <p14:tracePt t="307036" x="4708525" y="2555875"/>
          <p14:tracePt t="308320" x="4700588" y="2555875"/>
          <p14:tracePt t="308328" x="4665663" y="2555875"/>
          <p14:tracePt t="308336" x="4640263" y="2555875"/>
          <p14:tracePt t="308344" x="4606925" y="2555875"/>
          <p14:tracePt t="308366" x="4530725" y="2573338"/>
          <p14:tracePt t="308366" x="4464050" y="2581275"/>
          <p14:tracePt t="308383" x="4395788" y="2606675"/>
          <p14:tracePt t="308400" x="4278313" y="2624138"/>
          <p14:tracePt t="308416" x="4202113" y="2641600"/>
          <p14:tracePt t="308433" x="4084638" y="2649538"/>
          <p14:tracePt t="308450" x="3990975" y="2674938"/>
          <p14:tracePt t="308466" x="3924300" y="2692400"/>
          <p14:tracePt t="308484" x="3873500" y="2700338"/>
          <p14:tracePt t="308500" x="3814763" y="2708275"/>
          <p14:tracePt t="308516" x="3763963" y="2708275"/>
          <p14:tracePt t="308533" x="3678238" y="2733675"/>
          <p14:tracePt t="308550" x="3586163" y="2733675"/>
          <p14:tracePt t="308566" x="3502025" y="2741613"/>
          <p14:tracePt t="308583" x="3433763" y="2759075"/>
          <p14:tracePt t="308600" x="3408363" y="2759075"/>
          <p14:tracePt t="308616" x="3392488" y="2767013"/>
          <p14:tracePt t="308633" x="3382963" y="2767013"/>
          <p14:tracePt t="308650" x="3357563" y="2767013"/>
          <p14:tracePt t="308666" x="3333750" y="2767013"/>
          <p14:tracePt t="308683" x="3308350" y="2767013"/>
          <p14:tracePt t="308700" x="3282950" y="2776538"/>
          <p14:tracePt t="308717" x="3248025" y="2784475"/>
          <p14:tracePt t="308733" x="3240088" y="2784475"/>
          <p14:tracePt t="308750" x="3222625" y="2792413"/>
          <p14:tracePt t="308767" x="3197225" y="2801938"/>
          <p14:tracePt t="308784" x="3138488" y="2817813"/>
          <p14:tracePt t="308800" x="3105150" y="2827338"/>
          <p14:tracePt t="308817" x="3079750" y="2835275"/>
          <p14:tracePt t="308834" x="3071813" y="2835275"/>
          <p14:tracePt t="308851" x="3062288" y="2835275"/>
          <p14:tracePt t="308888" x="3054350" y="2835275"/>
          <p14:tracePt t="308896" x="3046413" y="2835275"/>
          <p14:tracePt t="308904" x="3038475" y="2843213"/>
          <p14:tracePt t="308917" x="3013075" y="2843213"/>
          <p14:tracePt t="308934" x="3003550" y="2843213"/>
          <p14:tracePt t="308951" x="2995613" y="2843213"/>
          <p14:tracePt t="309312" x="2987675" y="2843213"/>
          <p14:tracePt t="309328" x="2978150" y="2843213"/>
          <p14:tracePt t="309352" x="2970213" y="2843213"/>
          <p14:tracePt t="309360" x="2962275" y="2843213"/>
          <p14:tracePt t="309376" x="2952750" y="2843213"/>
          <p14:tracePt t="309385" x="2944813" y="2843213"/>
          <p14:tracePt t="309390" x="2936875" y="2843213"/>
          <p14:tracePt t="309456" x="2927350" y="2843213"/>
          <p14:tracePt t="309464" x="2919413" y="2843213"/>
          <p14:tracePt t="309472" x="2911475" y="2843213"/>
          <p14:tracePt t="309824" x="2911475" y="2852738"/>
          <p14:tracePt t="309856" x="2962275" y="2852738"/>
          <p14:tracePt t="309864" x="3028950" y="2852738"/>
          <p14:tracePt t="309872" x="3071813" y="2852738"/>
          <p14:tracePt t="309876" x="3122613" y="2852738"/>
          <p14:tracePt t="309886" x="3197225" y="2852738"/>
          <p14:tracePt t="309903" x="3232150" y="2852738"/>
          <p14:tracePt t="309920" x="3257550" y="2852738"/>
          <p14:tracePt t="309936" x="3298825" y="2852738"/>
          <p14:tracePt t="309953" x="3349625" y="2852738"/>
          <p14:tracePt t="309970" x="3367088" y="2852738"/>
          <p14:tracePt t="309986" x="3392488" y="2852738"/>
          <p14:tracePt t="310003" x="3400425" y="2852738"/>
          <p14:tracePt t="310104" x="3408363" y="2852738"/>
          <p14:tracePt t="310112" x="3417888" y="2852738"/>
          <p14:tracePt t="310128" x="3443288" y="2843213"/>
          <p14:tracePt t="310130" x="3451225" y="2843213"/>
          <p14:tracePt t="310137" x="3459163" y="2843213"/>
          <p14:tracePt t="310153" x="3484563" y="2843213"/>
          <p14:tracePt t="310170" x="3502025" y="2843213"/>
          <p14:tracePt t="310187" x="3517900" y="2843213"/>
          <p14:tracePt t="310204" x="3527425" y="2843213"/>
          <p14:tracePt t="310240" x="3535363" y="2843213"/>
          <p14:tracePt t="310260" x="3543300" y="2843213"/>
          <p14:tracePt t="310262" x="3560763" y="2843213"/>
          <p14:tracePt t="310270" x="3568700" y="2843213"/>
          <p14:tracePt t="310287" x="3586163" y="2843213"/>
          <p14:tracePt t="310304" x="3594100" y="2843213"/>
          <p14:tracePt t="310320" x="3619500" y="2843213"/>
          <p14:tracePt t="310337" x="3636963" y="2843213"/>
          <p14:tracePt t="310354" x="3654425" y="2843213"/>
          <p14:tracePt t="310371" x="3670300" y="2843213"/>
          <p14:tracePt t="310387" x="3703638" y="2843213"/>
          <p14:tracePt t="310404" x="3713163" y="2852738"/>
          <p14:tracePt t="310421" x="3721100" y="2852738"/>
          <p14:tracePt t="310456" x="3729038" y="2852738"/>
          <p14:tracePt t="310472" x="3738563" y="2860675"/>
          <p14:tracePt t="310472" x="3754438" y="2860675"/>
          <p14:tracePt t="310488" x="3789363" y="2868613"/>
          <p14:tracePt t="310506" x="3797300" y="2886075"/>
          <p14:tracePt t="310521" x="3805238" y="2886075"/>
          <p14:tracePt t="310538" x="3830638" y="2894013"/>
          <p14:tracePt t="310554" x="3848100" y="2911475"/>
          <p14:tracePt t="310571" x="3873500" y="2919413"/>
          <p14:tracePt t="310588" x="3914775" y="2944813"/>
          <p14:tracePt t="310604" x="3975100" y="2952750"/>
          <p14:tracePt t="310621" x="3990975" y="2962275"/>
          <p14:tracePt t="310638" x="3998913" y="2962275"/>
          <p14:tracePt t="310889" x="4008438" y="2962275"/>
          <p14:tracePt t="310913" x="4016375" y="2962275"/>
          <p14:tracePt t="310929" x="4016375" y="2952750"/>
          <p14:tracePt t="310953" x="4024313" y="2952750"/>
          <p14:tracePt t="310977" x="4024313" y="2944813"/>
          <p14:tracePt t="311017" x="4024313" y="2936875"/>
          <p14:tracePt t="311033" x="4024313" y="2927350"/>
          <p14:tracePt t="311041" x="4024313" y="2919413"/>
          <p14:tracePt t="311065" x="4024313" y="2911475"/>
          <p14:tracePt t="311067" x="4024313" y="2901950"/>
          <p14:tracePt t="311074" x="4024313" y="2894013"/>
          <p14:tracePt t="311090" x="4024313" y="2886075"/>
          <p14:tracePt t="311329" x="4016375" y="2886075"/>
          <p14:tracePt t="311337" x="4008438" y="2886075"/>
          <p14:tracePt t="311345" x="3998913" y="2886075"/>
          <p14:tracePt t="311353" x="3990975" y="2886075"/>
          <p14:tracePt t="311359" x="3957638" y="2886075"/>
          <p14:tracePt t="311374" x="3932238" y="2886075"/>
          <p14:tracePt t="311391" x="3924300" y="2886075"/>
          <p14:tracePt t="311497" x="3914775" y="2886075"/>
          <p14:tracePt t="311505" x="3906838" y="2886075"/>
          <p14:tracePt t="311513" x="3898900" y="2886075"/>
          <p14:tracePt t="311521" x="3889375" y="2886075"/>
          <p14:tracePt t="311545" x="3881438" y="2886075"/>
          <p14:tracePt t="311625" x="3873500" y="2886075"/>
          <p14:tracePt t="311641" x="3863975" y="2886075"/>
          <p14:tracePt t="311649" x="3856038" y="2886075"/>
          <p14:tracePt t="311673" x="3830638" y="2876550"/>
          <p14:tracePt t="311681" x="3822700" y="2876550"/>
          <p14:tracePt t="311681" x="3805238" y="2868613"/>
          <p14:tracePt t="311691" x="3789363" y="2868613"/>
          <p14:tracePt t="311708" x="3771900" y="2868613"/>
          <p14:tracePt t="314592" x="3771900" y="2876550"/>
          <p14:tracePt t="314609" x="3771900" y="2886075"/>
          <p14:tracePt t="314633" x="3763963" y="2894013"/>
          <p14:tracePt t="314672" x="3763963" y="2901950"/>
          <p14:tracePt t="314696" x="3754438" y="2901950"/>
          <p14:tracePt t="314736" x="3746500" y="2911475"/>
          <p14:tracePt t="315680" x="3738563" y="2911475"/>
          <p14:tracePt t="315848" x="3729038" y="2911475"/>
          <p14:tracePt t="315873" x="3721100" y="2911475"/>
          <p14:tracePt t="315888" x="3713163" y="2911475"/>
          <p14:tracePt t="315912" x="3703638" y="2911475"/>
          <p14:tracePt t="315928" x="3687763" y="2919413"/>
          <p14:tracePt t="315952" x="3678238" y="2919413"/>
          <p14:tracePt t="315977" x="3670300" y="2919413"/>
          <p14:tracePt t="315993" x="3662363" y="2919413"/>
          <p14:tracePt t="316016" x="3654425" y="2919413"/>
          <p14:tracePt t="316040" x="3644900" y="2919413"/>
          <p14:tracePt t="316056" x="3636963" y="2919413"/>
          <p14:tracePt t="316104" x="3629025" y="2919413"/>
          <p14:tracePt t="317984" x="3629025" y="2911475"/>
          <p14:tracePt t="318008" x="3636963" y="2911475"/>
          <p14:tracePt t="318024" x="3636963" y="2901950"/>
          <p14:tracePt t="318112" x="3644900" y="2901950"/>
          <p14:tracePt t="318120" x="3654425" y="2901950"/>
          <p14:tracePt t="318128" x="3662363" y="2901950"/>
          <p14:tracePt t="318140" x="3670300" y="2894013"/>
          <p14:tracePt t="318140" x="3695700" y="2894013"/>
          <p14:tracePt t="318176" x="3703638" y="2894013"/>
          <p14:tracePt t="318208" x="3713163" y="2894013"/>
          <p14:tracePt t="318216" x="3729038" y="2894013"/>
          <p14:tracePt t="318232" x="3771900" y="2894013"/>
          <p14:tracePt t="318240" x="3797300" y="2894013"/>
          <p14:tracePt t="318240" x="3830638" y="2894013"/>
          <p14:tracePt t="318257" x="3873500" y="2894013"/>
          <p14:tracePt t="318273" x="3924300" y="2894013"/>
          <p14:tracePt t="318290" x="3957638" y="2894013"/>
          <p14:tracePt t="318307" x="3975100" y="2894013"/>
          <p14:tracePt t="318323" x="3990975" y="2894013"/>
          <p14:tracePt t="318340" x="4008438" y="2894013"/>
          <p14:tracePt t="318496" x="3998913" y="2894013"/>
          <p14:tracePt t="318504" x="3965575" y="2894013"/>
          <p14:tracePt t="318514" x="3914775" y="2894013"/>
          <p14:tracePt t="318520" x="3856038" y="2894013"/>
          <p14:tracePt t="318527" x="3729038" y="2894013"/>
          <p14:tracePt t="318541" x="3578225" y="2894013"/>
          <p14:tracePt t="318557" x="3502025" y="2894013"/>
          <p14:tracePt t="318574" x="3494088" y="2894013"/>
          <p14:tracePt t="318768" x="3502025" y="2894013"/>
          <p14:tracePt t="319656" x="3509963" y="2894013"/>
          <p14:tracePt t="319672" x="3509963" y="2901950"/>
          <p14:tracePt t="319696" x="3517900" y="2911475"/>
          <p14:tracePt t="319704" x="3535363" y="2919413"/>
          <p14:tracePt t="319712" x="3543300" y="2919413"/>
          <p14:tracePt t="319728" x="3568700" y="2919413"/>
          <p14:tracePt t="319728" x="3578225" y="2927350"/>
          <p14:tracePt t="319744" x="3603625" y="2944813"/>
          <p14:tracePt t="319760" x="3629025" y="2952750"/>
          <p14:tracePt t="319777" x="3636963" y="2962275"/>
          <p14:tracePt t="319794" x="3654425" y="2962275"/>
          <p14:tracePt t="319810" x="3670300" y="2987675"/>
          <p14:tracePt t="319827" x="3678238" y="2987675"/>
          <p14:tracePt t="319844" x="3703638" y="2995613"/>
          <p14:tracePt t="319861" x="3721100" y="2995613"/>
          <p14:tracePt t="319877" x="3738563" y="3003550"/>
          <p14:tracePt t="319894" x="3754438" y="3003550"/>
          <p14:tracePt t="319911" x="3779838" y="3011488"/>
          <p14:tracePt t="319927" x="3830638" y="3021013"/>
          <p14:tracePt t="319944" x="3856038" y="3021013"/>
          <p14:tracePt t="319961" x="3881438" y="3021013"/>
          <p14:tracePt t="319978" x="3898900" y="3028950"/>
          <p14:tracePt t="319994" x="3906838" y="3028950"/>
          <p14:tracePt t="320011" x="3932238" y="3028950"/>
          <p14:tracePt t="320028" x="3940175" y="3028950"/>
          <p14:tracePt t="320044" x="3957638" y="3036888"/>
          <p14:tracePt t="320061" x="3965575" y="3036888"/>
          <p14:tracePt t="320078" x="3983038" y="3036888"/>
          <p14:tracePt t="320112" x="3990975" y="3036888"/>
          <p14:tracePt t="320112" x="3998913" y="3036888"/>
          <p14:tracePt t="320152" x="4008438" y="3036888"/>
          <p14:tracePt t="320160" x="4016375" y="3036888"/>
          <p14:tracePt t="320240" x="4024313" y="3036888"/>
          <p14:tracePt t="320360" x="4033838" y="3036888"/>
          <p14:tracePt t="320400" x="4041775" y="3036888"/>
          <p14:tracePt t="320408" x="4041775" y="3028950"/>
          <p14:tracePt t="320426" x="4041775" y="3021013"/>
          <p14:tracePt t="320440" x="4041775" y="3011488"/>
          <p14:tracePt t="320452" x="4033838" y="3011488"/>
          <p14:tracePt t="320456" x="4024313" y="3003550"/>
          <p14:tracePt t="320464" x="4008438" y="2995613"/>
          <p14:tracePt t="320479" x="3990975" y="2987675"/>
          <p14:tracePt t="320495" x="3975100" y="2978150"/>
          <p14:tracePt t="320512" x="3940175" y="2952750"/>
          <p14:tracePt t="320529" x="3924300" y="2944813"/>
          <p14:tracePt t="320545" x="3914775" y="2936875"/>
          <p14:tracePt t="320562" x="3898900" y="2927350"/>
          <p14:tracePt t="320579" x="3881438" y="2919413"/>
          <p14:tracePt t="320596" x="3863975" y="2919413"/>
          <p14:tracePt t="320612" x="3848100" y="2919413"/>
          <p14:tracePt t="320629" x="3838575" y="2919413"/>
          <p14:tracePt t="320696" x="3830638" y="2919413"/>
          <p14:tracePt t="320704" x="3822700" y="2919413"/>
          <p14:tracePt t="320712" x="3814763" y="2919413"/>
          <p14:tracePt t="320856" x="3805238" y="2919413"/>
          <p14:tracePt t="320869" x="3797300" y="2919413"/>
          <p14:tracePt t="320880" x="3789363" y="2919413"/>
          <p14:tracePt t="320886" x="3771900" y="2919413"/>
          <p14:tracePt t="320896" x="3754438" y="2919413"/>
          <p14:tracePt t="320913" x="3738563" y="2919413"/>
          <p14:tracePt t="320960" x="3729038" y="2919413"/>
          <p14:tracePt t="320979" x="3721100" y="2919413"/>
          <p14:tracePt t="320986" x="3713163" y="2919413"/>
          <p14:tracePt t="320996" x="3687763" y="2919413"/>
          <p14:tracePt t="321013" x="3678238" y="2919413"/>
          <p14:tracePt t="321030" x="3670300" y="2919413"/>
          <p14:tracePt t="321047" x="3662363" y="2919413"/>
          <p14:tracePt t="321063" x="3662363" y="2927350"/>
          <p14:tracePt t="321120" x="3654425" y="2927350"/>
          <p14:tracePt t="324384" x="3644900" y="2927350"/>
          <p14:tracePt t="324399" x="3636963" y="2927350"/>
          <p14:tracePt t="324424" x="3629025" y="2927350"/>
          <p14:tracePt t="324432" x="3619500" y="2927350"/>
          <p14:tracePt t="324448" x="3611563" y="2936875"/>
          <p14:tracePt t="324456" x="3594100" y="2936875"/>
          <p14:tracePt t="324456" x="3586163" y="2936875"/>
          <p14:tracePt t="324480" x="3578225" y="2936875"/>
          <p14:tracePt t="324488" x="3568700" y="2936875"/>
          <p14:tracePt t="324496" x="3560763" y="2936875"/>
          <p14:tracePt t="324505" x="3543300" y="2936875"/>
          <p14:tracePt t="324522" x="3527425" y="2936875"/>
          <p14:tracePt t="324538" x="3517900" y="2936875"/>
          <p14:tracePt t="324576" x="3509963" y="2936875"/>
          <p14:tracePt t="324592" x="3502025" y="2936875"/>
          <p14:tracePt t="324605" x="3484563" y="2936875"/>
          <p14:tracePt t="324605" x="3468688" y="2936875"/>
          <p14:tracePt t="324622" x="3459163" y="2936875"/>
          <p14:tracePt t="324638" x="3451225" y="2936875"/>
          <p14:tracePt t="324896" x="3443288" y="2936875"/>
          <p14:tracePt t="324904" x="3433763" y="2936875"/>
          <p14:tracePt t="324912" x="3425825" y="2936875"/>
          <p14:tracePt t="324936" x="3417888" y="2927350"/>
          <p14:tracePt t="324952" x="3408363" y="2919413"/>
          <p14:tracePt t="324976" x="3400425" y="2919413"/>
          <p14:tracePt t="325000" x="3392488" y="2911475"/>
          <p14:tracePt t="325016" x="3382963" y="2911475"/>
          <p14:tracePt t="325033" x="3367088" y="2911475"/>
          <p14:tracePt t="325040" x="3357563" y="2901950"/>
          <p14:tracePt t="325064" x="3349625" y="2901950"/>
          <p14:tracePt t="325081" x="3341688" y="2901950"/>
          <p14:tracePt t="325104" x="3324225" y="2901950"/>
          <p14:tracePt t="325107" x="3308350" y="2901950"/>
          <p14:tracePt t="325113" x="3298825" y="2901950"/>
          <p14:tracePt t="325123" x="3282950" y="2901950"/>
          <p14:tracePt t="325139" x="3257550" y="2901950"/>
          <p14:tracePt t="325156" x="3248025" y="2901950"/>
          <p14:tracePt t="325173" x="3232150" y="2901950"/>
          <p14:tracePt t="325376" x="3222625" y="2901950"/>
          <p14:tracePt t="325384" x="3214688" y="2901950"/>
          <p14:tracePt t="325392" x="3206750" y="2901950"/>
          <p14:tracePt t="325408" x="3197225" y="2901950"/>
          <p14:tracePt t="325424" x="3189288" y="2901950"/>
          <p14:tracePt t="326400" x="3173413" y="2901950"/>
          <p14:tracePt t="326456" x="3163888" y="2901950"/>
          <p14:tracePt t="326496" x="3155950" y="2901950"/>
          <p14:tracePt t="326504" x="3148013" y="2901950"/>
          <p14:tracePt t="326516" x="3138488" y="2901950"/>
          <p14:tracePt t="326528" x="3130550" y="2901950"/>
          <p14:tracePt t="326533" x="3122613" y="2901950"/>
          <p14:tracePt t="326543" x="3079750" y="2886075"/>
          <p14:tracePt t="326559" x="3003550" y="2860675"/>
          <p14:tracePt t="326576" x="2995613" y="2860675"/>
          <p14:tracePt t="328297" x="2995613" y="2852738"/>
          <p14:tracePt t="328593" x="2987675" y="2852738"/>
          <p14:tracePt t="328601" x="2978150" y="2852738"/>
          <p14:tracePt t="328617" x="2962275" y="2852738"/>
          <p14:tracePt t="328622" x="2952750" y="2852738"/>
          <p14:tracePt t="328632" x="2894013" y="2852738"/>
          <p14:tracePt t="328649" x="2835275" y="2876550"/>
          <p14:tracePt t="328666" x="2792413" y="2894013"/>
          <p14:tracePt t="328682" x="2767013" y="2919413"/>
          <p14:tracePt t="328699" x="2725738" y="2927350"/>
          <p14:tracePt t="328716" x="2641600" y="2962275"/>
          <p14:tracePt t="328732" x="2598738" y="2978150"/>
          <p14:tracePt t="328749" x="2573338" y="2995613"/>
          <p14:tracePt t="328766" x="2547938" y="3003550"/>
          <p14:tracePt t="328783" x="2540000" y="3021013"/>
          <p14:tracePt t="328799" x="2522538" y="3036888"/>
          <p14:tracePt t="328816" x="2481263" y="3079750"/>
          <p14:tracePt t="328833" x="2430463" y="3122613"/>
          <p14:tracePt t="328849" x="2387600" y="3155950"/>
          <p14:tracePt t="328866" x="2371725" y="3171825"/>
          <p14:tracePt t="328883" x="2371725" y="3181350"/>
          <p14:tracePt t="328899" x="2362200" y="3181350"/>
          <p14:tracePt t="328916" x="2354263" y="3189288"/>
          <p14:tracePt t="328933" x="2346325" y="3197225"/>
          <p14:tracePt t="328949" x="2328863" y="3206750"/>
          <p14:tracePt t="328966" x="2320925" y="3214688"/>
          <p14:tracePt t="328983" x="2303463" y="3222625"/>
          <p14:tracePt t="328999" x="2286000" y="3240088"/>
          <p14:tracePt t="329016" x="2278063" y="3265488"/>
          <p14:tracePt t="329033" x="2270125" y="3290888"/>
          <p14:tracePt t="329050" x="2252663" y="3308350"/>
          <p14:tracePt t="329066" x="2236788" y="3324225"/>
          <p14:tracePt t="329083" x="2227263" y="3332163"/>
          <p14:tracePt t="329100" x="2219325" y="3341688"/>
          <p14:tracePt t="329137" x="2219325" y="3349625"/>
          <p14:tracePt t="329144" x="2211388" y="3349625"/>
          <p14:tracePt t="329150" x="2201863" y="3357563"/>
          <p14:tracePt t="329167" x="2185988" y="3357563"/>
          <p14:tracePt t="329183" x="2168525" y="3357563"/>
          <p14:tracePt t="329200" x="2117725" y="3357563"/>
          <p14:tracePt t="329217" x="2101850" y="3357563"/>
          <p14:tracePt t="329274" x="2092325" y="3357563"/>
          <p14:tracePt t="329281" x="2084388" y="3357563"/>
          <p14:tracePt t="329290" x="2066925" y="3357563"/>
          <p14:tracePt t="329296" x="2041525" y="3357563"/>
          <p14:tracePt t="329305" x="1990725" y="3341688"/>
          <p14:tracePt t="329317" x="1924050" y="3324225"/>
          <p14:tracePt t="329334" x="1890713" y="3308350"/>
          <p14:tracePt t="329350" x="1839913" y="3290888"/>
          <p14:tracePt t="329367" x="1797050" y="3273425"/>
          <p14:tracePt t="329384" x="1712913" y="3222625"/>
          <p14:tracePt t="329400" x="1611313" y="3171825"/>
          <p14:tracePt t="329417" x="1493838" y="3113088"/>
          <p14:tracePt t="329434" x="1417638" y="3079750"/>
          <p14:tracePt t="329451" x="1349375" y="3046413"/>
          <p14:tracePt t="329467" x="1282700" y="3003550"/>
          <p14:tracePt t="329484" x="1239838" y="2978150"/>
          <p14:tracePt t="329501" x="1198563" y="2962275"/>
          <p14:tracePt t="329517" x="1165225" y="2944813"/>
          <p14:tracePt t="329534" x="1139825" y="2936875"/>
          <p14:tracePt t="329551" x="1122363" y="2919413"/>
          <p14:tracePt t="329568" x="1096963" y="2901950"/>
          <p14:tracePt t="329584" x="1028700" y="2852738"/>
          <p14:tracePt t="329601" x="987425" y="2817813"/>
          <p14:tracePt t="329618" x="954088" y="2784475"/>
          <p14:tracePt t="329634" x="928688" y="2759075"/>
          <p14:tracePt t="329651" x="893763" y="2716213"/>
          <p14:tracePt t="329668" x="877888" y="2674938"/>
          <p14:tracePt t="329684" x="852488" y="2606675"/>
          <p14:tracePt t="329701" x="819150" y="2565400"/>
          <p14:tracePt t="329718" x="809625" y="2522538"/>
          <p14:tracePt t="329735" x="793750" y="2481263"/>
          <p14:tracePt t="329751" x="784225" y="2413000"/>
          <p14:tracePt t="329768" x="776288" y="2328863"/>
          <p14:tracePt t="329785" x="776288" y="2270125"/>
          <p14:tracePt t="329802" x="776288" y="2252663"/>
          <p14:tracePt t="329818" x="776288" y="2219325"/>
          <p14:tracePt t="329835" x="776288" y="2176463"/>
          <p14:tracePt t="329851" x="776288" y="2160588"/>
          <p14:tracePt t="329868" x="776288" y="2125663"/>
          <p14:tracePt t="329885" x="776288" y="2100263"/>
          <p14:tracePt t="329902" x="776288" y="2076450"/>
          <p14:tracePt t="329919" x="776288" y="2025650"/>
          <p14:tracePt t="329935" x="776288" y="1957388"/>
          <p14:tracePt t="329952" x="819150" y="1839913"/>
          <p14:tracePt t="329969" x="819150" y="1822450"/>
          <p14:tracePt t="329985" x="827088" y="1789113"/>
          <p14:tracePt t="330002" x="827088" y="1771650"/>
          <p14:tracePt t="330019" x="827088" y="1755775"/>
          <p14:tracePt t="330035" x="835025" y="1746250"/>
          <p14:tracePt t="330052" x="852488" y="1738313"/>
          <p14:tracePt t="330069" x="877888" y="1730375"/>
          <p14:tracePt t="330085" x="928688" y="1695450"/>
          <p14:tracePt t="330102" x="1004888" y="1662113"/>
          <p14:tracePt t="330119" x="1046163" y="1620838"/>
          <p14:tracePt t="330135" x="1071563" y="1611313"/>
          <p14:tracePt t="330135" x="1096963" y="1611313"/>
          <p14:tracePt t="330152" x="1122363" y="1595438"/>
          <p14:tracePt t="330169" x="1147763" y="1585913"/>
          <p14:tracePt t="330186" x="1181100" y="1577975"/>
          <p14:tracePt t="330202" x="1249363" y="1552575"/>
          <p14:tracePt t="330219" x="1341438" y="1544638"/>
          <p14:tracePt t="330236" x="1450975" y="1544638"/>
          <p14:tracePt t="330253" x="1570038" y="1527175"/>
          <p14:tracePt t="330269" x="1679575" y="1527175"/>
          <p14:tracePt t="330286" x="1755775" y="1527175"/>
          <p14:tracePt t="330304" x="1830388" y="1527175"/>
          <p14:tracePt t="330319" x="1916113" y="1560513"/>
          <p14:tracePt t="330336" x="2051050" y="1603375"/>
          <p14:tracePt t="330353" x="2185988" y="1662113"/>
          <p14:tracePt t="330369" x="2328863" y="1720850"/>
          <p14:tracePt t="330386" x="2489200" y="1763713"/>
          <p14:tracePt t="330403" x="2624138" y="1814513"/>
          <p14:tracePt t="330419" x="2792413" y="1890713"/>
          <p14:tracePt t="330436" x="2944813" y="1931988"/>
          <p14:tracePt t="330453" x="3087688" y="1990725"/>
          <p14:tracePt t="330470" x="3232150" y="2051050"/>
          <p14:tracePt t="330486" x="3316288" y="2109788"/>
          <p14:tracePt t="330503" x="3357563" y="2143125"/>
          <p14:tracePt t="330520" x="3392488" y="2193925"/>
          <p14:tracePt t="330537" x="3392488" y="2227263"/>
          <p14:tracePt t="330553" x="3408363" y="2270125"/>
          <p14:tracePt t="330570" x="3433763" y="2328863"/>
          <p14:tracePt t="330587" x="3443288" y="2413000"/>
          <p14:tracePt t="330603" x="3476625" y="2497138"/>
          <p14:tracePt t="330620" x="3494088" y="2573338"/>
          <p14:tracePt t="330637" x="3494088" y="2667000"/>
          <p14:tracePt t="330653" x="3494088" y="2751138"/>
          <p14:tracePt t="330670" x="3494088" y="2827338"/>
          <p14:tracePt t="330687" x="3484563" y="2894013"/>
          <p14:tracePt t="330704" x="3451225" y="2952750"/>
          <p14:tracePt t="330720" x="3408363" y="3011488"/>
          <p14:tracePt t="330737" x="3367088" y="3071813"/>
          <p14:tracePt t="330754" x="3308350" y="3113088"/>
          <p14:tracePt t="330770" x="3248025" y="3148013"/>
          <p14:tracePt t="330787" x="3148013" y="3214688"/>
          <p14:tracePt t="330805" x="3062288" y="3257550"/>
          <p14:tracePt t="330820" x="2995613" y="3273425"/>
          <p14:tracePt t="330837" x="2944813" y="3298825"/>
          <p14:tracePt t="330854" x="2886075" y="3316288"/>
          <p14:tracePt t="330871" x="2827338" y="3341688"/>
          <p14:tracePt t="330887" x="2767013" y="3341688"/>
          <p14:tracePt t="330904" x="2674938" y="3367088"/>
          <p14:tracePt t="330921" x="2606675" y="3375025"/>
          <p14:tracePt t="330937" x="2540000" y="3392488"/>
          <p14:tracePt t="330954" x="2497138" y="3400425"/>
          <p14:tracePt t="330971" x="2430463" y="3400425"/>
          <p14:tracePt t="330988" x="2379663" y="3400425"/>
          <p14:tracePt t="331004" x="2328863" y="3408363"/>
          <p14:tracePt t="331021" x="2303463" y="3408363"/>
          <p14:tracePt t="331038" x="2252663" y="3408363"/>
          <p14:tracePt t="331054" x="2201863" y="3408363"/>
          <p14:tracePt t="331071" x="2143125" y="3408363"/>
          <p14:tracePt t="331088" x="2066925" y="3408363"/>
          <p14:tracePt t="331104" x="2025650" y="3408363"/>
          <p14:tracePt t="331121" x="2000250" y="3408363"/>
          <p14:tracePt t="331138" x="1974850" y="3408363"/>
          <p14:tracePt t="331155" x="1931988" y="3408363"/>
          <p14:tracePt t="331171" x="1906588" y="3408363"/>
          <p14:tracePt t="331188" x="1847850" y="3400425"/>
          <p14:tracePt t="331205" x="1814513" y="3400425"/>
          <p14:tracePt t="331221" x="1781175" y="3392488"/>
          <p14:tracePt t="331238" x="1763713" y="3382963"/>
          <p14:tracePt t="331255" x="1746250" y="3382963"/>
          <p14:tracePt t="331800" x="1746250" y="3367088"/>
          <p14:tracePt t="331816" x="1746250" y="3357563"/>
          <p14:tracePt t="331840" x="1746250" y="3349625"/>
          <p14:tracePt t="331857" x="1746250" y="3341688"/>
          <p14:tracePt t="331880" x="1746250" y="3332163"/>
          <p14:tracePt t="331904" x="1746250" y="3324225"/>
          <p14:tracePt t="331913" x="1746250" y="3316288"/>
          <p14:tracePt t="331944" x="1746250" y="3308350"/>
          <p14:tracePt t="331984" x="1746250" y="3298825"/>
          <p14:tracePt t="332576" x="1746250" y="3290888"/>
          <p14:tracePt t="332600" x="1738313" y="3290888"/>
          <p14:tracePt t="332616" x="1738313" y="3282950"/>
          <p14:tracePt t="332640" x="1730375" y="3282950"/>
          <p14:tracePt t="332659" x="1730375" y="3273425"/>
          <p14:tracePt t="334064" x="1730375" y="3265488"/>
          <p14:tracePt t="334088" x="1730375" y="3257550"/>
          <p14:tracePt t="334104" x="1730375" y="3248025"/>
          <p14:tracePt t="334128" x="1730375" y="3240088"/>
          <p14:tracePt t="334144" x="1730375" y="3232150"/>
          <p14:tracePt t="334192" x="1730375" y="3222625"/>
          <p14:tracePt t="334208" x="1730375" y="3214688"/>
          <p14:tracePt t="334232" x="1738313" y="3206750"/>
          <p14:tracePt t="334272" x="1746250" y="3197225"/>
          <p14:tracePt t="334312" x="1755775" y="3181350"/>
          <p14:tracePt t="334336" x="1763713" y="3181350"/>
          <p14:tracePt t="334360" x="1771650" y="3171825"/>
          <p14:tracePt t="334376" x="1789113" y="3163888"/>
          <p14:tracePt t="334400" x="1797050" y="3155950"/>
          <p14:tracePt t="334408" x="1804988" y="3148013"/>
          <p14:tracePt t="334424" x="1814513" y="3138488"/>
          <p14:tracePt t="334432" x="1822450" y="3138488"/>
          <p14:tracePt t="334446" x="1830388" y="3130550"/>
          <p14:tracePt t="334446" x="1847850" y="3122613"/>
          <p14:tracePt t="334462" x="1865313" y="3105150"/>
          <p14:tracePt t="334479" x="1873250" y="3097213"/>
          <p14:tracePt t="334496" x="1881188" y="3087688"/>
          <p14:tracePt t="334512" x="1898650" y="3079750"/>
          <p14:tracePt t="334529" x="1906588" y="3071813"/>
          <p14:tracePt t="334546" x="1924050" y="3054350"/>
          <p14:tracePt t="334563" x="1957388" y="3046413"/>
          <p14:tracePt t="334579" x="1965325" y="3046413"/>
          <p14:tracePt t="334596" x="1974850" y="3036888"/>
          <p14:tracePt t="334613" x="1982788" y="3036888"/>
          <p14:tracePt t="334664" x="1990725" y="3036888"/>
          <p14:tracePt t="334672" x="2000250" y="3021013"/>
          <p14:tracePt t="334696" x="2008188" y="3021013"/>
          <p14:tracePt t="334704" x="2016125" y="3011488"/>
          <p14:tracePt t="334713" x="2025650" y="3003550"/>
          <p14:tracePt t="334716" x="2033588" y="3003550"/>
          <p14:tracePt t="334730" x="2051050" y="2995613"/>
          <p14:tracePt t="334746" x="2058988" y="2987675"/>
          <p14:tracePt t="334763" x="2092325" y="2978150"/>
          <p14:tracePt t="334780" x="2109788" y="2970213"/>
          <p14:tracePt t="334796" x="2125663" y="2962275"/>
          <p14:tracePt t="334813" x="2151063" y="2952750"/>
          <p14:tracePt t="334830" x="2176463" y="2952750"/>
          <p14:tracePt t="334865" x="2185988" y="2952750"/>
          <p14:tracePt t="334865" x="2193925" y="2952750"/>
          <p14:tracePt t="334880" x="2227263" y="2936875"/>
          <p14:tracePt t="334897" x="2244725" y="2927350"/>
          <p14:tracePt t="334913" x="2278063" y="2927350"/>
          <p14:tracePt t="334930" x="2336800" y="2901950"/>
          <p14:tracePt t="334947" x="2362200" y="2901950"/>
          <p14:tracePt t="334964" x="2387600" y="2894013"/>
          <p14:tracePt t="334980" x="2413000" y="2894013"/>
          <p14:tracePt t="334997" x="2438400" y="2886075"/>
          <p14:tracePt t="335014" x="2481263" y="2886075"/>
          <p14:tracePt t="335030" x="2497138" y="2886075"/>
          <p14:tracePt t="336616" x="2481263" y="2886075"/>
          <p14:tracePt t="336624" x="2463800" y="2886075"/>
          <p14:tracePt t="336632" x="2455863" y="2886075"/>
          <p14:tracePt t="336634" x="2430463" y="2886075"/>
          <p14:tracePt t="336651" x="2371725" y="2868613"/>
          <p14:tracePt t="336668" x="2311400" y="2852738"/>
          <p14:tracePt t="336684" x="2260600" y="2843213"/>
          <p14:tracePt t="336701" x="2193925" y="2809875"/>
          <p14:tracePt t="336718" x="2117725" y="2784475"/>
          <p14:tracePt t="336735" x="2051050" y="2759075"/>
          <p14:tracePt t="336751" x="2025650" y="2751138"/>
          <p14:tracePt t="336768" x="1931988" y="2716213"/>
          <p14:tracePt t="336784" x="1916113" y="2716213"/>
          <p14:tracePt t="336801" x="1898650" y="2708275"/>
          <p14:tracePt t="336818" x="1865313" y="2700338"/>
          <p14:tracePt t="336834" x="1855788" y="2682875"/>
          <p14:tracePt t="336851" x="1830388" y="2674938"/>
          <p14:tracePt t="336868" x="1804988" y="2641600"/>
          <p14:tracePt t="336886" x="1755775" y="2606675"/>
          <p14:tracePt t="336901" x="1687513" y="2547938"/>
          <p14:tracePt t="336918" x="1620838" y="2514600"/>
          <p14:tracePt t="336935" x="1560513" y="2455863"/>
          <p14:tracePt t="336951" x="1535113" y="2405063"/>
          <p14:tracePt t="336968" x="1527175" y="2379663"/>
          <p14:tracePt t="336985" x="1509713" y="2371725"/>
          <p14:tracePt t="337002" x="1509713" y="2354263"/>
          <p14:tracePt t="337048" x="1509713" y="2346325"/>
          <p14:tracePt t="337051" x="1509713" y="2336800"/>
          <p14:tracePt t="337072" x="1501775" y="2328863"/>
          <p14:tracePt t="337088" x="1501775" y="2320925"/>
          <p14:tracePt t="337104" x="1501775" y="2311400"/>
          <p14:tracePt t="337120" x="1501775" y="2303463"/>
          <p14:tracePt t="337136" x="1501775" y="2286000"/>
          <p14:tracePt t="337144" x="1501775" y="2278063"/>
          <p14:tracePt t="337144" x="1501775" y="2270125"/>
          <p14:tracePt t="337152" x="1519238" y="2252663"/>
          <p14:tracePt t="337169" x="1535113" y="2252663"/>
          <p14:tracePt t="337185" x="1552575" y="2252663"/>
          <p14:tracePt t="337202" x="1577975" y="2252663"/>
          <p14:tracePt t="337219" x="1611313" y="2252663"/>
          <p14:tracePt t="337235" x="1679575" y="2278063"/>
          <p14:tracePt t="337252" x="1771650" y="2303463"/>
          <p14:tracePt t="337269" x="1890713" y="2328863"/>
          <p14:tracePt t="337286" x="2008188" y="2354263"/>
          <p14:tracePt t="337302" x="2117725" y="2362200"/>
          <p14:tracePt t="337319" x="2176463" y="2362200"/>
          <p14:tracePt t="337336" x="2193925" y="2362200"/>
          <p14:tracePt t="337784" x="2160588" y="2362200"/>
          <p14:tracePt t="337794" x="2101850" y="2362200"/>
          <p14:tracePt t="337803" x="2066925" y="2362200"/>
          <p14:tracePt t="337804" x="1974850" y="2379663"/>
          <p14:tracePt t="337820" x="1898650" y="2379663"/>
          <p14:tracePt t="337837" x="1839913" y="2362200"/>
          <p14:tracePt t="337853" x="1789113" y="2354263"/>
          <p14:tracePt t="337871" x="1720850" y="2336800"/>
          <p14:tracePt t="337887" x="1687513" y="2320925"/>
          <p14:tracePt t="337887" x="1654175" y="2295525"/>
          <p14:tracePt t="337905" x="1603375" y="2278063"/>
          <p14:tracePt t="337920" x="1560513" y="2260600"/>
          <p14:tracePt t="337937" x="1535113" y="2252663"/>
          <p14:tracePt t="337954" x="1509713" y="2236788"/>
          <p14:tracePt t="337971" x="1484313" y="2227263"/>
          <p14:tracePt t="337987" x="1450975" y="2211388"/>
          <p14:tracePt t="338004" x="1443038" y="2185988"/>
          <p14:tracePt t="338021" x="1425575" y="2176463"/>
          <p14:tracePt t="338056" x="1425575" y="2168525"/>
          <p14:tracePt t="338064" x="1425575" y="2160588"/>
          <p14:tracePt t="338080" x="1417638" y="2160588"/>
          <p14:tracePt t="338087" x="1409700" y="2151063"/>
          <p14:tracePt t="338104" x="1409700" y="2135188"/>
          <p14:tracePt t="338121" x="1409700" y="2125663"/>
          <p14:tracePt t="338138" x="1409700" y="2100263"/>
          <p14:tracePt t="338155" x="1409700" y="2076450"/>
          <p14:tracePt t="338171" x="1417638" y="2058988"/>
          <p14:tracePt t="338188" x="1435100" y="2041525"/>
          <p14:tracePt t="338204" x="1501775" y="2033588"/>
          <p14:tracePt t="338221" x="1560513" y="2033588"/>
          <p14:tracePt t="338238" x="1620838" y="2033588"/>
          <p14:tracePt t="338255" x="1738313" y="2033588"/>
          <p14:tracePt t="338271" x="1974850" y="2058988"/>
          <p14:tracePt t="338288" x="2092325" y="2084388"/>
          <p14:tracePt t="338305" x="2160588" y="2084388"/>
          <p14:tracePt t="338321" x="2244725" y="2100263"/>
          <p14:tracePt t="338338" x="2252663" y="2100263"/>
          <p14:tracePt t="338496" x="2260600" y="2100263"/>
          <p14:tracePt t="339152" x="2260600" y="2109788"/>
          <p14:tracePt t="339160" x="2260600" y="2117725"/>
          <p14:tracePt t="339240" x="2260600" y="2125663"/>
          <p14:tracePt t="339256" x="2260600" y="2135188"/>
          <p14:tracePt t="339264" x="2260600" y="2143125"/>
          <p14:tracePt t="339280" x="2260600" y="2151063"/>
          <p14:tracePt t="339290" x="2252663" y="2160588"/>
          <p14:tracePt t="339304" x="2244725" y="2185988"/>
          <p14:tracePt t="339311" x="2219325" y="2201863"/>
          <p14:tracePt t="339324" x="2185988" y="2227263"/>
          <p14:tracePt t="339340" x="2168525" y="2244725"/>
          <p14:tracePt t="339357" x="2143125" y="2260600"/>
          <p14:tracePt t="339374" x="2125663" y="2270125"/>
          <p14:tracePt t="339390" x="2101850" y="2270125"/>
          <p14:tracePt t="339407" x="2041525" y="2286000"/>
          <p14:tracePt t="339425" x="1990725" y="2295525"/>
          <p14:tracePt t="339441" x="1949450" y="2295525"/>
          <p14:tracePt t="339457" x="1898650" y="2311400"/>
          <p14:tracePt t="339474" x="1890713" y="2320925"/>
          <p14:tracePt t="339491" x="1873250" y="2320925"/>
          <p14:tracePt t="339507" x="1855788" y="2320925"/>
          <p14:tracePt t="339524" x="1839913" y="2320925"/>
          <p14:tracePt t="339541" x="1822450" y="2320925"/>
          <p14:tracePt t="339557" x="1797050" y="2320925"/>
          <p14:tracePt t="339574" x="1789113" y="2320925"/>
          <p14:tracePt t="339591" x="1771650" y="2320925"/>
          <p14:tracePt t="339625" x="1763713" y="2320925"/>
          <p14:tracePt t="339648" x="1755775" y="2320925"/>
          <p14:tracePt t="339656" x="1746250" y="2320925"/>
          <p14:tracePt t="339661" x="1720850" y="2320925"/>
          <p14:tracePt t="339674" x="1712913" y="2320925"/>
          <p14:tracePt t="339691" x="1695450" y="2320925"/>
          <p14:tracePt t="339736" x="1687513" y="2320925"/>
          <p14:tracePt t="339816" x="1662113" y="2320925"/>
          <p14:tracePt t="339822" x="1644650" y="2320925"/>
          <p14:tracePt t="339840" x="1636713" y="2320925"/>
          <p14:tracePt t="339848" x="1628775" y="2320925"/>
          <p14:tracePt t="339848" x="1620838" y="2320925"/>
          <p14:tracePt t="339896" x="1611313" y="2320925"/>
          <p14:tracePt t="339912" x="1603375" y="2320925"/>
          <p14:tracePt t="339928" x="1595438" y="2320925"/>
          <p14:tracePt t="340224" x="1585913" y="2320925"/>
          <p14:tracePt t="340312" x="1585913" y="2311400"/>
          <p14:tracePt t="340352" x="1585913" y="2303463"/>
          <p14:tracePt t="340496" x="1585913" y="2295525"/>
          <p14:tracePt t="340520" x="1585913" y="2286000"/>
          <p14:tracePt t="340544" x="1585913" y="2278063"/>
          <p14:tracePt t="340552" x="1595438" y="2278063"/>
          <p14:tracePt t="340560" x="1611313" y="2260600"/>
          <p14:tracePt t="340576" x="1662113" y="2260600"/>
          <p14:tracePt t="340577" x="1789113" y="2260600"/>
          <p14:tracePt t="340593" x="1982788" y="2260600"/>
          <p14:tracePt t="340610" x="2109788" y="2270125"/>
          <p14:tracePt t="340627" x="2244725" y="2286000"/>
          <p14:tracePt t="340643" x="2311400" y="2295525"/>
          <p14:tracePt t="340660" x="2379663" y="2295525"/>
          <p14:tracePt t="340677" x="2405063" y="2295525"/>
          <p14:tracePt t="340694" x="2420938" y="2295525"/>
          <p14:tracePt t="340728" x="2430463" y="2295525"/>
          <p14:tracePt t="340752" x="2438400" y="2295525"/>
          <p14:tracePt t="340761" x="2446338" y="2295525"/>
          <p14:tracePt t="340784" x="2463800" y="2295525"/>
          <p14:tracePt t="341736" x="2446338" y="2295525"/>
          <p14:tracePt t="341744" x="2430463" y="2295525"/>
          <p14:tracePt t="341752" x="2405063" y="2295525"/>
          <p14:tracePt t="341763" x="2387600" y="2295525"/>
          <p14:tracePt t="341779" x="2379663" y="2295525"/>
          <p14:tracePt t="341796" x="2362200" y="2295525"/>
          <p14:tracePt t="341813" x="2354263" y="2295525"/>
          <p14:tracePt t="341830" x="2336800" y="2286000"/>
          <p14:tracePt t="341846" x="2311400" y="2278063"/>
          <p14:tracePt t="341863" x="2295525" y="2270125"/>
          <p14:tracePt t="341880" x="2286000" y="2270125"/>
          <p14:tracePt t="341944" x="2295525" y="2270125"/>
          <p14:tracePt t="341952" x="2303463" y="2270125"/>
          <p14:tracePt t="341953" x="2311400" y="2278063"/>
          <p14:tracePt t="341964" x="2336800" y="2286000"/>
          <p14:tracePt t="341980" x="2346325" y="2286000"/>
          <p14:tracePt t="341997" x="2354263" y="2311400"/>
          <p14:tracePt t="342013" x="2371725" y="2336800"/>
          <p14:tracePt t="342030" x="2371725" y="2395538"/>
          <p14:tracePt t="342047" x="2362200" y="2420938"/>
          <p14:tracePt t="342063" x="2354263" y="2463800"/>
          <p14:tracePt t="342080" x="2346325" y="2481263"/>
          <p14:tracePt t="342097" x="2336800" y="2497138"/>
          <p14:tracePt t="342113" x="2320925" y="2514600"/>
          <p14:tracePt t="342130" x="2303463" y="2532063"/>
          <p14:tracePt t="342147" x="2260600" y="2573338"/>
          <p14:tracePt t="342164" x="2219325" y="2616200"/>
          <p14:tracePt t="342180" x="2185988" y="2649538"/>
          <p14:tracePt t="342197" x="2160588" y="2657475"/>
          <p14:tracePt t="342214" x="2143125" y="2667000"/>
          <p14:tracePt t="342230" x="2117725" y="2674938"/>
          <p14:tracePt t="342247" x="2041525" y="2682875"/>
          <p14:tracePt t="342264" x="2000250" y="2682875"/>
          <p14:tracePt t="342281" x="1957388" y="2692400"/>
          <p14:tracePt t="342297" x="1941513" y="2692400"/>
          <p14:tracePt t="342314" x="1931988" y="2692400"/>
          <p14:tracePt t="342424" x="1924050" y="2692400"/>
          <p14:tracePt t="342528" x="1924050" y="2682875"/>
          <p14:tracePt t="342552" x="1924050" y="2674938"/>
          <p14:tracePt t="342576" x="1924050" y="2667000"/>
          <p14:tracePt t="342592" x="1924050" y="2657475"/>
          <p14:tracePt t="342616" x="1924050" y="2649538"/>
          <p14:tracePt t="342624" x="1924050" y="2641600"/>
          <p14:tracePt t="342639" x="1924050" y="2632075"/>
          <p14:tracePt t="342648" x="1924050" y="2624138"/>
          <p14:tracePt t="342665" x="1924050" y="2616200"/>
          <p14:tracePt t="342665" x="1941513" y="2590800"/>
          <p14:tracePt t="342682" x="1957388" y="2573338"/>
          <p14:tracePt t="342698" x="2041525" y="2565400"/>
          <p14:tracePt t="342715" x="2092325" y="2565400"/>
          <p14:tracePt t="342732" x="2135188" y="2555875"/>
          <p14:tracePt t="342748" x="2185988" y="2555875"/>
          <p14:tracePt t="342765" x="2252663" y="2555875"/>
          <p14:tracePt t="342782" x="2295525" y="2555875"/>
          <p14:tracePt t="342799" x="2387600" y="2555875"/>
          <p14:tracePt t="342815" x="2557463" y="2555875"/>
          <p14:tracePt t="342832" x="2649538" y="2555875"/>
          <p14:tracePt t="342849" x="2741613" y="2555875"/>
          <p14:tracePt t="342865" x="2801938" y="2555875"/>
          <p14:tracePt t="342882" x="2852738" y="2555875"/>
          <p14:tracePt t="342899" x="2901950" y="2555875"/>
          <p14:tracePt t="342915" x="2952750" y="2555875"/>
          <p14:tracePt t="342932" x="3013075" y="2555875"/>
          <p14:tracePt t="342949" x="3046413" y="2555875"/>
          <p14:tracePt t="342966" x="3148013" y="2555875"/>
          <p14:tracePt t="342983" x="3257550" y="2581275"/>
          <p14:tracePt t="342999" x="3417888" y="2598738"/>
          <p14:tracePt t="343016" x="3543300" y="2606675"/>
          <p14:tracePt t="343032" x="3603625" y="2606675"/>
          <p14:tracePt t="343049" x="3636963" y="2606675"/>
          <p14:tracePt t="343066" x="3687763" y="2606675"/>
          <p14:tracePt t="343082" x="3754438" y="2624138"/>
          <p14:tracePt t="343099" x="3873500" y="2649538"/>
          <p14:tracePt t="343116" x="3965575" y="2649538"/>
          <p14:tracePt t="343133" x="4049713" y="2657475"/>
          <p14:tracePt t="343149" x="4125913" y="2657475"/>
          <p14:tracePt t="343166" x="4210050" y="2657475"/>
          <p14:tracePt t="343183" x="4303713" y="2674938"/>
          <p14:tracePt t="343199" x="4497388" y="2682875"/>
          <p14:tracePt t="343216" x="4691063" y="2700338"/>
          <p14:tracePt t="343233" x="4876800" y="2700338"/>
          <p14:tracePt t="343250" x="5046663" y="2700338"/>
          <p14:tracePt t="343266" x="5172075" y="2700338"/>
          <p14:tracePt t="343283" x="5281613" y="2700338"/>
          <p14:tracePt t="343300" x="5391150" y="2700338"/>
          <p14:tracePt t="343317" x="5510213" y="2700338"/>
          <p14:tracePt t="343333" x="5561013" y="2700338"/>
          <p14:tracePt t="343350" x="5576888" y="2700338"/>
          <p14:tracePt t="343366" x="5586413" y="2700338"/>
          <p14:tracePt t="343383" x="5611813" y="2692400"/>
          <p14:tracePt t="343424" x="5611813" y="2682875"/>
          <p14:tracePt t="343432" x="5619750" y="2682875"/>
          <p14:tracePt t="343450" x="5627688" y="2674938"/>
          <p14:tracePt t="343450" x="5627688" y="2657475"/>
          <p14:tracePt t="343504" x="5627688" y="2649538"/>
          <p14:tracePt t="343520" x="5627688" y="2641600"/>
          <p14:tracePt t="343544" x="5627688" y="2632075"/>
          <p14:tracePt t="343568" x="5619750" y="2624138"/>
          <p14:tracePt t="343576" x="5576888" y="2616200"/>
          <p14:tracePt t="343584" x="5451475" y="2616200"/>
          <p14:tracePt t="343600" x="5113338" y="2581275"/>
          <p14:tracePt t="343601" x="4614863" y="2522538"/>
          <p14:tracePt t="343617" x="4184650" y="2471738"/>
          <p14:tracePt t="343634" x="3848100" y="2438400"/>
          <p14:tracePt t="343650" x="3678238" y="2430463"/>
          <p14:tracePt t="343667" x="3644900" y="2430463"/>
          <p14:tracePt t="343848" x="3636963" y="2430463"/>
          <p14:tracePt t="343856" x="3629025" y="2430463"/>
          <p14:tracePt t="343868" x="3603625" y="2430463"/>
          <p14:tracePt t="343868" x="3568700" y="2438400"/>
          <p14:tracePt t="343884" x="3509963" y="2455863"/>
          <p14:tracePt t="343901" x="3443288" y="2471738"/>
          <p14:tracePt t="343918" x="3375025" y="2497138"/>
          <p14:tracePt t="343935" x="3324225" y="2497138"/>
          <p14:tracePt t="343951" x="3222625" y="2514600"/>
          <p14:tracePt t="343968" x="2944813" y="2532063"/>
          <p14:tracePt t="343986" x="2717800" y="2532063"/>
          <p14:tracePt t="344001" x="2506663" y="2547938"/>
          <p14:tracePt t="344018" x="2354263" y="2565400"/>
          <p14:tracePt t="344035" x="2286000" y="2565400"/>
          <p14:tracePt t="344051" x="2278063" y="2565400"/>
          <p14:tracePt t="344068" x="2260600" y="2565400"/>
          <p14:tracePt t="344085" x="2244725" y="2573338"/>
          <p14:tracePt t="344101" x="2227263" y="2573338"/>
          <p14:tracePt t="344118" x="2201863" y="2573338"/>
          <p14:tracePt t="344135" x="2151063" y="2581275"/>
          <p14:tracePt t="344152" x="2101850" y="2581275"/>
          <p14:tracePt t="344168" x="2066925" y="2590800"/>
          <p14:tracePt t="344185" x="2016125" y="2606675"/>
          <p14:tracePt t="344202" x="1990725" y="2606675"/>
          <p14:tracePt t="344219" x="1957388" y="2616200"/>
          <p14:tracePt t="344235" x="1931988" y="2624138"/>
          <p14:tracePt t="344252" x="1916113" y="2632075"/>
          <p14:tracePt t="344269" x="1890713" y="2632075"/>
          <p14:tracePt t="344285" x="1855788" y="2641600"/>
          <p14:tracePt t="344302" x="1822450" y="2649538"/>
          <p14:tracePt t="344319" x="1789113" y="2667000"/>
          <p14:tracePt t="344335" x="1738313" y="2692400"/>
          <p14:tracePt t="344352" x="1720850" y="2708275"/>
          <p14:tracePt t="344369" x="1712913" y="2716213"/>
          <p14:tracePt t="344385" x="1695450" y="2733675"/>
          <p14:tracePt t="344402" x="1679575" y="2741613"/>
          <p14:tracePt t="344419" x="1670050" y="2751138"/>
          <p14:tracePt t="344560" x="1670050" y="2759075"/>
          <p14:tracePt t="344568" x="1670050" y="2767013"/>
          <p14:tracePt t="344584" x="1670050" y="2776538"/>
          <p14:tracePt t="344592" x="1679575" y="2784475"/>
          <p14:tracePt t="344592" x="1687513" y="2792413"/>
          <p14:tracePt t="344616" x="1695450" y="2801938"/>
          <p14:tracePt t="344626" x="1730375" y="2827338"/>
          <p14:tracePt t="344626" x="1746250" y="2827338"/>
          <p14:tracePt t="344640" x="1781175" y="2835275"/>
          <p14:tracePt t="344648" x="1804988" y="2835275"/>
          <p14:tracePt t="344655" x="1855788" y="2835275"/>
          <p14:tracePt t="344670" x="1906588" y="2835275"/>
          <p14:tracePt t="344686" x="1949450" y="2835275"/>
          <p14:tracePt t="344703" x="2033588" y="2835275"/>
          <p14:tracePt t="344720" x="2101850" y="2835275"/>
          <p14:tracePt t="344736" x="2151063" y="2835275"/>
          <p14:tracePt t="344753" x="2185988" y="2835275"/>
          <p14:tracePt t="344770" x="2201863" y="2835275"/>
          <p14:tracePt t="344786" x="2227263" y="2835275"/>
          <p14:tracePt t="344803" x="2270125" y="2835275"/>
          <p14:tracePt t="344820" x="2336800" y="2835275"/>
          <p14:tracePt t="344837" x="2413000" y="2835275"/>
          <p14:tracePt t="344853" x="2506663" y="2852738"/>
          <p14:tracePt t="344870" x="2616200" y="2852738"/>
          <p14:tracePt t="344887" x="2741613" y="2852738"/>
          <p14:tracePt t="344904" x="2827338" y="2852738"/>
          <p14:tracePt t="344920" x="2919413" y="2860675"/>
          <p14:tracePt t="344937" x="2995613" y="2860675"/>
          <p14:tracePt t="344954" x="3054350" y="2868613"/>
          <p14:tracePt t="344970" x="3122613" y="2868613"/>
          <p14:tracePt t="344987" x="3148013" y="2868613"/>
          <p14:tracePt t="345005" x="3173413" y="2868613"/>
          <p14:tracePt t="345021" x="3222625" y="2868613"/>
          <p14:tracePt t="345037" x="3265488" y="2868613"/>
          <p14:tracePt t="345054" x="3392488" y="2868613"/>
          <p14:tracePt t="345070" x="3433763" y="2886075"/>
          <p14:tracePt t="345087" x="3476625" y="2886075"/>
          <p14:tracePt t="345104" x="3494088" y="2894013"/>
          <p14:tracePt t="345121" x="3502025" y="2894013"/>
          <p14:tracePt t="345137" x="3527425" y="2894013"/>
          <p14:tracePt t="345154" x="3578225" y="2894013"/>
          <p14:tracePt t="345171" x="3644900" y="2901950"/>
          <p14:tracePt t="345187" x="3713163" y="2911475"/>
          <p14:tracePt t="345204" x="3738563" y="2911475"/>
          <p14:tracePt t="345221" x="3771900" y="2919413"/>
          <p14:tracePt t="345237" x="3797300" y="2936875"/>
          <p14:tracePt t="345254" x="3814763" y="2936875"/>
          <p14:tracePt t="345271" x="3873500" y="2944813"/>
          <p14:tracePt t="345288" x="3932238" y="2944813"/>
          <p14:tracePt t="345304" x="3965575" y="2944813"/>
          <p14:tracePt t="345321" x="4024313" y="2952750"/>
          <p14:tracePt t="345338" x="4049713" y="2952750"/>
          <p14:tracePt t="345354" x="4125913" y="2962275"/>
          <p14:tracePt t="345371" x="4184650" y="2962275"/>
          <p14:tracePt t="345388" x="4252913" y="2962275"/>
          <p14:tracePt t="345404" x="4286250" y="2962275"/>
          <p14:tracePt t="345421" x="4319588" y="2962275"/>
          <p14:tracePt t="345438" x="4337050" y="2962275"/>
          <p14:tracePt t="345455" x="4370388" y="2952750"/>
          <p14:tracePt t="345472" x="4413250" y="2944813"/>
          <p14:tracePt t="345488" x="4438650" y="2936875"/>
          <p14:tracePt t="345506" x="4489450" y="2936875"/>
          <p14:tracePt t="345521" x="4556125" y="2936875"/>
          <p14:tracePt t="345538" x="4591050" y="2936875"/>
          <p14:tracePt t="345555" x="4598988" y="2927350"/>
          <p14:tracePt t="345572" x="4614863" y="2927350"/>
          <p14:tracePt t="345588" x="4624388" y="2919413"/>
          <p14:tracePt t="345605" x="4640263" y="2919413"/>
          <p14:tracePt t="345622" x="4665663" y="2911475"/>
          <p14:tracePt t="345640" x="4691063" y="2894013"/>
          <p14:tracePt t="345656" x="4725988" y="2886075"/>
          <p14:tracePt t="345777" x="4733925" y="2886075"/>
          <p14:tracePt t="345800" x="4733925" y="2876550"/>
          <p14:tracePt t="348928" x="4700588" y="2876550"/>
          <p14:tracePt t="348936" x="4657725" y="2876550"/>
          <p14:tracePt t="348947" x="4598988" y="2876550"/>
          <p14:tracePt t="348952" x="4405313" y="2852738"/>
          <p14:tracePt t="348964" x="4143375" y="2817813"/>
          <p14:tracePt t="348981" x="3889375" y="2767013"/>
          <p14:tracePt t="348997" x="3695700" y="2725738"/>
          <p14:tracePt t="349014" x="3535363" y="2700338"/>
          <p14:tracePt t="349031" x="3382963" y="2641600"/>
          <p14:tracePt t="349047" x="3197225" y="2581275"/>
          <p14:tracePt t="349047" x="3071813" y="2547938"/>
          <p14:tracePt t="349066" x="2809875" y="2463800"/>
          <p14:tracePt t="349081" x="2497138" y="2395538"/>
          <p14:tracePt t="349098" x="2236788" y="2320925"/>
          <p14:tracePt t="349114" x="2058988" y="2270125"/>
          <p14:tracePt t="349131" x="1974850" y="2244725"/>
          <p14:tracePt t="349148" x="1949450" y="2244725"/>
          <p14:tracePt t="349164" x="1931988" y="2236788"/>
          <p14:tracePt t="349182" x="1898650" y="2227263"/>
          <p14:tracePt t="349198" x="1865313" y="2219325"/>
          <p14:tracePt t="349214" x="1822450" y="2211388"/>
          <p14:tracePt t="349231" x="1789113" y="2211388"/>
          <p14:tracePt t="349248" x="1712913" y="2185988"/>
          <p14:tracePt t="349265" x="1644650" y="2168525"/>
          <p14:tracePt t="349281" x="1560513" y="2143125"/>
          <p14:tracePt t="349298" x="1476375" y="2125663"/>
          <p14:tracePt t="349315" x="1392238" y="2109788"/>
          <p14:tracePt t="349584" x="1384300" y="2109788"/>
          <p14:tracePt t="349592" x="1374775" y="2109788"/>
          <p14:tracePt t="349605" x="1374775" y="2100263"/>
          <p14:tracePt t="349624" x="1366838" y="2092325"/>
          <p14:tracePt t="349648" x="1366838" y="2084388"/>
          <p14:tracePt t="349664" x="1366838" y="2076450"/>
          <p14:tracePt t="349672" x="1366838" y="2066925"/>
          <p14:tracePt t="349682" x="1366838" y="2051050"/>
          <p14:tracePt t="349699" x="1374775" y="2041525"/>
          <p14:tracePt t="349716" x="1409700" y="2033588"/>
          <p14:tracePt t="349872" x="1417638" y="2033588"/>
          <p14:tracePt t="349881" x="1435100" y="2033588"/>
          <p14:tracePt t="349896" x="1468438" y="2016125"/>
          <p14:tracePt t="349904" x="1484313" y="2016125"/>
          <p14:tracePt t="349916" x="1509713" y="2008188"/>
          <p14:tracePt t="349920" x="1585913" y="2008188"/>
          <p14:tracePt t="349933" x="1755775" y="2008188"/>
          <p14:tracePt t="349950" x="1822450" y="2008188"/>
          <p14:tracePt t="349966" x="1847850" y="2008188"/>
          <p14:tracePt t="349983" x="1855788" y="2008188"/>
          <p14:tracePt t="350048" x="1865313" y="2008188"/>
          <p14:tracePt t="350056" x="1890713" y="2016125"/>
          <p14:tracePt t="350066" x="1898650" y="2016125"/>
          <p14:tracePt t="350068" x="1931988" y="2033588"/>
          <p14:tracePt t="350083" x="1957388" y="2033588"/>
          <p14:tracePt t="350100" x="1982788" y="2041525"/>
          <p14:tracePt t="350117" x="2000250" y="2041525"/>
          <p14:tracePt t="350133" x="2016125" y="2041525"/>
          <p14:tracePt t="350184" x="2025650" y="2041525"/>
          <p14:tracePt t="350200" x="2033588" y="2041525"/>
          <p14:tracePt t="350208" x="2041525" y="2041525"/>
          <p14:tracePt t="350384" x="2016125" y="2041525"/>
          <p14:tracePt t="350392" x="1982788" y="2041525"/>
          <p14:tracePt t="350400" x="1941513" y="2051050"/>
          <p14:tracePt t="350408" x="1855788" y="2051050"/>
          <p14:tracePt t="350417" x="1789113" y="2051050"/>
          <p14:tracePt t="350434" x="1738313" y="2051050"/>
          <p14:tracePt t="350451" x="1695450" y="2051050"/>
          <p14:tracePt t="350467" x="1670050" y="2051050"/>
          <p14:tracePt t="350484" x="1662113" y="2051050"/>
          <p14:tracePt t="350520" x="1654175" y="2051050"/>
          <p14:tracePt t="350608" x="1679575" y="2066925"/>
          <p14:tracePt t="350616" x="1720850" y="2076450"/>
          <p14:tracePt t="350624" x="1789113" y="2076450"/>
          <p14:tracePt t="350635" x="1822450" y="2084388"/>
          <p14:tracePt t="350635" x="1965325" y="2084388"/>
          <p14:tracePt t="350651" x="2084388" y="2100263"/>
          <p14:tracePt t="350668" x="2135188" y="2100263"/>
          <p14:tracePt t="350685" x="2143125" y="2100263"/>
          <p14:tracePt t="350752" x="2135188" y="2109788"/>
          <p14:tracePt t="350760" x="2101850" y="2109788"/>
          <p14:tracePt t="350768" x="2066925" y="2117725"/>
          <p14:tracePt t="350768" x="1990725" y="2117725"/>
          <p14:tracePt t="350785" x="1865313" y="2117725"/>
          <p14:tracePt t="350802" x="1763713" y="2117725"/>
          <p14:tracePt t="350818" x="1712913" y="2117725"/>
          <p14:tracePt t="350968" x="1730375" y="2117725"/>
          <p14:tracePt t="350976" x="1738313" y="2117725"/>
          <p14:tracePt t="350984" x="1763713" y="2109788"/>
          <p14:tracePt t="351002" x="1814513" y="2109788"/>
          <p14:tracePt t="351002" x="1855788" y="2100263"/>
          <p14:tracePt t="351019" x="1873250" y="2100263"/>
          <p14:tracePt t="351088" x="1855788" y="2100263"/>
          <p14:tracePt t="351096" x="1822450" y="2109788"/>
          <p14:tracePt t="351104" x="1771650" y="2109788"/>
          <p14:tracePt t="351112" x="1695450" y="2109788"/>
          <p14:tracePt t="351119" x="1527175" y="2109788"/>
          <p14:tracePt t="351136" x="1435100" y="2109788"/>
          <p14:tracePt t="351152" x="1425575" y="2109788"/>
          <p14:tracePt t="351216" x="1443038" y="2100263"/>
          <p14:tracePt t="351226" x="1450975" y="2100263"/>
          <p14:tracePt t="351232" x="1460500" y="2100263"/>
          <p14:tracePt t="351240" x="1509713" y="2092325"/>
          <p14:tracePt t="351253" x="1654175" y="2076450"/>
          <p14:tracePt t="351269" x="1746250" y="2076450"/>
          <p14:tracePt t="351286" x="1781175" y="2076450"/>
          <p14:tracePt t="351344" x="1771650" y="2076450"/>
          <p14:tracePt t="351352" x="1746250" y="2076450"/>
          <p14:tracePt t="351360" x="1712913" y="2076450"/>
          <p14:tracePt t="351368" x="1695450" y="2076450"/>
          <p14:tracePt t="351376" x="1628775" y="2076450"/>
          <p14:tracePt t="351386" x="1577975" y="2076450"/>
          <p14:tracePt t="351403" x="1560513" y="2066925"/>
          <p14:tracePt t="351420" x="1552575" y="2066925"/>
          <p14:tracePt t="351488" x="1552575" y="2058988"/>
          <p14:tracePt t="351496" x="1560513" y="2058988"/>
          <p14:tracePt t="351504" x="1570038" y="2051050"/>
          <p14:tracePt t="351520" x="1585913" y="2051050"/>
          <p14:tracePt t="351520" x="1611313" y="2051050"/>
          <p14:tracePt t="351537" x="1628775" y="2051050"/>
          <p14:tracePt t="351728" x="1636713" y="2051050"/>
          <p14:tracePt t="351736" x="1670050" y="2051050"/>
          <p14:tracePt t="351744" x="1720850" y="2051050"/>
          <p14:tracePt t="351754" x="1763713" y="2051050"/>
          <p14:tracePt t="351760" x="1865313" y="2051050"/>
          <p14:tracePt t="351770" x="2008188" y="2051050"/>
          <p14:tracePt t="351787" x="2092325" y="2066925"/>
          <p14:tracePt t="351804" x="2168525" y="2066925"/>
          <p14:tracePt t="351821" x="2227263" y="2066925"/>
          <p14:tracePt t="351837" x="2252663" y="2066925"/>
          <p14:tracePt t="351854" x="2278063" y="2066925"/>
          <p14:tracePt t="351871" x="2320925" y="2076450"/>
          <p14:tracePt t="351887" x="2354263" y="2092325"/>
          <p14:tracePt t="351904" x="2397125" y="2092325"/>
          <p14:tracePt t="351921" x="2413000" y="2100263"/>
          <p14:tracePt t="351937" x="2420938" y="2100263"/>
          <p14:tracePt t="352216" x="2438400" y="2100263"/>
          <p14:tracePt t="352224" x="2455863" y="2100263"/>
          <p14:tracePt t="352232" x="2471738" y="2100263"/>
          <p14:tracePt t="352240" x="2489200" y="2100263"/>
          <p14:tracePt t="352247" x="2514600" y="2100263"/>
          <p14:tracePt t="352255" x="2540000" y="2092325"/>
          <p14:tracePt t="352272" x="2590800" y="2084388"/>
          <p14:tracePt t="352289" x="2598738" y="2084388"/>
          <p14:tracePt t="352305" x="2606675" y="2084388"/>
          <p14:tracePt t="353152" x="2598738" y="2084388"/>
          <p14:tracePt t="353164" x="2590800" y="2084388"/>
          <p14:tracePt t="353168" x="2581275" y="2084388"/>
          <p14:tracePt t="353176" x="2565400" y="2084388"/>
          <p14:tracePt t="353191" x="2547938" y="2084388"/>
          <p14:tracePt t="353207" x="2506663" y="2092325"/>
          <p14:tracePt t="353224" x="2471738" y="2092325"/>
          <p14:tracePt t="353241" x="2438400" y="2092325"/>
          <p14:tracePt t="353257" x="2413000" y="2092325"/>
          <p14:tracePt t="353274" x="2278063" y="2092325"/>
          <p14:tracePt t="353291" x="2219325" y="2092325"/>
          <p14:tracePt t="353307" x="2160588" y="2092325"/>
          <p14:tracePt t="353324" x="2117725" y="2092325"/>
          <p14:tracePt t="353341" x="2092325" y="2092325"/>
          <p14:tracePt t="353357" x="2076450" y="2092325"/>
          <p14:tracePt t="353374" x="2033588" y="2092325"/>
          <p14:tracePt t="353391" x="1965325" y="2092325"/>
          <p14:tracePt t="353408" x="1855788" y="2092325"/>
          <p14:tracePt t="353425" x="1789113" y="2092325"/>
          <p14:tracePt t="353441" x="1763713" y="2092325"/>
          <p14:tracePt t="353458" x="1755775" y="2092325"/>
          <p14:tracePt t="353496" x="1746250" y="2092325"/>
          <p14:tracePt t="353508" x="1738313" y="2092325"/>
          <p14:tracePt t="353508" x="1720850" y="2092325"/>
          <p14:tracePt t="353525" x="1687513" y="2092325"/>
          <p14:tracePt t="353541" x="1662113" y="2092325"/>
          <p14:tracePt t="353558" x="1620838" y="2084388"/>
          <p14:tracePt t="353575" x="1595438" y="2084388"/>
          <p14:tracePt t="353591" x="1577975" y="2084388"/>
          <p14:tracePt t="353609" x="1570038" y="2084388"/>
          <p14:tracePt t="353625" x="1552575" y="2084388"/>
          <p14:tracePt t="353642" x="1484313" y="2084388"/>
          <p14:tracePt t="353658" x="1425575" y="2084388"/>
          <p14:tracePt t="353675" x="1392238" y="2084388"/>
          <p14:tracePt t="354264" x="1400175" y="2076450"/>
          <p14:tracePt t="354272" x="1425575" y="2066925"/>
          <p14:tracePt t="354272" x="1443038" y="2058988"/>
          <p14:tracePt t="354288" x="1450975" y="2058988"/>
          <p14:tracePt t="354296" x="1460500" y="2058988"/>
          <p14:tracePt t="354304" x="1468438" y="2058988"/>
          <p14:tracePt t="354311" x="1501775" y="2058988"/>
          <p14:tracePt t="354326" x="1519238" y="2058988"/>
          <p14:tracePt t="354343" x="1552575" y="2058988"/>
          <p14:tracePt t="354360" x="1570038" y="2058988"/>
          <p14:tracePt t="354377" x="1585913" y="2058988"/>
          <p14:tracePt t="354393" x="1603375" y="2058988"/>
          <p14:tracePt t="354410" x="1636713" y="2058988"/>
          <p14:tracePt t="354427" x="1654175" y="2058988"/>
          <p14:tracePt t="354443" x="1662113" y="2058988"/>
          <p14:tracePt t="354460" x="1670050" y="2058988"/>
          <p14:tracePt t="354592" x="1679575" y="2058988"/>
          <p14:tracePt t="354600" x="1687513" y="2058988"/>
          <p14:tracePt t="354602" x="1695450" y="2058988"/>
          <p14:tracePt t="354610" x="1704975" y="2058988"/>
          <p14:tracePt t="354627" x="1730375" y="2058988"/>
          <p14:tracePt t="354645" x="1738313" y="2058988"/>
          <p14:tracePt t="354660" x="1755775" y="2058988"/>
          <p14:tracePt t="354704" x="1763713" y="2058988"/>
          <p14:tracePt t="354720" x="1771650" y="2058988"/>
          <p14:tracePt t="354728" x="1781175" y="2058988"/>
          <p14:tracePt t="354744" x="1797050" y="2058988"/>
          <p14:tracePt t="354745" x="1822450" y="2058988"/>
          <p14:tracePt t="354761" x="1865313" y="2058988"/>
          <p14:tracePt t="354778" x="1881188" y="2058988"/>
          <p14:tracePt t="354794" x="1890713" y="2058988"/>
          <p14:tracePt t="354811" x="1906588" y="2058988"/>
          <p14:tracePt t="354828" x="1916113" y="2058988"/>
          <p14:tracePt t="354844" x="1931988" y="2058988"/>
          <p14:tracePt t="354861" x="1941513" y="2058988"/>
          <p14:tracePt t="354878" x="1974850" y="2058988"/>
          <p14:tracePt t="354894" x="1990725" y="2058988"/>
          <p14:tracePt t="354911" x="2016125" y="2058988"/>
          <p14:tracePt t="354928" x="2025650" y="2058988"/>
          <p14:tracePt t="354944" x="2051050" y="2058988"/>
          <p14:tracePt t="354961" x="2058988" y="2058988"/>
          <p14:tracePt t="354978" x="2076450" y="2058988"/>
          <p14:tracePt t="354995" x="2092325" y="2058988"/>
          <p14:tracePt t="355011" x="2117725" y="2058988"/>
          <p14:tracePt t="355028" x="2125663" y="2058988"/>
          <p14:tracePt t="355216" x="2109788" y="2058988"/>
          <p14:tracePt t="355224" x="2092325" y="2058988"/>
          <p14:tracePt t="355232" x="2041525" y="2058988"/>
          <p14:tracePt t="355240" x="2025650" y="2058988"/>
          <p14:tracePt t="355247" x="1949450" y="2058988"/>
          <p14:tracePt t="355262" x="1839913" y="2058988"/>
          <p14:tracePt t="355279" x="1738313" y="2058988"/>
          <p14:tracePt t="355295" x="1644650" y="2058988"/>
          <p14:tracePt t="355312" x="1585913" y="2033588"/>
          <p14:tracePt t="355432" x="1603375" y="2033588"/>
          <p14:tracePt t="355440" x="1636713" y="2033588"/>
          <p14:tracePt t="355448" x="1679575" y="2025650"/>
          <p14:tracePt t="355456" x="1746250" y="2025650"/>
          <p14:tracePt t="355464" x="1924050" y="2041525"/>
          <p14:tracePt t="355479" x="2135188" y="2058988"/>
          <p14:tracePt t="355496" x="2219325" y="2076450"/>
          <p14:tracePt t="355513" x="2260600" y="2084388"/>
          <p14:tracePt t="355529" x="2270125" y="2084388"/>
          <p14:tracePt t="355792" x="2260600" y="2084388"/>
          <p14:tracePt t="355803" x="2236788" y="2084388"/>
          <p14:tracePt t="355803" x="2201863" y="2092325"/>
          <p14:tracePt t="355813" x="2151063" y="2092325"/>
          <p14:tracePt t="355830" x="2076450" y="2100263"/>
          <p14:tracePt t="355847" x="1974850" y="2125663"/>
          <p14:tracePt t="355863" x="1830388" y="2176463"/>
          <p14:tracePt t="355880" x="1730375" y="2219325"/>
          <p14:tracePt t="355897" x="1628775" y="2252663"/>
          <p14:tracePt t="355913" x="1544638" y="2286000"/>
          <p14:tracePt t="355930" x="1484313" y="2328863"/>
          <p14:tracePt t="355947" x="1443038" y="2362200"/>
          <p14:tracePt t="355964" x="1425575" y="2379663"/>
          <p14:tracePt t="355980" x="1425575" y="2387600"/>
          <p14:tracePt t="355997" x="1417638" y="2405063"/>
          <p14:tracePt t="356014" x="1417638" y="2413000"/>
          <p14:tracePt t="356030" x="1409700" y="2420938"/>
          <p14:tracePt t="356047" x="1366838" y="2463800"/>
          <p14:tracePt t="356064" x="1333500" y="2506663"/>
          <p14:tracePt t="356081" x="1300163" y="2555875"/>
          <p14:tracePt t="356097" x="1282700" y="2616200"/>
          <p14:tracePt t="356114" x="1282700" y="2632075"/>
          <p14:tracePt t="356131" x="1282700" y="2657475"/>
          <p14:tracePt t="356192" x="1282700" y="2667000"/>
          <p14:tracePt t="356200" x="1282700" y="2674938"/>
          <p14:tracePt t="356204" x="1282700" y="2682875"/>
          <p14:tracePt t="356216" x="1290638" y="2725738"/>
          <p14:tracePt t="356231" x="1290638" y="2843213"/>
          <p14:tracePt t="356248" x="1282700" y="2919413"/>
          <p14:tracePt t="356264" x="1265238" y="2962275"/>
          <p14:tracePt t="356281" x="1265238" y="2995613"/>
          <p14:tracePt t="356298" x="1265238" y="3011488"/>
          <p14:tracePt t="356314" x="1265238" y="3021013"/>
          <p14:tracePt t="356331" x="1265238" y="3028950"/>
          <p14:tracePt t="356348" x="1265238" y="3036888"/>
          <p14:tracePt t="356365" x="1282700" y="3046413"/>
          <p14:tracePt t="356382" x="1300163" y="3062288"/>
          <p14:tracePt t="356398" x="1308100" y="3071813"/>
          <p14:tracePt t="356415" x="1325563" y="3097213"/>
          <p14:tracePt t="356432" x="1366838" y="3113088"/>
          <p14:tracePt t="356448" x="1392238" y="3122613"/>
          <p14:tracePt t="356465" x="1443038" y="3130550"/>
          <p14:tracePt t="356482" x="1484313" y="3130550"/>
          <p14:tracePt t="356498" x="1552575" y="3130550"/>
          <p14:tracePt t="356515" x="1577975" y="3130550"/>
          <p14:tracePt t="356532" x="1620838" y="3122613"/>
          <p14:tracePt t="356548" x="1654175" y="3105150"/>
          <p14:tracePt t="356565" x="1679575" y="3087688"/>
          <p14:tracePt t="356582" x="1704975" y="3079750"/>
          <p14:tracePt t="356598" x="1738313" y="3062288"/>
          <p14:tracePt t="356615" x="1763713" y="3021013"/>
          <p14:tracePt t="356632" x="1797050" y="2995613"/>
          <p14:tracePt t="356649" x="1804988" y="2970213"/>
          <p14:tracePt t="356666" x="1822450" y="2952750"/>
          <p14:tracePt t="356682" x="1839913" y="2936875"/>
          <p14:tracePt t="356699" x="1847850" y="2901950"/>
          <p14:tracePt t="356715" x="1855788" y="2886075"/>
          <p14:tracePt t="356732" x="1890713" y="2860675"/>
          <p14:tracePt t="356749" x="1924050" y="2827338"/>
          <p14:tracePt t="356766" x="1949450" y="2809875"/>
          <p14:tracePt t="356782" x="1957388" y="2809875"/>
          <p14:tracePt t="356799" x="1957388" y="2801938"/>
          <p14:tracePt t="356872" x="1965325" y="2801938"/>
          <p14:tracePt t="356880" x="1974850" y="2801938"/>
          <p14:tracePt t="356883" x="1990725" y="2801938"/>
          <p14:tracePt t="356899" x="2041525" y="2801938"/>
          <p14:tracePt t="356916" x="2109788" y="2801938"/>
          <p14:tracePt t="356933" x="2193925" y="2817813"/>
          <p14:tracePt t="356949" x="2336800" y="2886075"/>
          <p14:tracePt t="356966" x="2489200" y="2927350"/>
          <p14:tracePt t="356983" x="2682875" y="2995613"/>
          <p14:tracePt t="357000" x="2792413" y="3011488"/>
          <p14:tracePt t="357016" x="2852738" y="3011488"/>
          <p14:tracePt t="357033" x="2860675" y="3011488"/>
          <p14:tracePt t="357049" x="2886075" y="3011488"/>
          <p14:tracePt t="357066" x="2936875" y="3011488"/>
          <p14:tracePt t="357083" x="3046413" y="3011488"/>
          <p14:tracePt t="357100" x="3173413" y="3011488"/>
          <p14:tracePt t="357116" x="3265488" y="3011488"/>
          <p14:tracePt t="357133" x="3316288" y="3011488"/>
          <p14:tracePt t="357150" x="3324225" y="3011488"/>
          <p14:tracePt t="357150" x="3341688" y="3011488"/>
          <p14:tracePt t="357184" x="3357563" y="3011488"/>
          <p14:tracePt t="357184" x="3375025" y="2995613"/>
          <p14:tracePt t="357200" x="3400425" y="2995613"/>
          <p14:tracePt t="357217" x="3425825" y="2995613"/>
          <p14:tracePt t="357233" x="3459163" y="2987675"/>
          <p14:tracePt t="357250" x="3484563" y="2978150"/>
          <p14:tracePt t="357267" x="3502025" y="2970213"/>
          <p14:tracePt t="357283" x="3578225" y="2962275"/>
          <p14:tracePt t="357300" x="3619500" y="2936875"/>
          <p14:tracePt t="357317" x="3654425" y="2927350"/>
          <p14:tracePt t="357333" x="3670300" y="2927350"/>
          <p14:tracePt t="357350" x="3695700" y="2927350"/>
          <p14:tracePt t="357367" x="3721100" y="2927350"/>
          <p14:tracePt t="357367" x="3729038" y="2927350"/>
          <p14:tracePt t="357384" x="3830638" y="2927350"/>
          <p14:tracePt t="357400" x="3949700" y="2936875"/>
          <p14:tracePt t="357417" x="4041775" y="2944813"/>
          <p14:tracePt t="357434" x="4151313" y="2944813"/>
          <p14:tracePt t="357450" x="4244975" y="2944813"/>
          <p14:tracePt t="357467" x="4303713" y="2944813"/>
          <p14:tracePt t="357484" x="4337050" y="2944813"/>
          <p14:tracePt t="357500" x="4379913" y="2944813"/>
          <p14:tracePt t="357518" x="4395788" y="2944813"/>
          <p14:tracePt t="357534" x="4405313" y="2944813"/>
          <p14:tracePt t="357600" x="4413250" y="2944813"/>
          <p14:tracePt t="357944" x="4405313" y="2944813"/>
          <p14:tracePt t="357968" x="4395788" y="2944813"/>
          <p14:tracePt t="357984" x="4387850" y="2944813"/>
          <p14:tracePt t="358008" x="4379913" y="2944813"/>
          <p14:tracePt t="358032" x="4370388" y="2944813"/>
          <p14:tracePt t="358040" x="4362450" y="2944813"/>
          <p14:tracePt t="358048" x="4329113" y="2944813"/>
          <p14:tracePt t="358053" x="4260850" y="2944813"/>
          <p14:tracePt t="358069" x="4159250" y="2944813"/>
          <p14:tracePt t="358085" x="4033838" y="2944813"/>
          <p14:tracePt t="358102" x="3924300" y="2944813"/>
          <p14:tracePt t="358119" x="3797300" y="2944813"/>
          <p14:tracePt t="358119" x="3729038" y="2944813"/>
          <p14:tracePt t="358136" x="3603625" y="2944813"/>
          <p14:tracePt t="358152" x="3468688" y="2944813"/>
          <p14:tracePt t="358169" x="3265488" y="2944813"/>
          <p14:tracePt t="358187" x="3054350" y="2936875"/>
          <p14:tracePt t="358202" x="2878138" y="2919413"/>
          <p14:tracePt t="358219" x="2725738" y="2911475"/>
          <p14:tracePt t="358236" x="2657475" y="2886075"/>
          <p14:tracePt t="358252" x="2590800" y="2886075"/>
          <p14:tracePt t="358269" x="2547938" y="2876550"/>
          <p14:tracePt t="358286" x="2540000" y="2876550"/>
          <p14:tracePt t="358400" x="2532063" y="2876550"/>
          <p14:tracePt t="358416" x="2522538" y="2876550"/>
          <p14:tracePt t="358424" x="2514600" y="2876550"/>
          <p14:tracePt t="358440" x="2506663" y="2876550"/>
          <p14:tracePt t="358453" x="2497138" y="2876550"/>
          <p14:tracePt t="358453" x="2481263" y="2876550"/>
          <p14:tracePt t="358469" x="2455863" y="2876550"/>
          <p14:tracePt t="358486" x="2438400" y="2876550"/>
          <p14:tracePt t="358503" x="2387600" y="2876550"/>
          <p14:tracePt t="358520" x="2362200" y="2876550"/>
          <p14:tracePt t="358536" x="2346325" y="2876550"/>
          <p14:tracePt t="358553" x="2320925" y="2876550"/>
          <p14:tracePt t="359208" x="2311400" y="2894013"/>
          <p14:tracePt t="359216" x="2270125" y="2894013"/>
          <p14:tracePt t="359224" x="2236788" y="2894013"/>
          <p14:tracePt t="359232" x="2201863" y="2894013"/>
          <p14:tracePt t="359240" x="2109788" y="2876550"/>
          <p14:tracePt t="359255" x="1949450" y="2817813"/>
          <p14:tracePt t="359271" x="1595438" y="2657475"/>
          <p14:tracePt t="359288" x="1325563" y="2540000"/>
          <p14:tracePt t="359305" x="1147763" y="2455863"/>
          <p14:tracePt t="359322" x="1054100" y="2405063"/>
          <p14:tracePt t="359338" x="1038225" y="2371725"/>
          <p14:tracePt t="359355" x="1020763" y="2354263"/>
          <p14:tracePt t="359371" x="1012825" y="2320925"/>
          <p14:tracePt t="359388" x="1012825" y="2278063"/>
          <p14:tracePt t="359405" x="1004888" y="2219325"/>
          <p14:tracePt t="359422" x="987425" y="2151063"/>
          <p14:tracePt t="359438" x="987425" y="2125663"/>
          <p14:tracePt t="359455" x="987425" y="2058988"/>
          <p14:tracePt t="359472" x="987425" y="2016125"/>
          <p14:tracePt t="359489" x="987425" y="1965325"/>
          <p14:tracePt t="359505" x="995363" y="1924050"/>
          <p14:tracePt t="359522" x="1004888" y="1890713"/>
          <p14:tracePt t="359539" x="1020763" y="1873250"/>
          <p14:tracePt t="359555" x="1028700" y="1865313"/>
          <p14:tracePt t="359572" x="1038225" y="1865313"/>
          <p14:tracePt t="359589" x="1038225" y="1855788"/>
          <p14:tracePt t="359605" x="1046163" y="1855788"/>
          <p14:tracePt t="359622" x="1054100" y="1855788"/>
          <p14:tracePt t="359639" x="1063625" y="1855788"/>
          <p14:tracePt t="359655" x="1071563" y="1855788"/>
          <p14:tracePt t="359672" x="1079500" y="1855788"/>
          <p14:tracePt t="359689" x="1089025" y="1855788"/>
          <p14:tracePt t="359706" x="1104900" y="1855788"/>
          <p14:tracePt t="359744" x="1114425" y="1855788"/>
          <p14:tracePt t="359768" x="1114425" y="1865313"/>
          <p14:tracePt t="359792" x="1122363" y="1865313"/>
          <p14:tracePt t="359824" x="1130300" y="1873250"/>
          <p14:tracePt t="359824" x="1139825" y="1881188"/>
          <p14:tracePt t="359840" x="1155700" y="1881188"/>
          <p14:tracePt t="359848" x="1165225" y="1890713"/>
          <p14:tracePt t="359863" x="1173163" y="1898650"/>
          <p14:tracePt t="359873" x="1181100" y="1906588"/>
          <p14:tracePt t="359873" x="1189038" y="1916113"/>
          <p14:tracePt t="359889" x="1198563" y="1939925"/>
          <p14:tracePt t="359906" x="1206500" y="1949450"/>
          <p14:tracePt t="359923" x="1223963" y="1974850"/>
          <p14:tracePt t="359940" x="1231900" y="1974850"/>
          <p14:tracePt t="359956" x="1239838" y="1990725"/>
          <p14:tracePt t="359973" x="1249363" y="2000250"/>
          <p14:tracePt t="359990" x="1257300" y="2000250"/>
          <p14:tracePt t="360023" x="1257300" y="2008188"/>
          <p14:tracePt t="360024" x="1274763" y="2008188"/>
          <p14:tracePt t="360040" x="1274763" y="2016125"/>
          <p14:tracePt t="360057" x="1290638" y="2025650"/>
          <p14:tracePt t="360073" x="1300163" y="2025650"/>
          <p14:tracePt t="360090" x="1316038" y="2033588"/>
          <p14:tracePt t="360107" x="1325563" y="2033588"/>
          <p14:tracePt t="360123" x="1341438" y="2051050"/>
          <p14:tracePt t="360140" x="1349375" y="2051050"/>
          <p14:tracePt t="360157" x="1358900" y="2058988"/>
          <p14:tracePt t="360173" x="1374775" y="2058988"/>
          <p14:tracePt t="360190" x="1384300" y="2058988"/>
          <p14:tracePt t="360208" x="1392238" y="2058988"/>
          <p14:tracePt t="360296" x="1400175" y="2058988"/>
          <p14:tracePt t="360304" x="1417638" y="2058988"/>
          <p14:tracePt t="360320" x="1443038" y="2058988"/>
          <p14:tracePt t="360328" x="1450975" y="2058988"/>
          <p14:tracePt t="360336" x="1468438" y="2058988"/>
          <p14:tracePt t="360344" x="1484313" y="2058988"/>
          <p14:tracePt t="360357" x="1509713" y="2058988"/>
          <p14:tracePt t="360374" x="1519238" y="2058988"/>
          <p14:tracePt t="360488" x="1527175" y="2058988"/>
          <p14:tracePt t="360507" x="1535113" y="2058988"/>
          <p14:tracePt t="360528" x="1544638" y="2058988"/>
          <p14:tracePt t="360552" x="1552575" y="2058988"/>
          <p14:tracePt t="360575" x="1570038" y="2058988"/>
          <p14:tracePt t="360592" x="1577975" y="2058988"/>
          <p14:tracePt t="360616" x="1585913" y="2058988"/>
          <p14:tracePt t="360632" x="1595438" y="2058988"/>
          <p14:tracePt t="360648" x="1603375" y="2058988"/>
          <p14:tracePt t="360655" x="1611313" y="2058988"/>
          <p14:tracePt t="360680" x="1620838" y="2058988"/>
          <p14:tracePt t="360688" x="1636713" y="2058988"/>
          <p14:tracePt t="360696" x="1644650" y="2058988"/>
          <p14:tracePt t="360708" x="1662113" y="2058988"/>
          <p14:tracePt t="360726" x="1679575" y="2058988"/>
          <p14:tracePt t="360742" x="1695450" y="2058988"/>
          <p14:tracePt t="360758" x="1704975" y="2058988"/>
          <p14:tracePt t="360775" x="1712913" y="2058988"/>
          <p14:tracePt t="360791" x="1730375" y="2058988"/>
          <p14:tracePt t="361024" x="1720850" y="2058988"/>
          <p14:tracePt t="361032" x="1712913" y="2058988"/>
          <p14:tracePt t="361032" x="1695450" y="2058988"/>
          <p14:tracePt t="361042" x="1644650" y="2058988"/>
          <p14:tracePt t="361059" x="1603375" y="2058988"/>
          <p14:tracePt t="361075" x="1577975" y="2058988"/>
          <p14:tracePt t="361092" x="1570038" y="2058988"/>
          <p14:tracePt t="361109" x="1552575" y="2058988"/>
          <p14:tracePt t="361143" x="1544638" y="2058988"/>
          <p14:tracePt t="361144" x="1535113" y="2058988"/>
          <p14:tracePt t="361159" x="1460500" y="2058988"/>
          <p14:tracePt t="361176" x="1435100" y="2058988"/>
          <p14:tracePt t="361193" x="1409700" y="2058988"/>
          <p14:tracePt t="361209" x="1400175" y="2058988"/>
          <p14:tracePt t="361227" x="1374775" y="2058988"/>
          <p14:tracePt t="361243" x="1358900" y="2058988"/>
          <p14:tracePt t="361260" x="1333500" y="2058988"/>
          <p14:tracePt t="361276" x="1308100" y="2058988"/>
          <p14:tracePt t="361293" x="1265238" y="2058988"/>
          <p14:tracePt t="361309" x="1257300" y="2058988"/>
          <p14:tracePt t="361326" x="1249363" y="2058988"/>
          <p14:tracePt t="361512" x="1290638" y="2076450"/>
          <p14:tracePt t="361519" x="1325563" y="2076450"/>
          <p14:tracePt t="361527" x="1400175" y="2076450"/>
          <p14:tracePt t="361535" x="1535113" y="2084388"/>
          <p14:tracePt t="361543" x="1670050" y="2109788"/>
          <p14:tracePt t="361560" x="1755775" y="2135188"/>
          <p14:tracePt t="361577" x="1797050" y="2135188"/>
          <p14:tracePt t="361593" x="1814513" y="2143125"/>
          <p14:tracePt t="361680" x="1822450" y="2143125"/>
          <p14:tracePt t="361688" x="1830388" y="2143125"/>
          <p14:tracePt t="361711" x="1839913" y="2143125"/>
          <p14:tracePt t="361719" x="1847850" y="2143125"/>
          <p14:tracePt t="361736" x="1855788" y="2143125"/>
          <p14:tracePt t="361751" x="1865313" y="2143125"/>
          <p14:tracePt t="361798" x="1873250" y="2143125"/>
          <p14:tracePt t="361815" x="1881188" y="2143125"/>
          <p14:tracePt t="361834" x="1890713" y="2143125"/>
          <p14:tracePt t="361847" x="1898650" y="2143125"/>
          <p14:tracePt t="361896" x="1906588" y="2143125"/>
          <p14:tracePt t="361911" x="1916113" y="2143125"/>
          <p14:tracePt t="361935" x="1924050" y="2143125"/>
          <p14:tracePt t="361943" x="1931988" y="2143125"/>
          <p14:tracePt t="361959" x="1965325" y="2143125"/>
          <p14:tracePt t="361968" x="1974850" y="2143125"/>
          <p14:tracePt t="361968" x="1990725" y="2143125"/>
          <p14:tracePt t="361978" x="2025650" y="2143125"/>
          <p14:tracePt t="361994" x="2051050" y="2143125"/>
          <p14:tracePt t="362072" x="2058988" y="2143125"/>
          <p14:tracePt t="362087" x="2066925" y="2143125"/>
          <p14:tracePt t="362127" x="2076450" y="2143125"/>
          <p14:tracePt t="362143" x="2084388" y="2143125"/>
          <p14:tracePt t="362155" x="2092325" y="2143125"/>
          <p14:tracePt t="362161" x="2117725" y="2135188"/>
          <p14:tracePt t="362178" x="2143125" y="2125663"/>
          <p14:tracePt t="362195" x="2160588" y="2125663"/>
          <p14:tracePt t="362212" x="2176463" y="2117725"/>
          <p14:tracePt t="362228" x="2185988" y="2117725"/>
          <p14:tracePt t="362335" x="2193925" y="2117725"/>
          <p14:tracePt t="362359" x="2201863" y="2117725"/>
          <p14:tracePt t="362367" x="2201863" y="2109788"/>
          <p14:tracePt t="362379" x="2219325" y="2109788"/>
          <p14:tracePt t="362399" x="2227263" y="2100263"/>
          <p14:tracePt t="362423" x="2236788" y="2100263"/>
          <p14:tracePt t="362431" x="2244725" y="2100263"/>
          <p14:tracePt t="362439" x="2252663" y="2092325"/>
          <p14:tracePt t="362446" x="2260600" y="2092325"/>
          <p14:tracePt t="362462" x="2278063" y="2084388"/>
          <p14:tracePt t="362479" x="2295525" y="2084388"/>
          <p14:tracePt t="362496" x="2311400" y="2076450"/>
          <p14:tracePt t="362512" x="2328863" y="2066925"/>
          <p14:tracePt t="362551" x="2336800" y="2066925"/>
          <p14:tracePt t="362727" x="2328863" y="2066925"/>
          <p14:tracePt t="362734" x="2295525" y="2066925"/>
          <p14:tracePt t="362746" x="2278063" y="2066925"/>
          <p14:tracePt t="362746" x="2193925" y="2066925"/>
          <p14:tracePt t="362763" x="2125663" y="2066925"/>
          <p14:tracePt t="362781" x="2092325" y="2066925"/>
          <p14:tracePt t="362796" x="2058988" y="2066925"/>
          <p14:tracePt t="362813" x="2033588" y="2066925"/>
          <p14:tracePt t="362830" x="2025650" y="2066925"/>
          <p14:tracePt t="362846" x="2000250" y="2066925"/>
          <p14:tracePt t="362863" x="1898650" y="2066925"/>
          <p14:tracePt t="362880" x="1814513" y="2066925"/>
          <p14:tracePt t="362897" x="1763713" y="2066925"/>
          <p14:tracePt t="362913" x="1712913" y="2066925"/>
          <p14:tracePt t="362930" x="1695450" y="2066925"/>
          <p14:tracePt t="363007" x="1687513" y="2066925"/>
          <p14:tracePt t="363023" x="1670050" y="2066925"/>
          <p14:tracePt t="363031" x="1662113" y="2066925"/>
          <p14:tracePt t="363047" x="1654175" y="2066925"/>
          <p14:tracePt t="363079" x="1644650" y="2066925"/>
          <p14:tracePt t="364088" x="1636713" y="2066925"/>
          <p14:tracePt t="364096" x="1620838" y="2066925"/>
          <p14:tracePt t="364104" x="1603375" y="2066925"/>
          <p14:tracePt t="364112" x="1577975" y="2066925"/>
          <p14:tracePt t="364120" x="1535113" y="2066925"/>
          <p14:tracePt t="364134" x="1509713" y="2066925"/>
          <p14:tracePt t="364150" x="1493838" y="2066925"/>
          <p14:tracePt t="364232" x="1519238" y="2066925"/>
          <p14:tracePt t="364240" x="1544638" y="2066925"/>
          <p14:tracePt t="364248" x="1577975" y="2066925"/>
          <p14:tracePt t="364252" x="1704975" y="2066925"/>
          <p14:tracePt t="364267" x="1898650" y="2084388"/>
          <p14:tracePt t="364284" x="2092325" y="2117725"/>
          <p14:tracePt t="364302" x="2211388" y="2143125"/>
          <p14:tracePt t="364318" x="2227263" y="2143125"/>
          <p14:tracePt t="364440" x="2219325" y="2143125"/>
          <p14:tracePt t="364449" x="2211388" y="2143125"/>
          <p14:tracePt t="364456" x="2201863" y="2143125"/>
          <p14:tracePt t="364464" x="2193925" y="2143125"/>
          <p14:tracePt t="364472" x="2176463" y="2143125"/>
          <p14:tracePt t="364485" x="2151063" y="2143125"/>
          <p14:tracePt t="364501" x="2135188" y="2143125"/>
          <p14:tracePt t="364518" x="2117725" y="2143125"/>
          <p14:tracePt t="364560" x="2109788" y="2143125"/>
          <p14:tracePt t="364600" x="2109788" y="2135188"/>
          <p14:tracePt t="364607" x="2117725" y="2117725"/>
          <p14:tracePt t="364618" x="2135188" y="2117725"/>
          <p14:tracePt t="364618" x="2201863" y="2109788"/>
          <p14:tracePt t="364635" x="2260600" y="2109788"/>
          <p14:tracePt t="364652" x="2295525" y="2109788"/>
          <p14:tracePt t="364776" x="2286000" y="2109788"/>
          <p14:tracePt t="364920" x="2278063" y="2109788"/>
          <p14:tracePt t="364928" x="2270125" y="2117725"/>
          <p14:tracePt t="364944" x="2260600" y="2125663"/>
          <p14:tracePt t="364952" x="2252663" y="2125663"/>
          <p14:tracePt t="364960" x="2244725" y="2135188"/>
          <p14:tracePt t="364969" x="2227263" y="2143125"/>
          <p14:tracePt t="365008" x="2219325" y="2151063"/>
          <p14:tracePt t="365019" x="2211388" y="2160588"/>
          <p14:tracePt t="365019" x="2168525" y="2193925"/>
          <p14:tracePt t="365036" x="2151063" y="2211388"/>
          <p14:tracePt t="365053" x="2143125" y="2219325"/>
          <p14:tracePt t="365069" x="2125663" y="2236788"/>
          <p14:tracePt t="365086" x="2117725" y="2244725"/>
          <p14:tracePt t="365103" x="2109788" y="2252663"/>
          <p14:tracePt t="365119" x="2101850" y="2260600"/>
          <p14:tracePt t="365119" x="2092325" y="2270125"/>
          <p14:tracePt t="365136" x="2066925" y="2295525"/>
          <p14:tracePt t="365153" x="2051050" y="2311400"/>
          <p14:tracePt t="365169" x="2041525" y="2320925"/>
          <p14:tracePt t="365186" x="2008188" y="2354263"/>
          <p14:tracePt t="365203" x="1990725" y="2371725"/>
          <p14:tracePt t="365219" x="1974850" y="2387600"/>
          <p14:tracePt t="365236" x="1957388" y="2405063"/>
          <p14:tracePt t="365253" x="1941513" y="2420938"/>
          <p14:tracePt t="365270" x="1931988" y="2420938"/>
          <p14:tracePt t="365287" x="1924050" y="2430463"/>
          <p14:tracePt t="365320" x="1916113" y="2446338"/>
          <p14:tracePt t="365320" x="1898650" y="2455863"/>
          <p14:tracePt t="365337" x="1890713" y="2463800"/>
          <p14:tracePt t="365353" x="1865313" y="2471738"/>
          <p14:tracePt t="365416" x="1855788" y="2471738"/>
          <p14:tracePt t="365424" x="1847850" y="2471738"/>
          <p14:tracePt t="365432" x="1839913" y="2471738"/>
          <p14:tracePt t="365447" x="1822450" y="2471738"/>
          <p14:tracePt t="365453" x="1797050" y="2471738"/>
          <p14:tracePt t="365470" x="1755775" y="2471738"/>
          <p14:tracePt t="365487" x="1738313" y="2471738"/>
          <p14:tracePt t="365560" x="1730375" y="2471738"/>
          <p14:tracePt t="365592" x="1720850" y="2463800"/>
          <p14:tracePt t="365600" x="1720850" y="2455863"/>
          <p14:tracePt t="365610" x="1712913" y="2438400"/>
          <p14:tracePt t="365610" x="1712913" y="2430463"/>
          <p14:tracePt t="365620" x="1704975" y="2405063"/>
          <p14:tracePt t="365637" x="1695450" y="2387600"/>
          <p14:tracePt t="365654" x="1679575" y="2362200"/>
          <p14:tracePt t="365671" x="1670050" y="2328863"/>
          <p14:tracePt t="365687" x="1654175" y="2278063"/>
          <p14:tracePt t="365704" x="1636713" y="2252663"/>
          <p14:tracePt t="365721" x="1628775" y="2236788"/>
          <p14:tracePt t="365738" x="1620838" y="2201863"/>
          <p14:tracePt t="365754" x="1620838" y="2176463"/>
          <p14:tracePt t="365771" x="1620838" y="2160588"/>
          <p14:tracePt t="365787" x="1620838" y="2143125"/>
          <p14:tracePt t="365806" x="1620838" y="2117725"/>
          <p14:tracePt t="365821" x="1620838" y="2084388"/>
          <p14:tracePt t="365838" x="1620838" y="2066925"/>
          <p14:tracePt t="365854" x="1620838" y="2051050"/>
          <p14:tracePt t="365871" x="1628775" y="2033588"/>
          <p14:tracePt t="365888" x="1628775" y="2025650"/>
          <p14:tracePt t="365905" x="1628775" y="2016125"/>
          <p14:tracePt t="365921" x="1644650" y="2000250"/>
          <p14:tracePt t="365938" x="1679575" y="1990725"/>
          <p14:tracePt t="365955" x="1712913" y="1974850"/>
          <p14:tracePt t="365971" x="1797050" y="1974850"/>
          <p14:tracePt t="365988" x="1890713" y="1965325"/>
          <p14:tracePt t="366005" x="1982788" y="1965325"/>
          <p14:tracePt t="366021" x="2066925" y="1965325"/>
          <p14:tracePt t="366038" x="2143125" y="1965325"/>
          <p14:tracePt t="366055" x="2193925" y="1965325"/>
          <p14:tracePt t="366240" x="2193925" y="1974850"/>
          <p14:tracePt t="366304" x="2193925" y="1982788"/>
          <p14:tracePt t="366328" x="2193925" y="1990725"/>
          <p14:tracePt t="366336" x="2185988" y="1990725"/>
          <p14:tracePt t="366336" x="2185988" y="2008188"/>
          <p14:tracePt t="366360" x="2151063" y="2033588"/>
          <p14:tracePt t="366368" x="2135188" y="2058988"/>
          <p14:tracePt t="366376" x="2092325" y="2076450"/>
          <p14:tracePt t="366389" x="2058988" y="2100263"/>
          <p14:tracePt t="366406" x="2016125" y="2109788"/>
          <p14:tracePt t="366422" x="1949450" y="2135188"/>
          <p14:tracePt t="366439" x="1873250" y="2135188"/>
          <p14:tracePt t="366439" x="1847850" y="2135188"/>
          <p14:tracePt t="366456" x="1797050" y="2143125"/>
          <p14:tracePt t="366472" x="1755775" y="2143125"/>
          <p14:tracePt t="366489" x="1720850" y="2143125"/>
          <p14:tracePt t="366506" x="1687513" y="2143125"/>
          <p14:tracePt t="366523" x="1662113" y="2143125"/>
          <p14:tracePt t="366539" x="1644650" y="2151063"/>
          <p14:tracePt t="366556" x="1620838" y="2160588"/>
          <p14:tracePt t="366573" x="1585913" y="2193925"/>
          <p14:tracePt t="366589" x="1560513" y="2211388"/>
          <p14:tracePt t="366606" x="1527175" y="2236788"/>
          <p14:tracePt t="366623" x="1501775" y="2252663"/>
          <p14:tracePt t="366640" x="1450975" y="2320925"/>
          <p14:tracePt t="366656" x="1417638" y="2346325"/>
          <p14:tracePt t="366673" x="1384300" y="2395538"/>
          <p14:tracePt t="366690" x="1358900" y="2438400"/>
          <p14:tracePt t="366707" x="1325563" y="2489200"/>
          <p14:tracePt t="366723" x="1325563" y="2532063"/>
          <p14:tracePt t="366740" x="1308100" y="2573338"/>
          <p14:tracePt t="366756" x="1300163" y="2598738"/>
          <p14:tracePt t="366773" x="1290638" y="2641600"/>
          <p14:tracePt t="366790" x="1282700" y="2674938"/>
          <p14:tracePt t="366807" x="1282700" y="2692400"/>
          <p14:tracePt t="366824" x="1274763" y="2700338"/>
          <p14:tracePt t="366840" x="1274763" y="2708275"/>
          <p14:tracePt t="366857" x="1274763" y="2725738"/>
          <p14:tracePt t="366874" x="1274763" y="2741613"/>
          <p14:tracePt t="366890" x="1274763" y="2759075"/>
          <p14:tracePt t="366907" x="1282700" y="2776538"/>
          <p14:tracePt t="366924" x="1290638" y="2809875"/>
          <p14:tracePt t="366940" x="1290638" y="2827338"/>
          <p14:tracePt t="366957" x="1290638" y="2852738"/>
          <p14:tracePt t="366974" x="1290638" y="2860675"/>
          <p14:tracePt t="366990" x="1290638" y="2868613"/>
          <p14:tracePt t="367007" x="1290638" y="2886075"/>
          <p14:tracePt t="367024" x="1300163" y="2901950"/>
          <p14:tracePt t="367041" x="1300163" y="2911475"/>
          <p14:tracePt t="367057" x="1308100" y="2944813"/>
          <p14:tracePt t="367074" x="1308100" y="2952750"/>
          <p14:tracePt t="367091" x="1316038" y="2970213"/>
          <p14:tracePt t="367107" x="1316038" y="2978150"/>
          <p14:tracePt t="367124" x="1325563" y="2987675"/>
          <p14:tracePt t="367192" x="1325563" y="2995613"/>
          <p14:tracePt t="367232" x="1333500" y="2995613"/>
          <p14:tracePt t="367272" x="1341438" y="3003550"/>
          <p14:tracePt t="367784" x="1349375" y="3011488"/>
          <p14:tracePt t="367848" x="1349375" y="3021013"/>
          <p14:tracePt t="367928" x="1349375" y="3028950"/>
          <p14:tracePt t="367992" x="1341438" y="3036888"/>
          <p14:tracePt t="368016" x="1333500" y="3036888"/>
          <p14:tracePt t="368024" x="1316038" y="3036888"/>
          <p14:tracePt t="368032" x="1308100" y="3036888"/>
          <p14:tracePt t="368048" x="1300163" y="3036888"/>
          <p14:tracePt t="368059" x="1290638" y="3036888"/>
          <p14:tracePt t="368080" x="1282700" y="3036888"/>
          <p14:tracePt t="368093" x="1274763" y="3036888"/>
          <p14:tracePt t="368093" x="1265238" y="3036888"/>
          <p14:tracePt t="368110" x="1249363" y="3036888"/>
          <p14:tracePt t="368126" x="1239838" y="3036888"/>
          <p14:tracePt t="368160" x="1231900" y="3036888"/>
          <p14:tracePt t="368224" x="1231900" y="3028950"/>
          <p14:tracePt t="368248" x="1223963" y="3028950"/>
          <p14:tracePt t="368544" x="1206500" y="3028950"/>
          <p14:tracePt t="368552" x="1198563" y="3028950"/>
          <p14:tracePt t="368560" x="1189038" y="3028950"/>
          <p14:tracePt t="368599" x="1181100" y="3028950"/>
          <p14:tracePt t="368616" x="1173163" y="3028950"/>
          <p14:tracePt t="368624" x="1165225" y="3028950"/>
          <p14:tracePt t="368634" x="1155700" y="3028950"/>
          <p14:tracePt t="368640" x="1147763" y="3028950"/>
          <p14:tracePt t="368644" x="1139825" y="3028950"/>
          <p14:tracePt t="368680" x="1130300" y="3028950"/>
          <p14:tracePt t="368808" x="1139825" y="3028950"/>
          <p14:tracePt t="368816" x="1173163" y="3028950"/>
          <p14:tracePt t="368828" x="1239838" y="3028950"/>
          <p14:tracePt t="368832" x="1341438" y="3028950"/>
          <p14:tracePt t="368846" x="1493838" y="3028950"/>
          <p14:tracePt t="368861" x="1644650" y="3054350"/>
          <p14:tracePt t="368878" x="1814513" y="3079750"/>
          <p14:tracePt t="368895" x="1931988" y="3097213"/>
          <p14:tracePt t="368912" x="1974850" y="3105150"/>
          <p14:tracePt t="368928" x="1982788" y="3105150"/>
          <p14:tracePt t="369000" x="1982788" y="3113088"/>
          <p14:tracePt t="369008" x="1982788" y="3122613"/>
          <p14:tracePt t="369016" x="1990725" y="3122613"/>
          <p14:tracePt t="369120" x="2000250" y="3122613"/>
          <p14:tracePt t="369136" x="2025650" y="3130550"/>
          <p14:tracePt t="369144" x="2058988" y="3130550"/>
          <p14:tracePt t="369152" x="2143125" y="3130550"/>
          <p14:tracePt t="369162" x="2211388" y="3130550"/>
          <p14:tracePt t="369179" x="2286000" y="3130550"/>
          <p14:tracePt t="369196" x="2379663" y="3130550"/>
          <p14:tracePt t="369212" x="2446338" y="3130550"/>
          <p14:tracePt t="369229" x="2471738" y="3130550"/>
          <p14:tracePt t="369246" x="2497138" y="3130550"/>
          <p14:tracePt t="369262" x="2506663" y="3130550"/>
          <p14:tracePt t="369279" x="2514600" y="3130550"/>
          <p14:tracePt t="369279" x="2522538" y="3130550"/>
          <p14:tracePt t="369296" x="2540000" y="3130550"/>
          <p14:tracePt t="369313" x="2557463" y="3130550"/>
          <p14:tracePt t="369329" x="2573338" y="3130550"/>
          <p14:tracePt t="369347" x="2590800" y="3130550"/>
          <p14:tracePt t="369363" x="2606675" y="3130550"/>
          <p14:tracePt t="369379" x="2616200" y="3130550"/>
          <p14:tracePt t="369396" x="2632075" y="3130550"/>
          <p14:tracePt t="369413" x="2649538" y="3130550"/>
          <p14:tracePt t="369429" x="2667000" y="3130550"/>
          <p14:tracePt t="369446" x="2692400" y="3130550"/>
          <p14:tracePt t="369463" x="2733675" y="3130550"/>
          <p14:tracePt t="369480" x="2767013" y="3130550"/>
          <p14:tracePt t="369497" x="2784475" y="3130550"/>
          <p14:tracePt t="369513" x="2792413" y="3130550"/>
          <p14:tracePt t="369530" x="2801938" y="3122613"/>
          <p14:tracePt t="369584" x="2801938" y="3113088"/>
          <p14:tracePt t="369616" x="2801938" y="3105150"/>
          <p14:tracePt t="369632" x="2801938" y="3097213"/>
          <p14:tracePt t="369632" x="2801938" y="3087688"/>
          <p14:tracePt t="369656" x="2801938" y="3079750"/>
          <p14:tracePt t="369664" x="2801938" y="3071813"/>
          <p14:tracePt t="369696" x="2801938" y="3062288"/>
          <p14:tracePt t="369712" x="2801938" y="3054350"/>
          <p14:tracePt t="369720" x="2801938" y="3046413"/>
          <p14:tracePt t="369730" x="2801938" y="3036888"/>
          <p14:tracePt t="369736" x="2784475" y="3003550"/>
          <p14:tracePt t="369747" x="2759075" y="2978150"/>
          <p14:tracePt t="369763" x="2692400" y="2944813"/>
          <p14:tracePt t="369780" x="2606675" y="2901950"/>
          <p14:tracePt t="369797" x="2489200" y="2876550"/>
          <p14:tracePt t="369814" x="2387600" y="2852738"/>
          <p14:tracePt t="369830" x="2311400" y="2843213"/>
          <p14:tracePt t="369830" x="2260600" y="2827338"/>
          <p14:tracePt t="369848" x="2252663" y="2827338"/>
          <p14:tracePt t="369936" x="2252663" y="2817813"/>
          <p14:tracePt t="369952" x="2252663" y="2809875"/>
          <p14:tracePt t="369960" x="2260600" y="2809875"/>
          <p14:tracePt t="369968" x="2270125" y="2809875"/>
          <p14:tracePt t="369981" x="2278063" y="2809875"/>
          <p14:tracePt t="369984" x="2303463" y="2809875"/>
          <p14:tracePt t="369998" x="2336800" y="2817813"/>
          <p14:tracePt t="370014" x="2387600" y="2835275"/>
          <p14:tracePt t="370031" x="2455863" y="2843213"/>
          <p14:tracePt t="370048" x="2532063" y="2868613"/>
          <p14:tracePt t="370065" x="2547938" y="2868613"/>
          <p14:tracePt t="370081" x="2573338" y="2868613"/>
          <p14:tracePt t="370098" x="2590800" y="2868613"/>
          <p14:tracePt t="370115" x="2616200" y="2868613"/>
          <p14:tracePt t="370131" x="2624138" y="2868613"/>
          <p14:tracePt t="370148" x="2641600" y="2876550"/>
          <p14:tracePt t="370165" x="2649538" y="2876550"/>
          <p14:tracePt t="370504" x="2649538" y="2886075"/>
          <p14:tracePt t="370520" x="2649538" y="2894013"/>
          <p14:tracePt t="370544" x="2649538" y="2901950"/>
          <p14:tracePt t="370552" x="2641600" y="2901950"/>
          <p14:tracePt t="370572" x="2632075" y="2911475"/>
          <p14:tracePt t="370576" x="2632075" y="2919413"/>
          <p14:tracePt t="370582" x="2624138" y="2936875"/>
          <p14:tracePt t="370599" x="2616200" y="2944813"/>
          <p14:tracePt t="370616" x="2598738" y="2962275"/>
          <p14:tracePt t="370688" x="2598738" y="2970213"/>
          <p14:tracePt t="370712" x="2598738" y="2978150"/>
          <p14:tracePt t="370736" x="2598738" y="2987675"/>
          <p14:tracePt t="370752" x="2590800" y="2995613"/>
          <p14:tracePt t="370776" x="2581275" y="3003550"/>
          <p14:tracePt t="370789" x="2581275" y="3011488"/>
          <p14:tracePt t="370800" x="2565400" y="3021013"/>
          <p14:tracePt t="370806" x="2557463" y="3036888"/>
          <p14:tracePt t="370816" x="2557463" y="3046413"/>
          <p14:tracePt t="370833" x="2547938" y="3054350"/>
          <p14:tracePt t="370850" x="2540000" y="3062288"/>
          <p14:tracePt t="370867" x="2540000" y="3079750"/>
          <p14:tracePt t="370904" x="2540000" y="3087688"/>
          <p14:tracePt t="370916" x="2540000" y="3097213"/>
          <p14:tracePt t="370920" x="2532063" y="3097213"/>
          <p14:tracePt t="370933" x="2532063" y="3105150"/>
          <p14:tracePt t="370984" x="2532063" y="3113088"/>
          <p14:tracePt t="370992" x="2522538" y="3113088"/>
          <p14:tracePt t="371000" x="2522538" y="3122613"/>
          <p14:tracePt t="371000" x="2514600" y="3138488"/>
          <p14:tracePt t="371017" x="2514600" y="3148013"/>
          <p14:tracePt t="371640" x="2565400" y="3155950"/>
          <p14:tracePt t="371648" x="2598738" y="3155950"/>
          <p14:tracePt t="371656" x="2632075" y="3155950"/>
          <p14:tracePt t="371664" x="2667000" y="3163888"/>
          <p14:tracePt t="371672" x="2717800" y="3163888"/>
          <p14:tracePt t="371685" x="2792413" y="3163888"/>
          <p14:tracePt t="371701" x="2852738" y="3163888"/>
          <p14:tracePt t="371718" x="2894013" y="3155950"/>
          <p14:tracePt t="371735" x="2978150" y="3130550"/>
          <p14:tracePt t="371752" x="3038475" y="3113088"/>
          <p14:tracePt t="371769" x="3113088" y="3097213"/>
          <p14:tracePt t="371785" x="3189288" y="3097213"/>
          <p14:tracePt t="371960" x="3163888" y="3105150"/>
          <p14:tracePt t="371968" x="3148013" y="3105150"/>
          <p14:tracePt t="371976" x="3097213" y="3130550"/>
          <p14:tracePt t="371984" x="3079750" y="3130550"/>
          <p14:tracePt t="371992" x="3021013" y="3163888"/>
          <p14:tracePt t="372002" x="2944813" y="3181350"/>
          <p14:tracePt t="372019" x="2886075" y="3181350"/>
          <p14:tracePt t="372036" x="2817813" y="3181350"/>
          <p14:tracePt t="372052" x="2741613" y="3181350"/>
          <p14:tracePt t="372069" x="2649538" y="3181350"/>
          <p14:tracePt t="372086" x="2557463" y="3181350"/>
          <p14:tracePt t="372102" x="2489200" y="3181350"/>
          <p14:tracePt t="372119" x="2362200" y="3181350"/>
          <p14:tracePt t="372136" x="2303463" y="3189288"/>
          <p14:tracePt t="372152" x="2236788" y="3197225"/>
          <p14:tracePt t="372169" x="2193925" y="3214688"/>
          <p14:tracePt t="372186" x="2151063" y="3214688"/>
          <p14:tracePt t="372203" x="2125663" y="3214688"/>
          <p14:tracePt t="372219" x="2092325" y="3222625"/>
          <p14:tracePt t="372236" x="2066925" y="3222625"/>
          <p14:tracePt t="372253" x="2025650" y="3232150"/>
          <p14:tracePt t="372269" x="2000250" y="3240088"/>
          <p14:tracePt t="372286" x="1974850" y="3240088"/>
          <p14:tracePt t="372303" x="1957388" y="3240088"/>
          <p14:tracePt t="372320" x="1949450" y="3240088"/>
          <p14:tracePt t="372336" x="1941513" y="3240088"/>
          <p14:tracePt t="372353" x="1916113" y="3240088"/>
          <p14:tracePt t="372370" x="1906588" y="3240088"/>
          <p14:tracePt t="372388" x="1865313" y="3206750"/>
          <p14:tracePt t="372403" x="1814513" y="3163888"/>
          <p14:tracePt t="372420" x="1738313" y="3087688"/>
          <p14:tracePt t="372437" x="1670050" y="3021013"/>
          <p14:tracePt t="372453" x="1620838" y="2970213"/>
          <p14:tracePt t="372470" x="1595438" y="2944813"/>
          <p14:tracePt t="372487" x="1570038" y="2911475"/>
          <p14:tracePt t="372503" x="1535113" y="2852738"/>
          <p14:tracePt t="372520" x="1501775" y="2792413"/>
          <p14:tracePt t="372537" x="1484313" y="2741613"/>
          <p14:tracePt t="372553" x="1468438" y="2674938"/>
          <p14:tracePt t="372570" x="1468438" y="2632075"/>
          <p14:tracePt t="372587" x="1468438" y="2581275"/>
          <p14:tracePt t="372604" x="1468438" y="2540000"/>
          <p14:tracePt t="372620" x="1468438" y="2497138"/>
          <p14:tracePt t="372637" x="1468438" y="2471738"/>
          <p14:tracePt t="372654" x="1468438" y="2446338"/>
          <p14:tracePt t="372670" x="1468438" y="2420938"/>
          <p14:tracePt t="372687" x="1468438" y="2387600"/>
          <p14:tracePt t="372704" x="1468438" y="2354263"/>
          <p14:tracePt t="372721" x="1468438" y="2328863"/>
          <p14:tracePt t="372737" x="1468438" y="2286000"/>
          <p14:tracePt t="372754" x="1468438" y="2260600"/>
          <p14:tracePt t="372771" x="1468438" y="2219325"/>
          <p14:tracePt t="372787" x="1468438" y="2193925"/>
          <p14:tracePt t="372804" x="1468438" y="2168525"/>
          <p14:tracePt t="372821" x="1468438" y="2143125"/>
          <p14:tracePt t="372837" x="1468438" y="2109788"/>
          <p14:tracePt t="372854" x="1484313" y="2084388"/>
          <p14:tracePt t="372871" x="1484313" y="2058988"/>
          <p14:tracePt t="372888" x="1493838" y="2041525"/>
          <p14:tracePt t="372906" x="1509713" y="2008188"/>
          <p14:tracePt t="372921" x="1519238" y="1990725"/>
          <p14:tracePt t="372938" x="1535113" y="1982788"/>
          <p14:tracePt t="372954" x="1544638" y="1974850"/>
          <p14:tracePt t="372971" x="1560513" y="1965325"/>
          <p14:tracePt t="372988" x="1577975" y="1957388"/>
          <p14:tracePt t="373005" x="1620838" y="1949450"/>
          <p14:tracePt t="373021" x="1662113" y="1939925"/>
          <p14:tracePt t="373038" x="1712913" y="1939925"/>
          <p14:tracePt t="373055" x="1771650" y="1924050"/>
          <p14:tracePt t="373071" x="1881188" y="1916113"/>
          <p14:tracePt t="373088" x="1924050" y="1906588"/>
          <p14:tracePt t="373105" x="1974850" y="1906588"/>
          <p14:tracePt t="373121" x="2016125" y="1906588"/>
          <p14:tracePt t="373138" x="2041525" y="1906588"/>
          <p14:tracePt t="373155" x="2076450" y="1906588"/>
          <p14:tracePt t="373172" x="2109788" y="1916113"/>
          <p14:tracePt t="373188" x="2151063" y="1931988"/>
          <p14:tracePt t="373205" x="2193925" y="1949450"/>
          <p14:tracePt t="373222" x="2236788" y="1965325"/>
          <p14:tracePt t="373239" x="2278063" y="1974850"/>
          <p14:tracePt t="373255" x="2311400" y="1990725"/>
          <p14:tracePt t="373272" x="2336800" y="2000250"/>
          <p14:tracePt t="373289" x="2346325" y="2008188"/>
          <p14:tracePt t="373305" x="2346325" y="2016125"/>
          <p14:tracePt t="373322" x="2354263" y="2066925"/>
          <p14:tracePt t="373339" x="2371725" y="2109788"/>
          <p14:tracePt t="373355" x="2379663" y="2160588"/>
          <p14:tracePt t="373372" x="2379663" y="2193925"/>
          <p14:tracePt t="373389" x="2387600" y="2227263"/>
          <p14:tracePt t="373406" x="2405063" y="2260600"/>
          <p14:tracePt t="373422" x="2420938" y="2286000"/>
          <p14:tracePt t="373439" x="2430463" y="2328863"/>
          <p14:tracePt t="373456" x="2430463" y="2395538"/>
          <p14:tracePt t="373472" x="2430463" y="2455863"/>
          <p14:tracePt t="373489" x="2405063" y="2522538"/>
          <p14:tracePt t="373506" x="2379663" y="2547938"/>
          <p14:tracePt t="373522" x="2346325" y="2606675"/>
          <p14:tracePt t="373539" x="2328863" y="2632075"/>
          <p14:tracePt t="373556" x="2311400" y="2667000"/>
          <p14:tracePt t="373572" x="2303463" y="2692400"/>
          <p14:tracePt t="373589" x="2252663" y="2751138"/>
          <p14:tracePt t="373606" x="2185988" y="2809875"/>
          <p14:tracePt t="373623" x="2109788" y="2843213"/>
          <p14:tracePt t="373639" x="2033588" y="2876550"/>
          <p14:tracePt t="373656" x="2008188" y="2886075"/>
          <p14:tracePt t="373673" x="1982788" y="2886075"/>
          <p14:tracePt t="373690" x="1941513" y="2894013"/>
          <p14:tracePt t="373706" x="1890713" y="2911475"/>
          <p14:tracePt t="373723" x="1822450" y="2911475"/>
          <p14:tracePt t="373739" x="1781175" y="2919413"/>
          <p14:tracePt t="373756" x="1746250" y="2919413"/>
          <p14:tracePt t="373773" x="1738313" y="2919413"/>
          <p14:tracePt t="373790" x="1730375" y="2919413"/>
          <p14:tracePt t="373806" x="1712913" y="2919413"/>
          <p14:tracePt t="373823" x="1654175" y="2901950"/>
          <p14:tracePt t="373840" x="1611313" y="2886075"/>
          <p14:tracePt t="373856" x="1595438" y="2868613"/>
          <p14:tracePt t="373873" x="1577975" y="2860675"/>
          <p14:tracePt t="373890" x="1570038" y="2843213"/>
          <p14:tracePt t="373908" x="1552575" y="2817813"/>
          <p14:tracePt t="373923" x="1544638" y="2784475"/>
          <p14:tracePt t="373940" x="1519238" y="2741613"/>
          <p14:tracePt t="373957" x="1493838" y="2692400"/>
          <p14:tracePt t="373974" x="1493838" y="2667000"/>
          <p14:tracePt t="373990" x="1476375" y="2641600"/>
          <p14:tracePt t="374007" x="1468438" y="2606675"/>
          <p14:tracePt t="374023" x="1460500" y="2565400"/>
          <p14:tracePt t="374040" x="1460500" y="2540000"/>
          <p14:tracePt t="374057" x="1460500" y="2497138"/>
          <p14:tracePt t="374074" x="1460500" y="2455863"/>
          <p14:tracePt t="374090" x="1468438" y="2413000"/>
          <p14:tracePt t="374107" x="1476375" y="2371725"/>
          <p14:tracePt t="374124" x="1493838" y="2336800"/>
          <p14:tracePt t="374140" x="1509713" y="2303463"/>
          <p14:tracePt t="374157" x="1509713" y="2278063"/>
          <p14:tracePt t="374174" x="1519238" y="2260600"/>
          <p14:tracePt t="374191" x="1519238" y="2227263"/>
          <p14:tracePt t="374280" x="1519238" y="2219325"/>
          <p14:tracePt t="374280" x="1519238" y="2211388"/>
          <p14:tracePt t="374304" x="1519238" y="2201863"/>
          <p14:tracePt t="374312" x="1519238" y="2193925"/>
          <p14:tracePt t="374320" x="1519238" y="2185988"/>
          <p14:tracePt t="374324" x="1519238" y="2168525"/>
          <p14:tracePt t="374384" x="1519238" y="2160588"/>
          <p14:tracePt t="374392" x="1519238" y="2151063"/>
          <p14:tracePt t="374408" x="1519238" y="2143125"/>
          <p14:tracePt t="374416" x="1527175" y="2143125"/>
          <p14:tracePt t="374432" x="1527175" y="2135188"/>
          <p14:tracePt t="374504" x="1519238" y="2135188"/>
          <p14:tracePt t="374520" x="1509713" y="2135188"/>
          <p14:tracePt t="374531" x="1501775" y="2135188"/>
          <p14:tracePt t="374536" x="1484313" y="2135188"/>
          <p14:tracePt t="374547" x="1468438" y="2135188"/>
          <p14:tracePt t="374558" x="1460500" y="2135188"/>
          <p14:tracePt t="374656" x="1460500" y="2125663"/>
          <p14:tracePt t="374664" x="1460500" y="2117725"/>
          <p14:tracePt t="374675" x="1476375" y="2117725"/>
          <p14:tracePt t="374676" x="1560513" y="2100263"/>
          <p14:tracePt t="374692" x="1654175" y="2100263"/>
          <p14:tracePt t="374708" x="1720850" y="2100263"/>
          <p14:tracePt t="374725" x="1763713" y="2100263"/>
          <p14:tracePt t="374742" x="1771650" y="2100263"/>
          <p14:tracePt t="374848" x="1763713" y="2117725"/>
          <p14:tracePt t="374864" x="1738313" y="2125663"/>
          <p14:tracePt t="374872" x="1720850" y="2135188"/>
          <p14:tracePt t="374880" x="1687513" y="2135188"/>
          <p14:tracePt t="374888" x="1662113" y="2143125"/>
          <p14:tracePt t="374896" x="1611313" y="2143125"/>
          <p14:tracePt t="374909" x="1570038" y="2143125"/>
          <p14:tracePt t="374927" x="1560513" y="2143125"/>
          <p14:tracePt t="375048" x="1560513" y="2151063"/>
          <p14:tracePt t="375062" x="1560513" y="2185988"/>
          <p14:tracePt t="375066" x="1552575" y="2219325"/>
          <p14:tracePt t="375076" x="1501775" y="2252663"/>
          <p14:tracePt t="375093" x="1476375" y="2260600"/>
          <p14:tracePt t="375110" x="1468438" y="2260600"/>
          <p14:tracePt t="375200" x="1460500" y="2260600"/>
          <p14:tracePt t="375208" x="1450975" y="2260600"/>
          <p14:tracePt t="375264" x="1443038" y="2244725"/>
          <p14:tracePt t="375283" x="1443038" y="2236788"/>
          <p14:tracePt t="375288" x="1443038" y="2227263"/>
          <p14:tracePt t="375293" x="1425575" y="2219325"/>
          <p14:tracePt t="375310" x="1425575" y="2211388"/>
          <p14:tracePt t="375360" x="1425575" y="2201863"/>
          <p14:tracePt t="375368" x="1409700" y="2193925"/>
          <p14:tracePt t="375375" x="1392238" y="2176463"/>
          <p14:tracePt t="375384" x="1333500" y="2143125"/>
          <p14:tracePt t="375393" x="1308100" y="2125663"/>
          <p14:tracePt t="375410" x="1274763" y="2109788"/>
          <p14:tracePt t="375428" x="1257300" y="2109788"/>
          <p14:tracePt t="375443" x="1249363" y="2100263"/>
          <p14:tracePt t="375460" x="1239838" y="2092325"/>
          <p14:tracePt t="375477" x="1231900" y="2076450"/>
          <p14:tracePt t="375494" x="1231900" y="2058988"/>
          <p14:tracePt t="375528" x="1231900" y="2051050"/>
          <p14:tracePt t="375559" x="1231900" y="2041525"/>
          <p14:tracePt t="375576" x="1231900" y="2033588"/>
          <p14:tracePt t="375582" x="1231900" y="2025650"/>
          <p14:tracePt t="375594" x="1231900" y="2008188"/>
          <p14:tracePt t="375610" x="1231900" y="2000250"/>
          <p14:tracePt t="375627" x="1231900" y="1990725"/>
          <p14:tracePt t="375644" x="1239838" y="1982788"/>
          <p14:tracePt t="375704" x="1249363" y="1982788"/>
          <p14:tracePt t="375711" x="1257300" y="1982788"/>
          <p14:tracePt t="375720" x="1274763" y="1982788"/>
          <p14:tracePt t="375728" x="1300163" y="1982788"/>
          <p14:tracePt t="375736" x="1341438" y="1982788"/>
          <p14:tracePt t="375744" x="1417638" y="2008188"/>
          <p14:tracePt t="375761" x="1493838" y="2016125"/>
          <p14:tracePt t="375778" x="1570038" y="2025650"/>
          <p14:tracePt t="375951" x="1577975" y="2025650"/>
          <p14:tracePt t="375959" x="1585913" y="2025650"/>
          <p14:tracePt t="375963" x="1595438" y="2025650"/>
          <p14:tracePt t="376040" x="1595438" y="2033588"/>
          <p14:tracePt t="376048" x="1595438" y="2041525"/>
          <p14:tracePt t="376056" x="1595438" y="2051050"/>
          <p14:tracePt t="376056" x="1595438" y="2058988"/>
          <p14:tracePt t="376064" x="1585913" y="2066925"/>
          <p14:tracePt t="376078" x="1570038" y="2092325"/>
          <p14:tracePt t="376095" x="1527175" y="2125663"/>
          <p14:tracePt t="376112" x="1501775" y="2143125"/>
          <p14:tracePt t="376129" x="1468438" y="2176463"/>
          <p14:tracePt t="376145" x="1443038" y="2201863"/>
          <p14:tracePt t="376162" x="1400175" y="2236788"/>
          <p14:tracePt t="376179" x="1384300" y="2252663"/>
          <p14:tracePt t="376195" x="1374775" y="2252663"/>
          <p14:tracePt t="376264" x="1374775" y="2260600"/>
          <p14:tracePt t="376272" x="1349375" y="2278063"/>
          <p14:tracePt t="376279" x="1341438" y="2311400"/>
          <p14:tracePt t="376288" x="1316038" y="2371725"/>
          <p14:tracePt t="376296" x="1308100" y="2438400"/>
          <p14:tracePt t="376312" x="1308100" y="2489200"/>
          <p14:tracePt t="376329" x="1308100" y="2532063"/>
          <p14:tracePt t="376346" x="1308100" y="2555875"/>
          <p14:tracePt t="376362" x="1308100" y="2573338"/>
          <p14:tracePt t="376379" x="1316038" y="2606675"/>
          <p14:tracePt t="376396" x="1316038" y="2641600"/>
          <p14:tracePt t="376412" x="1316038" y="2682875"/>
          <p14:tracePt t="376429" x="1316038" y="2733675"/>
          <p14:tracePt t="376447" x="1316038" y="2759075"/>
          <p14:tracePt t="376463" x="1316038" y="2792413"/>
          <p14:tracePt t="376463" x="1316038" y="2817813"/>
          <p14:tracePt t="376479" x="1308100" y="2860675"/>
          <p14:tracePt t="376496" x="1290638" y="2901950"/>
          <p14:tracePt t="376513" x="1282700" y="2927350"/>
          <p14:tracePt t="376529" x="1282700" y="2936875"/>
          <p14:tracePt t="376592" x="1282700" y="2952750"/>
          <p14:tracePt t="376600" x="1282700" y="2962275"/>
          <p14:tracePt t="376616" x="1282700" y="2978150"/>
          <p14:tracePt t="376624" x="1274763" y="2987675"/>
          <p14:tracePt t="376632" x="1274763" y="2995613"/>
          <p14:tracePt t="376646" x="1274763" y="3011488"/>
          <p14:tracePt t="376663" x="1274763" y="3021013"/>
          <p14:tracePt t="376736" x="1290638" y="3021013"/>
          <p14:tracePt t="376752" x="1308100" y="3021013"/>
          <p14:tracePt t="376768" x="1325563" y="3021013"/>
          <p14:tracePt t="376783" x="1333500" y="3021013"/>
          <p14:tracePt t="376799" x="1358900" y="3028950"/>
          <p14:tracePt t="376813" x="1366838" y="3036888"/>
          <p14:tracePt t="376814" x="1400175" y="3036888"/>
          <p14:tracePt t="376830" x="1493838" y="3054350"/>
          <p14:tracePt t="376847" x="1712913" y="3062288"/>
          <p14:tracePt t="376864" x="1839913" y="3062288"/>
          <p14:tracePt t="376880" x="1931988" y="3062288"/>
          <p14:tracePt t="376897" x="2016125" y="3062288"/>
          <p14:tracePt t="376914" x="2092325" y="3046413"/>
          <p14:tracePt t="376930" x="2125663" y="3036888"/>
          <p14:tracePt t="377039" x="2125663" y="3028950"/>
          <p14:tracePt t="377055" x="2135188" y="3021013"/>
          <p14:tracePt t="377055" x="2135188" y="3011488"/>
          <p14:tracePt t="377072" x="2143125" y="3003550"/>
          <p14:tracePt t="377088" x="2151063" y="2987675"/>
          <p14:tracePt t="377097" x="2160588" y="2978150"/>
          <p14:tracePt t="377097" x="2176463" y="2962275"/>
          <p14:tracePt t="377114" x="2236788" y="2911475"/>
          <p14:tracePt t="377131" x="2286000" y="2876550"/>
          <p14:tracePt t="377147" x="2311400" y="2860675"/>
          <p14:tracePt t="377164" x="2336800" y="2843213"/>
          <p14:tracePt t="377181" x="2354263" y="2835275"/>
          <p14:tracePt t="377198" x="2362200" y="2835275"/>
          <p14:tracePt t="377303" x="2354263" y="2827338"/>
          <p14:tracePt t="377311" x="2320925" y="2817813"/>
          <p14:tracePt t="377319" x="2270125" y="2801938"/>
          <p14:tracePt t="377331" x="2227263" y="2792413"/>
          <p14:tracePt t="377332" x="2160588" y="2776538"/>
          <p14:tracePt t="377348" x="2125663" y="2776538"/>
          <p14:tracePt t="377423" x="2135188" y="2776538"/>
          <p14:tracePt t="377431" x="2160588" y="2776538"/>
          <p14:tracePt t="377439" x="2219325" y="2776538"/>
          <p14:tracePt t="377447" x="2286000" y="2776538"/>
          <p14:tracePt t="377456" x="2481263" y="2809875"/>
          <p14:tracePt t="377465" x="2751138" y="2809875"/>
          <p14:tracePt t="377482" x="3003550" y="2860675"/>
          <p14:tracePt t="377498" x="3316288" y="2911475"/>
          <p14:tracePt t="377515" x="3552825" y="2952750"/>
          <p14:tracePt t="377532" x="3654425" y="2970213"/>
          <p14:tracePt t="377548" x="3703638" y="2978150"/>
          <p14:tracePt t="377565" x="3713163" y="2978150"/>
          <p14:tracePt t="378063" x="3721100" y="2978150"/>
          <p14:tracePt t="378071" x="3763963" y="2978150"/>
          <p14:tracePt t="378079" x="3822700" y="2978150"/>
          <p14:tracePt t="378084" x="3940175" y="2952750"/>
          <p14:tracePt t="378100" x="4110038" y="2936875"/>
          <p14:tracePt t="378116" x="4303713" y="2936875"/>
          <p14:tracePt t="378133" x="4471988" y="2936875"/>
          <p14:tracePt t="378150" x="4548188" y="2936875"/>
          <p14:tracePt t="378167" x="4591050" y="2936875"/>
          <p14:tracePt t="378223" x="4581525" y="2936875"/>
          <p14:tracePt t="378231" x="4514850" y="2936875"/>
          <p14:tracePt t="378239" x="4430713" y="2936875"/>
          <p14:tracePt t="378247" x="4344988" y="2936875"/>
          <p14:tracePt t="378255" x="4059238" y="2936875"/>
          <p14:tracePt t="378267" x="3763963" y="2936875"/>
          <p14:tracePt t="378283" x="3517900" y="2936875"/>
          <p14:tracePt t="378300" x="3349625" y="2936875"/>
          <p14:tracePt t="378317" x="3282950" y="2936875"/>
          <p14:tracePt t="378334" x="3232150" y="2936875"/>
          <p14:tracePt t="378350" x="3189288" y="2936875"/>
          <p14:tracePt t="378367" x="3087688" y="2927350"/>
          <p14:tracePt t="378384" x="2995613" y="2911475"/>
          <p14:tracePt t="378400" x="2911475" y="2911475"/>
          <p14:tracePt t="378417" x="2894013" y="2911475"/>
          <p14:tracePt t="378519" x="2894013" y="2901950"/>
          <p14:tracePt t="378535" x="2911475" y="2894013"/>
          <p14:tracePt t="378543" x="2962275" y="2886075"/>
          <p14:tracePt t="378551" x="3130550" y="2886075"/>
          <p14:tracePt t="378552" x="3443288" y="2868613"/>
          <p14:tracePt t="378568" x="3771900" y="2868613"/>
          <p14:tracePt t="378584" x="3983038" y="2868613"/>
          <p14:tracePt t="378601" x="3990975" y="2868613"/>
          <p14:tracePt t="378618" x="3965575" y="2868613"/>
          <p14:tracePt t="378634" x="3703638" y="2868613"/>
          <p14:tracePt t="378651" x="3375025" y="2868613"/>
          <p14:tracePt t="378668" x="3105150" y="2868613"/>
          <p14:tracePt t="378684" x="2936875" y="2868613"/>
          <p14:tracePt t="378701" x="2894013" y="2868613"/>
          <p14:tracePt t="378718" x="2886075" y="2868613"/>
          <p14:tracePt t="378799" x="2886075" y="2860675"/>
          <p14:tracePt t="378808" x="2894013" y="2860675"/>
          <p14:tracePt t="378808" x="2901950" y="2852738"/>
          <p14:tracePt t="378818" x="2919413" y="2852738"/>
          <p14:tracePt t="378835" x="2927350" y="2852738"/>
          <p14:tracePt t="378871" x="2886075" y="2852738"/>
          <p14:tracePt t="378872" x="2843213" y="2852738"/>
          <p14:tracePt t="378885" x="2692400" y="2852738"/>
          <p14:tracePt t="378902" x="2565400" y="2852738"/>
          <p14:tracePt t="378918" x="2455863" y="2852738"/>
          <p14:tracePt t="378935" x="2413000" y="2852738"/>
          <p14:tracePt t="378983" x="2413000" y="2835275"/>
          <p14:tracePt t="378991" x="2420938" y="2827338"/>
          <p14:tracePt t="378991" x="2438400" y="2817813"/>
          <p14:tracePt t="379007" x="2463800" y="2809875"/>
          <p14:tracePt t="379015" x="2481263" y="2809875"/>
          <p14:tracePt t="379020" x="2540000" y="2801938"/>
          <p14:tracePt t="379035" x="2557463" y="2801938"/>
          <p14:tracePt t="379079" x="2540000" y="2809875"/>
          <p14:tracePt t="379087" x="2481263" y="2827338"/>
          <p14:tracePt t="379095" x="2387600" y="2835275"/>
          <p14:tracePt t="379102" x="2219325" y="2835275"/>
          <p14:tracePt t="379119" x="2066925" y="2835275"/>
          <p14:tracePt t="379136" x="2058988" y="2835275"/>
          <p14:tracePt t="379183" x="2066925" y="2817813"/>
          <p14:tracePt t="379192" x="2092325" y="2809875"/>
          <p14:tracePt t="379202" x="2125663" y="2784475"/>
          <p14:tracePt t="379202" x="2227263" y="2733675"/>
          <p14:tracePt t="379219" x="2336800" y="2716213"/>
          <p14:tracePt t="379236" x="2413000" y="2708275"/>
          <p14:tracePt t="379252" x="2420938" y="2708275"/>
          <p14:tracePt t="379287" x="2405063" y="2716213"/>
          <p14:tracePt t="379287" x="2336800" y="2733675"/>
          <p14:tracePt t="379303" x="2260600" y="2741613"/>
          <p14:tracePt t="379303" x="2236788" y="2741613"/>
          <p14:tracePt t="379367" x="2244725" y="2741613"/>
          <p14:tracePt t="379375" x="2278063" y="2733675"/>
          <p14:tracePt t="379386" x="2311400" y="2733675"/>
          <p14:tracePt t="379387" x="2362200" y="2725738"/>
          <p14:tracePt t="379403" x="2371725" y="2725738"/>
          <p14:tracePt t="379447" x="2354263" y="2725738"/>
          <p14:tracePt t="379454" x="2320925" y="2733675"/>
          <p14:tracePt t="379470" x="2270125" y="2733675"/>
          <p14:tracePt t="379470" x="2201863" y="2759075"/>
          <p14:tracePt t="379488" x="2176463" y="2759075"/>
          <p14:tracePt t="379551" x="2176463" y="2751138"/>
          <p14:tracePt t="379559" x="2176463" y="2741613"/>
          <p14:tracePt t="379567" x="2185988" y="2733675"/>
          <p14:tracePt t="379655" x="2176463" y="2741613"/>
          <p14:tracePt t="379783" x="2168525" y="2741613"/>
          <p14:tracePt t="379791" x="2160588" y="2741613"/>
          <p14:tracePt t="379799" x="2151063" y="2751138"/>
          <p14:tracePt t="379823" x="2143125" y="2759075"/>
          <p14:tracePt t="379837" x="2125663" y="2759075"/>
          <p14:tracePt t="379839" x="2092325" y="2759075"/>
          <p14:tracePt t="379854" x="2076450" y="2759075"/>
          <p14:tracePt t="379871" x="2051050" y="2759075"/>
          <p14:tracePt t="379887" x="2041525" y="2759075"/>
          <p14:tracePt t="379927" x="2033588" y="2751138"/>
          <p14:tracePt t="379935" x="2008188" y="2725738"/>
          <p14:tracePt t="379938" x="1974850" y="2682875"/>
          <p14:tracePt t="379954" x="1957388" y="2649538"/>
          <p14:tracePt t="379971" x="1949450" y="2632075"/>
          <p14:tracePt t="379989" x="1941513" y="2590800"/>
          <p14:tracePt t="380004" x="1941513" y="2565400"/>
          <p14:tracePt t="380021" x="1916113" y="2532063"/>
          <p14:tracePt t="380038" x="1906588" y="2489200"/>
          <p14:tracePt t="380054" x="1898650" y="2455863"/>
          <p14:tracePt t="380071" x="1898650" y="2395538"/>
          <p14:tracePt t="380088" x="1898650" y="2354263"/>
          <p14:tracePt t="380104" x="1898650" y="2320925"/>
          <p14:tracePt t="380121" x="1898650" y="2311400"/>
          <p14:tracePt t="380138" x="1898650" y="2286000"/>
          <p14:tracePt t="380155" x="1906588" y="2270125"/>
          <p14:tracePt t="380171" x="1924050" y="2244725"/>
          <p14:tracePt t="380188" x="1924050" y="2227263"/>
          <p14:tracePt t="380205" x="1931988" y="2227263"/>
          <p14:tracePt t="380239" x="1931988" y="2211388"/>
          <p14:tracePt t="380271" x="1965325" y="2211388"/>
          <p14:tracePt t="380279" x="2000250" y="2211388"/>
          <p14:tracePt t="380288" x="2058988" y="2211388"/>
          <p14:tracePt t="380292" x="2236788" y="2252663"/>
          <p14:tracePt t="380305" x="2413000" y="2328863"/>
          <p14:tracePt t="380321" x="2463800" y="2362200"/>
          <p14:tracePt t="380338" x="2463800" y="2371725"/>
          <p14:tracePt t="380355" x="2446338" y="2420938"/>
          <p14:tracePt t="380372" x="2320925" y="2489200"/>
          <p14:tracePt t="380389" x="2117725" y="2581275"/>
          <p14:tracePt t="380405" x="1965325" y="2624138"/>
          <p14:tracePt t="380422" x="1881188" y="2649538"/>
          <p14:tracePt t="380438" x="1839913" y="2692400"/>
          <p14:tracePt t="380527" x="1839913" y="2700338"/>
          <p14:tracePt t="380624" x="1855788" y="2716213"/>
          <p14:tracePt t="380632" x="1865313" y="2741613"/>
          <p14:tracePt t="380640" x="1898650" y="2759075"/>
          <p14:tracePt t="380640" x="1924050" y="2784475"/>
          <p14:tracePt t="380657" x="1957388" y="2809875"/>
          <p14:tracePt t="380657" x="2058988" y="2868613"/>
          <p14:tracePt t="380673" x="2244725" y="2952750"/>
          <p14:tracePt t="380690" x="2379663" y="2987675"/>
          <p14:tracePt t="380707" x="2532063" y="3021013"/>
          <p14:tracePt t="380724" x="2616200" y="3028950"/>
          <p14:tracePt t="380740" x="2624138" y="3036888"/>
          <p14:tracePt t="380800" x="2616200" y="3046413"/>
          <p14:tracePt t="380800" x="2598738" y="3046413"/>
          <p14:tracePt t="380824" x="2573338" y="3062288"/>
          <p14:tracePt t="380832" x="2565400" y="3062288"/>
          <p14:tracePt t="380840" x="2557463" y="3062288"/>
          <p14:tracePt t="380857" x="2532063" y="3062288"/>
          <p14:tracePt t="380857" x="2489200" y="3071813"/>
          <p14:tracePt t="380874" x="2420938" y="3087688"/>
          <p14:tracePt t="380891" x="2346325" y="3087688"/>
          <p14:tracePt t="380907" x="2252663" y="3087688"/>
          <p14:tracePt t="380924" x="2125663" y="3087688"/>
          <p14:tracePt t="380941" x="2033588" y="3087688"/>
          <p14:tracePt t="380957" x="1974850" y="3062288"/>
          <p14:tracePt t="380974" x="1916113" y="3021013"/>
          <p14:tracePt t="380991" x="1873250" y="2987675"/>
          <p14:tracePt t="380991" x="1865313" y="2962275"/>
          <p14:tracePt t="381009" x="1822450" y="2936875"/>
          <p14:tracePt t="381024" x="1781175" y="2919413"/>
          <p14:tracePt t="381041" x="1738313" y="2911475"/>
          <p14:tracePt t="381058" x="1654175" y="2911475"/>
          <p14:tracePt t="381075" x="1577975" y="2911475"/>
          <p14:tracePt t="381091" x="1509713" y="2936875"/>
          <p14:tracePt t="381108" x="1443038" y="2970213"/>
          <p14:tracePt t="381124" x="1443038" y="3003550"/>
          <p14:tracePt t="381141" x="1443038" y="3028950"/>
          <p14:tracePt t="381158" x="1450975" y="3071813"/>
          <p14:tracePt t="381175" x="1450975" y="3087688"/>
          <p14:tracePt t="381191" x="1450975" y="3138488"/>
          <p14:tracePt t="381208" x="1450975" y="3163888"/>
          <p14:tracePt t="381225" x="1450975" y="3189288"/>
          <p14:tracePt t="381241" x="1450975" y="3206750"/>
          <p14:tracePt t="381258" x="1450975" y="3232150"/>
          <p14:tracePt t="381275" x="1460500" y="3248025"/>
          <p14:tracePt t="381292" x="1460500" y="3257550"/>
          <p14:tracePt t="381308" x="1460500" y="3273425"/>
          <p14:tracePt t="381325" x="1460500" y="3282950"/>
          <p14:tracePt t="381342" x="1460500" y="3290888"/>
          <p14:tracePt t="381488" x="1450975" y="3298825"/>
          <p14:tracePt t="381496" x="1425575" y="3316288"/>
          <p14:tracePt t="381505" x="1409700" y="3324225"/>
          <p14:tracePt t="381512" x="1392238" y="3324225"/>
          <p14:tracePt t="381517" x="1341438" y="3332163"/>
          <p14:tracePt t="381525" x="1316038" y="3332163"/>
          <p14:tracePt t="381542" x="1300163" y="3332163"/>
          <p14:tracePt t="381616" x="1316038" y="3332163"/>
          <p14:tracePt t="381624" x="1349375" y="3332163"/>
          <p14:tracePt t="381632" x="1384300" y="3332163"/>
          <p14:tracePt t="381640" x="1425575" y="3332163"/>
          <p14:tracePt t="381640" x="1493838" y="3357563"/>
          <p14:tracePt t="381648" x="1577975" y="3357563"/>
          <p14:tracePt t="381659" x="1738313" y="3400425"/>
          <p14:tracePt t="381676" x="1924050" y="3417888"/>
          <p14:tracePt t="381692" x="2058988" y="3433763"/>
          <p14:tracePt t="381709" x="2084388" y="3433763"/>
          <p14:tracePt t="381760" x="2076450" y="3433763"/>
          <p14:tracePt t="381768" x="2051050" y="3433763"/>
          <p14:tracePt t="381776" x="2016125" y="3443288"/>
          <p14:tracePt t="381793" x="1974850" y="3451225"/>
          <p14:tracePt t="381793" x="1957388" y="3459163"/>
          <p14:tracePt t="381809" x="1949450" y="3459163"/>
          <p14:tracePt t="381896" x="1949450" y="3468688"/>
          <p14:tracePt t="381904" x="1941513" y="3484563"/>
          <p14:tracePt t="381912" x="1924050" y="3492500"/>
          <p14:tracePt t="381920" x="1924050" y="3502025"/>
          <p14:tracePt t="381928" x="1916113" y="3527425"/>
          <p14:tracePt t="381943" x="1906588" y="3543300"/>
          <p14:tracePt t="381960" x="1906588" y="3560763"/>
          <p14:tracePt t="381977" x="1906588" y="3586163"/>
          <p14:tracePt t="381993" x="1906588" y="3594100"/>
          <p14:tracePt t="382010" x="1906588" y="3603625"/>
          <p14:tracePt t="382028" x="1906588" y="3636963"/>
          <p14:tracePt t="382043" x="1898650" y="3652838"/>
          <p14:tracePt t="382060" x="1873250" y="3678238"/>
          <p14:tracePt t="382077" x="1847850" y="3721100"/>
          <p14:tracePt t="382093" x="1830388" y="3754438"/>
          <p14:tracePt t="382111" x="1814513" y="3779838"/>
          <p14:tracePt t="382127" x="1804988" y="3805238"/>
          <p14:tracePt t="382144" x="1804988" y="3822700"/>
          <p14:tracePt t="382160" x="1804988" y="3838575"/>
          <p14:tracePt t="382200" x="1804988" y="3848100"/>
          <p14:tracePt t="382210" x="1804988" y="3863975"/>
          <p14:tracePt t="382232" x="1804988" y="3889375"/>
          <p14:tracePt t="382240" x="1804988" y="3898900"/>
          <p14:tracePt t="382248" x="1804988" y="3940175"/>
          <p14:tracePt t="382260" x="1804988" y="3965575"/>
          <p14:tracePt t="382277" x="1804988" y="3983038"/>
          <p14:tracePt t="382294" x="1804988" y="3990975"/>
          <p14:tracePt t="382311" x="1804988" y="3998913"/>
          <p14:tracePt t="382400" x="1804988" y="4008438"/>
          <p14:tracePt t="382528" x="1804988" y="4016375"/>
          <p14:tracePt t="382536" x="1814513" y="4024313"/>
          <p14:tracePt t="382553" x="1814513" y="4033838"/>
          <p14:tracePt t="382561" x="1822450" y="4049713"/>
          <p14:tracePt t="382561" x="1822450" y="4059238"/>
          <p14:tracePt t="382578" x="1839913" y="4084638"/>
          <p14:tracePt t="382595" x="1865313" y="4092575"/>
          <p14:tracePt t="382611" x="1890713" y="4125913"/>
          <p14:tracePt t="382628" x="1916113" y="4143375"/>
          <p14:tracePt t="382645" x="1957388" y="4159250"/>
          <p14:tracePt t="382662" x="1982788" y="4176713"/>
          <p14:tracePt t="382678" x="1990725" y="4184650"/>
          <p14:tracePt t="382760" x="2008188" y="4202113"/>
          <p14:tracePt t="382768" x="2016125" y="4210050"/>
          <p14:tracePt t="382768" x="2025650" y="4219575"/>
          <p14:tracePt t="382784" x="2025650" y="4227513"/>
          <p14:tracePt t="382792" x="2041525" y="4235450"/>
          <p14:tracePt t="382800" x="2051050" y="4252913"/>
          <p14:tracePt t="382832" x="2051050" y="4260850"/>
          <p14:tracePt t="382840" x="2058988" y="4260850"/>
          <p14:tracePt t="382845" x="2076450" y="4268788"/>
          <p14:tracePt t="382862" x="2084388" y="4294188"/>
          <p14:tracePt t="382879" x="2092325" y="4311650"/>
          <p14:tracePt t="382895" x="2109788" y="4329113"/>
          <p14:tracePt t="382912" x="2117725" y="4337050"/>
          <p14:tracePt t="382984" x="2125663" y="4344988"/>
          <p14:tracePt t="382992" x="2135188" y="4344988"/>
          <p14:tracePt t="383002" x="2151063" y="4354513"/>
          <p14:tracePt t="383016" x="2185988" y="4362450"/>
          <p14:tracePt t="383024" x="2193925" y="4362450"/>
          <p14:tracePt t="383030" x="2227263" y="4370388"/>
          <p14:tracePt t="383047" x="2252663" y="4370388"/>
          <p14:tracePt t="383062" x="2270125" y="4370388"/>
          <p14:tracePt t="383079" x="2278063" y="4370388"/>
          <p14:tracePt t="383096" x="2320925" y="4370388"/>
          <p14:tracePt t="383113" x="2371725" y="4370388"/>
          <p14:tracePt t="383129" x="2438400" y="4370388"/>
          <p14:tracePt t="383146" x="2522538" y="4370388"/>
          <p14:tracePt t="383163" x="2573338" y="4362450"/>
          <p14:tracePt t="383179" x="2598738" y="4362450"/>
          <p14:tracePt t="383196" x="2606675" y="4362450"/>
          <p14:tracePt t="383213" x="2624138" y="4362450"/>
          <p14:tracePt t="383229" x="2641600" y="4344988"/>
          <p14:tracePt t="383246" x="2667000" y="4337050"/>
          <p14:tracePt t="383263" x="2725738" y="4319588"/>
          <p14:tracePt t="383280" x="2835275" y="4319588"/>
          <p14:tracePt t="383296" x="2886075" y="4303713"/>
          <p14:tracePt t="383313" x="2911475" y="4303713"/>
          <p14:tracePt t="383330" x="2919413" y="4303713"/>
          <p14:tracePt t="383346" x="2936875" y="4294188"/>
          <p14:tracePt t="383363" x="2952750" y="4278313"/>
          <p14:tracePt t="383380" x="2978150" y="4252913"/>
          <p14:tracePt t="383397" x="3028950" y="4219575"/>
          <p14:tracePt t="383413" x="3071813" y="4184650"/>
          <p14:tracePt t="383430" x="3122613" y="4151313"/>
          <p14:tracePt t="383447" x="3155950" y="4125913"/>
          <p14:tracePt t="383463" x="3206750" y="4075113"/>
          <p14:tracePt t="383480" x="3232150" y="4049713"/>
          <p14:tracePt t="383497" x="3257550" y="4008438"/>
          <p14:tracePt t="383514" x="3282950" y="3948113"/>
          <p14:tracePt t="383530" x="3298825" y="3898900"/>
          <p14:tracePt t="383548" x="3316288" y="3856038"/>
          <p14:tracePt t="383564" x="3341688" y="3838575"/>
          <p14:tracePt t="383608" x="3341688" y="3830638"/>
          <p14:tracePt t="383736" x="3316288" y="3848100"/>
          <p14:tracePt t="383744" x="3308350" y="3856038"/>
          <p14:tracePt t="383746" x="3290888" y="3889375"/>
          <p14:tracePt t="383754" x="3265488" y="3914775"/>
          <p14:tracePt t="383764" x="3206750" y="3957638"/>
          <p14:tracePt t="383781" x="3163888" y="4016375"/>
          <p14:tracePt t="383798" x="3122613" y="4075113"/>
          <p14:tracePt t="383814" x="3071813" y="4125913"/>
          <p14:tracePt t="383831" x="3013075" y="4202113"/>
          <p14:tracePt t="383848" x="2944813" y="4294188"/>
          <p14:tracePt t="383864" x="2886075" y="4337050"/>
          <p14:tracePt t="383881" x="2817813" y="4395788"/>
          <p14:tracePt t="383898" x="2759075" y="4429125"/>
          <p14:tracePt t="383914" x="2692400" y="4479925"/>
          <p14:tracePt t="383931" x="2632075" y="4505325"/>
          <p14:tracePt t="383948" x="2573338" y="4564063"/>
          <p14:tracePt t="383964" x="2522538" y="4614863"/>
          <p14:tracePt t="383981" x="2446338" y="4649788"/>
          <p14:tracePt t="383998" x="2379663" y="4683125"/>
          <p14:tracePt t="384015" x="2362200" y="4683125"/>
          <p14:tracePt t="384031" x="2346325" y="4683125"/>
          <p14:tracePt t="384049" x="2336800" y="4675188"/>
          <p14:tracePt t="384065" x="2320925" y="4624388"/>
          <p14:tracePt t="384082" x="2311400" y="4556125"/>
          <p14:tracePt t="384098" x="2286000" y="4471988"/>
          <p14:tracePt t="384115" x="2252663" y="4387850"/>
          <p14:tracePt t="384131" x="2227263" y="4311650"/>
          <p14:tracePt t="384148" x="2143125" y="4184650"/>
          <p14:tracePt t="384165" x="2117725" y="4100513"/>
          <p14:tracePt t="384182" x="2101850" y="4059238"/>
          <p14:tracePt t="384198" x="2101850" y="4033838"/>
          <p14:tracePt t="384215" x="2101850" y="4016375"/>
          <p14:tracePt t="384232" x="2092325" y="3973513"/>
          <p14:tracePt t="384249" x="2084388" y="3932238"/>
          <p14:tracePt t="384265" x="2058988" y="3873500"/>
          <p14:tracePt t="384282" x="2033588" y="3805238"/>
          <p14:tracePt t="384299" x="2025650" y="3738563"/>
          <p14:tracePt t="384315" x="2008188" y="3662363"/>
          <p14:tracePt t="384332" x="2008188" y="3560763"/>
          <p14:tracePt t="384349" x="2008188" y="3502025"/>
          <p14:tracePt t="384365" x="2008188" y="3443288"/>
          <p14:tracePt t="384382" x="2008188" y="3392488"/>
          <p14:tracePt t="384399" x="2000250" y="3324225"/>
          <p14:tracePt t="384415" x="1974850" y="3189288"/>
          <p14:tracePt t="384432" x="1957388" y="3079750"/>
          <p14:tracePt t="384449" x="1957388" y="2987675"/>
          <p14:tracePt t="384466" x="1957388" y="2911475"/>
          <p14:tracePt t="384482" x="1957388" y="2827338"/>
          <p14:tracePt t="384499" x="1957388" y="2759075"/>
          <p14:tracePt t="384516" x="1957388" y="2700338"/>
          <p14:tracePt t="384532" x="1957388" y="2657475"/>
          <p14:tracePt t="384551" x="1957388" y="2632075"/>
          <p14:tracePt t="384566" x="1957388" y="2598738"/>
          <p14:tracePt t="384582" x="1957388" y="2573338"/>
          <p14:tracePt t="384599" x="1957388" y="2547938"/>
          <p14:tracePt t="384616" x="1957388" y="2497138"/>
          <p14:tracePt t="384633" x="1949450" y="2455863"/>
          <p14:tracePt t="384650" x="1949450" y="2446338"/>
          <p14:tracePt t="384666" x="1949450" y="2430463"/>
          <p14:tracePt t="384683" x="1949450" y="2413000"/>
          <p14:tracePt t="384700" x="1949450" y="2395538"/>
          <p14:tracePt t="384716" x="1949450" y="2387600"/>
          <p14:tracePt t="384733" x="1941513" y="2354263"/>
          <p14:tracePt t="384750" x="1931988" y="2336800"/>
          <p14:tracePt t="384766" x="1931988" y="2328863"/>
          <p14:tracePt t="384800" x="1924050" y="2328863"/>
          <p14:tracePt t="384800" x="1916113" y="2320925"/>
          <p14:tracePt t="384817" x="1906588" y="2311400"/>
          <p14:tracePt t="384833" x="1865313" y="2295525"/>
          <p14:tracePt t="384850" x="1830388" y="2278063"/>
          <p14:tracePt t="384867" x="1804988" y="2252663"/>
          <p14:tracePt t="384884" x="1781175" y="2244725"/>
          <p14:tracePt t="384900" x="1746250" y="2227263"/>
          <p14:tracePt t="384917" x="1738313" y="2219325"/>
          <p14:tracePt t="384933" x="1720850" y="2193925"/>
          <p14:tracePt t="384950" x="1704975" y="2185988"/>
          <p14:tracePt t="384967" x="1687513" y="2160588"/>
          <p14:tracePt t="384984" x="1670050" y="2143125"/>
          <p14:tracePt t="385000" x="1654175" y="2125663"/>
          <p14:tracePt t="385017" x="1636713" y="2100263"/>
          <p14:tracePt t="385248" x="1620838" y="2092325"/>
          <p14:tracePt t="385400" x="1620838" y="2084388"/>
          <p14:tracePt t="385405" x="1620838" y="2076450"/>
          <p14:tracePt t="385440" x="1620838" y="2066925"/>
          <p14:tracePt t="385472" x="1620838" y="2058988"/>
          <p14:tracePt t="385488" x="1628775" y="2058988"/>
          <p14:tracePt t="385504" x="1636713" y="2051050"/>
          <p14:tracePt t="385520" x="1644650" y="2051050"/>
          <p14:tracePt t="385528" x="1654175" y="2041525"/>
          <p14:tracePt t="385536" x="1662113" y="2041525"/>
          <p14:tracePt t="385560" x="1670050" y="2033588"/>
          <p14:tracePt t="385568" x="1679575" y="2033588"/>
          <p14:tracePt t="385576" x="1695450" y="2033588"/>
          <p14:tracePt t="385585" x="1763713" y="2033588"/>
          <p14:tracePt t="385602" x="1814513" y="2033588"/>
          <p14:tracePt t="385618" x="1881188" y="2033588"/>
          <p14:tracePt t="385635" x="1924050" y="2033588"/>
          <p14:tracePt t="385652" x="1931988" y="2033588"/>
          <p14:tracePt t="385888" x="1941513" y="2041525"/>
          <p14:tracePt t="385896" x="1957388" y="2051050"/>
          <p14:tracePt t="385904" x="1965325" y="2051050"/>
          <p14:tracePt t="385908" x="2000250" y="2076450"/>
          <p14:tracePt t="385919" x="2168525" y="2176463"/>
          <p14:tracePt t="385936" x="2270125" y="2211388"/>
          <p14:tracePt t="385953" x="2336800" y="2236788"/>
          <p14:tracePt t="385969" x="2405063" y="2260600"/>
          <p14:tracePt t="385986" x="2438400" y="2270125"/>
          <p14:tracePt t="386003" x="2455863" y="2270125"/>
          <p14:tracePt t="386019" x="2471738" y="2278063"/>
          <p14:tracePt t="386036" x="2489200" y="2278063"/>
          <p14:tracePt t="386053" x="2506663" y="2286000"/>
          <p14:tracePt t="386069" x="2522538" y="2286000"/>
          <p14:tracePt t="386087" x="2547938" y="2286000"/>
          <p14:tracePt t="386103" x="2573338" y="2286000"/>
          <p14:tracePt t="386120" x="2598738" y="2286000"/>
          <p14:tracePt t="386260" x="2606675" y="2286000"/>
          <p14:tracePt t="386320" x="2606675" y="2278063"/>
          <p14:tracePt t="386336" x="2606675" y="2270125"/>
          <p14:tracePt t="386360" x="2616200" y="2260600"/>
          <p14:tracePt t="386424" x="2616200" y="2252663"/>
          <p14:tracePt t="386432" x="2616200" y="2244725"/>
          <p14:tracePt t="386448" x="2616200" y="2236788"/>
          <p14:tracePt t="386464" x="2616200" y="2227263"/>
          <p14:tracePt t="386481" x="2616200" y="2219325"/>
          <p14:tracePt t="386744" x="2616200" y="2227263"/>
          <p14:tracePt t="386752" x="2606675" y="2236788"/>
          <p14:tracePt t="386761" x="2606675" y="2244725"/>
          <p14:tracePt t="386768" x="2606675" y="2252663"/>
          <p14:tracePt t="386776" x="2598738" y="2260600"/>
          <p14:tracePt t="386856" x="2598738" y="2244725"/>
          <p14:tracePt t="386864" x="2598738" y="2236788"/>
          <p14:tracePt t="386872" x="2590800" y="2211388"/>
          <p14:tracePt t="386878" x="2590800" y="2185988"/>
          <p14:tracePt t="386920" x="2590800" y="2176463"/>
          <p14:tracePt t="387168" x="2581275" y="2176463"/>
          <p14:tracePt t="387176" x="2573338" y="2185988"/>
          <p14:tracePt t="387185" x="2557463" y="2185988"/>
          <p14:tracePt t="387192" x="2522538" y="2193925"/>
          <p14:tracePt t="387200" x="2471738" y="2211388"/>
          <p14:tracePt t="387205" x="2379663" y="2211388"/>
          <p14:tracePt t="387222" x="2270125" y="2211388"/>
          <p14:tracePt t="387239" x="2176463" y="2211388"/>
          <p14:tracePt t="387255" x="2058988" y="2211388"/>
          <p14:tracePt t="387273" x="2008188" y="2211388"/>
          <p14:tracePt t="387289" x="1982788" y="2211388"/>
          <p14:tracePt t="387306" x="1974850" y="2211388"/>
          <p14:tracePt t="387408" x="1957388" y="2219325"/>
          <p14:tracePt t="387416" x="1949450" y="2219325"/>
          <p14:tracePt t="387432" x="1931988" y="2219325"/>
          <p14:tracePt t="387440" x="1924050" y="2227263"/>
          <p14:tracePt t="387448" x="1916113" y="2227263"/>
          <p14:tracePt t="387457" x="1898650" y="2236788"/>
          <p14:tracePt t="387473" x="1890713" y="2236788"/>
          <p14:tracePt t="387856" x="1898650" y="2252663"/>
          <p14:tracePt t="387864" x="1949450" y="2252663"/>
          <p14:tracePt t="387872" x="1990725" y="2252663"/>
          <p14:tracePt t="387876" x="2109788" y="2270125"/>
          <p14:tracePt t="387890" x="2185988" y="2270125"/>
          <p14:tracePt t="387907" x="2219325" y="2270125"/>
          <p14:tracePt t="388584" x="2201863" y="2270125"/>
          <p14:tracePt t="388592" x="2185988" y="2270125"/>
          <p14:tracePt t="388600" x="2151063" y="2270125"/>
          <p14:tracePt t="388608" x="2109788" y="2270125"/>
          <p14:tracePt t="388616" x="2066925" y="2270125"/>
          <p14:tracePt t="388625" x="2041525" y="2270125"/>
          <p14:tracePt t="388642" x="2033588" y="2270125"/>
          <p14:tracePt t="388659" x="2008188" y="2270125"/>
          <p14:tracePt t="388675" x="1982788" y="2270125"/>
          <p14:tracePt t="388692" x="1931988" y="2270125"/>
          <p14:tracePt t="388709" x="1916113" y="2270125"/>
          <p14:tracePt t="388726" x="1906588" y="2270125"/>
          <p14:tracePt t="388824" x="1890713" y="2270125"/>
          <p14:tracePt t="388840" x="1890713" y="2260600"/>
          <p14:tracePt t="388864" x="1881188" y="2260600"/>
          <p14:tracePt t="388872" x="1881188" y="2252663"/>
          <p14:tracePt t="388888" x="1873250" y="2252663"/>
          <p14:tracePt t="388899" x="1873250" y="2244725"/>
          <p14:tracePt t="388904" x="1865313" y="2244725"/>
          <p14:tracePt t="388910" x="1865313" y="2236788"/>
          <p14:tracePt t="388960" x="1865313" y="2219325"/>
          <p14:tracePt t="388984" x="1865313" y="2211388"/>
          <p14:tracePt t="389024" x="1865313" y="2201863"/>
          <p14:tracePt t="389224" x="1855788" y="2201863"/>
          <p14:tracePt t="389224" x="1847850" y="2201863"/>
          <p14:tracePt t="389240" x="1822450" y="2201863"/>
          <p14:tracePt t="389248" x="1797050" y="2201863"/>
          <p14:tracePt t="389260" x="1781175" y="2201863"/>
          <p14:tracePt t="389264" x="1730375" y="2201863"/>
          <p14:tracePt t="389277" x="1695450" y="2201863"/>
          <p14:tracePt t="389294" x="1670050" y="2201863"/>
          <p14:tracePt t="389310" x="1654175" y="2201863"/>
          <p14:tracePt t="389327" x="1636713" y="2201863"/>
          <p14:tracePt t="389344" x="1628775" y="2201863"/>
          <p14:tracePt t="389560" x="1644650" y="2201863"/>
          <p14:tracePt t="389568" x="1679575" y="2201863"/>
          <p14:tracePt t="389576" x="1712913" y="2201863"/>
          <p14:tracePt t="389584" x="1804988" y="2201863"/>
          <p14:tracePt t="389594" x="1890713" y="2211388"/>
          <p14:tracePt t="389611" x="1949450" y="2219325"/>
          <p14:tracePt t="389628" x="2008188" y="2227263"/>
          <p14:tracePt t="389646" x="2016125" y="2227263"/>
          <p14:tracePt t="389661" x="2025650" y="2227263"/>
          <p14:tracePt t="389696" x="2033588" y="2227263"/>
          <p14:tracePt t="389720" x="2041525" y="2227263"/>
          <p14:tracePt t="389904" x="2051050" y="2227263"/>
          <p14:tracePt t="389912" x="2058988" y="2227263"/>
          <p14:tracePt t="389918" x="2109788" y="2227263"/>
          <p14:tracePt t="389928" x="2176463" y="2227263"/>
          <p14:tracePt t="389945" x="2244725" y="2227263"/>
          <p14:tracePt t="389962" x="2295525" y="2227263"/>
          <p14:tracePt t="389979" x="2328863" y="2227263"/>
          <p14:tracePt t="389995" x="2336800" y="2227263"/>
          <p14:tracePt t="390456" x="2346325" y="2227263"/>
          <p14:tracePt t="390496" x="2354263" y="2227263"/>
          <p14:tracePt t="390568" x="2362200" y="2227263"/>
          <p14:tracePt t="390648" x="2371725" y="2227263"/>
          <p14:tracePt t="390976" x="2379663" y="2227263"/>
          <p14:tracePt t="390999" x="2387600" y="2227263"/>
          <p14:tracePt t="391024" x="2397125" y="2227263"/>
          <p14:tracePt t="391040" x="2405063" y="2227263"/>
          <p14:tracePt t="391448" x="2420938" y="2219325"/>
          <p14:tracePt t="391456" x="2430463" y="2219325"/>
          <p14:tracePt t="391465" x="2438400" y="2219325"/>
          <p14:tracePt t="391465" x="2471738" y="2219325"/>
          <p14:tracePt t="391482" x="2489200" y="2219325"/>
          <p14:tracePt t="391499" x="2522538" y="2211388"/>
          <p14:tracePt t="391515" x="2547938" y="2201863"/>
          <p14:tracePt t="391532" x="2573338" y="2193925"/>
          <p14:tracePt t="391549" x="2606675" y="2193925"/>
          <p14:tracePt t="391566" x="2632075" y="2193925"/>
          <p14:tracePt t="391928" x="2641600" y="2193925"/>
          <p14:tracePt t="391936" x="2657475" y="2193925"/>
          <p14:tracePt t="391936" x="2667000" y="2193925"/>
          <p14:tracePt t="391951" x="2674938" y="2193925"/>
          <p14:tracePt t="391960" x="2682875" y="2193925"/>
          <p14:tracePt t="391967" x="2708275" y="2193925"/>
          <p14:tracePt t="392056" x="2717800" y="2193925"/>
          <p14:tracePt t="392064" x="2725738" y="2193925"/>
          <p14:tracePt t="392072" x="2733675" y="2193925"/>
          <p14:tracePt t="392074" x="2741613" y="2193925"/>
          <p14:tracePt t="392083" x="2759075" y="2193925"/>
          <p14:tracePt t="392100" x="2776538" y="2193925"/>
          <p14:tracePt t="392117" x="2784475" y="2193925"/>
          <p14:tracePt t="392134" x="2801938" y="2201863"/>
          <p14:tracePt t="392424" x="2835275" y="2201863"/>
          <p14:tracePt t="392431" x="2852738" y="2201863"/>
          <p14:tracePt t="392439" x="2860675" y="2201863"/>
          <p14:tracePt t="392447" x="2878138" y="2201863"/>
          <p14:tracePt t="392452" x="2911475" y="2201863"/>
          <p14:tracePt t="392468" x="2919413" y="2201863"/>
          <p14:tracePt t="392484" x="2927350" y="2201863"/>
          <p14:tracePt t="392576" x="2936875" y="2201863"/>
          <p14:tracePt t="392584" x="2944813" y="2201863"/>
          <p14:tracePt t="392592" x="2962275" y="2211388"/>
          <p14:tracePt t="392601" x="2970213" y="2211388"/>
          <p14:tracePt t="392640" x="2978150" y="2211388"/>
          <p14:tracePt t="392647" x="2987675" y="2211388"/>
          <p14:tracePt t="392668" x="3003550" y="2211388"/>
          <p14:tracePt t="392668" x="3021013" y="2211388"/>
          <p14:tracePt t="392685" x="3038475" y="2211388"/>
          <p14:tracePt t="392702" x="3046413" y="2211388"/>
          <p14:tracePt t="392959" x="3071813" y="2211388"/>
          <p14:tracePt t="392968" x="3079750" y="2211388"/>
          <p14:tracePt t="392976" x="3087688" y="2211388"/>
          <p14:tracePt t="393047" x="3097213" y="2211388"/>
          <p14:tracePt t="393063" x="3105150" y="2211388"/>
          <p14:tracePt t="393071" x="3113088" y="2211388"/>
          <p14:tracePt t="393086" x="3122613" y="2211388"/>
          <p14:tracePt t="393086" x="3138488" y="2219325"/>
          <p14:tracePt t="393103" x="3148013" y="2219325"/>
          <p14:tracePt t="393103" x="3155950" y="2219325"/>
          <p14:tracePt t="393119" x="3173413" y="2219325"/>
          <p14:tracePt t="393136" x="3189288" y="2219325"/>
          <p14:tracePt t="393153" x="3214688" y="2227263"/>
          <p14:tracePt t="393169" x="3240088" y="2227263"/>
          <p14:tracePt t="393187" x="3324225" y="2252663"/>
          <p14:tracePt t="393203" x="3443288" y="2278063"/>
          <p14:tracePt t="393220" x="3535363" y="2311400"/>
          <p14:tracePt t="393236" x="3619500" y="2346325"/>
          <p14:tracePt t="393253" x="3644900" y="2354263"/>
          <p14:tracePt t="393326" x="3644900" y="2362200"/>
          <p14:tracePt t="393359" x="3644900" y="2371725"/>
          <p14:tracePt t="393375" x="3644900" y="2379663"/>
          <p14:tracePt t="393383" x="3636963" y="2387600"/>
          <p14:tracePt t="393393" x="3629025" y="2387600"/>
          <p14:tracePt t="393398" x="3603625" y="2395538"/>
          <p14:tracePt t="393403" x="3502025" y="2438400"/>
          <p14:tracePt t="393420" x="3349625" y="2446338"/>
          <p14:tracePt t="393437" x="3197225" y="2481263"/>
          <p14:tracePt t="393453" x="2987675" y="2506663"/>
          <p14:tracePt t="393470" x="2751138" y="2506663"/>
          <p14:tracePt t="393487" x="2463800" y="2506663"/>
          <p14:tracePt t="393504" x="2371725" y="2506663"/>
          <p14:tracePt t="393520" x="2270125" y="2506663"/>
          <p14:tracePt t="393537" x="2236788" y="2506663"/>
          <p14:tracePt t="393554" x="2201863" y="2506663"/>
          <p14:tracePt t="393623" x="2219325" y="2506663"/>
          <p14:tracePt t="393631" x="2270125" y="2506663"/>
          <p14:tracePt t="393639" x="2328863" y="2506663"/>
          <p14:tracePt t="393647" x="2438400" y="2506663"/>
          <p14:tracePt t="393655" x="2801938" y="2540000"/>
          <p14:tracePt t="393671" x="3138488" y="2573338"/>
          <p14:tracePt t="393687" x="3629025" y="2573338"/>
          <p14:tracePt t="393705" x="3838575" y="2573338"/>
          <p14:tracePt t="393721" x="3975100" y="2573338"/>
          <p14:tracePt t="393737" x="3983038" y="2573338"/>
          <p14:tracePt t="393791" x="3949700" y="2581275"/>
          <p14:tracePt t="393799" x="3914775" y="2581275"/>
          <p14:tracePt t="393807" x="3838575" y="2598738"/>
          <p14:tracePt t="393815" x="3771900" y="2598738"/>
          <p14:tracePt t="393821" x="3619500" y="2624138"/>
          <p14:tracePt t="393838" x="3443288" y="2641600"/>
          <p14:tracePt t="393855" x="3232150" y="2674938"/>
          <p14:tracePt t="393871" x="2852738" y="2716213"/>
          <p14:tracePt t="393888" x="2751138" y="2733675"/>
          <p14:tracePt t="393904" x="2657475" y="2733675"/>
          <p14:tracePt t="393921" x="2590800" y="2741613"/>
          <p14:tracePt t="393938" x="2481263" y="2741613"/>
          <p14:tracePt t="393955" x="2354263" y="2741613"/>
          <p14:tracePt t="393971" x="2286000" y="2741613"/>
          <p14:tracePt t="393988" x="2270125" y="2741613"/>
          <p14:tracePt t="394047" x="2278063" y="2741613"/>
          <p14:tracePt t="394055" x="2311400" y="2741613"/>
          <p14:tracePt t="394063" x="2379663" y="2751138"/>
          <p14:tracePt t="394071" x="2471738" y="2776538"/>
          <p14:tracePt t="394088" x="2606675" y="2801938"/>
          <p14:tracePt t="394105" x="2827338" y="2852738"/>
          <p14:tracePt t="394122" x="3021013" y="2876550"/>
          <p14:tracePt t="394138" x="3155950" y="2894013"/>
          <p14:tracePt t="394199" x="3148013" y="2894013"/>
          <p14:tracePt t="394212" x="3113088" y="2894013"/>
          <p14:tracePt t="394212" x="3097213" y="2894013"/>
          <p14:tracePt t="394222" x="3038475" y="2894013"/>
          <p14:tracePt t="394239" x="2944813" y="2894013"/>
          <p14:tracePt t="394255" x="2886075" y="2860675"/>
          <p14:tracePt t="394272" x="2827338" y="2801938"/>
          <p14:tracePt t="394289" x="2792413" y="2759075"/>
          <p14:tracePt t="394305" x="2751138" y="2692400"/>
          <p14:tracePt t="394322" x="2725738" y="2606675"/>
          <p14:tracePt t="394339" x="2700338" y="2514600"/>
          <p14:tracePt t="394355" x="2667000" y="2438400"/>
          <p14:tracePt t="394372" x="2632075" y="2371725"/>
          <p14:tracePt t="394389" x="2581275" y="2311400"/>
          <p14:tracePt t="394406" x="2557463" y="2270125"/>
          <p14:tracePt t="394422" x="2506663" y="2227263"/>
          <p14:tracePt t="394439" x="2430463" y="2176463"/>
          <p14:tracePt t="394456" x="2420938" y="2160588"/>
          <p14:tracePt t="394472" x="2397125" y="2125663"/>
          <p14:tracePt t="394489" x="2371725" y="2109788"/>
          <p14:tracePt t="394506" x="2346325" y="2100263"/>
          <p14:tracePt t="394523" x="2320925" y="2076450"/>
          <p14:tracePt t="394539" x="2252663" y="2058988"/>
          <p14:tracePt t="394556" x="2168525" y="2016125"/>
          <p14:tracePt t="394573" x="2051050" y="1990725"/>
          <p14:tracePt t="394589" x="2008188" y="1990725"/>
          <p14:tracePt t="394606" x="1974850" y="1990725"/>
          <p14:tracePt t="394623" x="1949450" y="1990725"/>
          <p14:tracePt t="394640" x="1941513" y="1990725"/>
          <p14:tracePt t="394807" x="1941513" y="2008188"/>
          <p14:tracePt t="394815" x="1941513" y="2016125"/>
          <p14:tracePt t="394823" x="1941513" y="2025650"/>
          <p14:tracePt t="394824" x="1941513" y="2058988"/>
          <p14:tracePt t="394840" x="1941513" y="2100263"/>
          <p14:tracePt t="394857" x="1924050" y="2143125"/>
          <p14:tracePt t="394873" x="1906588" y="2185988"/>
          <p14:tracePt t="394890" x="1881188" y="2252663"/>
          <p14:tracePt t="394907" x="1847850" y="2295525"/>
          <p14:tracePt t="394924" x="1797050" y="2336800"/>
          <p14:tracePt t="394940" x="1763713" y="2371725"/>
          <p14:tracePt t="394957" x="1746250" y="2379663"/>
          <p14:tracePt t="395191" x="1755775" y="2379663"/>
          <p14:tracePt t="395199" x="1797050" y="2362200"/>
          <p14:tracePt t="395201" x="1814513" y="2354263"/>
          <p14:tracePt t="395209" x="1890713" y="2336800"/>
          <p14:tracePt t="395224" x="1916113" y="2320925"/>
          <p14:tracePt t="395241" x="1931988" y="2311400"/>
          <p14:tracePt t="395359" x="1957388" y="2328863"/>
          <p14:tracePt t="395368" x="1965325" y="2346325"/>
          <p14:tracePt t="395375" x="1965325" y="2379663"/>
          <p14:tracePt t="395376" x="1965325" y="2430463"/>
          <p14:tracePt t="395391" x="1965325" y="2497138"/>
          <p14:tracePt t="395408" x="1965325" y="2532063"/>
          <p14:tracePt t="395425" x="1965325" y="2547938"/>
          <p14:tracePt t="395441" x="1965325" y="2555875"/>
          <p14:tracePt t="395487" x="1965325" y="2565400"/>
          <p14:tracePt t="395493" x="1974850" y="2565400"/>
          <p14:tracePt t="395508" x="1974850" y="2573338"/>
          <p14:tracePt t="395509" x="1974850" y="2590800"/>
          <p14:tracePt t="395525" x="1974850" y="2606675"/>
          <p14:tracePt t="395542" x="1974850" y="2649538"/>
          <p14:tracePt t="395558" x="1974850" y="2674938"/>
          <p14:tracePt t="395575" x="1974850" y="2759075"/>
          <p14:tracePt t="395592" x="1965325" y="2827338"/>
          <p14:tracePt t="395608" x="1941513" y="2894013"/>
          <p14:tracePt t="395625" x="1916113" y="2952750"/>
          <p14:tracePt t="395642" x="1890713" y="2970213"/>
          <p14:tracePt t="395658" x="1881188" y="2970213"/>
          <p14:tracePt t="395675" x="1873250" y="2978150"/>
          <p14:tracePt t="395692" x="1830388" y="2978150"/>
          <p14:tracePt t="395709" x="1738313" y="2978150"/>
          <p14:tracePt t="395726" x="1628775" y="2978150"/>
          <p14:tracePt t="395742" x="1577975" y="2978150"/>
          <p14:tracePt t="395759" x="1535113" y="2978150"/>
          <p14:tracePt t="395847" x="1560513" y="2978150"/>
          <p14:tracePt t="395855" x="1603375" y="2978150"/>
          <p14:tracePt t="395863" x="1662113" y="2978150"/>
          <p14:tracePt t="395876" x="1755775" y="2987675"/>
          <p14:tracePt t="395879" x="1881188" y="2995613"/>
          <p14:tracePt t="395892" x="2000250" y="3011488"/>
          <p14:tracePt t="395909" x="2076450" y="3011488"/>
          <p14:tracePt t="395926" x="2092325" y="3011488"/>
          <p14:tracePt t="395983" x="2084388" y="3011488"/>
          <p14:tracePt t="395991" x="2051050" y="3011488"/>
          <p14:tracePt t="395999" x="1982788" y="3011488"/>
          <p14:tracePt t="396015" x="1957388" y="3011488"/>
          <p14:tracePt t="396026" x="1949450" y="3011488"/>
          <p14:tracePt t="396043" x="1931988" y="2978150"/>
          <p14:tracePt t="396059" x="1941513" y="2952750"/>
          <p14:tracePt t="396076" x="2016125" y="2919413"/>
          <p14:tracePt t="396093" x="2084388" y="2894013"/>
          <p14:tracePt t="396110" x="2143125" y="2894013"/>
          <p14:tracePt t="396126" x="2176463" y="2886075"/>
          <p14:tracePt t="396143" x="2201863" y="2886075"/>
          <p14:tracePt t="396160" x="2236788" y="2901950"/>
          <p14:tracePt t="396177" x="2295525" y="2911475"/>
          <p14:tracePt t="396193" x="2303463" y="2919413"/>
          <p14:tracePt t="396272" x="2295525" y="2919413"/>
          <p14:tracePt t="396327" x="2328863" y="2927350"/>
          <p14:tracePt t="396334" x="2387600" y="2927350"/>
          <p14:tracePt t="396344" x="2438400" y="2927350"/>
          <p14:tracePt t="396344" x="2565400" y="2927350"/>
          <p14:tracePt t="396360" x="2692400" y="2927350"/>
          <p14:tracePt t="396377" x="2741613" y="2927350"/>
          <p14:tracePt t="396394" x="2767013" y="2936875"/>
          <p14:tracePt t="396447" x="2767013" y="2962275"/>
          <p14:tracePt t="396455" x="2741613" y="2970213"/>
          <p14:tracePt t="396463" x="2708275" y="2995613"/>
          <p14:tracePt t="396466" x="2674938" y="3021013"/>
          <p14:tracePt t="396477" x="2606675" y="3036888"/>
          <p14:tracePt t="396494" x="2565400" y="3062288"/>
          <p14:tracePt t="396511" x="2514600" y="3079750"/>
          <p14:tracePt t="396527" x="2497138" y="3097213"/>
          <p14:tracePt t="396544" x="2489200" y="3097213"/>
          <p14:tracePt t="396615" x="2489200" y="3087688"/>
          <p14:tracePt t="396623" x="2506663" y="3087688"/>
          <p14:tracePt t="396631" x="2547938" y="3079750"/>
          <p14:tracePt t="396644" x="2573338" y="3079750"/>
          <p14:tracePt t="396647" x="2624138" y="3079750"/>
          <p14:tracePt t="396661" x="2657475" y="3079750"/>
          <p14:tracePt t="396678" x="2667000" y="3079750"/>
          <p14:tracePt t="396711" x="2649538" y="3079750"/>
          <p14:tracePt t="396712" x="2522538" y="3087688"/>
          <p14:tracePt t="396730" x="2430463" y="3087688"/>
          <p14:tracePt t="396744" x="2387600" y="3097213"/>
          <p14:tracePt t="396761" x="2379663" y="3097213"/>
          <p14:tracePt t="396839" x="2379663" y="3105150"/>
          <p14:tracePt t="396855" x="2362200" y="3122613"/>
          <p14:tracePt t="396863" x="2362200" y="3148013"/>
          <p14:tracePt t="396871" x="2336800" y="3181350"/>
          <p14:tracePt t="396879" x="2311400" y="3214688"/>
          <p14:tracePt t="396895" x="2286000" y="3290888"/>
          <p14:tracePt t="396912" x="2260600" y="3349625"/>
          <p14:tracePt t="396928" x="2260600" y="3392488"/>
          <p14:tracePt t="396945" x="2260600" y="3443288"/>
          <p14:tracePt t="396962" x="2260600" y="3476625"/>
          <p14:tracePt t="396978" x="2260600" y="3535363"/>
          <p14:tracePt t="396995" x="2260600" y="3568700"/>
          <p14:tracePt t="397012" x="2252663" y="3611563"/>
          <p14:tracePt t="397028" x="2244725" y="3652838"/>
          <p14:tracePt t="397045" x="2211388" y="3713163"/>
          <p14:tracePt t="397062" x="2185988" y="3738563"/>
          <p14:tracePt t="397079" x="2125663" y="3830638"/>
          <p14:tracePt t="397096" x="2076450" y="3873500"/>
          <p14:tracePt t="397112" x="2016125" y="3940175"/>
          <p14:tracePt t="397129" x="1974850" y="3973513"/>
          <p14:tracePt t="397146" x="1949450" y="4008438"/>
          <p14:tracePt t="397162" x="1916113" y="4033838"/>
          <p14:tracePt t="397179" x="1898650" y="4059238"/>
          <p14:tracePt t="397195" x="1881188" y="4084638"/>
          <p14:tracePt t="397212" x="1847850" y="4133850"/>
          <p14:tracePt t="397230" x="1814513" y="4184650"/>
          <p14:tracePt t="397246" x="1781175" y="4210050"/>
          <p14:tracePt t="397262" x="1763713" y="4235450"/>
          <p14:tracePt t="397279" x="1755775" y="4243388"/>
          <p14:tracePt t="397343" x="1755775" y="4252913"/>
          <p14:tracePt t="397415" x="1746250" y="4252913"/>
          <p14:tracePt t="397423" x="1746250" y="4260850"/>
          <p14:tracePt t="397487" x="1738313" y="4260850"/>
          <p14:tracePt t="397999" x="1730375" y="4260850"/>
          <p14:tracePt t="398007" x="1712913" y="4260850"/>
          <p14:tracePt t="398023" x="1704975" y="4268788"/>
          <p14:tracePt t="398031" x="1695450" y="4268788"/>
          <p14:tracePt t="398039" x="1670050" y="4278313"/>
          <p14:tracePt t="398047" x="1654175" y="4286250"/>
          <p14:tracePt t="398064" x="1628775" y="4286250"/>
          <p14:tracePt t="398082" x="1620838" y="4286250"/>
          <p14:tracePt t="398152" x="1611313" y="4286250"/>
          <p14:tracePt t="398160" x="1603375" y="4286250"/>
          <p14:tracePt t="398168" x="1595438" y="4294188"/>
          <p14:tracePt t="398174" x="1570038" y="4294188"/>
          <p14:tracePt t="398182" x="1552575" y="4294188"/>
          <p14:tracePt t="398199" x="1535113" y="4303713"/>
          <p14:tracePt t="398233" x="1527175" y="4303713"/>
          <p14:tracePt t="398233" x="1527175" y="4311650"/>
          <p14:tracePt t="398250" x="1509713" y="4319588"/>
          <p14:tracePt t="398266" x="1501775" y="4329113"/>
          <p14:tracePt t="398282" x="1484313" y="4344988"/>
          <p14:tracePt t="398299" x="1476375" y="4362450"/>
          <p14:tracePt t="398316" x="1468438" y="4370388"/>
          <p14:tracePt t="398332" x="1468438" y="4395788"/>
          <p14:tracePt t="398349" x="1460500" y="4403725"/>
          <p14:tracePt t="398366" x="1443038" y="4429125"/>
          <p14:tracePt t="398382" x="1409700" y="4454525"/>
          <p14:tracePt t="398399" x="1374775" y="4497388"/>
          <p14:tracePt t="398416" x="1325563" y="4556125"/>
          <p14:tracePt t="398433" x="1300163" y="4581525"/>
          <p14:tracePt t="398449" x="1282700" y="4606925"/>
          <p14:tracePt t="398466" x="1282700" y="4614863"/>
          <p14:tracePt t="398483" x="1274763" y="4640263"/>
          <p14:tracePt t="398499" x="1265238" y="4657725"/>
          <p14:tracePt t="398516" x="1239838" y="4683125"/>
          <p14:tracePt t="398533" x="1231900" y="4724400"/>
          <p14:tracePt t="398550" x="1214438" y="4749800"/>
          <p14:tracePt t="398566" x="1198563" y="4767263"/>
          <p14:tracePt t="398583" x="1155700" y="4810125"/>
          <p14:tracePt t="398600" x="1147763" y="4826000"/>
          <p14:tracePt t="398617" x="1130300" y="4843463"/>
          <p14:tracePt t="398633" x="1114425" y="4868863"/>
          <p14:tracePt t="398650" x="1079500" y="4894263"/>
          <p14:tracePt t="398667" x="1028700" y="4927600"/>
          <p14:tracePt t="398683" x="979488" y="4953000"/>
          <p14:tracePt t="398700" x="936625" y="4978400"/>
          <p14:tracePt t="398717" x="885825" y="5011738"/>
          <p14:tracePt t="398734" x="827088" y="5037138"/>
          <p14:tracePt t="398750" x="758825" y="5070475"/>
          <p14:tracePt t="398768" x="674688" y="5095875"/>
          <p14:tracePt t="398783" x="598488" y="5121275"/>
          <p14:tracePt t="398856" x="598488" y="5105400"/>
          <p14:tracePt t="398864" x="598488" y="5087938"/>
          <p14:tracePt t="398880" x="598488" y="5080000"/>
          <p14:tracePt t="398890" x="598488" y="5070475"/>
          <p14:tracePt t="398920" x="598488" y="5062538"/>
          <p14:tracePt t="398936" x="590550" y="5054600"/>
          <p14:tracePt t="398944" x="582613" y="5054600"/>
          <p14:tracePt t="398952" x="573088" y="5045075"/>
          <p14:tracePt t="398952" x="557213" y="5037138"/>
          <p14:tracePt t="398968" x="531813" y="4935538"/>
          <p14:tracePt t="398984" x="531813" y="4843463"/>
          <p14:tracePt t="399001" x="557213" y="4767263"/>
          <p14:tracePt t="399018" x="590550" y="4691063"/>
          <p14:tracePt t="399034" x="641350" y="4614863"/>
          <p14:tracePt t="399051" x="641350" y="4564063"/>
          <p14:tracePt t="399067" x="649288" y="4522788"/>
          <p14:tracePt t="399084" x="649288" y="4489450"/>
          <p14:tracePt t="399101" x="666750" y="4454525"/>
          <p14:tracePt t="399118" x="692150" y="4438650"/>
          <p14:tracePt t="399134" x="733425" y="4387850"/>
          <p14:tracePt t="399151" x="768350" y="4337050"/>
          <p14:tracePt t="399168" x="793750" y="4311650"/>
          <p14:tracePt t="399185" x="801688" y="4294188"/>
          <p14:tracePt t="399202" x="809625" y="4278313"/>
          <p14:tracePt t="399218" x="809625" y="4260850"/>
          <p14:tracePt t="399235" x="819150" y="4252913"/>
          <p14:tracePt t="399252" x="844550" y="4227513"/>
          <p14:tracePt t="399270" x="885825" y="4210050"/>
          <p14:tracePt t="399285" x="1020763" y="4159250"/>
          <p14:tracePt t="399301" x="1122363" y="4117975"/>
          <p14:tracePt t="399318" x="1198563" y="4092575"/>
          <p14:tracePt t="399335" x="1282700" y="4067175"/>
          <p14:tracePt t="399352" x="1417638" y="4041775"/>
          <p14:tracePt t="399368" x="1509713" y="4033838"/>
          <p14:tracePt t="399385" x="1595438" y="4024313"/>
          <p14:tracePt t="399402" x="1670050" y="4008438"/>
          <p14:tracePt t="399418" x="1755775" y="4008438"/>
          <p14:tracePt t="399435" x="1822450" y="4008438"/>
          <p14:tracePt t="399452" x="1890713" y="4008438"/>
          <p14:tracePt t="399469" x="1941513" y="4008438"/>
          <p14:tracePt t="399485" x="1990725" y="4024313"/>
          <p14:tracePt t="399502" x="2092325" y="4033838"/>
          <p14:tracePt t="399519" x="2211388" y="4059238"/>
          <p14:tracePt t="399535" x="2397125" y="4117975"/>
          <p14:tracePt t="399552" x="2481263" y="4151313"/>
          <p14:tracePt t="399569" x="2581275" y="4184650"/>
          <p14:tracePt t="399585" x="2641600" y="4219575"/>
          <p14:tracePt t="399602" x="2682875" y="4268788"/>
          <p14:tracePt t="399619" x="2725738" y="4311650"/>
          <p14:tracePt t="399636" x="2776538" y="4379913"/>
          <p14:tracePt t="399652" x="2843213" y="4489450"/>
          <p14:tracePt t="399669" x="2901950" y="4589463"/>
          <p14:tracePt t="399686" x="2927350" y="4708525"/>
          <p14:tracePt t="399702" x="2952750" y="4843463"/>
          <p14:tracePt t="399719" x="2970213" y="4986338"/>
          <p14:tracePt t="399752" x="2970213" y="5070475"/>
          <p14:tracePt t="399753" x="2978150" y="5121275"/>
          <p14:tracePt t="399770" x="2978150" y="5156200"/>
          <p14:tracePt t="399786" x="2978150" y="5205413"/>
          <p14:tracePt t="399802" x="2978150" y="5256213"/>
          <p14:tracePt t="399819" x="2927350" y="5324475"/>
          <p14:tracePt t="399836" x="2852738" y="5434013"/>
          <p14:tracePt t="399853" x="2733675" y="5543550"/>
          <p14:tracePt t="399869" x="2590800" y="5635625"/>
          <p14:tracePt t="399886" x="2481263" y="5711825"/>
          <p14:tracePt t="399903" x="2379663" y="5780088"/>
          <p14:tracePt t="399920" x="2176463" y="5897563"/>
          <p14:tracePt t="399936" x="2125663" y="5932488"/>
          <p14:tracePt t="399953" x="2041525" y="5948363"/>
          <p14:tracePt t="399970" x="1957388" y="5965825"/>
          <p14:tracePt t="399986" x="1890713" y="5973763"/>
          <p14:tracePt t="400003" x="1822450" y="5981700"/>
          <p14:tracePt t="400020" x="1763713" y="5981700"/>
          <p14:tracePt t="400036" x="1679575" y="5981700"/>
          <p14:tracePt t="400053" x="1603375" y="5981700"/>
          <p14:tracePt t="400070" x="1535113" y="5981700"/>
          <p14:tracePt t="400087" x="1476375" y="5973763"/>
          <p14:tracePt t="400144" x="1476375" y="5965825"/>
          <p14:tracePt t="400168" x="1476375" y="5956300"/>
          <p14:tracePt t="400175" x="1468438" y="5948363"/>
          <p14:tracePt t="400192" x="1460500" y="5940425"/>
          <p14:tracePt t="400200" x="1460500" y="5932488"/>
          <p14:tracePt t="400220" x="1460500" y="5915025"/>
          <p14:tracePt t="400220" x="1460500" y="5897563"/>
          <p14:tracePt t="400237" x="1460500" y="5872163"/>
          <p14:tracePt t="400254" x="1460500" y="5846763"/>
          <p14:tracePt t="400254" x="1460500" y="5838825"/>
          <p14:tracePt t="400272" x="1460500" y="5805488"/>
          <p14:tracePt t="400287" x="1484313" y="5780088"/>
          <p14:tracePt t="400304" x="1544638" y="5746750"/>
          <p14:tracePt t="400321" x="1603375" y="5737225"/>
          <p14:tracePt t="400337" x="1628775" y="5721350"/>
          <p14:tracePt t="400354" x="1670050" y="5703888"/>
          <p14:tracePt t="400371" x="1695450" y="5695950"/>
          <p14:tracePt t="400387" x="1763713" y="5686425"/>
          <p14:tracePt t="400404" x="1830388" y="5670550"/>
          <p14:tracePt t="400421" x="1941513" y="5661025"/>
          <p14:tracePt t="400438" x="2051050" y="5661025"/>
          <p14:tracePt t="400454" x="2117725" y="5661025"/>
          <p14:tracePt t="400471" x="2185988" y="5661025"/>
          <p14:tracePt t="400487" x="2278063" y="5661025"/>
          <p14:tracePt t="400504" x="2328863" y="5678488"/>
          <p14:tracePt t="400521" x="2405063" y="5678488"/>
          <p14:tracePt t="400538" x="2514600" y="5678488"/>
          <p14:tracePt t="400554" x="2606675" y="5678488"/>
          <p14:tracePt t="400571" x="2700338" y="5678488"/>
          <p14:tracePt t="400588" x="2776538" y="5670550"/>
          <p14:tracePt t="400609" x="2784475" y="5670550"/>
          <p14:tracePt t="400621" x="2801938" y="5661025"/>
          <p14:tracePt t="400638" x="2809875" y="5661025"/>
          <p14:tracePt t="400655" x="2843213" y="5661025"/>
          <p14:tracePt t="400672" x="2878138" y="5661025"/>
          <p14:tracePt t="400688" x="2901950" y="5661025"/>
          <p14:tracePt t="400705" x="2952750" y="5653088"/>
          <p14:tracePt t="400721" x="3062288" y="5645150"/>
          <p14:tracePt t="400738" x="3122613" y="5627688"/>
          <p14:tracePt t="400755" x="3206750" y="5611813"/>
          <p14:tracePt t="400771" x="3248025" y="5602288"/>
          <p14:tracePt t="400789" x="3257550" y="5602288"/>
          <p14:tracePt t="400840" x="3273425" y="5602288"/>
          <p14:tracePt t="400848" x="3290888" y="5602288"/>
          <p14:tracePt t="400856" x="3324225" y="5602288"/>
          <p14:tracePt t="400856" x="3375025" y="5602288"/>
          <p14:tracePt t="400872" x="3629025" y="5586413"/>
          <p14:tracePt t="400889" x="3662363" y="5586413"/>
          <p14:tracePt t="400905" x="3695700" y="5568950"/>
          <p14:tracePt t="400922" x="3703638" y="5561013"/>
          <p14:tracePt t="400939" x="3713163" y="5543550"/>
          <p14:tracePt t="400955" x="3721100" y="5535613"/>
          <p14:tracePt t="400972" x="3729038" y="5526088"/>
          <p14:tracePt t="400989" x="3746500" y="5518150"/>
          <p14:tracePt t="401005" x="3771900" y="5500688"/>
          <p14:tracePt t="401022" x="3805238" y="5484813"/>
          <p14:tracePt t="401039" x="3830638" y="5476875"/>
          <p14:tracePt t="401056" x="3856038" y="5467350"/>
          <p14:tracePt t="401072" x="3873500" y="5451475"/>
          <p14:tracePt t="401089" x="3881438" y="5451475"/>
          <p14:tracePt t="401106" x="3906838" y="5434013"/>
          <p14:tracePt t="401122" x="3914775" y="5426075"/>
          <p14:tracePt t="401139" x="3940175" y="5416550"/>
          <p14:tracePt t="401156" x="3949700" y="5391150"/>
          <p14:tracePt t="401172" x="3957638" y="5391150"/>
          <p14:tracePt t="402080" x="3965575" y="5391150"/>
          <p14:tracePt t="402088" x="3965575" y="5383213"/>
          <p14:tracePt t="402098" x="3975100" y="5375275"/>
          <p14:tracePt t="402104" x="3983038" y="5365750"/>
          <p14:tracePt t="402111" x="3998913" y="5357813"/>
          <p14:tracePt t="402168" x="4008438" y="5349875"/>
          <p14:tracePt t="402184" x="4016375" y="5340350"/>
          <p14:tracePt t="402200" x="4041775" y="5332413"/>
          <p14:tracePt t="402216" x="4059238" y="5316538"/>
          <p14:tracePt t="402216" x="4067175" y="5307013"/>
          <p14:tracePt t="402225" x="4100513" y="5291138"/>
          <p14:tracePt t="402242" x="4117975" y="5273675"/>
          <p14:tracePt t="402258" x="4151313" y="5248275"/>
          <p14:tracePt t="402275" x="4176713" y="5230813"/>
          <p14:tracePt t="402292" x="4202113" y="5205413"/>
          <p14:tracePt t="402310" x="4227513" y="5180013"/>
          <p14:tracePt t="402325" x="4244975" y="5164138"/>
          <p14:tracePt t="402342" x="4260850" y="5146675"/>
          <p14:tracePt t="402359" x="4278313" y="5130800"/>
          <p14:tracePt t="402375" x="4303713" y="5080000"/>
          <p14:tracePt t="402392" x="4319588" y="5054600"/>
          <p14:tracePt t="402409" x="4329113" y="5011738"/>
          <p14:tracePt t="402425" x="4337050" y="4978400"/>
          <p14:tracePt t="402442" x="4337050" y="4960938"/>
          <p14:tracePt t="402459" x="4337050" y="4953000"/>
          <p14:tracePt t="402496" x="4337050" y="4945063"/>
          <p14:tracePt t="402509" x="4337050" y="4935538"/>
          <p14:tracePt t="402509" x="4337050" y="4927600"/>
          <p14:tracePt t="402525" x="4311650" y="4910138"/>
          <p14:tracePt t="402542" x="4184650" y="4843463"/>
          <p14:tracePt t="402559" x="3940175" y="4784725"/>
          <p14:tracePt t="402559" x="3838575" y="4767263"/>
          <p14:tracePt t="402576" x="3603625" y="4716463"/>
          <p14:tracePt t="402592" x="3443288" y="4691063"/>
          <p14:tracePt t="402609" x="3308350" y="4675188"/>
          <p14:tracePt t="402626" x="3240088" y="4657725"/>
          <p14:tracePt t="402643" x="3148013" y="4640263"/>
          <p14:tracePt t="402659" x="3028950" y="4614863"/>
          <p14:tracePt t="402676" x="2835275" y="4589463"/>
          <p14:tracePt t="402693" x="2641600" y="4556125"/>
          <p14:tracePt t="402709" x="2471738" y="4530725"/>
          <p14:tracePt t="402726" x="2379663" y="4514850"/>
          <p14:tracePt t="402743" x="2320925" y="4505325"/>
          <p14:tracePt t="402760" x="2311400" y="4505325"/>
          <p14:tracePt t="402776" x="2295525" y="4505325"/>
          <p14:tracePt t="402793" x="2244725" y="4489450"/>
          <p14:tracePt t="402810" x="2160588" y="4479925"/>
          <p14:tracePt t="402827" x="2066925" y="4471988"/>
          <p14:tracePt t="402843" x="1974850" y="4454525"/>
          <p14:tracePt t="402860" x="1916113" y="4454525"/>
          <p14:tracePt t="402876" x="1890713" y="4454525"/>
          <p14:tracePt t="402893" x="1873250" y="4454525"/>
          <p14:tracePt t="402910" x="1822450" y="4454525"/>
          <p14:tracePt t="402927" x="1771650" y="4446588"/>
          <p14:tracePt t="402943" x="1620838" y="4403725"/>
          <p14:tracePt t="402960" x="1535113" y="4395788"/>
          <p14:tracePt t="402977" x="1468438" y="4370388"/>
          <p14:tracePt t="402994" x="1425575" y="4370388"/>
          <p14:tracePt t="403010" x="1400175" y="4354513"/>
          <p14:tracePt t="403027" x="1366838" y="4354513"/>
          <p14:tracePt t="403044" x="1349375" y="4344988"/>
          <p14:tracePt t="403060" x="1300163" y="4319588"/>
          <p14:tracePt t="403077" x="1249363" y="4303713"/>
          <p14:tracePt t="403093" x="1214438" y="4294188"/>
          <p14:tracePt t="403110" x="1206500" y="4278313"/>
          <p14:tracePt t="403127" x="1189038" y="4268788"/>
          <p14:tracePt t="403360" x="1181100" y="4268788"/>
          <p14:tracePt t="403376" x="1173163" y="4268788"/>
          <p14:tracePt t="403400" x="1165225" y="4268788"/>
          <p14:tracePt t="403408" x="1165225" y="4286250"/>
          <p14:tracePt t="403424" x="1155700" y="4294188"/>
          <p14:tracePt t="403440" x="1155700" y="4303713"/>
          <p14:tracePt t="403456" x="1155700" y="4311650"/>
          <p14:tracePt t="403464" x="1147763" y="4319588"/>
          <p14:tracePt t="403552" x="1165225" y="4319588"/>
          <p14:tracePt t="403560" x="1214438" y="4319588"/>
          <p14:tracePt t="403564" x="1325563" y="4329113"/>
          <p14:tracePt t="403578" x="1450975" y="4344988"/>
          <p14:tracePt t="403595" x="1552575" y="4354513"/>
          <p14:tracePt t="403611" x="1679575" y="4370388"/>
          <p14:tracePt t="403628" x="1738313" y="4370388"/>
          <p14:tracePt t="403645" x="1763713" y="4370388"/>
          <p14:tracePt t="403662" x="1781175" y="4370388"/>
          <p14:tracePt t="403678" x="1804988" y="4370388"/>
          <p14:tracePt t="403695" x="1855788" y="4362450"/>
          <p14:tracePt t="403712" x="1924050" y="4362450"/>
          <p14:tracePt t="403728" x="1982788" y="4344988"/>
          <p14:tracePt t="403745" x="2066925" y="4344988"/>
          <p14:tracePt t="403762" x="2151063" y="4337050"/>
          <p14:tracePt t="403778" x="2219325" y="4329113"/>
          <p14:tracePt t="403795" x="2270125" y="4311650"/>
          <p14:tracePt t="403812" x="2320925" y="4303713"/>
          <p14:tracePt t="403830" x="2362200" y="4303713"/>
          <p14:tracePt t="403845" x="2397125" y="4303713"/>
          <p14:tracePt t="403862" x="2446338" y="4303713"/>
          <p14:tracePt t="403879" x="2481263" y="4303713"/>
          <p14:tracePt t="403895" x="2581275" y="4303713"/>
          <p14:tracePt t="403912" x="2649538" y="4303713"/>
          <p14:tracePt t="403929" x="2717800" y="4319588"/>
          <p14:tracePt t="403945" x="2784475" y="4319588"/>
          <p14:tracePt t="403962" x="2835275" y="4319588"/>
          <p14:tracePt t="403979" x="2878138" y="4319588"/>
          <p14:tracePt t="403996" x="2919413" y="4319588"/>
          <p14:tracePt t="404012" x="2970213" y="4319588"/>
          <p14:tracePt t="404029" x="3021013" y="4319588"/>
          <p14:tracePt t="404046" x="3087688" y="4319588"/>
          <p14:tracePt t="404063" x="3155950" y="4319588"/>
          <p14:tracePt t="404079" x="3232150" y="4319588"/>
          <p14:tracePt t="404096" x="3265488" y="4319588"/>
          <p14:tracePt t="404113" x="3316288" y="4319588"/>
          <p14:tracePt t="404129" x="3382963" y="4311650"/>
          <p14:tracePt t="404146" x="3451225" y="4311650"/>
          <p14:tracePt t="404163" x="3502025" y="4311650"/>
          <p14:tracePt t="404180" x="3543300" y="4303713"/>
          <p14:tracePt t="404196" x="3560763" y="4303713"/>
          <p14:tracePt t="404213" x="3586163" y="4303713"/>
          <p14:tracePt t="404230" x="3603625" y="4294188"/>
          <p14:tracePt t="404246" x="3629025" y="4286250"/>
          <p14:tracePt t="404263" x="3670300" y="4278313"/>
          <p14:tracePt t="404280" x="3695700" y="4268788"/>
          <p14:tracePt t="404296" x="3703638" y="4260850"/>
          <p14:tracePt t="404584" x="3687763" y="4260850"/>
          <p14:tracePt t="404592" x="3636963" y="4286250"/>
          <p14:tracePt t="404603" x="3611563" y="4286250"/>
          <p14:tracePt t="404614" x="3568700" y="4294188"/>
          <p14:tracePt t="404614" x="3459163" y="4311650"/>
          <p14:tracePt t="404631" x="3349625" y="4319588"/>
          <p14:tracePt t="404647" x="3206750" y="4344988"/>
          <p14:tracePt t="404664" x="3087688" y="4362450"/>
          <p14:tracePt t="404681" x="2995613" y="4387850"/>
          <p14:tracePt t="404697" x="2911475" y="4395788"/>
          <p14:tracePt t="404714" x="2835275" y="4403725"/>
          <p14:tracePt t="404731" x="2733675" y="4421188"/>
          <p14:tracePt t="404747" x="2641600" y="4446588"/>
          <p14:tracePt t="404764" x="2532063" y="4454525"/>
          <p14:tracePt t="404781" x="2430463" y="4479925"/>
          <p14:tracePt t="404798" x="2362200" y="4505325"/>
          <p14:tracePt t="404814" x="2336800" y="4505325"/>
          <p14:tracePt t="404831" x="2286000" y="4505325"/>
          <p14:tracePt t="404849" x="2252663" y="4514850"/>
          <p14:tracePt t="404864" x="2201863" y="4522788"/>
          <p14:tracePt t="404881" x="2084388" y="4540250"/>
          <p14:tracePt t="404898" x="2000250" y="4548188"/>
          <p14:tracePt t="404914" x="1949450" y="4548188"/>
          <p14:tracePt t="404931" x="1906588" y="4548188"/>
          <p14:tracePt t="404948" x="1898650" y="4548188"/>
          <p14:tracePt t="404965" x="1881188" y="4548188"/>
          <p14:tracePt t="404981" x="1865313" y="4548188"/>
          <p14:tracePt t="404998" x="1855788" y="4530725"/>
          <p14:tracePt t="405015" x="1830388" y="4530725"/>
          <p14:tracePt t="405015" x="1822450" y="4522788"/>
          <p14:tracePt t="405032" x="1797050" y="4522788"/>
          <p14:tracePt t="405048" x="1771650" y="4514850"/>
          <p14:tracePt t="405065" x="1755775" y="4514850"/>
          <p14:tracePt t="405082" x="1746250" y="4514850"/>
          <p14:tracePt t="405200" x="1746250" y="4505325"/>
          <p14:tracePt t="405216" x="1746250" y="4497388"/>
          <p14:tracePt t="405248" x="1755775" y="4489450"/>
          <p14:tracePt t="405256" x="1763713" y="4479925"/>
          <p14:tracePt t="405272" x="1771650" y="4479925"/>
          <p14:tracePt t="405275" x="1771650" y="4471988"/>
          <p14:tracePt t="405282" x="1781175" y="4464050"/>
          <p14:tracePt t="405299" x="1789113" y="4446588"/>
          <p14:tracePt t="405315" x="1797050" y="4421188"/>
          <p14:tracePt t="405332" x="1822450" y="4379913"/>
          <p14:tracePt t="405350" x="1847850" y="4337050"/>
          <p14:tracePt t="405366" x="1881188" y="4286250"/>
          <p14:tracePt t="405382" x="1941513" y="4168775"/>
          <p14:tracePt t="405399" x="2000250" y="4084638"/>
          <p14:tracePt t="405416" x="2008188" y="4067175"/>
          <p14:tracePt t="405432" x="2008188" y="4041775"/>
          <p14:tracePt t="405449" x="2008188" y="4016375"/>
          <p14:tracePt t="405466" x="2008188" y="3998913"/>
          <p14:tracePt t="405483" x="2008188" y="3965575"/>
          <p14:tracePt t="405499" x="2008188" y="3940175"/>
          <p14:tracePt t="405516" x="2016125" y="3914775"/>
          <p14:tracePt t="405533" x="2025650" y="3898900"/>
          <p14:tracePt t="405549" x="2025650" y="3889375"/>
          <p14:tracePt t="405566" x="2033588" y="3889375"/>
          <p14:tracePt t="405600" x="2033588" y="3881438"/>
          <p14:tracePt t="405616" x="2033588" y="3873500"/>
          <p14:tracePt t="405616" x="2051050" y="3863975"/>
          <p14:tracePt t="405633" x="2058988" y="3856038"/>
          <p14:tracePt t="405649" x="2066925" y="3848100"/>
          <p14:tracePt t="405696" x="2076450" y="3848100"/>
          <p14:tracePt t="405736" x="2092325" y="3848100"/>
          <p14:tracePt t="405745" x="2125663" y="3848100"/>
          <p14:tracePt t="405752" x="2160588" y="3848100"/>
          <p14:tracePt t="405766" x="2201863" y="3856038"/>
          <p14:tracePt t="405767" x="2278063" y="3873500"/>
          <p14:tracePt t="405783" x="2379663" y="3906838"/>
          <p14:tracePt t="405800" x="2420938" y="3924300"/>
          <p14:tracePt t="405817" x="2438400" y="3924300"/>
          <p14:tracePt t="405833" x="2446338" y="3924300"/>
          <p14:tracePt t="406024" x="2438400" y="3924300"/>
          <p14:tracePt t="406032" x="2405063" y="3932238"/>
          <p14:tracePt t="406040" x="2311400" y="3932238"/>
          <p14:tracePt t="406050" x="2219325" y="3932238"/>
          <p14:tracePt t="406067" x="2135188" y="3932238"/>
          <p14:tracePt t="406084" x="2058988" y="3932238"/>
          <p14:tracePt t="406101" x="2016125" y="3932238"/>
          <p14:tracePt t="406117" x="2000250" y="3932238"/>
          <p14:tracePt t="406134" x="1974850" y="3932238"/>
          <p14:tracePt t="406296" x="2000250" y="3932238"/>
          <p14:tracePt t="406304" x="2041525" y="3924300"/>
          <p14:tracePt t="406318" x="2076450" y="3924300"/>
          <p14:tracePt t="406318" x="2168525" y="3924300"/>
          <p14:tracePt t="406334" x="2270125" y="3914775"/>
          <p14:tracePt t="406334" x="2295525" y="3914775"/>
          <p14:tracePt t="406352" x="2379663" y="3914775"/>
          <p14:tracePt t="406369" x="2405063" y="3914775"/>
          <p14:tracePt t="406385" x="2413000" y="3914775"/>
          <p14:tracePt t="406520" x="2405063" y="3914775"/>
          <p14:tracePt t="406535" x="2387600" y="3914775"/>
          <p14:tracePt t="406544" x="2379663" y="3914775"/>
          <p14:tracePt t="406552" x="2362200" y="3914775"/>
          <p14:tracePt t="406568" x="2336800" y="3914775"/>
          <p14:tracePt t="406569" x="2328863" y="3914775"/>
          <p14:tracePt t="406585" x="2320925" y="3914775"/>
          <p14:tracePt t="406656" x="2311400" y="3914775"/>
          <p14:tracePt t="406663" x="2295525" y="3914775"/>
          <p14:tracePt t="406672" x="2278063" y="3914775"/>
          <p14:tracePt t="406685" x="2270125" y="3914775"/>
          <p14:tracePt t="406688" x="2260600" y="3914775"/>
          <p14:tracePt t="406832" x="2260600" y="3906838"/>
          <p14:tracePt t="406840" x="2270125" y="3906838"/>
          <p14:tracePt t="406848" x="2278063" y="3898900"/>
          <p14:tracePt t="406857" x="2295525" y="3898900"/>
          <p14:tracePt t="406870" x="2320925" y="3889375"/>
          <p14:tracePt t="406886" x="2328863" y="3889375"/>
          <p14:tracePt t="406903" x="2336800" y="3889375"/>
          <p14:tracePt t="407008" x="2320925" y="3906838"/>
          <p14:tracePt t="407016" x="2295525" y="3914775"/>
          <p14:tracePt t="407024" x="2260600" y="3914775"/>
          <p14:tracePt t="407032" x="2227263" y="3914775"/>
          <p14:tracePt t="407039" x="2185988" y="3932238"/>
          <p14:tracePt t="407054" x="2176463" y="3932238"/>
          <p14:tracePt t="407070" x="2176463" y="3940175"/>
          <p14:tracePt t="408312" x="2168525" y="3948113"/>
          <p14:tracePt t="408320" x="2160588" y="3948113"/>
          <p14:tracePt t="408336" x="2151063" y="3957638"/>
          <p14:tracePt t="408368" x="2143125" y="3957638"/>
          <p14:tracePt t="408672" x="2135188" y="3965575"/>
          <p14:tracePt t="408679" x="2125663" y="3973513"/>
          <p14:tracePt t="408688" x="2125663" y="3983038"/>
          <p14:tracePt t="408691" x="2084388" y="3998913"/>
          <p14:tracePt t="408707" x="2066925" y="4016375"/>
          <p14:tracePt t="408723" x="2041525" y="4024313"/>
          <p14:tracePt t="408740" x="2025650" y="4041775"/>
          <p14:tracePt t="408757" x="2000250" y="4041775"/>
          <p14:tracePt t="408774" x="1965325" y="4059238"/>
          <p14:tracePt t="408790" x="1949450" y="4067175"/>
          <p14:tracePt t="408807" x="1890713" y="4108450"/>
          <p14:tracePt t="408824" x="1855788" y="4133850"/>
          <p14:tracePt t="408840" x="1839913" y="4151313"/>
          <p14:tracePt t="408857" x="1822450" y="4210050"/>
          <p14:tracePt t="408874" x="1804988" y="4243388"/>
          <p14:tracePt t="408891" x="1804988" y="4303713"/>
          <p14:tracePt t="408908" x="1804988" y="4354513"/>
          <p14:tracePt t="408924" x="1804988" y="4403725"/>
          <p14:tracePt t="408941" x="1804988" y="4471988"/>
          <p14:tracePt t="408957" x="1804988" y="4522788"/>
          <p14:tracePt t="408974" x="1797050" y="4564063"/>
          <p14:tracePt t="408991" x="1797050" y="4589463"/>
          <p14:tracePt t="409008" x="1797050" y="4614863"/>
          <p14:tracePt t="409024" x="1797050" y="4632325"/>
          <p14:tracePt t="409041" x="1789113" y="4657725"/>
          <p14:tracePt t="409058" x="1789113" y="4675188"/>
          <p14:tracePt t="409074" x="1789113" y="4683125"/>
          <p14:tracePt t="409091" x="1789113" y="4691063"/>
          <p14:tracePt t="409108" x="1789113" y="4700588"/>
          <p14:tracePt t="409151" x="1789113" y="4708525"/>
          <p14:tracePt t="409183" x="1789113" y="4716463"/>
          <p14:tracePt t="409199" x="1789113" y="4724400"/>
          <p14:tracePt t="409223" x="1781175" y="4724400"/>
          <p14:tracePt t="409439" x="1781175" y="4733925"/>
          <p14:tracePt t="409447" x="1789113" y="4733925"/>
          <p14:tracePt t="409455" x="1797050" y="4749800"/>
          <p14:tracePt t="409463" x="1830388" y="4775200"/>
          <p14:tracePt t="409475" x="1855788" y="4800600"/>
          <p14:tracePt t="409492" x="1898650" y="4826000"/>
          <p14:tracePt t="409509" x="1931988" y="4835525"/>
          <p14:tracePt t="409525" x="1957388" y="4835525"/>
          <p14:tracePt t="409542" x="2000250" y="4835525"/>
          <p14:tracePt t="409559" x="2058988" y="4826000"/>
          <p14:tracePt t="409576" x="2084388" y="4826000"/>
          <p14:tracePt t="409592" x="2117725" y="4818063"/>
          <p14:tracePt t="409609" x="2135188" y="4800600"/>
          <p14:tracePt t="409625" x="2143125" y="4800600"/>
          <p14:tracePt t="409642" x="2151063" y="4800600"/>
          <p14:tracePt t="409679" x="2160588" y="4800600"/>
          <p14:tracePt t="409687" x="2168525" y="4792663"/>
          <p14:tracePt t="409696" x="2176463" y="4784725"/>
          <p14:tracePt t="409709" x="2193925" y="4775200"/>
          <p14:tracePt t="409726" x="2201863" y="4767263"/>
          <p14:tracePt t="409743" x="2236788" y="4767263"/>
          <p14:tracePt t="409759" x="2252663" y="4759325"/>
          <p14:tracePt t="409799" x="2252663" y="4749800"/>
          <p14:tracePt t="409815" x="2260600" y="4749800"/>
          <p14:tracePt t="409825" x="2270125" y="4741863"/>
          <p14:tracePt t="409842" x="2278063" y="4741863"/>
          <p14:tracePt t="409843" x="2278063" y="4733925"/>
          <p14:tracePt t="409859" x="2286000" y="4733925"/>
          <p14:tracePt t="409999" x="2286000" y="4716463"/>
          <p14:tracePt t="410007" x="2286000" y="4708525"/>
          <p14:tracePt t="410015" x="2286000" y="4691063"/>
          <p14:tracePt t="410026" x="2278063" y="4657725"/>
          <p14:tracePt t="410027" x="2270125" y="4598988"/>
          <p14:tracePt t="410043" x="2270125" y="4530725"/>
          <p14:tracePt t="410060" x="2270125" y="4497388"/>
          <p14:tracePt t="410077" x="2270125" y="4464050"/>
          <p14:tracePt t="410093" x="2270125" y="4429125"/>
          <p14:tracePt t="410110" x="2260600" y="4387850"/>
          <p14:tracePt t="410127" x="2252663" y="4337050"/>
          <p14:tracePt t="410144" x="2236788" y="4311650"/>
          <p14:tracePt t="410160" x="2236788" y="4294188"/>
          <p14:tracePt t="410177" x="2236788" y="4286250"/>
          <p14:tracePt t="410215" x="2211388" y="4286250"/>
          <p14:tracePt t="410227" x="2193925" y="4303713"/>
          <p14:tracePt t="410231" x="2135188" y="4354513"/>
          <p14:tracePt t="410244" x="2092325" y="4395788"/>
          <p14:tracePt t="410260" x="2016125" y="4446588"/>
          <p14:tracePt t="410277" x="1974850" y="4479925"/>
          <p14:tracePt t="410294" x="1931988" y="4489450"/>
          <p14:tracePt t="410311" x="1898650" y="4489450"/>
          <p14:tracePt t="410311" x="1873250" y="4489450"/>
          <p14:tracePt t="410327" x="1847850" y="4489450"/>
          <p14:tracePt t="410344" x="1804988" y="4489450"/>
          <p14:tracePt t="410361" x="1771650" y="4489450"/>
          <p14:tracePt t="410377" x="1730375" y="4489450"/>
          <p14:tracePt t="410394" x="1712913" y="4489450"/>
          <p14:tracePt t="410412" x="1695450" y="4489450"/>
          <p14:tracePt t="410427" x="1687513" y="4489450"/>
          <p14:tracePt t="410551" x="1687513" y="4479925"/>
          <p14:tracePt t="410559" x="1704975" y="4446588"/>
          <p14:tracePt t="410578" x="1789113" y="4387850"/>
          <p14:tracePt t="410578" x="1906588" y="4362450"/>
          <p14:tracePt t="410595" x="2058988" y="4344988"/>
          <p14:tracePt t="410611" x="2125663" y="4344988"/>
          <p14:tracePt t="410628" x="2193925" y="4344988"/>
          <p14:tracePt t="410645" x="2252663" y="4344988"/>
          <p14:tracePt t="410661" x="2303463" y="4354513"/>
          <p14:tracePt t="410678" x="2320925" y="4362450"/>
          <p14:tracePt t="410695" x="2354263" y="4362450"/>
          <p14:tracePt t="410712" x="2371725" y="4362450"/>
          <p14:tracePt t="410759" x="2379663" y="4362450"/>
          <p14:tracePt t="410839" x="2371725" y="4362450"/>
          <p14:tracePt t="410852" x="2328863" y="4362450"/>
          <p14:tracePt t="410855" x="2295525" y="4370388"/>
          <p14:tracePt t="410862" x="2219325" y="4395788"/>
          <p14:tracePt t="410878" x="2143125" y="4438650"/>
          <p14:tracePt t="410895" x="2109788" y="4471988"/>
          <p14:tracePt t="410912" x="2092325" y="4497388"/>
          <p14:tracePt t="410930" x="2084388" y="4514850"/>
          <p14:tracePt t="410945" x="2076450" y="4548188"/>
          <p14:tracePt t="410962" x="2066925" y="4564063"/>
          <p14:tracePt t="410979" x="2058988" y="4589463"/>
          <p14:tracePt t="410996" x="2041525" y="4606925"/>
          <p14:tracePt t="411012" x="2041525" y="4614863"/>
          <p14:tracePt t="411079" x="2051050" y="4624388"/>
          <p14:tracePt t="411087" x="2076450" y="4640263"/>
          <p14:tracePt t="411096" x="2092325" y="4649788"/>
          <p14:tracePt t="411096" x="2176463" y="4700588"/>
          <p14:tracePt t="411112" x="2260600" y="4741863"/>
          <p14:tracePt t="411129" x="2379663" y="4767263"/>
          <p14:tracePt t="411146" x="2489200" y="4767263"/>
          <p14:tracePt t="411162" x="2606675" y="4767263"/>
          <p14:tracePt t="411703" x="2616200" y="4767263"/>
          <p14:tracePt t="411839" x="2606675" y="4759325"/>
          <p14:tracePt t="411847" x="2581275" y="4741863"/>
          <p14:tracePt t="411855" x="2573338" y="4716463"/>
          <p14:tracePt t="411864" x="2565400" y="4708525"/>
          <p14:tracePt t="411864" x="2547938" y="4683125"/>
          <p14:tracePt t="411881" x="2540000" y="4665663"/>
          <p14:tracePt t="411898" x="2522538" y="4640263"/>
          <p14:tracePt t="411914" x="2506663" y="4632325"/>
          <p14:tracePt t="411931" x="2497138" y="4614863"/>
          <p14:tracePt t="411949" x="2489200" y="4598988"/>
          <p14:tracePt t="411964" x="2471738" y="4564063"/>
          <p14:tracePt t="411981" x="2455863" y="4540250"/>
          <p14:tracePt t="411998" x="2446338" y="4522788"/>
          <p14:tracePt t="412014" x="2413000" y="4497388"/>
          <p14:tracePt t="412031" x="2397125" y="4464050"/>
          <p14:tracePt t="412048" x="2387600" y="4464050"/>
          <p14:tracePt t="412065" x="2371725" y="4446588"/>
          <p14:tracePt t="412081" x="2362200" y="4446588"/>
          <p14:tracePt t="412098" x="2346325" y="4429125"/>
          <p14:tracePt t="412115" x="2311400" y="4421188"/>
          <p14:tracePt t="412131" x="2295525" y="4413250"/>
          <p14:tracePt t="412148" x="2270125" y="4403725"/>
          <p14:tracePt t="412165" x="2252663" y="4395788"/>
          <p14:tracePt t="412182" x="2227263" y="4379913"/>
          <p14:tracePt t="412198" x="2176463" y="4362450"/>
          <p14:tracePt t="412215" x="2033588" y="4337050"/>
          <p14:tracePt t="412232" x="1974850" y="4329113"/>
          <p14:tracePt t="412248" x="1949450" y="4329113"/>
          <p14:tracePt t="412265" x="1924050" y="4329113"/>
          <p14:tracePt t="412282" x="1890713" y="4329113"/>
          <p14:tracePt t="412298" x="1839913" y="4329113"/>
          <p14:tracePt t="412315" x="1771650" y="4329113"/>
          <p14:tracePt t="412332" x="1695450" y="4329113"/>
          <p14:tracePt t="412349" x="1662113" y="4329113"/>
          <p14:tracePt t="412365" x="1644650" y="4329113"/>
          <p14:tracePt t="412382" x="1628775" y="4337050"/>
          <p14:tracePt t="412399" x="1603375" y="4344988"/>
          <p14:tracePt t="412416" x="1585913" y="4344988"/>
          <p14:tracePt t="412432" x="1552575" y="4354513"/>
          <p14:tracePt t="412450" x="1535113" y="4362450"/>
          <p14:tracePt t="412465" x="1509713" y="4370388"/>
          <p14:tracePt t="412482" x="1509713" y="4379913"/>
          <p14:tracePt t="412499" x="1501775" y="4379913"/>
          <p14:tracePt t="412516" x="1501775" y="4387850"/>
          <p14:tracePt t="412532" x="1493838" y="4395788"/>
          <p14:tracePt t="412549" x="1484313" y="4403725"/>
          <p14:tracePt t="412566" x="1484313" y="4413250"/>
          <p14:tracePt t="412615" x="1484313" y="4421188"/>
          <p14:tracePt t="412639" x="1484313" y="4429125"/>
          <p14:tracePt t="412647" x="1484313" y="4446588"/>
          <p14:tracePt t="412655" x="1501775" y="4454525"/>
          <p14:tracePt t="412666" x="1519238" y="4471988"/>
          <p14:tracePt t="412683" x="1527175" y="4497388"/>
          <p14:tracePt t="412699" x="1544638" y="4514850"/>
          <p14:tracePt t="412716" x="1552575" y="4522788"/>
          <p14:tracePt t="412733" x="1585913" y="4530725"/>
          <p14:tracePt t="412750" x="1636713" y="4556125"/>
          <p14:tracePt t="412766" x="1687513" y="4556125"/>
          <p14:tracePt t="412783" x="1763713" y="4530725"/>
          <p14:tracePt t="412800" x="1797050" y="4505325"/>
          <p14:tracePt t="412816" x="1804988" y="4446588"/>
          <p14:tracePt t="412833" x="1804988" y="4395788"/>
          <p14:tracePt t="412850" x="1804988" y="4329113"/>
          <p14:tracePt t="412866" x="1814513" y="4268788"/>
          <p14:tracePt t="412883" x="1847850" y="4227513"/>
          <p14:tracePt t="412900" x="1881188" y="4176713"/>
          <p14:tracePt t="412916" x="1916113" y="4117975"/>
          <p14:tracePt t="412933" x="1949450" y="4075113"/>
          <p14:tracePt t="412950" x="2000250" y="4008438"/>
          <p14:tracePt t="412969" x="2025650" y="3983038"/>
          <p14:tracePt t="412984" x="2041525" y="3957638"/>
          <p14:tracePt t="413000" x="2051050" y="3957638"/>
          <p14:tracePt t="413079" x="2051050" y="3983038"/>
          <p14:tracePt t="413095" x="2033588" y="4033838"/>
          <p14:tracePt t="413103" x="2008188" y="4084638"/>
          <p14:tracePt t="413111" x="1982788" y="4133850"/>
          <p14:tracePt t="413117" x="1931988" y="4235450"/>
          <p14:tracePt t="413134" x="1898650" y="4294188"/>
          <p14:tracePt t="413151" x="1865313" y="4354513"/>
          <p14:tracePt t="413167" x="1855788" y="4387850"/>
          <p14:tracePt t="413184" x="1847850" y="4403725"/>
          <p14:tracePt t="413223" x="1847850" y="4413250"/>
          <p14:tracePt t="413247" x="1847850" y="4421188"/>
          <p14:tracePt t="413271" x="1839913" y="4429125"/>
          <p14:tracePt t="413279" x="1839913" y="4438650"/>
          <p14:tracePt t="413287" x="1830388" y="4446588"/>
          <p14:tracePt t="413295" x="1822450" y="4454525"/>
          <p14:tracePt t="413303" x="1789113" y="4497388"/>
          <p14:tracePt t="413317" x="1763713" y="4522788"/>
          <p14:tracePt t="413334" x="1738313" y="4556125"/>
          <p14:tracePt t="413334" x="1730375" y="4573588"/>
          <p14:tracePt t="413351" x="1712913" y="4606925"/>
          <p14:tracePt t="413368" x="1712913" y="4614863"/>
          <p14:tracePt t="413384" x="1712913" y="4624388"/>
          <p14:tracePt t="413401" x="1712913" y="4632325"/>
          <p14:tracePt t="413418" x="1695450" y="4640263"/>
          <p14:tracePt t="413434" x="1695450" y="4649788"/>
          <p14:tracePt t="413451" x="1679575" y="4657725"/>
          <p14:tracePt t="413469" x="1654175" y="4665663"/>
          <p14:tracePt t="413485" x="1644650" y="4675188"/>
          <p14:tracePt t="413501" x="1636713" y="4683125"/>
          <p14:tracePt t="413519" x="1628775" y="4700588"/>
          <p14:tracePt t="413535" x="1620838" y="4708525"/>
          <p14:tracePt t="413583" x="1620838" y="4716463"/>
          <p14:tracePt t="413663" x="1611313" y="4716463"/>
          <p14:tracePt t="413671" x="1611313" y="4708525"/>
          <p14:tracePt t="413687" x="1628775" y="4708525"/>
          <p14:tracePt t="413692" x="1654175" y="4708525"/>
          <p14:tracePt t="413702" x="1704975" y="4708525"/>
          <p14:tracePt t="413718" x="1781175" y="4708525"/>
          <p14:tracePt t="413735" x="1847850" y="4708525"/>
          <p14:tracePt t="413752" x="1881188" y="4708525"/>
          <p14:tracePt t="413769" x="1898650" y="4708525"/>
          <p14:tracePt t="413991" x="1924050" y="4700588"/>
          <p14:tracePt t="413999" x="1957388" y="4691063"/>
          <p14:tracePt t="414007" x="1990725" y="4691063"/>
          <p14:tracePt t="414015" x="2033588" y="4675188"/>
          <p14:tracePt t="414019" x="2143125" y="4675188"/>
          <p14:tracePt t="414036" x="2236788" y="4675188"/>
          <p14:tracePt t="414053" x="2270125" y="4675188"/>
          <p14:tracePt t="414303" x="2278063" y="4675188"/>
          <p14:tracePt t="414319" x="2286000" y="4675188"/>
          <p14:tracePt t="414335" x="2295525" y="4665663"/>
          <p14:tracePt t="414351" x="2303463" y="4657725"/>
          <p14:tracePt t="414374" x="2311400" y="4657725"/>
          <p14:tracePt t="414383" x="2320925" y="4657725"/>
          <p14:tracePt t="414391" x="2328863" y="4649788"/>
          <p14:tracePt t="414455" x="2328863" y="4640263"/>
          <p14:tracePt t="414503" x="2336800" y="4640263"/>
          <p14:tracePt t="414519" x="2346325" y="4632325"/>
          <p14:tracePt t="414527" x="2354263" y="4632325"/>
          <p14:tracePt t="414535" x="2371725" y="4632325"/>
          <p14:tracePt t="414540" x="2405063" y="4632325"/>
          <p14:tracePt t="414554" x="2430463" y="4632325"/>
          <p14:tracePt t="414570" x="2471738" y="4632325"/>
          <p14:tracePt t="414587" x="2522538" y="4649788"/>
          <p14:tracePt t="414604" x="2532063" y="4649788"/>
          <p14:tracePt t="414647" x="2532063" y="4657725"/>
          <p14:tracePt t="414655" x="2532063" y="4675188"/>
          <p14:tracePt t="414663" x="2532063" y="4691063"/>
          <p14:tracePt t="414671" x="2532063" y="4826000"/>
          <p14:tracePt t="414687" x="2481263" y="4927600"/>
          <p14:tracePt t="414704" x="2430463" y="5011738"/>
          <p14:tracePt t="414721" x="2420938" y="5037138"/>
          <p14:tracePt t="414799" x="2420938" y="5029200"/>
          <p14:tracePt t="414807" x="2430463" y="5029200"/>
          <p14:tracePt t="414815" x="2430463" y="5011738"/>
          <p14:tracePt t="414823" x="2438400" y="5011738"/>
          <p14:tracePt t="414838" x="2438400" y="5003800"/>
          <p14:tracePt t="414935" x="2446338" y="4986338"/>
          <p14:tracePt t="415151" x="2438400" y="4960938"/>
          <p14:tracePt t="415159" x="2430463" y="4935538"/>
          <p14:tracePt t="415167" x="2405063" y="4902200"/>
          <p14:tracePt t="415175" x="2397125" y="4884738"/>
          <p14:tracePt t="415183" x="2362200" y="4818063"/>
          <p14:tracePt t="415189" x="2328863" y="4733925"/>
          <p14:tracePt t="415205" x="2278063" y="4632325"/>
          <p14:tracePt t="415222" x="2227263" y="4530725"/>
          <p14:tracePt t="415239" x="2168525" y="4395788"/>
          <p14:tracePt t="415255" x="2143125" y="4329113"/>
          <p14:tracePt t="415272" x="2125663" y="4260850"/>
          <p14:tracePt t="415289" x="2125663" y="4227513"/>
          <p14:tracePt t="415305" x="2125663" y="4202113"/>
          <p14:tracePt t="415322" x="2135188" y="4176713"/>
          <p14:tracePt t="415339" x="2143125" y="4143375"/>
          <p14:tracePt t="415356" x="2143125" y="4133850"/>
          <p14:tracePt t="415372" x="2143125" y="4125913"/>
          <p14:tracePt t="415455" x="2143125" y="4117975"/>
          <p14:tracePt t="415464" x="2151063" y="4108450"/>
          <p14:tracePt t="415487" x="2160588" y="4100513"/>
          <p14:tracePt t="415495" x="2168525" y="4092575"/>
          <p14:tracePt t="415503" x="2176463" y="4075113"/>
          <p14:tracePt t="415506" x="2185988" y="4067175"/>
          <p14:tracePt t="415523" x="2201863" y="4049713"/>
          <p14:tracePt t="415539" x="2211388" y="4049713"/>
          <p14:tracePt t="415584" x="2219325" y="4041775"/>
          <p14:tracePt t="415688" x="2227263" y="4041775"/>
          <p14:tracePt t="415736" x="2236788" y="4041775"/>
          <p14:tracePt t="415800" x="2244725" y="4041775"/>
          <p14:tracePt t="415816" x="2252663" y="4041775"/>
          <p14:tracePt t="415824" x="2260600" y="4041775"/>
          <p14:tracePt t="415848" x="2278063" y="4041775"/>
          <p14:tracePt t="415968" x="2286000" y="4041775"/>
          <p14:tracePt t="416112" x="2295525" y="4041775"/>
          <p14:tracePt t="416272" x="2295525" y="4049713"/>
          <p14:tracePt t="416282" x="2295525" y="4059238"/>
          <p14:tracePt t="416282" x="2270125" y="4075113"/>
          <p14:tracePt t="416292" x="2236788" y="4133850"/>
          <p14:tracePt t="416309" x="2219325" y="4176713"/>
          <p14:tracePt t="416326" x="2185988" y="4219575"/>
          <p14:tracePt t="416342" x="2160588" y="4278313"/>
          <p14:tracePt t="416359" x="2143125" y="4303713"/>
          <p14:tracePt t="416376" x="2101850" y="4370388"/>
          <p14:tracePt t="416393" x="2051050" y="4438650"/>
          <p14:tracePt t="416409" x="2000250" y="4497388"/>
          <p14:tracePt t="416426" x="1949450" y="4564063"/>
          <p14:tracePt t="416442" x="1890713" y="4614863"/>
          <p14:tracePt t="416459" x="1847850" y="4657725"/>
          <p14:tracePt t="416476" x="1822450" y="4683125"/>
          <p14:tracePt t="416493" x="1797050" y="4700588"/>
          <p14:tracePt t="416509" x="1781175" y="4724400"/>
          <p14:tracePt t="416526" x="1755775" y="4741863"/>
          <p14:tracePt t="416543" x="1738313" y="4749800"/>
          <p14:tracePt t="416560" x="1720850" y="4759325"/>
          <p14:tracePt t="416576" x="1712913" y="4767263"/>
          <p14:tracePt t="416752" x="1730375" y="4767263"/>
          <p14:tracePt t="416760" x="1789113" y="4767263"/>
          <p14:tracePt t="416767" x="1957388" y="4767263"/>
          <p14:tracePt t="416777" x="2125663" y="4767263"/>
          <p14:tracePt t="416793" x="2193925" y="4767263"/>
          <p14:tracePt t="416928" x="2185988" y="4767263"/>
          <p14:tracePt t="416936" x="2160588" y="4767263"/>
          <p14:tracePt t="416944" x="2125663" y="4749800"/>
          <p14:tracePt t="416952" x="2058988" y="4741863"/>
          <p14:tracePt t="416961" x="2033588" y="4733925"/>
          <p14:tracePt t="416977" x="2025650" y="4733925"/>
          <p14:tracePt t="417040" x="2016125" y="4733925"/>
          <p14:tracePt t="417048" x="2008188" y="4733925"/>
          <p14:tracePt t="417064" x="2008188" y="4724400"/>
          <p14:tracePt t="417077" x="2008188" y="4716463"/>
          <p14:tracePt t="417080" x="2000250" y="4700588"/>
          <p14:tracePt t="417094" x="1990725" y="4665663"/>
          <p14:tracePt t="417111" x="1990725" y="4624388"/>
          <p14:tracePt t="417127" x="2025650" y="4564063"/>
          <p14:tracePt t="417144" x="2058988" y="4522788"/>
          <p14:tracePt t="417161" x="2084388" y="4489450"/>
          <p14:tracePt t="417177" x="2109788" y="4479925"/>
          <p14:tracePt t="417194" x="2143125" y="4471988"/>
          <p14:tracePt t="417211" x="2151063" y="4471988"/>
          <p14:tracePt t="417280" x="2151063" y="4479925"/>
          <p14:tracePt t="417288" x="2151063" y="4489450"/>
          <p14:tracePt t="417305" x="2151063" y="4497388"/>
          <p14:tracePt t="417320" x="2125663" y="4505325"/>
          <p14:tracePt t="417328" x="2117725" y="4505325"/>
          <p14:tracePt t="417336" x="2092325" y="4505325"/>
          <p14:tracePt t="417345" x="2076450" y="4505325"/>
          <p14:tracePt t="417361" x="2051050" y="4505325"/>
          <p14:tracePt t="417488" x="2084388" y="4505325"/>
          <p14:tracePt t="417496" x="2117725" y="4505325"/>
          <p14:tracePt t="417504" x="2151063" y="4505325"/>
          <p14:tracePt t="417512" x="2168525" y="4505325"/>
          <p14:tracePt t="417512" x="2252663" y="4505325"/>
          <p14:tracePt t="417528" x="2286000" y="4505325"/>
          <p14:tracePt t="417546" x="2303463" y="4505325"/>
          <p14:tracePt t="417672" x="2303463" y="4489450"/>
          <p14:tracePt t="417680" x="2295525" y="4464050"/>
          <p14:tracePt t="417688" x="2286000" y="4446588"/>
          <p14:tracePt t="417696" x="2286000" y="4429125"/>
          <p14:tracePt t="417703" x="2244725" y="4311650"/>
          <p14:tracePt t="417712" x="2236788" y="4243388"/>
          <p14:tracePt t="417729" x="2236788" y="4176713"/>
          <p14:tracePt t="417746" x="2236788" y="4151313"/>
          <p14:tracePt t="417762" x="2236788" y="4117975"/>
          <p14:tracePt t="417779" x="2236788" y="4108450"/>
          <p14:tracePt t="417796" x="2236788" y="4092575"/>
          <p14:tracePt t="417812" x="2236788" y="4067175"/>
          <p14:tracePt t="417829" x="2236788" y="4049713"/>
          <p14:tracePt t="417846" x="2236788" y="4033838"/>
          <p14:tracePt t="417863" x="2236788" y="4024313"/>
          <p14:tracePt t="417879" x="2244725" y="4016375"/>
          <p14:tracePt t="417896" x="2244725" y="3998913"/>
          <p14:tracePt t="417912" x="2252663" y="3998913"/>
          <p14:tracePt t="417929" x="2260600" y="3983038"/>
          <p14:tracePt t="417946" x="2260600" y="3965575"/>
          <p14:tracePt t="418048" x="2260600" y="3973513"/>
          <p14:tracePt t="418064" x="2278063" y="3983038"/>
          <p14:tracePt t="418072" x="2295525" y="3998913"/>
          <p14:tracePt t="418080" x="2303463" y="4008438"/>
          <p14:tracePt t="418088" x="2328863" y="4024313"/>
          <p14:tracePt t="418096" x="2336800" y="4049713"/>
          <p14:tracePt t="418113" x="2346325" y="4059238"/>
          <p14:tracePt t="418130" x="2346325" y="4075113"/>
          <p14:tracePt t="418147" x="2346325" y="4092575"/>
          <p14:tracePt t="418163" x="2346325" y="4143375"/>
          <p14:tracePt t="418180" x="2320925" y="4202113"/>
          <p14:tracePt t="418197" x="2286000" y="4252913"/>
          <p14:tracePt t="418213" x="2278063" y="4286250"/>
          <p14:tracePt t="418230" x="2270125" y="4294188"/>
          <p14:tracePt t="418247" x="2270125" y="4303713"/>
          <p14:tracePt t="418263" x="2270125" y="4311650"/>
          <p14:tracePt t="418280" x="2252663" y="4319588"/>
          <p14:tracePt t="418297" x="2244725" y="4319588"/>
          <p14:tracePt t="418313" x="2236788" y="4319588"/>
          <p14:tracePt t="418392" x="2227263" y="4319588"/>
          <p14:tracePt t="418408" x="2193925" y="4319588"/>
          <p14:tracePt t="418416" x="2176463" y="4303713"/>
          <p14:tracePt t="418416" x="2143125" y="4303713"/>
          <p14:tracePt t="418431" x="2101850" y="4286250"/>
          <p14:tracePt t="418447" x="2076450" y="4286250"/>
          <p14:tracePt t="418512" x="2066925" y="4286250"/>
          <p14:tracePt t="418528" x="2041525" y="4286250"/>
          <p14:tracePt t="418537" x="2025650" y="4286250"/>
          <p14:tracePt t="418537" x="2008188" y="4286250"/>
          <p14:tracePt t="418548" x="1990725" y="4286250"/>
          <p14:tracePt t="418624" x="1974850" y="4286250"/>
          <p14:tracePt t="418632" x="1965325" y="4286250"/>
          <p14:tracePt t="418648" x="1965325" y="4294188"/>
          <p14:tracePt t="418648" x="1949450" y="4311650"/>
          <p14:tracePt t="418664" x="1949450" y="4319588"/>
          <p14:tracePt t="418681" x="1949450" y="4329113"/>
          <p14:tracePt t="418698" x="1949450" y="4337050"/>
          <p14:tracePt t="418714" x="1941513" y="4344988"/>
          <p14:tracePt t="418731" x="1924050" y="4370388"/>
          <p14:tracePt t="418748" x="1906588" y="4395788"/>
          <p14:tracePt t="418765" x="1873250" y="4421188"/>
          <p14:tracePt t="418781" x="1855788" y="4454525"/>
          <p14:tracePt t="418798" x="1855788" y="4464050"/>
          <p14:tracePt t="418815" x="1847850" y="4464050"/>
          <p14:tracePt t="418904" x="1847850" y="4471988"/>
          <p14:tracePt t="418921" x="1847850" y="4479925"/>
          <p14:tracePt t="418960" x="1847850" y="4489450"/>
          <p14:tracePt t="418968" x="1865313" y="4489450"/>
          <p14:tracePt t="418984" x="1873250" y="4489450"/>
          <p14:tracePt t="418992" x="1881188" y="4497388"/>
          <p14:tracePt t="419000" x="1898650" y="4497388"/>
          <p14:tracePt t="419120" x="1890713" y="4497388"/>
          <p14:tracePt t="419160" x="1881188" y="4497388"/>
          <p14:tracePt t="419280" x="1898650" y="4497388"/>
          <p14:tracePt t="419289" x="1898650" y="4489450"/>
          <p14:tracePt t="419299" x="1906588" y="4479925"/>
          <p14:tracePt t="419299" x="1924050" y="4471988"/>
          <p14:tracePt t="419316" x="1949450" y="4446588"/>
          <p14:tracePt t="419333" x="1974850" y="4438650"/>
          <p14:tracePt t="419349" x="2008188" y="4429125"/>
          <p14:tracePt t="419366" x="2008188" y="4421188"/>
          <p14:tracePt t="419383" x="2016125" y="4413250"/>
          <p14:tracePt t="419399" x="2016125" y="4403725"/>
          <p14:tracePt t="419416" x="2016125" y="4395788"/>
          <p14:tracePt t="419433" x="2016125" y="4387850"/>
          <p14:tracePt t="419449" x="2016125" y="4370388"/>
          <p14:tracePt t="419466" x="2016125" y="4362450"/>
          <p14:tracePt t="419483" x="2025650" y="4344988"/>
          <p14:tracePt t="419499" x="2033588" y="4329113"/>
          <p14:tracePt t="419516" x="2051050" y="4294188"/>
          <p14:tracePt t="419533" x="2066925" y="4268788"/>
          <p14:tracePt t="419551" x="2092325" y="4243388"/>
          <p14:tracePt t="419566" x="2101850" y="4219575"/>
          <p14:tracePt t="419583" x="2109788" y="4194175"/>
          <p14:tracePt t="419600" x="2125663" y="4176713"/>
          <p14:tracePt t="419617" x="2160588" y="4133850"/>
          <p14:tracePt t="419633" x="2176463" y="4108450"/>
          <p14:tracePt t="419650" x="2201863" y="4092575"/>
          <p14:tracePt t="419667" x="2219325" y="4059238"/>
          <p14:tracePt t="419683" x="2236788" y="4059238"/>
          <p14:tracePt t="419792" x="2236788" y="4049713"/>
          <p14:tracePt t="419800" x="2236788" y="4041775"/>
          <p14:tracePt t="419801" x="2260600" y="4024313"/>
          <p14:tracePt t="419817" x="2260600" y="4016375"/>
          <p14:tracePt t="419834" x="2278063" y="3998913"/>
          <p14:tracePt t="419850" x="2278063" y="3990975"/>
          <p14:tracePt t="419867" x="2286000" y="3990975"/>
          <p14:tracePt t="419884" x="2286000" y="3983038"/>
          <p14:tracePt t="419901" x="2295525" y="3983038"/>
          <p14:tracePt t="419917" x="2295525" y="3973513"/>
          <p14:tracePt t="420304" x="2286000" y="3973513"/>
          <p14:tracePt t="420312" x="2252663" y="3973513"/>
          <p14:tracePt t="420318" x="2201863" y="3973513"/>
          <p14:tracePt t="420325" x="2185988" y="3973513"/>
          <p14:tracePt t="420335" x="2051050" y="3924300"/>
          <p14:tracePt t="420352" x="2000250" y="3914775"/>
          <p14:tracePt t="420368" x="1990725" y="3914775"/>
          <p14:tracePt t="420600" x="1990725" y="3906838"/>
          <p14:tracePt t="420600" x="1990725" y="3898900"/>
          <p14:tracePt t="420632" x="1990725" y="3889375"/>
          <p14:tracePt t="420639" x="1990725" y="3881438"/>
          <p14:tracePt t="420656" x="1990725" y="3873500"/>
          <p14:tracePt t="420669" x="1990725" y="3856038"/>
          <p14:tracePt t="420671" x="1990725" y="3848100"/>
          <p14:tracePt t="420704" x="1990725" y="3838575"/>
          <p14:tracePt t="420704" x="1990725" y="3830638"/>
          <p14:tracePt t="420744" x="1990725" y="3822700"/>
          <p14:tracePt t="420768" x="1990725" y="3813175"/>
          <p14:tracePt t="420776" x="1990725" y="3805238"/>
          <p14:tracePt t="420776" x="1990725" y="3797300"/>
          <p14:tracePt t="420786" x="2008188" y="3779838"/>
          <p14:tracePt t="420803" x="2025650" y="3771900"/>
          <p14:tracePt t="420819" x="2041525" y="3754438"/>
          <p14:tracePt t="420836" x="2058988" y="3746500"/>
          <p14:tracePt t="420853" x="2076450" y="3746500"/>
          <p14:tracePt t="420870" x="2101850" y="3738563"/>
          <p14:tracePt t="420886" x="2117725" y="3738563"/>
          <p14:tracePt t="420903" x="2143125" y="3738563"/>
          <p14:tracePt t="420920" x="2193925" y="3738563"/>
          <p14:tracePt t="420936" x="2227263" y="3738563"/>
          <p14:tracePt t="420953" x="2278063" y="3738563"/>
          <p14:tracePt t="420970" x="2346325" y="3738563"/>
          <p14:tracePt t="420987" x="2413000" y="3738563"/>
          <p14:tracePt t="421003" x="2471738" y="3738563"/>
          <p14:tracePt t="421020" x="2497138" y="3738563"/>
          <p14:tracePt t="421037" x="2506663" y="3738563"/>
          <p14:tracePt t="421053" x="2514600" y="3738563"/>
          <p14:tracePt t="421144" x="2522538" y="3738563"/>
          <p14:tracePt t="421240" x="2522538" y="3746500"/>
          <p14:tracePt t="421248" x="2522538" y="3763963"/>
          <p14:tracePt t="421260" x="2522538" y="3797300"/>
          <p14:tracePt t="421260" x="2522538" y="3813175"/>
          <p14:tracePt t="421270" x="2522538" y="3856038"/>
          <p14:tracePt t="421287" x="2522538" y="3881438"/>
          <p14:tracePt t="421304" x="2514600" y="3898900"/>
          <p14:tracePt t="421321" x="2514600" y="3906838"/>
          <p14:tracePt t="421337" x="2514600" y="3914775"/>
          <p14:tracePt t="421384" x="2514600" y="3924300"/>
          <p14:tracePt t="421528" x="2489200" y="3924300"/>
          <p14:tracePt t="421536" x="2471738" y="3924300"/>
          <p14:tracePt t="421536" x="2430463" y="3924300"/>
          <p14:tracePt t="421552" x="2379663" y="3924300"/>
          <p14:tracePt t="421560" x="2320925" y="3924300"/>
          <p14:tracePt t="421571" x="2270125" y="3924300"/>
          <p14:tracePt t="421575" x="2176463" y="3924300"/>
          <p14:tracePt t="421589" x="2135188" y="3924300"/>
          <p14:tracePt t="422160" x="2125663" y="3924300"/>
          <p14:tracePt t="422184" x="2117725" y="3932238"/>
          <p14:tracePt t="422192" x="2117725" y="3940175"/>
          <p14:tracePt t="422208" x="2101850" y="3948113"/>
          <p14:tracePt t="423296" x="2109788" y="3948113"/>
          <p14:tracePt t="423304" x="2109788" y="3940175"/>
          <p14:tracePt t="423336" x="2117725" y="3940175"/>
          <p14:tracePt t="423360" x="2117725" y="3932238"/>
          <p14:tracePt t="423496" x="2109788" y="3932238"/>
          <p14:tracePt t="423511" x="2101850" y="3932238"/>
          <p14:tracePt t="423526" x="2084388" y="3940175"/>
          <p14:tracePt t="423526" x="2076450" y="3948113"/>
          <p14:tracePt t="423543" x="2058988" y="3957638"/>
          <p14:tracePt t="423543" x="2051050" y="3957638"/>
          <p14:tracePt t="423560" x="2033588" y="3973513"/>
          <p14:tracePt t="423576" x="2016125" y="3983038"/>
          <p14:tracePt t="423592" x="2000250" y="3990975"/>
          <p14:tracePt t="423610" x="2000250" y="3998913"/>
          <p14:tracePt t="423626" x="2000250" y="4008438"/>
          <p14:tracePt t="423643" x="1990725" y="4016375"/>
          <p14:tracePt t="423659" x="1982788" y="4041775"/>
          <p14:tracePt t="423676" x="1965325" y="4059238"/>
          <p14:tracePt t="423693" x="1941513" y="4084638"/>
          <p14:tracePt t="423710" x="1941513" y="4092575"/>
          <p14:tracePt t="423726" x="1931988" y="4100513"/>
          <p14:tracePt t="423807" x="1931988" y="4092575"/>
          <p14:tracePt t="423816" x="1941513" y="4084638"/>
          <p14:tracePt t="423833" x="1941513" y="4075113"/>
          <p14:tracePt t="423835" x="1949450" y="4067175"/>
          <p14:tracePt t="423843" x="1949450" y="4059238"/>
          <p14:tracePt t="423860" x="1965325" y="4041775"/>
          <p14:tracePt t="423877" x="1974850" y="4033838"/>
          <p14:tracePt t="423893" x="1990725" y="4016375"/>
          <p14:tracePt t="423910" x="2000250" y="3998913"/>
          <p14:tracePt t="423927" x="2025650" y="3983038"/>
          <p14:tracePt t="423943" x="2041525" y="3973513"/>
          <p14:tracePt t="423960" x="2058988" y="3948113"/>
          <p14:tracePt t="423977" x="2076450" y="3940175"/>
          <p14:tracePt t="423994" x="2092325" y="3924300"/>
          <p14:tracePt t="424010" x="2101850" y="3914775"/>
          <p14:tracePt t="424027" x="2117725" y="3898900"/>
          <p14:tracePt t="424044" x="2135188" y="3898900"/>
          <p14:tracePt t="424061" x="2151063" y="3881438"/>
          <p14:tracePt t="424077" x="2160588" y="3856038"/>
          <p14:tracePt t="424094" x="2176463" y="3838575"/>
          <p14:tracePt t="424094" x="2185988" y="3838575"/>
          <p14:tracePt t="424113" x="2201863" y="3822700"/>
          <p14:tracePt t="424127" x="2219325" y="3805238"/>
          <p14:tracePt t="424144" x="2227263" y="3797300"/>
          <p14:tracePt t="424471" x="2201863" y="3813175"/>
          <p14:tracePt t="424471" x="2168525" y="3822700"/>
          <p14:tracePt t="424487" x="2101850" y="3863975"/>
          <p14:tracePt t="424501" x="2051050" y="3889375"/>
          <p14:tracePt t="424503" x="1949450" y="3914775"/>
          <p14:tracePt t="424512" x="1924050" y="3924300"/>
          <p14:tracePt t="424599" x="1924050" y="3906838"/>
          <p14:tracePt t="424607" x="1931988" y="3906838"/>
          <p14:tracePt t="424615" x="1941513" y="3881438"/>
          <p14:tracePt t="424628" x="1941513" y="3873500"/>
          <p14:tracePt t="424629" x="1982788" y="3856038"/>
          <p14:tracePt t="424646" x="2025650" y="3848100"/>
          <p14:tracePt t="424662" x="2101850" y="3822700"/>
          <p14:tracePt t="424678" x="2201863" y="3797300"/>
          <p14:tracePt t="424695" x="2354263" y="3754438"/>
          <p14:tracePt t="424712" x="2362200" y="3746500"/>
          <p14:tracePt t="424816" x="2362200" y="3754438"/>
          <p14:tracePt t="424823" x="2354263" y="3763963"/>
          <p14:tracePt t="424832" x="2328863" y="3787775"/>
          <p14:tracePt t="424835" x="2295525" y="3813175"/>
          <p14:tracePt t="424846" x="2278063" y="3838575"/>
          <p14:tracePt t="424862" x="2236788" y="3856038"/>
          <p14:tracePt t="424879" x="2211388" y="3873500"/>
          <p14:tracePt t="424959" x="2211388" y="3863975"/>
          <p14:tracePt t="424969" x="2219325" y="3856038"/>
          <p14:tracePt t="424969" x="2244725" y="3838575"/>
          <p14:tracePt t="424979" x="2260600" y="3805238"/>
          <p14:tracePt t="424996" x="2278063" y="3787775"/>
          <p14:tracePt t="425013" x="2295525" y="3779838"/>
          <p14:tracePt t="425055" x="2286000" y="3779838"/>
          <p14:tracePt t="425063" x="2260600" y="3797300"/>
          <p14:tracePt t="425064" x="2244725" y="3822700"/>
          <p14:tracePt t="425079" x="2176463" y="3848100"/>
          <p14:tracePt t="425096" x="2168525" y="3848100"/>
          <p14:tracePt t="425151" x="2176463" y="3822700"/>
          <p14:tracePt t="425159" x="2201863" y="3805238"/>
          <p14:tracePt t="425169" x="2227263" y="3779838"/>
          <p14:tracePt t="425175" x="2244725" y="3771900"/>
          <p14:tracePt t="425183" x="2286000" y="3746500"/>
          <p14:tracePt t="425239" x="2278063" y="3763963"/>
          <p14:tracePt t="425247" x="2252663" y="3779838"/>
          <p14:tracePt t="425254" x="2219325" y="3805238"/>
          <p14:tracePt t="425263" x="2101850" y="3873500"/>
          <p14:tracePt t="425280" x="2051050" y="3898900"/>
          <p14:tracePt t="425296" x="2033588" y="3898900"/>
          <p14:tracePt t="425335" x="2051050" y="3898900"/>
          <p14:tracePt t="425346" x="2076450" y="3863975"/>
          <p14:tracePt t="425351" x="2125663" y="3813175"/>
          <p14:tracePt t="425363" x="2168525" y="3779838"/>
          <p14:tracePt t="425380" x="2176463" y="3779838"/>
          <p14:tracePt t="425431" x="2168525" y="3797300"/>
          <p14:tracePt t="425439" x="2160588" y="3805238"/>
          <p14:tracePt t="425446" x="2151063" y="3813175"/>
          <p14:tracePt t="425453" x="2143125" y="3822700"/>
          <p14:tracePt t="425503" x="2151063" y="3813175"/>
          <p14:tracePt t="425511" x="2176463" y="3813175"/>
          <p14:tracePt t="425520" x="2193925" y="3797300"/>
          <p14:tracePt t="425520" x="2244725" y="3787775"/>
          <p14:tracePt t="425530" x="2252663" y="3787775"/>
          <p14:tracePt t="425575" x="2244725" y="3797300"/>
          <p14:tracePt t="425583" x="2201863" y="3822700"/>
          <p14:tracePt t="425597" x="2168525" y="3848100"/>
          <p14:tracePt t="425599" x="2125663" y="3881438"/>
          <p14:tracePt t="425614" x="2117725" y="3889375"/>
          <p14:tracePt t="425687" x="2125663" y="3881438"/>
          <p14:tracePt t="425727" x="2117725" y="3881438"/>
          <p14:tracePt t="425743" x="2101850" y="3881438"/>
          <p14:tracePt t="425751" x="2084388" y="3881438"/>
          <p14:tracePt t="425764" x="2084388" y="3889375"/>
          <p14:tracePt t="425807" x="2092325" y="3873500"/>
          <p14:tracePt t="425823" x="2092325" y="3863975"/>
          <p14:tracePt t="425863" x="2084388" y="3863975"/>
          <p14:tracePt t="425871" x="2051050" y="3889375"/>
          <p14:tracePt t="425881" x="2041525" y="3889375"/>
          <p14:tracePt t="425882" x="2016125" y="3906838"/>
          <p14:tracePt t="425935" x="2033588" y="3889375"/>
          <p14:tracePt t="425943" x="2051050" y="3881438"/>
          <p14:tracePt t="425951" x="2084388" y="3863975"/>
          <p14:tracePt t="425959" x="2092325" y="3856038"/>
          <p14:tracePt t="425999" x="2084388" y="3856038"/>
          <p14:tracePt t="426007" x="2066925" y="3873500"/>
          <p14:tracePt t="426015" x="2041525" y="3889375"/>
          <p14:tracePt t="426023" x="1974850" y="3924300"/>
          <p14:tracePt t="426032" x="1949450" y="3948113"/>
          <p14:tracePt t="426048" x="1941513" y="3948113"/>
          <p14:tracePt t="426095" x="1965325" y="3932238"/>
          <p14:tracePt t="426103" x="1974850" y="3932238"/>
          <p14:tracePt t="426111" x="1990725" y="3924300"/>
          <p14:tracePt t="426119" x="2051050" y="3889375"/>
          <p14:tracePt t="426175" x="2016125" y="3898900"/>
          <p14:tracePt t="426188" x="2000250" y="3914775"/>
          <p14:tracePt t="426191" x="1974850" y="3932238"/>
          <p14:tracePt t="426199" x="1957388" y="3940175"/>
          <p14:tracePt t="426263" x="1965325" y="3940175"/>
          <p14:tracePt t="426271" x="1974850" y="3932238"/>
          <p14:tracePt t="426327" x="1965325" y="3932238"/>
          <p14:tracePt t="426335" x="1957388" y="3932238"/>
          <p14:tracePt t="426343" x="1957388" y="3940175"/>
          <p14:tracePt t="426383" x="1965325" y="3940175"/>
          <p14:tracePt t="426391" x="1974850" y="3932238"/>
          <p14:tracePt t="426399" x="2000250" y="3924300"/>
          <p14:tracePt t="426407" x="2016125" y="3914775"/>
          <p14:tracePt t="426463" x="2016125" y="3924300"/>
          <p14:tracePt t="426471" x="2000250" y="3932238"/>
          <p14:tracePt t="426483" x="1982788" y="3940175"/>
          <p14:tracePt t="426483" x="1957388" y="3965575"/>
          <p14:tracePt t="426575" x="1957388" y="3973513"/>
          <p14:tracePt t="426583" x="1957388" y="3983038"/>
          <p14:tracePt t="426592" x="1957388" y="3990975"/>
          <p14:tracePt t="426599" x="1957388" y="3998913"/>
          <p14:tracePt t="426607" x="1957388" y="4049713"/>
          <p14:tracePt t="426616" x="1957388" y="4100513"/>
          <p14:tracePt t="426633" x="1957388" y="4143375"/>
          <p14:tracePt t="426651" x="1957388" y="4168775"/>
          <p14:tracePt t="426666" x="1957388" y="4184650"/>
          <p14:tracePt t="426683" x="1957388" y="4194175"/>
          <p14:tracePt t="426700" x="1957388" y="4210050"/>
          <p14:tracePt t="426716" x="1957388" y="4227513"/>
          <p14:tracePt t="426733" x="1949450" y="4260850"/>
          <p14:tracePt t="426750" x="1941513" y="4294188"/>
          <p14:tracePt t="426767" x="1941513" y="4362450"/>
          <p14:tracePt t="426783" x="1941513" y="4395788"/>
          <p14:tracePt t="426800" x="1941513" y="4438650"/>
          <p14:tracePt t="426817" x="1949450" y="4479925"/>
          <p14:tracePt t="426833" x="1949450" y="4514850"/>
          <p14:tracePt t="426850" x="1957388" y="4530725"/>
          <p14:tracePt t="426867" x="1957388" y="4548188"/>
          <p14:tracePt t="426884" x="1957388" y="4556125"/>
          <p14:tracePt t="426900" x="1974850" y="4573588"/>
          <p14:tracePt t="426917" x="1982788" y="4581525"/>
          <p14:tracePt t="426934" x="1982788" y="4598988"/>
          <p14:tracePt t="426950" x="1982788" y="4640263"/>
          <p14:tracePt t="426950" x="1990725" y="4657725"/>
          <p14:tracePt t="426967" x="1990725" y="4675188"/>
          <p14:tracePt t="426984" x="1990725" y="4708525"/>
          <p14:tracePt t="427001" x="1990725" y="4724400"/>
          <p14:tracePt t="427017" x="1990725" y="4741863"/>
          <p14:tracePt t="427034" x="1990725" y="4759325"/>
          <p14:tracePt t="427051" x="1990725" y="4775200"/>
          <p14:tracePt t="427067" x="1974850" y="4792663"/>
          <p14:tracePt t="427084" x="1965325" y="4792663"/>
          <p14:tracePt t="427101" x="1949450" y="4800600"/>
          <p14:tracePt t="427117" x="1924050" y="4800600"/>
          <p14:tracePt t="427134" x="1890713" y="4800600"/>
          <p14:tracePt t="427134" x="1865313" y="4800600"/>
          <p14:tracePt t="427153" x="1822450" y="4792663"/>
          <p14:tracePt t="427168" x="1755775" y="4775200"/>
          <p14:tracePt t="427184" x="1720850" y="4767263"/>
          <p14:tracePt t="427201" x="1662113" y="4733925"/>
          <p14:tracePt t="427218" x="1620838" y="4716463"/>
          <p14:tracePt t="427234" x="1585913" y="4691063"/>
          <p14:tracePt t="427251" x="1577975" y="4665663"/>
          <p14:tracePt t="427268" x="1552575" y="4640263"/>
          <p14:tracePt t="427284" x="1552575" y="4632325"/>
          <p14:tracePt t="427301" x="1544638" y="4624388"/>
          <p14:tracePt t="427318" x="1527175" y="4598988"/>
          <p14:tracePt t="427335" x="1527175" y="4589463"/>
          <p14:tracePt t="427399" x="1527175" y="4581525"/>
          <p14:tracePt t="427423" x="1527175" y="4573588"/>
          <p14:tracePt t="427431" x="1527175" y="4564063"/>
          <p14:tracePt t="427439" x="1527175" y="4556125"/>
          <p14:tracePt t="427451" x="1527175" y="4548188"/>
          <p14:tracePt t="427452" x="1527175" y="4540250"/>
          <p14:tracePt t="427468" x="1527175" y="4530725"/>
          <p14:tracePt t="427583" x="1527175" y="4522788"/>
          <p14:tracePt t="427591" x="1527175" y="4514850"/>
          <p14:tracePt t="427599" x="1527175" y="4505325"/>
          <p14:tracePt t="427609" x="1519238" y="4497388"/>
          <p14:tracePt t="427619" x="1509713" y="4479925"/>
          <p14:tracePt t="427635" x="1509713" y="4471988"/>
          <p14:tracePt t="427652" x="1476375" y="4446588"/>
          <p14:tracePt t="427670" x="1460500" y="4438650"/>
          <p14:tracePt t="427685" x="1443038" y="4438650"/>
          <p14:tracePt t="427702" x="1435100" y="4429125"/>
          <p14:tracePt t="427719" x="1425575" y="4429125"/>
          <p14:tracePt t="427735" x="1417638" y="4421188"/>
          <p14:tracePt t="427791" x="1409700" y="4421188"/>
          <p14:tracePt t="427815" x="1400175" y="4421188"/>
          <p14:tracePt t="427823" x="1374775" y="4421188"/>
          <p14:tracePt t="427831" x="1358900" y="4421188"/>
          <p14:tracePt t="427836" x="1316038" y="4421188"/>
          <p14:tracePt t="427853" x="1300163" y="4421188"/>
          <p14:tracePt t="427869" x="1290638" y="4421188"/>
          <p14:tracePt t="427983" x="1290638" y="4413250"/>
          <p14:tracePt t="427991" x="1300163" y="4403725"/>
          <p14:tracePt t="428003" x="1308100" y="4403725"/>
          <p14:tracePt t="428003" x="1358900" y="4370388"/>
          <p14:tracePt t="428020" x="1501775" y="4362450"/>
          <p14:tracePt t="428036" x="1670050" y="4362450"/>
          <p14:tracePt t="428053" x="1890713" y="4379913"/>
          <p14:tracePt t="428070" x="2041525" y="4429125"/>
          <p14:tracePt t="428086" x="2101850" y="4429125"/>
          <p14:tracePt t="428159" x="2109788" y="4429125"/>
          <p14:tracePt t="428167" x="2117725" y="4429125"/>
          <p14:tracePt t="428175" x="2143125" y="4429125"/>
          <p14:tracePt t="428183" x="2168525" y="4429125"/>
          <p14:tracePt t="428189" x="2211388" y="4421188"/>
          <p14:tracePt t="428203" x="2260600" y="4421188"/>
          <p14:tracePt t="428220" x="2328863" y="4421188"/>
          <p14:tracePt t="428237" x="2379663" y="4421188"/>
          <p14:tracePt t="428253" x="2446338" y="4421188"/>
          <p14:tracePt t="428270" x="2497138" y="4421188"/>
          <p14:tracePt t="428287" x="2590800" y="4413250"/>
          <p14:tracePt t="428304" x="2624138" y="4413250"/>
          <p14:tracePt t="428320" x="2657475" y="4403725"/>
          <p14:tracePt t="428337" x="2667000" y="4403725"/>
          <p14:tracePt t="428354" x="2674938" y="4403725"/>
          <p14:tracePt t="428370" x="2682875" y="4403725"/>
          <p14:tracePt t="428387" x="2708275" y="4403725"/>
          <p14:tracePt t="428404" x="2751138" y="4403725"/>
          <p14:tracePt t="428420" x="2784475" y="4413250"/>
          <p14:tracePt t="428437" x="2843213" y="4413250"/>
          <p14:tracePt t="428454" x="2886075" y="4413250"/>
          <p14:tracePt t="428470" x="3046413" y="4413250"/>
          <p14:tracePt t="428487" x="3113088" y="4413250"/>
          <p14:tracePt t="428504" x="3163888" y="4413250"/>
          <p14:tracePt t="428521" x="3206750" y="4413250"/>
          <p14:tracePt t="428537" x="3240088" y="4413250"/>
          <p14:tracePt t="428554" x="3282950" y="4413250"/>
          <p14:tracePt t="428571" x="3324225" y="4413250"/>
          <p14:tracePt t="428588" x="3357563" y="4413250"/>
          <p14:tracePt t="428604" x="3375025" y="4413250"/>
          <p14:tracePt t="428621" x="3400425" y="4413250"/>
          <p14:tracePt t="428638" x="3408363" y="4413250"/>
          <p14:tracePt t="428654" x="3425825" y="4413250"/>
          <p14:tracePt t="428671" x="3484563" y="4413250"/>
          <p14:tracePt t="428689" x="3517900" y="4413250"/>
          <p14:tracePt t="428704" x="3543300" y="4413250"/>
          <p14:tracePt t="428721" x="3568700" y="4413250"/>
          <p14:tracePt t="428738" x="3611563" y="4413250"/>
          <p14:tracePt t="428755" x="3636963" y="4413250"/>
          <p14:tracePt t="428771" x="3662363" y="4413250"/>
          <p14:tracePt t="428807" x="3670300" y="4421188"/>
          <p14:tracePt t="428807" x="3678238" y="4421188"/>
          <p14:tracePt t="428821" x="3695700" y="4421188"/>
          <p14:tracePt t="428895" x="3703638" y="4421188"/>
          <p14:tracePt t="428927" x="3713163" y="4421188"/>
          <p14:tracePt t="428943" x="3721100" y="4421188"/>
          <p14:tracePt t="428962" x="3729038" y="4421188"/>
          <p14:tracePt t="428964" x="3738563" y="4421188"/>
          <p14:tracePt t="428999" x="3746500" y="4421188"/>
          <p14:tracePt t="429007" x="3754438" y="4421188"/>
          <p14:tracePt t="429023" x="3763963" y="4421188"/>
          <p14:tracePt t="429263" x="3754438" y="4421188"/>
          <p14:tracePt t="429271" x="3721100" y="4446588"/>
          <p14:tracePt t="429279" x="3636963" y="4471988"/>
          <p14:tracePt t="429289" x="3484563" y="4479925"/>
          <p14:tracePt t="429306" x="3290888" y="4514850"/>
          <p14:tracePt t="429323" x="3097213" y="4530725"/>
          <p14:tracePt t="429339" x="2944813" y="4548188"/>
          <p14:tracePt t="429356" x="2809875" y="4581525"/>
          <p14:tracePt t="429373" x="2708275" y="4598988"/>
          <p14:tracePt t="429390" x="2616200" y="4614863"/>
          <p14:tracePt t="429406" x="2522538" y="4614863"/>
          <p14:tracePt t="429423" x="2295525" y="4614863"/>
          <p14:tracePt t="429440" x="2066925" y="4614863"/>
          <p14:tracePt t="429456" x="1916113" y="4614863"/>
          <p14:tracePt t="429473" x="1804988" y="4614863"/>
          <p14:tracePt t="429490" x="1755775" y="4614863"/>
          <p14:tracePt t="429506" x="1720850" y="4614863"/>
          <p14:tracePt t="429523" x="1695450" y="4614863"/>
          <p14:tracePt t="429540" x="1654175" y="4614863"/>
          <p14:tracePt t="429557" x="1620838" y="4614863"/>
          <p14:tracePt t="429574" x="1577975" y="4614863"/>
          <p14:tracePt t="429590" x="1560513" y="4614863"/>
          <p14:tracePt t="429607" x="1552575" y="4614863"/>
          <p14:tracePt t="429623" x="1544638" y="4614863"/>
          <p14:tracePt t="429640" x="1527175" y="4614863"/>
          <p14:tracePt t="429657" x="1468438" y="4614863"/>
          <p14:tracePt t="429674" x="1460500" y="4614863"/>
          <p14:tracePt t="429887" x="1468438" y="4606925"/>
          <p14:tracePt t="429903" x="1493838" y="4606925"/>
          <p14:tracePt t="429911" x="1509713" y="4598988"/>
          <p14:tracePt t="429919" x="1535113" y="4598988"/>
          <p14:tracePt t="429924" x="1560513" y="4598988"/>
          <p14:tracePt t="429941" x="1611313" y="4598988"/>
          <p14:tracePt t="429957" x="1636713" y="4598988"/>
          <p14:tracePt t="429974" x="1670050" y="4598988"/>
          <p14:tracePt t="429991" x="1687513" y="4598988"/>
          <p14:tracePt t="430008" x="1704975" y="4598988"/>
          <p14:tracePt t="430024" x="1730375" y="4598988"/>
          <p14:tracePt t="430041" x="1755775" y="4598988"/>
          <p14:tracePt t="430058" x="1830388" y="4598988"/>
          <p14:tracePt t="430074" x="1881188" y="4598988"/>
          <p14:tracePt t="430091" x="1941513" y="4598988"/>
          <p14:tracePt t="430108" x="1957388" y="4598988"/>
          <p14:tracePt t="430124" x="1974850" y="4598988"/>
          <p14:tracePt t="430141" x="1982788" y="4598988"/>
          <p14:tracePt t="430158" x="2000250" y="4598988"/>
          <p14:tracePt t="430174" x="2058988" y="4598988"/>
          <p14:tracePt t="430193" x="2109788" y="4598988"/>
          <p14:tracePt t="430208" x="2168525" y="4598988"/>
          <p14:tracePt t="430225" x="2219325" y="4598988"/>
          <p14:tracePt t="430241" x="2252663" y="4589463"/>
          <p14:tracePt t="430319" x="2260600" y="4589463"/>
          <p14:tracePt t="430335" x="2270125" y="4589463"/>
          <p14:tracePt t="430351" x="2278063" y="4589463"/>
          <p14:tracePt t="430367" x="2286000" y="4589463"/>
          <p14:tracePt t="430391" x="2295525" y="4589463"/>
          <p14:tracePt t="430415" x="2303463" y="4589463"/>
          <p14:tracePt t="430439" x="2311400" y="4589463"/>
          <p14:tracePt t="430455" x="2320925" y="4589463"/>
          <p14:tracePt t="430471" x="2336800" y="4589463"/>
          <p14:tracePt t="430487" x="2346325" y="4589463"/>
          <p14:tracePt t="430567" x="2354263" y="4589463"/>
          <p14:tracePt t="430583" x="2362200" y="4589463"/>
          <p14:tracePt t="430607" x="2371725" y="4589463"/>
          <p14:tracePt t="430647" x="2379663" y="4589463"/>
          <p14:tracePt t="430903" x="2387600" y="4589463"/>
          <p14:tracePt t="430919" x="2397125" y="4589463"/>
          <p14:tracePt t="431799" x="2379663" y="4589463"/>
          <p14:tracePt t="431807" x="2328863" y="4589463"/>
          <p14:tracePt t="431815" x="2260600" y="4589463"/>
          <p14:tracePt t="431823" x="2176463" y="4606925"/>
          <p14:tracePt t="431831" x="1982788" y="4624388"/>
          <p14:tracePt t="431845" x="1797050" y="4624388"/>
          <p14:tracePt t="431862" x="1704975" y="4632325"/>
          <p14:tracePt t="431879" x="1628775" y="4657725"/>
          <p14:tracePt t="431895" x="1585913" y="4675188"/>
          <p14:tracePt t="431912" x="1552575" y="4708525"/>
          <p14:tracePt t="431929" x="1501775" y="4716463"/>
          <p14:tracePt t="431946" x="1417638" y="4724400"/>
          <p14:tracePt t="431962" x="1349375" y="4741863"/>
          <p14:tracePt t="431979" x="1325563" y="4749800"/>
          <p14:tracePt t="431996" x="1308100" y="4749800"/>
          <p14:tracePt t="432012" x="1290638" y="4759325"/>
          <p14:tracePt t="432029" x="1274763" y="4775200"/>
          <p14:tracePt t="432046" x="1239838" y="4784725"/>
          <p14:tracePt t="432062" x="1198563" y="4800600"/>
          <p14:tracePt t="432111" x="1189038" y="4800600"/>
          <p14:tracePt t="432247" x="1198563" y="4800600"/>
          <p14:tracePt t="432271" x="1239838" y="4800600"/>
          <p14:tracePt t="432285" x="1249363" y="4800600"/>
          <p14:tracePt t="432287" x="1274763" y="4800600"/>
          <p14:tracePt t="432296" x="1282700" y="4800600"/>
          <p14:tracePt t="432313" x="1300163" y="4800600"/>
          <p14:tracePt t="432330" x="1316038" y="4800600"/>
          <p14:tracePt t="432346" x="1333500" y="4800600"/>
          <p14:tracePt t="432363" x="1384300" y="4800600"/>
          <p14:tracePt t="432380" x="1493838" y="4800600"/>
          <p14:tracePt t="432397" x="1577975" y="4800600"/>
          <p14:tracePt t="432413" x="1654175" y="4800600"/>
          <p14:tracePt t="432430" x="1738313" y="4792663"/>
          <p14:tracePt t="432447" x="1822450" y="4792663"/>
          <p14:tracePt t="432464" x="1847850" y="4784725"/>
          <p14:tracePt t="432480" x="1890713" y="4784725"/>
          <p14:tracePt t="432497" x="1941513" y="4767263"/>
          <p14:tracePt t="432513" x="2008188" y="4759325"/>
          <p14:tracePt t="432530" x="2066925" y="4749800"/>
          <p14:tracePt t="432547" x="2135188" y="4749800"/>
          <p14:tracePt t="432564" x="2168525" y="4741863"/>
          <p14:tracePt t="432580" x="2227263" y="4741863"/>
          <p14:tracePt t="432597" x="2270125" y="4741863"/>
          <p14:tracePt t="432614" x="2303463" y="4741863"/>
          <p14:tracePt t="432630" x="2362200" y="4724400"/>
          <p14:tracePt t="432647" x="2397125" y="4716463"/>
          <p14:tracePt t="432664" x="2420938" y="4708525"/>
          <p14:tracePt t="432681" x="2430463" y="4708525"/>
          <p14:tracePt t="432697" x="2463800" y="4708525"/>
          <p14:tracePt t="432735" x="2471738" y="4708525"/>
          <p14:tracePt t="432759" x="2481263" y="4708525"/>
          <p14:tracePt t="432783" x="2489200" y="4708525"/>
          <p14:tracePt t="432807" x="2497138" y="4708525"/>
          <p14:tracePt t="432831" x="2506663" y="4708525"/>
          <p14:tracePt t="432870" x="2514600" y="4708525"/>
          <p14:tracePt t="432935" x="2522538" y="4708525"/>
          <p14:tracePt t="432965" x="2532063" y="4708525"/>
          <p14:tracePt t="432999" x="2547938" y="4708525"/>
          <p14:tracePt t="433015" x="2557463" y="4708525"/>
          <p14:tracePt t="433456" x="2547938" y="4708525"/>
          <p14:tracePt t="433464" x="2540000" y="4708525"/>
          <p14:tracePt t="433473" x="2506663" y="4708525"/>
          <p14:tracePt t="433473" x="2471738" y="4733925"/>
          <p14:tracePt t="433486" x="2346325" y="4741863"/>
          <p14:tracePt t="433500" x="2244725" y="4767263"/>
          <p14:tracePt t="433517" x="2168525" y="4784725"/>
          <p14:tracePt t="433534" x="2051050" y="4810125"/>
          <p14:tracePt t="433550" x="2000250" y="4818063"/>
          <p14:tracePt t="433567" x="1957388" y="4818063"/>
          <p14:tracePt t="433567" x="1924050" y="4826000"/>
          <p14:tracePt t="433584" x="1847850" y="4843463"/>
          <p14:tracePt t="433600" x="1763713" y="4851400"/>
          <p14:tracePt t="433617" x="1687513" y="4851400"/>
          <p14:tracePt t="433634" x="1620838" y="4851400"/>
          <p14:tracePt t="433650" x="1577975" y="4860925"/>
          <p14:tracePt t="433696" x="1570038" y="4860925"/>
          <p14:tracePt t="433704" x="1560513" y="4868863"/>
          <p14:tracePt t="433711" x="1544638" y="4876800"/>
          <p14:tracePt t="433717" x="1509713" y="4894263"/>
          <p14:tracePt t="433734" x="1460500" y="4910138"/>
          <p14:tracePt t="433752" x="1417638" y="4919663"/>
          <p14:tracePt t="433767" x="1409700" y="4919663"/>
          <p14:tracePt t="433904" x="1435100" y="4919663"/>
          <p14:tracePt t="433912" x="1468438" y="4919663"/>
          <p14:tracePt t="433924" x="1519238" y="4919663"/>
          <p14:tracePt t="433928" x="1577975" y="4935538"/>
          <p14:tracePt t="433928" x="1687513" y="4935538"/>
          <p14:tracePt t="433936" x="1789113" y="4953000"/>
          <p14:tracePt t="433951" x="2066925" y="4978400"/>
          <p14:tracePt t="433968" x="2244725" y="4995863"/>
          <p14:tracePt t="433985" x="2371725" y="4995863"/>
          <p14:tracePt t="434001" x="2540000" y="4995863"/>
          <p14:tracePt t="434018" x="2741613" y="4995863"/>
          <p14:tracePt t="434035" x="3038475" y="4995863"/>
          <p14:tracePt t="434051" x="3349625" y="4995863"/>
          <p14:tracePt t="434068" x="3578225" y="4995863"/>
          <p14:tracePt t="434085" x="3729038" y="4995863"/>
          <p14:tracePt t="434101" x="3779838" y="4995863"/>
          <p14:tracePt t="434118" x="3789363" y="4995863"/>
          <p14:tracePt t="434152" x="3797300" y="4995863"/>
          <p14:tracePt t="434152" x="3814763" y="4995863"/>
          <p14:tracePt t="434168" x="3848100" y="4995863"/>
          <p14:tracePt t="434185" x="3914775" y="4995863"/>
          <p14:tracePt t="434202" x="3965575" y="4995863"/>
          <p14:tracePt t="434218" x="3990975" y="4995863"/>
          <p14:tracePt t="434235" x="4024313" y="4995863"/>
          <p14:tracePt t="434253" x="4033838" y="4995863"/>
          <p14:tracePt t="434320" x="4041775" y="4995863"/>
          <p14:tracePt t="434328" x="4049713" y="4995863"/>
          <p14:tracePt t="434336" x="4059238" y="4995863"/>
          <p14:tracePt t="434344" x="4075113" y="4995863"/>
          <p14:tracePt t="434352" x="4100513" y="4995863"/>
          <p14:tracePt t="434369" x="4125913" y="4995863"/>
          <p14:tracePt t="434385" x="4133850" y="4995863"/>
          <p14:tracePt t="434402" x="4159250" y="4995863"/>
          <p14:tracePt t="434419" x="4210050" y="4995863"/>
          <p14:tracePt t="434436" x="4252913" y="4995863"/>
          <p14:tracePt t="434452" x="4319588" y="4995863"/>
          <p14:tracePt t="434469" x="4354513" y="4995863"/>
          <p14:tracePt t="434486" x="4370388" y="4995863"/>
          <p14:tracePt t="434502" x="4405313" y="4995863"/>
          <p14:tracePt t="434519" x="4471988" y="4995863"/>
          <p14:tracePt t="434536" x="4522788" y="4995863"/>
          <p14:tracePt t="434553" x="4548188" y="4995863"/>
          <p14:tracePt t="434569" x="4565650" y="4995863"/>
          <p14:tracePt t="434608" x="4573588" y="4995863"/>
          <p14:tracePt t="434632" x="4581525" y="4995863"/>
          <p14:tracePt t="434640" x="4591050" y="4995863"/>
          <p14:tracePt t="434647" x="4598988" y="4995863"/>
          <p14:tracePt t="434653" x="4614863" y="4995863"/>
          <p14:tracePt t="434669" x="4665663" y="4995863"/>
          <p14:tracePt t="434686" x="4716463" y="4995863"/>
          <p14:tracePt t="434703" x="4759325" y="4995863"/>
          <p14:tracePt t="434720" x="4775200" y="4995863"/>
          <p14:tracePt t="435400" x="4767263" y="4995863"/>
          <p14:tracePt t="435417" x="4759325" y="4995863"/>
          <p14:tracePt t="435428" x="4751388" y="4995863"/>
          <p14:tracePt t="435520" x="4741863" y="4995863"/>
          <p14:tracePt t="435536" x="4725988" y="4995863"/>
          <p14:tracePt t="435544" x="4716463" y="4995863"/>
          <p14:tracePt t="435550" x="4691063" y="5003800"/>
          <p14:tracePt t="435555" x="4640263" y="5003800"/>
          <p14:tracePt t="435572" x="4598988" y="5003800"/>
          <p14:tracePt t="435588" x="4565650" y="5003800"/>
          <p14:tracePt t="435605" x="4548188" y="5003800"/>
          <p14:tracePt t="435622" x="4522788" y="5003800"/>
          <p14:tracePt t="435638" x="4471988" y="5011738"/>
          <p14:tracePt t="435655" x="4337050" y="5011738"/>
          <p14:tracePt t="435672" x="4252913" y="5011738"/>
          <p14:tracePt t="435688" x="4202113" y="5011738"/>
          <p14:tracePt t="435705" x="4184650" y="5011738"/>
          <p14:tracePt t="435722" x="4159250" y="5011738"/>
          <p14:tracePt t="435739" x="4125913" y="5011738"/>
          <p14:tracePt t="435755" x="4092575" y="5011738"/>
          <p14:tracePt t="435772" x="4049713" y="5011738"/>
          <p14:tracePt t="435790" x="4033838" y="5011738"/>
          <p14:tracePt t="435805" x="4024313" y="5011738"/>
          <p14:tracePt t="436080" x="3998913" y="5011738"/>
          <p14:tracePt t="436544" x="4008438" y="5011738"/>
          <p14:tracePt t="436576" x="3983038" y="5011738"/>
          <p14:tracePt t="436576" x="3932238" y="5011738"/>
          <p14:tracePt t="436592" x="3889375" y="5011738"/>
          <p14:tracePt t="436600" x="3838575" y="5011738"/>
          <p14:tracePt t="436608" x="3763963" y="5011738"/>
          <p14:tracePt t="436615" x="3611563" y="5011738"/>
          <p14:tracePt t="436624" x="3443288" y="5011738"/>
          <p14:tracePt t="436641" x="3290888" y="4995863"/>
          <p14:tracePt t="436657" x="3222625" y="4995863"/>
          <p14:tracePt t="436674" x="3155950" y="4986338"/>
          <p14:tracePt t="436691" x="3105150" y="4986338"/>
          <p14:tracePt t="436707" x="3062288" y="4986338"/>
          <p14:tracePt t="436724" x="2995613" y="4986338"/>
          <p14:tracePt t="436741" x="2901950" y="4970463"/>
          <p14:tracePt t="436758" x="2827338" y="4960938"/>
          <p14:tracePt t="436774" x="2784475" y="4960938"/>
          <p14:tracePt t="436774" x="2776538" y="4960938"/>
          <p14:tracePt t="436793" x="2751138" y="4960938"/>
          <p14:tracePt t="436808" x="2741613" y="4960938"/>
          <p14:tracePt t="436825" x="2717800" y="4960938"/>
          <p14:tracePt t="436841" x="2657475" y="4960938"/>
          <p14:tracePt t="436858" x="2624138" y="4960938"/>
          <p14:tracePt t="436875" x="2581275" y="4953000"/>
          <p14:tracePt t="436912" x="2573338" y="4953000"/>
          <p14:tracePt t="436920" x="2565400" y="4953000"/>
          <p14:tracePt t="436941" x="2557463" y="4953000"/>
          <p14:tracePt t="436942" x="2506663" y="4935538"/>
          <p14:tracePt t="436958" x="2463800" y="4935538"/>
          <p14:tracePt t="436975" x="2413000" y="4927600"/>
          <p14:tracePt t="436992" x="2387600" y="4927600"/>
          <p14:tracePt t="437008" x="2354263" y="4927600"/>
          <p14:tracePt t="437025" x="2320925" y="4927600"/>
          <p14:tracePt t="437042" x="2286000" y="4927600"/>
          <p14:tracePt t="437058" x="2260600" y="4927600"/>
          <p14:tracePt t="437075" x="2219325" y="4927600"/>
          <p14:tracePt t="437092" x="2185988" y="4927600"/>
          <p14:tracePt t="437109" x="2151063" y="4927600"/>
          <p14:tracePt t="437125" x="2125663" y="4927600"/>
          <p14:tracePt t="437142" x="2101850" y="4927600"/>
          <p14:tracePt t="437159" x="2084388" y="4927600"/>
          <p14:tracePt t="437175" x="2066925" y="4927600"/>
          <p14:tracePt t="437224" x="2051050" y="4927600"/>
          <p14:tracePt t="437248" x="2041525" y="4927600"/>
          <p14:tracePt t="437280" x="2033588" y="4927600"/>
          <p14:tracePt t="437304" x="2025650" y="4927600"/>
          <p14:tracePt t="437568" x="2033588" y="4927600"/>
          <p14:tracePt t="437608" x="2041525" y="4927600"/>
          <p14:tracePt t="437614" x="2058988" y="4927600"/>
          <p14:tracePt t="437632" x="2066925" y="4919663"/>
          <p14:tracePt t="437650" x="2076450" y="4919663"/>
          <p14:tracePt t="437712" x="2084388" y="4919663"/>
          <p14:tracePt t="437736" x="2092325" y="4919663"/>
          <p14:tracePt t="437744" x="2101850" y="4919663"/>
          <p14:tracePt t="437745" x="2109788" y="4919663"/>
          <p14:tracePt t="437760" x="2125663" y="4919663"/>
          <p14:tracePt t="437777" x="2143125" y="4919663"/>
          <p14:tracePt t="437793" x="2160588" y="4919663"/>
          <p14:tracePt t="437811" x="2176463" y="4919663"/>
          <p14:tracePt t="437827" x="2201863" y="4919663"/>
          <p14:tracePt t="437844" x="2227263" y="4919663"/>
          <p14:tracePt t="437860" x="2252663" y="4919663"/>
          <p14:tracePt t="437877" x="2270125" y="4919663"/>
          <p14:tracePt t="437894" x="2286000" y="4919663"/>
          <p14:tracePt t="437910" x="2303463" y="4919663"/>
          <p14:tracePt t="437927" x="2311400" y="4919663"/>
          <p14:tracePt t="438456" x="2320925" y="4919663"/>
          <p14:tracePt t="438960" x="2328863" y="4919663"/>
          <p14:tracePt t="438984" x="2336800" y="4910138"/>
          <p14:tracePt t="439024" x="2346325" y="4902200"/>
          <p14:tracePt t="439064" x="2354263" y="4894263"/>
          <p14:tracePt t="439071" x="2371725" y="4894263"/>
          <p14:tracePt t="439080" x="2387600" y="4894263"/>
          <p14:tracePt t="439088" x="2413000" y="4894263"/>
          <p14:tracePt t="439101" x="2455863" y="4884738"/>
          <p14:tracePt t="439113" x="2506663" y="4884738"/>
          <p14:tracePt t="439130" x="2573338" y="4868863"/>
          <p14:tracePt t="439147" x="2641600" y="4868863"/>
          <p14:tracePt t="439163" x="2717800" y="4868863"/>
          <p14:tracePt t="439180" x="2801938" y="4868863"/>
          <p14:tracePt t="439197" x="2927350" y="4868863"/>
          <p14:tracePt t="439213" x="3038475" y="4868863"/>
          <p14:tracePt t="439230" x="3173413" y="4894263"/>
          <p14:tracePt t="439247" x="3298825" y="4910138"/>
          <p14:tracePt t="439264" x="3392488" y="4910138"/>
          <p14:tracePt t="439280" x="3476625" y="4910138"/>
          <p14:tracePt t="439297" x="3568700" y="4910138"/>
          <p14:tracePt t="439314" x="3695700" y="4910138"/>
          <p14:tracePt t="439332" x="3838575" y="4910138"/>
          <p14:tracePt t="439347" x="3975100" y="4910138"/>
          <p14:tracePt t="439364" x="4084638" y="4910138"/>
          <p14:tracePt t="439381" x="4159250" y="4927600"/>
          <p14:tracePt t="439397" x="4227513" y="4935538"/>
          <p14:tracePt t="439414" x="4252913" y="4935538"/>
          <p14:tracePt t="439431" x="4278313" y="4935538"/>
          <p14:tracePt t="439447" x="4303713" y="4935538"/>
          <p14:tracePt t="439464" x="4354513" y="4945063"/>
          <p14:tracePt t="439481" x="4438650" y="4960938"/>
          <p14:tracePt t="439498" x="4505325" y="4986338"/>
          <p14:tracePt t="439514" x="4581525" y="4986338"/>
          <p14:tracePt t="439531" x="4640263" y="4995863"/>
          <p14:tracePt t="439547" x="4691063" y="5003800"/>
          <p14:tracePt t="439564" x="4751388" y="5019675"/>
          <p14:tracePt t="439581" x="4818063" y="5019675"/>
          <p14:tracePt t="439598" x="4851400" y="5019675"/>
          <p14:tracePt t="439614" x="4910138" y="5019675"/>
          <p14:tracePt t="439631" x="4945063" y="5019675"/>
          <p14:tracePt t="439648" x="4978400" y="5019675"/>
          <p14:tracePt t="439664" x="5011738" y="5029200"/>
          <p14:tracePt t="439681" x="5062538" y="5037138"/>
          <p14:tracePt t="439698" x="5087938" y="5037138"/>
          <p14:tracePt t="439715" x="5121275" y="5037138"/>
          <p14:tracePt t="439731" x="5146675" y="5037138"/>
          <p14:tracePt t="439791" x="5146675" y="5045075"/>
          <p14:tracePt t="439831" x="5156200" y="5045075"/>
          <p14:tracePt t="439839" x="5164138" y="5045075"/>
          <p14:tracePt t="439863" x="5181600" y="5045075"/>
          <p14:tracePt t="439871" x="5207000" y="5045075"/>
          <p14:tracePt t="439875" x="5222875" y="5037138"/>
          <p14:tracePt t="439882" x="5256213" y="5011738"/>
          <p14:tracePt t="439898" x="5281613" y="4995863"/>
          <p14:tracePt t="439915" x="5291138" y="4978400"/>
          <p14:tracePt t="439932" x="5307013" y="4945063"/>
          <p14:tracePt t="439949" x="5307013" y="4927600"/>
          <p14:tracePt t="439965" x="5307013" y="4910138"/>
          <p14:tracePt t="439982" x="5316538" y="4910138"/>
          <p14:tracePt t="439999" x="5316538" y="4902200"/>
          <p14:tracePt t="440103" x="5316538" y="4894263"/>
          <p14:tracePt t="440111" x="5316538" y="4884738"/>
          <p14:tracePt t="440119" x="5324475" y="4876800"/>
          <p14:tracePt t="440127" x="5324475" y="4868863"/>
          <p14:tracePt t="440132" x="5324475" y="4851400"/>
          <p14:tracePt t="440149" x="5324475" y="4835525"/>
          <p14:tracePt t="440183" x="5324475" y="4818063"/>
          <p14:tracePt t="440207" x="5324475" y="4810125"/>
          <p14:tracePt t="440215" x="5291138" y="4800600"/>
          <p14:tracePt t="440223" x="5197475" y="4800600"/>
          <p14:tracePt t="440232" x="5054600" y="4800600"/>
          <p14:tracePt t="440249" x="4902200" y="4784725"/>
          <p14:tracePt t="440266" x="4835525" y="4775200"/>
          <p14:tracePt t="440282" x="4792663" y="4775200"/>
          <p14:tracePt t="440299" x="4775200" y="4775200"/>
          <p14:tracePt t="440316" x="4759325" y="4775200"/>
          <p14:tracePt t="440334" x="4691063" y="4775200"/>
          <p14:tracePt t="440349" x="4556125" y="4792663"/>
          <p14:tracePt t="440366" x="4387850" y="4826000"/>
          <p14:tracePt t="440383" x="4244975" y="4868863"/>
          <p14:tracePt t="440400" x="4202113" y="4894263"/>
          <p14:tracePt t="440416" x="4184650" y="4919663"/>
          <p14:tracePt t="440433" x="4176713" y="4935538"/>
          <p14:tracePt t="440450" x="4159250" y="4960938"/>
          <p14:tracePt t="440466" x="4133850" y="4995863"/>
          <p14:tracePt t="440483" x="4133850" y="5003800"/>
          <p14:tracePt t="440591" x="4168775" y="4986338"/>
          <p14:tracePt t="440599" x="4202113" y="4978400"/>
          <p14:tracePt t="440607" x="4235450" y="4978400"/>
          <p14:tracePt t="440615" x="4270375" y="4970463"/>
          <p14:tracePt t="440617" x="4311650" y="4970463"/>
          <p14:tracePt t="440633" x="4344988" y="4970463"/>
          <p14:tracePt t="440650" x="4379913" y="4970463"/>
          <p14:tracePt t="440667" x="4413250" y="4970463"/>
          <p14:tracePt t="440684" x="4479925" y="4970463"/>
          <p14:tracePt t="440700" x="4573588" y="4970463"/>
          <p14:tracePt t="440717" x="4657725" y="4970463"/>
          <p14:tracePt t="440734" x="4751388" y="4970463"/>
          <p14:tracePt t="440750" x="4818063" y="4970463"/>
          <p14:tracePt t="440767" x="4886325" y="4970463"/>
          <p14:tracePt t="440784" x="4919663" y="4970463"/>
          <p14:tracePt t="440800" x="4945063" y="4970463"/>
          <p14:tracePt t="440817" x="4960938" y="4970463"/>
          <p14:tracePt t="440834" x="4986338" y="4970463"/>
          <p14:tracePt t="440852" x="5021263" y="4970463"/>
          <p14:tracePt t="440867" x="5054600" y="4970463"/>
          <p14:tracePt t="440884" x="5095875" y="4978400"/>
          <p14:tracePt t="440901" x="5138738" y="4978400"/>
          <p14:tracePt t="440917" x="5181600" y="4986338"/>
          <p14:tracePt t="440934" x="5230813" y="4986338"/>
          <p14:tracePt t="440951" x="5291138" y="4986338"/>
          <p14:tracePt t="440968" x="5332413" y="4986338"/>
          <p14:tracePt t="440984" x="5408613" y="4986338"/>
          <p14:tracePt t="441001" x="5492750" y="4960938"/>
          <p14:tracePt t="441018" x="5561013" y="4927600"/>
          <p14:tracePt t="441034" x="5645150" y="4884738"/>
          <p14:tracePt t="441051" x="5729288" y="4843463"/>
          <p14:tracePt t="441068" x="5797550" y="4800600"/>
          <p14:tracePt t="441085" x="5856288" y="4767263"/>
          <p14:tracePt t="441101" x="5864225" y="4759325"/>
          <p14:tracePt t="441319" x="5864225" y="4749800"/>
          <p14:tracePt t="441328" x="5889625" y="4733925"/>
          <p14:tracePt t="441335" x="5922963" y="4716463"/>
          <p14:tracePt t="441336" x="5991225" y="4665663"/>
          <p14:tracePt t="441352" x="6049963" y="4624388"/>
          <p14:tracePt t="441370" x="6118225" y="4564063"/>
          <p14:tracePt t="441385" x="6176963" y="4505325"/>
          <p14:tracePt t="441402" x="6218238" y="4446588"/>
          <p14:tracePt t="441419" x="6278563" y="4387850"/>
          <p14:tracePt t="441435" x="6337300" y="4319588"/>
          <p14:tracePt t="441452" x="6429375" y="4252913"/>
          <p14:tracePt t="441469" x="6530975" y="4176713"/>
          <p14:tracePt t="441485" x="6699250" y="4049713"/>
          <p14:tracePt t="441502" x="6775450" y="3990975"/>
          <p14:tracePt t="441519" x="6859588" y="3914775"/>
          <p14:tracePt t="441536" x="6877050" y="3881438"/>
          <p14:tracePt t="441552" x="6894513" y="3838575"/>
          <p14:tracePt t="441569" x="6910388" y="3813175"/>
          <p14:tracePt t="441586" x="6927850" y="3771900"/>
          <p14:tracePt t="441602" x="6943725" y="3703638"/>
          <p14:tracePt t="441619" x="6969125" y="3652838"/>
          <p14:tracePt t="441636" x="7019925" y="3568700"/>
          <p14:tracePt t="441652" x="7070725" y="3468688"/>
          <p14:tracePt t="441669" x="7138988" y="3357563"/>
          <p14:tracePt t="441686" x="7189788" y="3257550"/>
          <p14:tracePt t="441703" x="7248525" y="3138488"/>
          <p14:tracePt t="441719" x="7264400" y="3097213"/>
          <p14:tracePt t="441736" x="7273925" y="3071813"/>
          <p14:tracePt t="441753" x="7289800" y="3036888"/>
          <p14:tracePt t="441769" x="7289800" y="3021013"/>
          <p14:tracePt t="441786" x="7289800" y="3011488"/>
          <p14:tracePt t="441803" x="7289800" y="3003550"/>
          <p14:tracePt t="441820" x="7289800" y="2995613"/>
          <p14:tracePt t="441836" x="7289800" y="2978150"/>
          <p14:tracePt t="441853" x="7289800" y="2970213"/>
          <p14:tracePt t="441871" x="7289800" y="2952750"/>
          <p14:tracePt t="441886" x="7289800" y="2944813"/>
          <p14:tracePt t="441903" x="7273925" y="2911475"/>
          <p14:tracePt t="441920" x="7264400" y="2894013"/>
          <p14:tracePt t="441936" x="7223125" y="2876550"/>
          <p14:tracePt t="441953" x="7189788" y="2860675"/>
          <p14:tracePt t="441970" x="7146925" y="2827338"/>
          <p14:tracePt t="441987" x="7129463" y="2817813"/>
          <p14:tracePt t="442003" x="7096125" y="2792413"/>
          <p14:tracePt t="442020" x="7070725" y="2767013"/>
          <p14:tracePt t="442037" x="7037388" y="2733675"/>
          <p14:tracePt t="442053" x="6969125" y="2700338"/>
          <p14:tracePt t="442070" x="6919913" y="2682875"/>
          <p14:tracePt t="442087" x="6826250" y="2632075"/>
          <p14:tracePt t="442104" x="6767513" y="2616200"/>
          <p14:tracePt t="442120" x="6742113" y="2606675"/>
          <p14:tracePt t="442137" x="6734175" y="2606675"/>
          <p14:tracePt t="442175" x="6734175" y="2598738"/>
          <p14:tracePt t="442199" x="6734175" y="2581275"/>
          <p14:tracePt t="442207" x="6734175" y="2573338"/>
          <p14:tracePt t="442215" x="6734175" y="2565400"/>
          <p14:tracePt t="442215" x="6742113" y="2555875"/>
          <p14:tracePt t="442239" x="6750050" y="2547938"/>
          <p14:tracePt t="442247" x="6767513" y="2532063"/>
          <p14:tracePt t="442255" x="6783388" y="2532063"/>
          <p14:tracePt t="442271" x="6834188" y="2514600"/>
          <p14:tracePt t="442287" x="6953250" y="2471738"/>
          <p14:tracePt t="442304" x="7070725" y="2446338"/>
          <p14:tracePt t="442321" x="7138988" y="2446338"/>
          <p14:tracePt t="442338" x="7164388" y="2438400"/>
          <p14:tracePt t="442503" x="7129463" y="2471738"/>
          <p14:tracePt t="442511" x="7096125" y="2497138"/>
          <p14:tracePt t="442519" x="7054850" y="2547938"/>
          <p14:tracePt t="442521" x="6884988" y="2700338"/>
          <p14:tracePt t="442538" x="6708775" y="2852738"/>
          <p14:tracePt t="442555" x="6421438" y="3130550"/>
          <p14:tracePt t="442571" x="6126163" y="3408363"/>
          <p14:tracePt t="442588" x="5822950" y="3746500"/>
          <p14:tracePt t="442605" x="5527675" y="4008438"/>
          <p14:tracePt t="442621" x="5256213" y="4227513"/>
          <p14:tracePt t="442638" x="5087938" y="4362450"/>
          <p14:tracePt t="442655" x="4945063" y="4497388"/>
          <p14:tracePt t="442672" x="4894263" y="4540250"/>
          <p14:tracePt t="442688" x="4886325" y="4548188"/>
          <p14:tracePt t="442705" x="4886325" y="4556125"/>
          <p14:tracePt t="442743" x="4886325" y="4564063"/>
          <p14:tracePt t="442759" x="4886325" y="4573588"/>
          <p14:tracePt t="442772" x="4886325" y="4581525"/>
          <p14:tracePt t="442775" x="4868863" y="4614863"/>
          <p14:tracePt t="442788" x="4868863" y="4640263"/>
          <p14:tracePt t="442805" x="4860925" y="4665663"/>
          <p14:tracePt t="442822" x="4860925" y="4691063"/>
          <p14:tracePt t="442838" x="4868863" y="4716463"/>
          <p14:tracePt t="442856" x="4876800" y="4733925"/>
          <p14:tracePt t="442873" x="4894263" y="4749800"/>
          <p14:tracePt t="442889" x="4919663" y="4775200"/>
          <p14:tracePt t="442905" x="4945063" y="4800600"/>
          <p14:tracePt t="442922" x="4978400" y="4818063"/>
          <p14:tracePt t="442939" x="5003800" y="4835525"/>
          <p14:tracePt t="442956" x="5054600" y="4835525"/>
          <p14:tracePt t="442972" x="5087938" y="4835525"/>
          <p14:tracePt t="442989" x="5121275" y="4843463"/>
          <p14:tracePt t="443006" x="5156200" y="4851400"/>
          <p14:tracePt t="443022" x="5172075" y="4851400"/>
          <p14:tracePt t="443022" x="5181600" y="4851400"/>
          <p14:tracePt t="443039" x="5207000" y="4851400"/>
          <p14:tracePt t="443056" x="5248275" y="4851400"/>
          <p14:tracePt t="443072" x="5281613" y="4851400"/>
          <p14:tracePt t="443089" x="5307013" y="4851400"/>
          <p14:tracePt t="443106" x="5332413" y="4851400"/>
          <p14:tracePt t="443123" x="5349875" y="4851400"/>
          <p14:tracePt t="443139" x="5367338" y="4851400"/>
          <p14:tracePt t="443156" x="5383213" y="4851400"/>
          <p14:tracePt t="443173" x="5391150" y="4851400"/>
          <p14:tracePt t="443189" x="5391150" y="4843463"/>
          <p14:tracePt t="443206" x="5391150" y="4835525"/>
          <p14:tracePt t="443223" x="5391150" y="4800600"/>
          <p14:tracePt t="443240" x="5391150" y="4784725"/>
          <p14:tracePt t="443256" x="5391150" y="4767263"/>
          <p14:tracePt t="443273" x="5383213" y="4733925"/>
          <p14:tracePt t="443289" x="5367338" y="4716463"/>
          <p14:tracePt t="443306" x="5349875" y="4700588"/>
          <p14:tracePt t="443323" x="5265738" y="4665663"/>
          <p14:tracePt t="443340" x="5164138" y="4649788"/>
          <p14:tracePt t="443356" x="5087938" y="4640263"/>
          <p14:tracePt t="443375" x="4995863" y="4614863"/>
          <p14:tracePt t="443390" x="4876800" y="4614863"/>
          <p14:tracePt t="443407" x="4708525" y="4606925"/>
          <p14:tracePt t="443423" x="4624388" y="4606925"/>
          <p14:tracePt t="443440" x="4530725" y="4632325"/>
          <p14:tracePt t="443457" x="4387850" y="4683125"/>
          <p14:tracePt t="443473" x="4270375" y="4724400"/>
          <p14:tracePt t="443490" x="4151313" y="4775200"/>
          <p14:tracePt t="443507" x="4059238" y="4818063"/>
          <p14:tracePt t="443524" x="4016375" y="4851400"/>
          <p14:tracePt t="443540" x="4016375" y="4860925"/>
          <p14:tracePt t="443557" x="4016375" y="4868863"/>
          <p14:tracePt t="443895" x="3983038" y="4851400"/>
          <p14:tracePt t="443903" x="3940175" y="4851400"/>
          <p14:tracePt t="443914" x="3881438" y="4851400"/>
          <p14:tracePt t="443914" x="3814763" y="4851400"/>
          <p14:tracePt t="443925" x="3738563" y="4851400"/>
          <p14:tracePt t="443941" x="3654425" y="4851400"/>
          <p14:tracePt t="443958" x="3603625" y="4851400"/>
          <p14:tracePt t="443975" x="3552825" y="4860925"/>
          <p14:tracePt t="443991" x="3502025" y="4860925"/>
          <p14:tracePt t="444008" x="3425825" y="4860925"/>
          <p14:tracePt t="444025" x="3357563" y="4860925"/>
          <p14:tracePt t="444041" x="3290888" y="4860925"/>
          <p14:tracePt t="444058" x="3257550" y="4868863"/>
          <p14:tracePt t="444075" x="3232150" y="4868863"/>
          <p14:tracePt t="444091" x="3206750" y="4876800"/>
          <p14:tracePt t="444108" x="3173413" y="4884738"/>
          <p14:tracePt t="444125" x="3122613" y="4884738"/>
          <p14:tracePt t="444142" x="3054350" y="4884738"/>
          <p14:tracePt t="444158" x="3003550" y="4902200"/>
          <p14:tracePt t="444175" x="2978150" y="4902200"/>
          <p14:tracePt t="444192" x="2952750" y="4902200"/>
          <p14:tracePt t="444208" x="2936875" y="4919663"/>
          <p14:tracePt t="444225" x="2927350" y="4919663"/>
          <p14:tracePt t="444447" x="2952750" y="4935538"/>
          <p14:tracePt t="444455" x="2962275" y="4935538"/>
          <p14:tracePt t="444463" x="2987675" y="4945063"/>
          <p14:tracePt t="444471" x="3003550" y="4953000"/>
          <p14:tracePt t="444492" x="3105150" y="4978400"/>
          <p14:tracePt t="444493" x="3257550" y="5011738"/>
          <p14:tracePt t="444509" x="3382963" y="5011738"/>
          <p14:tracePt t="444526" x="3468688" y="5011738"/>
          <p14:tracePt t="444543" x="3484563" y="5019675"/>
          <p14:tracePt t="444599" x="3494088" y="5019675"/>
          <p14:tracePt t="444607" x="3517900" y="5019675"/>
          <p14:tracePt t="444615" x="3535363" y="5019675"/>
          <p14:tracePt t="444626" x="3568700" y="5019675"/>
          <p14:tracePt t="444626" x="3611563" y="5019675"/>
          <p14:tracePt t="444643" x="3662363" y="5019675"/>
          <p14:tracePt t="444660" x="3729038" y="5019675"/>
          <p14:tracePt t="444676" x="3763963" y="5019675"/>
          <p14:tracePt t="444693" x="3789363" y="5019675"/>
          <p14:tracePt t="444710" x="3822700" y="5019675"/>
          <p14:tracePt t="444726" x="3957638" y="5003800"/>
          <p14:tracePt t="444743" x="4041775" y="4978400"/>
          <p14:tracePt t="444760" x="4110038" y="4978400"/>
          <p14:tracePt t="444776" x="4176713" y="4970463"/>
          <p14:tracePt t="444793" x="4227513" y="4970463"/>
          <p14:tracePt t="444810" x="4270375" y="4953000"/>
          <p14:tracePt t="444827" x="4319588" y="4945063"/>
          <p14:tracePt t="444843" x="4354513" y="4945063"/>
          <p14:tracePt t="444860" x="4370388" y="4935538"/>
          <p14:tracePt t="444877" x="4395788" y="4927600"/>
          <p14:tracePt t="444893" x="4421188" y="4927600"/>
          <p14:tracePt t="444893" x="4430713" y="4927600"/>
          <p14:tracePt t="444927" x="4438650" y="4919663"/>
          <p14:tracePt t="444927" x="4454525" y="4919663"/>
          <p14:tracePt t="444944" x="4464050" y="4910138"/>
          <p14:tracePt t="444960" x="4479925" y="4902200"/>
          <p14:tracePt t="444977" x="4489450" y="4902200"/>
          <p14:tracePt t="446335" x="4522788" y="4902200"/>
          <p14:tracePt t="446343" x="4581525" y="4902200"/>
          <p14:tracePt t="446353" x="4751388" y="4902200"/>
          <p14:tracePt t="446359" x="4810125" y="4902200"/>
          <p14:tracePt t="446364" x="4935538" y="4902200"/>
          <p14:tracePt t="446380" x="5070475" y="4902200"/>
          <p14:tracePt t="446397" x="5146675" y="4902200"/>
          <p14:tracePt t="446414" x="5189538" y="4902200"/>
          <p14:tracePt t="446430" x="5299075" y="4902200"/>
          <p14:tracePt t="446447" x="5391150" y="4910138"/>
          <p14:tracePt t="446464" x="5451475" y="4927600"/>
          <p14:tracePt t="446480" x="5467350" y="4927600"/>
          <p14:tracePt t="446623" x="5467350" y="4919663"/>
          <p14:tracePt t="446631" x="5467350" y="4910138"/>
          <p14:tracePt t="446639" x="5467350" y="4902200"/>
          <p14:tracePt t="446654" x="5467350" y="4894263"/>
          <p14:tracePt t="446654" x="5459413" y="4876800"/>
          <p14:tracePt t="446664" x="5441950" y="4860925"/>
          <p14:tracePt t="446681" x="5349875" y="4818063"/>
          <p14:tracePt t="446698" x="5230813" y="4775200"/>
          <p14:tracePt t="446714" x="5095875" y="4749800"/>
          <p14:tracePt t="446731" x="4960938" y="4733925"/>
          <p14:tracePt t="446748" x="4784725" y="4724400"/>
          <p14:tracePt t="446764" x="4606925" y="4775200"/>
          <p14:tracePt t="446781" x="4489450" y="4826000"/>
          <p14:tracePt t="446798" x="4430713" y="4876800"/>
          <p14:tracePt t="446814" x="4395788" y="4910138"/>
          <p14:tracePt t="446832" x="4387850" y="4927600"/>
          <p14:tracePt t="446871" x="4387850" y="4935538"/>
          <p14:tracePt t="446919" x="4395788" y="4935538"/>
          <p14:tracePt t="447031" x="4395788" y="4945063"/>
          <p14:tracePt t="447039" x="4379913" y="4945063"/>
          <p14:tracePt t="447055" x="4362450" y="4945063"/>
          <p14:tracePt t="447063" x="4337050" y="4945063"/>
          <p14:tracePt t="447082" x="4303713" y="4945063"/>
          <p14:tracePt t="447082" x="4168775" y="4935538"/>
          <p14:tracePt t="447098" x="4092575" y="4910138"/>
          <p14:tracePt t="447115" x="3856038" y="4868863"/>
          <p14:tracePt t="447132" x="3603625" y="4835525"/>
          <p14:tracePt t="447149" x="3333750" y="4800600"/>
          <p14:tracePt t="447165" x="3105150" y="4800600"/>
          <p14:tracePt t="447182" x="2919413" y="4800600"/>
          <p14:tracePt t="447199" x="2894013" y="4800600"/>
          <p14:tracePt t="447216" x="2860675" y="4800600"/>
          <p14:tracePt t="447232" x="2827338" y="4800600"/>
          <p14:tracePt t="447249" x="2784475" y="4800600"/>
          <p14:tracePt t="447266" x="2751138" y="4800600"/>
          <p14:tracePt t="447282" x="2692400" y="4800600"/>
          <p14:tracePt t="447299" x="2667000" y="4800600"/>
          <p14:tracePt t="447316" x="2624138" y="4800600"/>
          <p14:tracePt t="447332" x="2581275" y="4800600"/>
          <p14:tracePt t="447350" x="2547938" y="4800600"/>
          <p14:tracePt t="447366" x="2489200" y="4792663"/>
          <p14:tracePt t="447382" x="2405063" y="4792663"/>
          <p14:tracePt t="447399" x="2371725" y="4792663"/>
          <p14:tracePt t="447416" x="2362200" y="4792663"/>
          <p14:tracePt t="447433" x="2354263" y="4792663"/>
          <p14:tracePt t="447450" x="2328863" y="4792663"/>
          <p14:tracePt t="447466" x="2244725" y="4810125"/>
          <p14:tracePt t="447483" x="2160588" y="4826000"/>
          <p14:tracePt t="447500" x="2092325" y="4851400"/>
          <p14:tracePt t="447516" x="2051050" y="4876800"/>
          <p14:tracePt t="447533" x="2025650" y="4884738"/>
          <p14:tracePt t="447550" x="2008188" y="4902200"/>
          <p14:tracePt t="447567" x="1990725" y="4910138"/>
          <p14:tracePt t="447583" x="1982788" y="4919663"/>
          <p14:tracePt t="447600" x="1965325" y="4927600"/>
          <p14:tracePt t="447616" x="1957388" y="4927600"/>
          <p14:tracePt t="447711" x="1974850" y="4927600"/>
          <p14:tracePt t="447719" x="2008188" y="4927600"/>
          <p14:tracePt t="447733" x="2066925" y="4927600"/>
          <p14:tracePt t="447733" x="2260600" y="4945063"/>
          <p14:tracePt t="447750" x="2532063" y="4960938"/>
          <p14:tracePt t="447767" x="2657475" y="4970463"/>
          <p14:tracePt t="447783" x="2682875" y="4986338"/>
          <p14:tracePt t="448047" x="2717800" y="4986338"/>
          <p14:tracePt t="448057" x="2759075" y="4986338"/>
          <p14:tracePt t="448063" x="2827338" y="4978400"/>
          <p14:tracePt t="448071" x="3054350" y="4978400"/>
          <p14:tracePt t="448084" x="3290888" y="4960938"/>
          <p14:tracePt t="448101" x="3517900" y="4960938"/>
          <p14:tracePt t="448118" x="3644900" y="4960938"/>
          <p14:tracePt t="448134" x="3738563" y="4945063"/>
          <p14:tracePt t="448151" x="3789363" y="4919663"/>
          <p14:tracePt t="448168" x="3848100" y="4910138"/>
          <p14:tracePt t="448184" x="3898900" y="4910138"/>
          <p14:tracePt t="448201" x="3965575" y="4894263"/>
          <p14:tracePt t="448218" x="3990975" y="4894263"/>
          <p14:tracePt t="448235" x="4033838" y="4884738"/>
          <p14:tracePt t="448251" x="4059238" y="4876800"/>
          <p14:tracePt t="448268" x="4092575" y="4876800"/>
          <p14:tracePt t="448285" x="4117975" y="4876800"/>
          <p14:tracePt t="448301" x="4133850" y="4876800"/>
          <p14:tracePt t="448318" x="4151313" y="4876800"/>
          <p14:tracePt t="448335" x="4159250" y="4876800"/>
          <p14:tracePt t="448511" x="4117975" y="4868863"/>
          <p14:tracePt t="448525" x="4033838" y="4868863"/>
          <p14:tracePt t="448527" x="3797300" y="4868863"/>
          <p14:tracePt t="448535" x="3654425" y="4868863"/>
          <p14:tracePt t="448552" x="3611563" y="4868863"/>
          <p14:tracePt t="448569" x="3586163" y="4868863"/>
          <p14:tracePt t="448727" x="3594100" y="4868863"/>
          <p14:tracePt t="448743" x="3611563" y="4868863"/>
          <p14:tracePt t="448751" x="3687763" y="4868863"/>
          <p14:tracePt t="448753" x="3898900" y="4868863"/>
          <p14:tracePt t="448769" x="4125913" y="4868863"/>
          <p14:tracePt t="448786" x="4354513" y="4868863"/>
          <p14:tracePt t="448803" x="4489450" y="4868863"/>
          <p14:tracePt t="448819" x="4497388" y="4868863"/>
          <p14:tracePt t="449071" x="4489450" y="4868863"/>
          <p14:tracePt t="449079" x="4479925" y="4868863"/>
          <p14:tracePt t="449087" x="4446588" y="4868863"/>
          <p14:tracePt t="449103" x="4319588" y="4868863"/>
          <p14:tracePt t="449107" x="4227513" y="4868863"/>
          <p14:tracePt t="449120" x="4176713" y="4868863"/>
          <p14:tracePt t="449137" x="4133850" y="4868863"/>
          <p14:tracePt t="449153" x="4092575" y="4868863"/>
          <p14:tracePt t="449170" x="4059238" y="4868863"/>
          <p14:tracePt t="449187" x="4016375" y="4868863"/>
          <p14:tracePt t="449204" x="3990975" y="4868863"/>
          <p14:tracePt t="449220" x="3975100" y="4868863"/>
          <p14:tracePt t="449263" x="3975100" y="4876800"/>
          <p14:tracePt t="449268" x="3965575" y="4876800"/>
          <p14:tracePt t="449303" x="3949700" y="4876800"/>
          <p14:tracePt t="449311" x="3940175" y="4876800"/>
          <p14:tracePt t="449320" x="3932238" y="4876800"/>
          <p14:tracePt t="449327" x="3906838" y="4884738"/>
          <p14:tracePt t="449337" x="3898900" y="4884738"/>
          <p14:tracePt t="449354" x="3889375" y="4894263"/>
          <p14:tracePt t="449371" x="3889375" y="4902200"/>
          <p14:tracePt t="449387" x="3881438" y="4902200"/>
          <p14:tracePt t="449495" x="3873500" y="4902200"/>
          <p14:tracePt t="449503" x="3873500" y="4910138"/>
          <p14:tracePt t="449527" x="3863975" y="4910138"/>
          <p14:tracePt t="449647" x="3856038" y="4919663"/>
          <p14:tracePt t="449663" x="3856038" y="4927600"/>
          <p14:tracePt t="449679" x="3848100" y="4935538"/>
          <p14:tracePt t="449687" x="3838575" y="4935538"/>
          <p14:tracePt t="449694" x="3830638" y="4953000"/>
          <p14:tracePt t="449705" x="3822700" y="4953000"/>
          <p14:tracePt t="449721" x="3822700" y="4960938"/>
          <p14:tracePt t="449783" x="3830638" y="4960938"/>
          <p14:tracePt t="449799" x="3838575" y="4960938"/>
          <p14:tracePt t="449807" x="3848100" y="4960938"/>
          <p14:tracePt t="449815" x="3863975" y="4953000"/>
          <p14:tracePt t="449822" x="3906838" y="4953000"/>
          <p14:tracePt t="449838" x="4151313" y="4953000"/>
          <p14:tracePt t="449855" x="4278313" y="4953000"/>
          <p14:tracePt t="449872" x="4344988" y="4953000"/>
          <p14:tracePt t="449889" x="4370388" y="4953000"/>
          <p14:tracePt t="449927" x="4379913" y="4953000"/>
          <p14:tracePt t="449943" x="4387850" y="4945063"/>
          <p14:tracePt t="449946" x="4405313" y="4945063"/>
          <p14:tracePt t="449955" x="4438650" y="4945063"/>
          <p14:tracePt t="449972" x="4489450" y="4945063"/>
          <p14:tracePt t="449990" x="4505325" y="4945063"/>
          <p14:tracePt t="450005" x="4548188" y="4945063"/>
          <p14:tracePt t="450022" x="4573588" y="4935538"/>
          <p14:tracePt t="450039" x="4598988" y="4927600"/>
          <p14:tracePt t="450056" x="4606925" y="4927600"/>
          <p14:tracePt t="450095" x="4614863" y="4927600"/>
          <p14:tracePt t="450271" x="4640263" y="4927600"/>
          <p14:tracePt t="450279" x="4675188" y="4902200"/>
          <p14:tracePt t="450289" x="4708525" y="4876800"/>
          <p14:tracePt t="450295" x="4792663" y="4835525"/>
          <p14:tracePt t="450306" x="4894263" y="4784725"/>
          <p14:tracePt t="450323" x="5037138" y="4708525"/>
          <p14:tracePt t="450339" x="5181600" y="4657725"/>
          <p14:tracePt t="450356" x="5307013" y="4581525"/>
          <p14:tracePt t="450373" x="5451475" y="4479925"/>
          <p14:tracePt t="450390" x="5594350" y="4395788"/>
          <p14:tracePt t="450390" x="5653088" y="4354513"/>
          <p14:tracePt t="450407" x="5762625" y="4278313"/>
          <p14:tracePt t="450423" x="5846763" y="4194175"/>
          <p14:tracePt t="450440" x="5940425" y="4117975"/>
          <p14:tracePt t="450456" x="6016625" y="4033838"/>
          <p14:tracePt t="450473" x="6100763" y="3957638"/>
          <p14:tracePt t="450491" x="6202363" y="3848100"/>
          <p14:tracePt t="450506" x="6294438" y="3754438"/>
          <p14:tracePt t="450523" x="6362700" y="3678238"/>
          <p14:tracePt t="450541" x="6438900" y="3611563"/>
          <p14:tracePt t="450558" x="6480175" y="3552825"/>
          <p14:tracePt t="450574" x="6530975" y="3484563"/>
          <p14:tracePt t="450591" x="6573838" y="3425825"/>
          <p14:tracePt t="450608" x="6589713" y="3408363"/>
          <p14:tracePt t="450625" x="6599238" y="3408363"/>
          <p14:tracePt t="450641" x="6599238" y="3400425"/>
          <p14:tracePt t="450658" x="6607175" y="3392488"/>
          <p14:tracePt t="450674" x="6632575" y="3367088"/>
          <p14:tracePt t="450691" x="6657975" y="3357563"/>
          <p14:tracePt t="450708" x="6683375" y="3324225"/>
          <p14:tracePt t="450725" x="6742113" y="3290888"/>
          <p14:tracePt t="450741" x="6783388" y="3257550"/>
          <p14:tracePt t="450758" x="6843713" y="3206750"/>
          <p14:tracePt t="450775" x="6919913" y="3148013"/>
          <p14:tracePt t="450792" x="6978650" y="3113088"/>
          <p14:tracePt t="450808" x="6994525" y="3097213"/>
          <p14:tracePt t="450825" x="7004050" y="3087688"/>
          <p14:tracePt t="450842" x="7011988" y="3079750"/>
          <p14:tracePt t="450858" x="7019925" y="3071813"/>
          <p14:tracePt t="450875" x="7037388" y="3054350"/>
          <p14:tracePt t="450892" x="7045325" y="3021013"/>
          <p14:tracePt t="450908" x="7080250" y="3011488"/>
          <p14:tracePt t="450925" x="7080250" y="3003550"/>
          <p14:tracePt t="450942" x="7080250" y="2995613"/>
          <p14:tracePt t="450978" x="7080250" y="2987675"/>
          <p14:tracePt t="450980" x="7088188" y="2978150"/>
          <p14:tracePt t="450994" x="7088188" y="2970213"/>
          <p14:tracePt t="451009" x="7096125" y="2962275"/>
          <p14:tracePt t="451175" x="7104063" y="2962275"/>
          <p14:tracePt t="451184" x="7129463" y="2962275"/>
          <p14:tracePt t="451192" x="7180263" y="2962275"/>
          <p14:tracePt t="451200" x="7273925" y="2962275"/>
          <p14:tracePt t="451209" x="7350125" y="2952750"/>
          <p14:tracePt t="451226" x="7416800" y="2952750"/>
          <p14:tracePt t="451243" x="7459663" y="2952750"/>
          <p14:tracePt t="451259" x="7467600" y="2952750"/>
          <p14:tracePt t="451276" x="7475538" y="2952750"/>
          <p14:tracePt t="451528" x="7467600" y="2952750"/>
          <p14:tracePt t="451560" x="7450138" y="2952750"/>
          <p14:tracePt t="451568" x="7416800" y="2952750"/>
          <p14:tracePt t="451568" x="7350125" y="2978150"/>
          <p14:tracePt t="451577" x="7189788" y="3054350"/>
          <p14:tracePt t="451595" x="6902450" y="3181350"/>
          <p14:tracePt t="451610" x="6599238" y="3316288"/>
          <p14:tracePt t="451627" x="6235700" y="3476625"/>
          <p14:tracePt t="451643" x="5932488" y="3594100"/>
          <p14:tracePt t="451660" x="5670550" y="3713163"/>
          <p14:tracePt t="451677" x="5349875" y="3881438"/>
          <p14:tracePt t="451694" x="5037138" y="4033838"/>
          <p14:tracePt t="451710" x="4691063" y="4227513"/>
          <p14:tracePt t="451727" x="4329113" y="4395788"/>
          <p14:tracePt t="451744" x="3975100" y="4556125"/>
          <p14:tracePt t="451761" x="3863975" y="4614863"/>
          <p14:tracePt t="451777" x="3822700" y="4657725"/>
          <p14:tracePt t="451794" x="3763963" y="4691063"/>
          <p14:tracePt t="451811" x="3738563" y="4724400"/>
          <p14:tracePt t="451827" x="3678238" y="4759325"/>
          <p14:tracePt t="451844" x="3629025" y="4792663"/>
          <p14:tracePt t="451861" x="3560763" y="4835525"/>
          <p14:tracePt t="451877" x="3509963" y="4860925"/>
          <p14:tracePt t="451894" x="3484563" y="4894263"/>
          <p14:tracePt t="451911" x="3451225" y="4919663"/>
          <p14:tracePt t="451928" x="3433763" y="4945063"/>
          <p14:tracePt t="451945" x="3417888" y="4970463"/>
          <p14:tracePt t="451961" x="3392488" y="4995863"/>
          <p14:tracePt t="451978" x="3382963" y="5011738"/>
          <p14:tracePt t="452024" x="3375025" y="5011738"/>
          <p14:tracePt t="452034" x="3375025" y="5019675"/>
          <p14:tracePt t="452040" x="3375025" y="5037138"/>
          <p14:tracePt t="452045" x="3433763" y="5037138"/>
          <p14:tracePt t="452061" x="3543300" y="5045075"/>
          <p14:tracePt t="452078" x="3629025" y="5045075"/>
          <p14:tracePt t="452095" x="3721100" y="5045075"/>
          <p14:tracePt t="452095" x="3754438" y="5045075"/>
          <p14:tracePt t="452112" x="3805238" y="5045075"/>
          <p14:tracePt t="452128" x="3848100" y="5045075"/>
          <p14:tracePt t="452145" x="3881438" y="5019675"/>
          <p14:tracePt t="452161" x="3914775" y="5011738"/>
          <p14:tracePt t="452178" x="3940175" y="5003800"/>
          <p14:tracePt t="452195" x="3965575" y="4970463"/>
          <p14:tracePt t="452212" x="3998913" y="4960938"/>
          <p14:tracePt t="452228" x="4024313" y="4945063"/>
          <p14:tracePt t="452245" x="4059238" y="4935538"/>
          <p14:tracePt t="452262" x="4075113" y="4902200"/>
          <p14:tracePt t="452279" x="4092575" y="4902200"/>
          <p14:tracePt t="452295" x="4143375" y="4876800"/>
          <p14:tracePt t="452312" x="4194175" y="4868863"/>
          <p14:tracePt t="452328" x="4252913" y="4843463"/>
          <p14:tracePt t="452345" x="4379913" y="4818063"/>
          <p14:tracePt t="452362" x="4395788" y="4810125"/>
          <p14:tracePt t="452544" x="4413250" y="4810125"/>
          <p14:tracePt t="452560" x="4421188" y="4810125"/>
          <p14:tracePt t="452584" x="4430713" y="4818063"/>
          <p14:tracePt t="452596" x="4438650" y="4818063"/>
          <p14:tracePt t="452616" x="4446588" y="4826000"/>
          <p14:tracePt t="452760" x="4446588" y="4835525"/>
          <p14:tracePt t="452808" x="4446588" y="4843463"/>
          <p14:tracePt t="452824" x="4446588" y="4851400"/>
          <p14:tracePt t="452848" x="4446588" y="4860925"/>
          <p14:tracePt t="452856" x="4438650" y="4868863"/>
          <p14:tracePt t="452872" x="4413250" y="4919663"/>
          <p14:tracePt t="452880" x="4395788" y="4927600"/>
          <p14:tracePt t="452886" x="4370388" y="4945063"/>
          <p14:tracePt t="452897" x="4344988" y="4953000"/>
          <p14:tracePt t="452913" x="4319588" y="4970463"/>
          <p14:tracePt t="452930" x="4278313" y="4986338"/>
          <p14:tracePt t="452947" x="4244975" y="4995863"/>
          <p14:tracePt t="453032" x="4244975" y="4986338"/>
          <p14:tracePt t="453056" x="4244975" y="4978400"/>
          <p14:tracePt t="453063" x="4235450" y="4978400"/>
          <p14:tracePt t="453081" x="4235450" y="4970463"/>
          <p14:tracePt t="453081" x="4219575" y="4970463"/>
          <p14:tracePt t="453097" x="4202113" y="4953000"/>
          <p14:tracePt t="453114" x="4159250" y="4953000"/>
          <p14:tracePt t="453130" x="4125913" y="4945063"/>
          <p14:tracePt t="453147" x="4067175" y="4935538"/>
          <p14:tracePt t="453164" x="4024313" y="4935538"/>
          <p14:tracePt t="453181" x="4008438" y="4919663"/>
          <p14:tracePt t="453197" x="3957638" y="4919663"/>
          <p14:tracePt t="453214" x="3932238" y="4910138"/>
          <p14:tracePt t="453231" x="3914775" y="4910138"/>
          <p14:tracePt t="453320" x="3924300" y="4910138"/>
          <p14:tracePt t="453328" x="3932238" y="4910138"/>
          <p14:tracePt t="453337" x="3949700" y="4910138"/>
          <p14:tracePt t="453337" x="3990975" y="4910138"/>
          <p14:tracePt t="453347" x="4100513" y="4910138"/>
          <p14:tracePt t="453364" x="4227513" y="4910138"/>
          <p14:tracePt t="453381" x="4362450" y="4910138"/>
          <p14:tracePt t="453398" x="4405313" y="4910138"/>
          <p14:tracePt t="453415" x="4413250" y="4910138"/>
          <p14:tracePt t="453431" x="4421188" y="4910138"/>
          <p14:tracePt t="453448" x="4438650" y="4910138"/>
          <p14:tracePt t="453465" x="4454525" y="4910138"/>
          <p14:tracePt t="454224" x="4454525" y="4919663"/>
          <p14:tracePt t="454568" x="4454525" y="4927600"/>
          <p14:tracePt t="454608" x="4446588" y="4935538"/>
          <p14:tracePt t="454632" x="4413250" y="4953000"/>
          <p14:tracePt t="454640" x="4413250" y="4960938"/>
          <p14:tracePt t="454648" x="4413250" y="4970463"/>
          <p14:tracePt t="454760" x="4405313" y="4978400"/>
          <p14:tracePt t="454783" x="4405313" y="4986338"/>
          <p14:tracePt t="454791" x="4395788" y="4986338"/>
          <p14:tracePt t="455040" x="4405313" y="4986338"/>
          <p14:tracePt t="455880" x="4395788" y="4986338"/>
          <p14:tracePt t="455887" x="4379913" y="4986338"/>
          <p14:tracePt t="455888" x="4344988" y="4986338"/>
          <p14:tracePt t="455904" x="4294188" y="4986338"/>
          <p14:tracePt t="455920" x="4244975" y="4978400"/>
          <p14:tracePt t="455937" x="4143375" y="4945063"/>
          <p14:tracePt t="455954" x="4049713" y="4919663"/>
          <p14:tracePt t="455970" x="3949700" y="4902200"/>
          <p14:tracePt t="455987" x="3763963" y="4884738"/>
          <p14:tracePt t="456004" x="3568700" y="4884738"/>
          <p14:tracePt t="456020" x="3382963" y="4884738"/>
          <p14:tracePt t="456037" x="3232150" y="4884738"/>
          <p14:tracePt t="456054" x="3122613" y="4884738"/>
          <p14:tracePt t="456054" x="3087688" y="4884738"/>
          <p14:tracePt t="456072" x="3054350" y="4884738"/>
          <p14:tracePt t="456087" x="3038475" y="4884738"/>
          <p14:tracePt t="456104" x="3021013" y="4884738"/>
          <p14:tracePt t="456121" x="3003550" y="4884738"/>
          <p14:tracePt t="456137" x="2987675" y="4884738"/>
          <p14:tracePt t="456154" x="2962275" y="4902200"/>
          <p14:tracePt t="456171" x="2901950" y="4910138"/>
          <p14:tracePt t="456188" x="2860675" y="4927600"/>
          <p14:tracePt t="456204" x="2817813" y="4953000"/>
          <p14:tracePt t="456221" x="2792413" y="4970463"/>
          <p14:tracePt t="456238" x="2759075" y="4978400"/>
          <p14:tracePt t="456254" x="2717800" y="5003800"/>
          <p14:tracePt t="456271" x="2692400" y="5019675"/>
          <p14:tracePt t="456288" x="2667000" y="5029200"/>
          <p14:tracePt t="456305" x="2657475" y="5029200"/>
          <p14:tracePt t="456321" x="2649538" y="5029200"/>
          <p14:tracePt t="456511" x="2657475" y="5029200"/>
          <p14:tracePt t="456528" x="2667000" y="5029200"/>
          <p14:tracePt t="456543" x="2667000" y="5019675"/>
          <p14:tracePt t="456551" x="2674938" y="5019675"/>
          <p14:tracePt t="456559" x="2692400" y="5011738"/>
          <p14:tracePt t="456573" x="2708275" y="5003800"/>
          <p14:tracePt t="456588" x="2741613" y="5003800"/>
          <p14:tracePt t="456605" x="2767013" y="4995863"/>
          <p14:tracePt t="456622" x="2784475" y="4986338"/>
          <p14:tracePt t="456639" x="2809875" y="4978400"/>
          <p14:tracePt t="456655" x="2817813" y="4978400"/>
          <p14:tracePt t="456735" x="2827338" y="4978400"/>
          <p14:tracePt t="456743" x="2843213" y="4978400"/>
          <p14:tracePt t="456751" x="2860675" y="4978400"/>
          <p14:tracePt t="456756" x="2886075" y="4978400"/>
          <p14:tracePt t="456772" x="2936875" y="4978400"/>
          <p14:tracePt t="456789" x="3021013" y="4978400"/>
          <p14:tracePt t="456806" x="3113088" y="4978400"/>
          <p14:tracePt t="456822" x="3173413" y="4978400"/>
          <p14:tracePt t="456839" x="3265488" y="4978400"/>
          <p14:tracePt t="456856" x="3282950" y="4978400"/>
          <p14:tracePt t="456872" x="3298825" y="4978400"/>
          <p14:tracePt t="456889" x="3316288" y="4978400"/>
          <p14:tracePt t="456906" x="3324225" y="4970463"/>
          <p14:tracePt t="456999" x="3333750" y="4970463"/>
          <p14:tracePt t="457007" x="3341688" y="4970463"/>
          <p14:tracePt t="457015" x="3349625" y="4970463"/>
          <p14:tracePt t="457023" x="3357563" y="4970463"/>
          <p14:tracePt t="457143" x="3367088" y="4970463"/>
          <p14:tracePt t="457951" x="3367088" y="4978400"/>
          <p14:tracePt t="457975" x="3367088" y="4986338"/>
          <p14:tracePt t="457983" x="3367088" y="4995863"/>
          <p14:tracePt t="457983" x="3367088" y="5003800"/>
          <p14:tracePt t="457992" x="3367088" y="5019675"/>
          <p14:tracePt t="458008" x="3357563" y="5029200"/>
          <p14:tracePt t="458025" x="3357563" y="5037138"/>
          <p14:tracePt t="458042" x="3357563" y="5045075"/>
          <p14:tracePt t="458058" x="3349625" y="5054600"/>
          <p14:tracePt t="458075" x="3341688" y="5080000"/>
          <p14:tracePt t="458093" x="3341688" y="5087938"/>
          <p14:tracePt t="458109" x="3341688" y="5105400"/>
          <p14:tracePt t="458191" x="3341688" y="5113338"/>
          <p14:tracePt t="458199" x="3333750" y="5121275"/>
          <p14:tracePt t="458209" x="3324225" y="5130800"/>
          <p14:tracePt t="458209" x="3308350" y="5138738"/>
          <p14:tracePt t="458226" x="3290888" y="5156200"/>
          <p14:tracePt t="458242" x="3290888" y="5164138"/>
          <p14:tracePt t="459127" x="3290888" y="5156200"/>
          <p14:tracePt t="459135" x="3298825" y="5138738"/>
          <p14:tracePt t="459151" x="3308350" y="5095875"/>
          <p14:tracePt t="459159" x="3308350" y="5087938"/>
          <p14:tracePt t="459167" x="3316288" y="5062538"/>
          <p14:tracePt t="459178" x="3324225" y="5037138"/>
          <p14:tracePt t="459194" x="3333750" y="5019675"/>
          <p14:tracePt t="459211" x="3341688" y="5003800"/>
          <p14:tracePt t="459228" x="3357563" y="4970463"/>
          <p14:tracePt t="459245" x="3357563" y="4960938"/>
          <p14:tracePt t="459261" x="3357563" y="4945063"/>
          <p14:tracePt t="459278" x="3357563" y="4935538"/>
          <p14:tracePt t="459295" x="3349625" y="4935538"/>
          <p14:tracePt t="459311" x="3341688" y="4935538"/>
          <p14:tracePt t="459328" x="3333750" y="4927600"/>
          <p14:tracePt t="459345" x="3324225" y="4927600"/>
          <p14:tracePt t="459361" x="3298825" y="4919663"/>
          <p14:tracePt t="459378" x="3257550" y="4919663"/>
          <p14:tracePt t="459395" x="3206750" y="4919663"/>
          <p14:tracePt t="459412" x="3155950" y="4919663"/>
          <p14:tracePt t="459428" x="3105150" y="4919663"/>
          <p14:tracePt t="459445" x="3062288" y="4919663"/>
          <p14:tracePt t="459462" x="3021013" y="4927600"/>
          <p14:tracePt t="459479" x="2987675" y="4945063"/>
          <p14:tracePt t="459551" x="2995613" y="4945063"/>
          <p14:tracePt t="459569" x="3028950" y="4945063"/>
          <p14:tracePt t="459569" x="3062288" y="4945063"/>
          <p14:tracePt t="459579" x="3173413" y="4945063"/>
          <p14:tracePt t="459596" x="3341688" y="4945063"/>
          <p14:tracePt t="459614" x="3527425" y="4945063"/>
          <p14:tracePt t="459629" x="3678238" y="4945063"/>
          <p14:tracePt t="459646" x="3754438" y="4945063"/>
          <p14:tracePt t="459662" x="3789363" y="4945063"/>
          <p14:tracePt t="459679" x="3797300" y="4945063"/>
          <p14:tracePt t="459727" x="3805238" y="4945063"/>
          <p14:tracePt t="459743" x="3814763" y="4945063"/>
          <p14:tracePt t="459751" x="3830638" y="4945063"/>
          <p14:tracePt t="459763" x="3848100" y="4945063"/>
          <p14:tracePt t="459951" x="3856038" y="4945063"/>
          <p14:tracePt t="460415" x="3856038" y="4935538"/>
          <p14:tracePt t="460423" x="3856038" y="4919663"/>
          <p14:tracePt t="460431" x="3848100" y="4919663"/>
          <p14:tracePt t="460448" x="3789363" y="4919663"/>
          <p14:tracePt t="460448" x="3729038" y="4919663"/>
          <p14:tracePt t="460464" x="3687763" y="4919663"/>
          <p14:tracePt t="460481" x="3654425" y="4919663"/>
          <p14:tracePt t="460498" x="3619500" y="4919663"/>
          <p14:tracePt t="460514" x="3552825" y="4919663"/>
          <p14:tracePt t="460531" x="3443288" y="4919663"/>
          <p14:tracePt t="460548" x="3316288" y="4919663"/>
          <p14:tracePt t="460564" x="3222625" y="4919663"/>
          <p14:tracePt t="460581" x="3155950" y="4919663"/>
          <p14:tracePt t="460598" x="3113088" y="4919663"/>
          <p14:tracePt t="460615" x="3054350" y="4919663"/>
          <p14:tracePt t="460632" x="2987675" y="4919663"/>
          <p14:tracePt t="460648" x="2927350" y="4919663"/>
          <p14:tracePt t="460665" x="2886075" y="4919663"/>
          <p14:tracePt t="460681" x="2868613" y="4919663"/>
          <p14:tracePt t="460799" x="2878138" y="4919663"/>
          <p14:tracePt t="460815" x="2901950" y="4919663"/>
          <p14:tracePt t="460823" x="2970213" y="4919663"/>
          <p14:tracePt t="460832" x="3062288" y="4919663"/>
          <p14:tracePt t="460848" x="3173413" y="4919663"/>
          <p14:tracePt t="460865" x="3308350" y="4927600"/>
          <p14:tracePt t="460882" x="3451225" y="4927600"/>
          <p14:tracePt t="460898" x="3560763" y="4927600"/>
          <p14:tracePt t="460915" x="3678238" y="4927600"/>
          <p14:tracePt t="460932" x="3771900" y="4927600"/>
          <p14:tracePt t="460948" x="3830638" y="4927600"/>
          <p14:tracePt t="460965" x="3881438" y="4935538"/>
          <p14:tracePt t="460982" x="3914775" y="4935538"/>
          <p14:tracePt t="460999" x="3990975" y="4935538"/>
          <p14:tracePt t="461016" x="4008438" y="4935538"/>
          <p14:tracePt t="461032" x="4024313" y="4935538"/>
          <p14:tracePt t="461049" x="4033838" y="4935538"/>
          <p14:tracePt t="461065" x="4041775" y="4935538"/>
          <p14:tracePt t="461082" x="4067175" y="4935538"/>
          <p14:tracePt t="461099" x="4100513" y="4935538"/>
          <p14:tracePt t="461116" x="4117975" y="4935538"/>
          <p14:tracePt t="461134" x="4143375" y="4935538"/>
          <p14:tracePt t="461149" x="4168775" y="4927600"/>
          <p14:tracePt t="461166" x="4176713" y="4927600"/>
          <p14:tracePt t="461183" x="4184650" y="4927600"/>
          <p14:tracePt t="461543" x="4125913" y="4927600"/>
          <p14:tracePt t="461551" x="4024313" y="4927600"/>
          <p14:tracePt t="461559" x="3914775" y="4927600"/>
          <p14:tracePt t="461567" x="3517900" y="4919663"/>
          <p14:tracePt t="461584" x="3316288" y="4919663"/>
          <p14:tracePt t="461600" x="3163888" y="4927600"/>
          <p14:tracePt t="461617" x="3062288" y="4953000"/>
          <p14:tracePt t="461634" x="2995613" y="4960938"/>
          <p14:tracePt t="461651" x="2919413" y="4986338"/>
          <p14:tracePt t="461667" x="2886075" y="4986338"/>
          <p14:tracePt t="461684" x="2868613" y="4986338"/>
          <p14:tracePt t="461700" x="2852738" y="4986338"/>
          <p14:tracePt t="461717" x="2835275" y="4986338"/>
          <p14:tracePt t="461734" x="2827338" y="4986338"/>
          <p14:tracePt t="461751" x="2801938" y="4978400"/>
          <p14:tracePt t="461815" x="2801938" y="4970463"/>
          <p14:tracePt t="461831" x="2801938" y="4960938"/>
          <p14:tracePt t="461863" x="2801938" y="4953000"/>
          <p14:tracePt t="461895" x="2776538" y="4953000"/>
          <p14:tracePt t="461903" x="2725738" y="4953000"/>
          <p14:tracePt t="461911" x="2674938" y="4953000"/>
          <p14:tracePt t="461918" x="2598738" y="4953000"/>
          <p14:tracePt t="461934" x="2522538" y="4953000"/>
          <p14:tracePt t="461951" x="2497138" y="4953000"/>
          <p14:tracePt t="461968" x="2471738" y="4953000"/>
          <p14:tracePt t="461984" x="2446338" y="4953000"/>
          <p14:tracePt t="462001" x="2430463" y="4953000"/>
          <p14:tracePt t="462018" x="2413000" y="4953000"/>
          <p14:tracePt t="462035" x="2405063" y="4953000"/>
          <p14:tracePt t="462087" x="2397125" y="4953000"/>
          <p14:tracePt t="462095" x="2387600" y="4953000"/>
          <p14:tracePt t="462103" x="2371725" y="4953000"/>
          <p14:tracePt t="462103" x="2362200" y="4953000"/>
          <p14:tracePt t="462127" x="2354263" y="4953000"/>
          <p14:tracePt t="462207" x="2346325" y="4953000"/>
          <p14:tracePt t="462215" x="2336800" y="4953000"/>
          <p14:tracePt t="462232" x="2328863" y="4953000"/>
          <p14:tracePt t="462327" x="2328863" y="4945063"/>
          <p14:tracePt t="462447" x="2336800" y="4945063"/>
          <p14:tracePt t="462455" x="2346325" y="4945063"/>
          <p14:tracePt t="462463" x="2362200" y="4945063"/>
          <p14:tracePt t="462469" x="2397125" y="4945063"/>
          <p14:tracePt t="462485" x="2455863" y="4945063"/>
          <p14:tracePt t="462502" x="2581275" y="4945063"/>
          <p14:tracePt t="462519" x="2692400" y="4945063"/>
          <p14:tracePt t="462536" x="2784475" y="4945063"/>
          <p14:tracePt t="462552" x="2860675" y="4945063"/>
          <p14:tracePt t="462569" x="2919413" y="4945063"/>
          <p14:tracePt t="462586" x="2944813" y="4945063"/>
          <p14:tracePt t="462603" x="2970213" y="4945063"/>
          <p14:tracePt t="462619" x="3003550" y="4945063"/>
          <p14:tracePt t="462636" x="3038475" y="4945063"/>
          <p14:tracePt t="462654" x="3079750" y="4945063"/>
          <p14:tracePt t="462669" x="3105150" y="4945063"/>
          <p14:tracePt t="462686" x="3122613" y="4945063"/>
          <p14:tracePt t="462783" x="3130550" y="4945063"/>
          <p14:tracePt t="462791" x="3138488" y="4945063"/>
          <p14:tracePt t="462803" x="3148013" y="4945063"/>
          <p14:tracePt t="462803" x="3181350" y="4945063"/>
          <p14:tracePt t="462820" x="3197225" y="4945063"/>
          <p14:tracePt t="462836" x="3232150" y="4945063"/>
          <p14:tracePt t="462853" x="3240088" y="4945063"/>
          <p14:tracePt t="462870" x="3248025" y="4945063"/>
          <p14:tracePt t="463423" x="3257550" y="4945063"/>
          <p14:tracePt t="463703" x="3265488" y="4945063"/>
          <p14:tracePt t="465503" x="3265488" y="4935538"/>
          <p14:tracePt t="465511" x="3232150" y="4935538"/>
          <p14:tracePt t="465519" x="3214688" y="4919663"/>
          <p14:tracePt t="465533" x="3189288" y="4919663"/>
          <p14:tracePt t="465533" x="3148013" y="4910138"/>
          <p14:tracePt t="465543" x="3122613" y="4910138"/>
          <p14:tracePt t="465559" x="3054350" y="4910138"/>
          <p14:tracePt t="465576" x="2962275" y="4884738"/>
          <p14:tracePt t="465593" x="2843213" y="4860925"/>
          <p14:tracePt t="465610" x="2751138" y="4835525"/>
          <p14:tracePt t="465626" x="2649538" y="4784725"/>
          <p14:tracePt t="465643" x="2547938" y="4733925"/>
          <p14:tracePt t="465660" x="2420938" y="4665663"/>
          <p14:tracePt t="465677" x="2311400" y="4589463"/>
          <p14:tracePt t="465693" x="2168525" y="4479925"/>
          <p14:tracePt t="465710" x="1957388" y="4311650"/>
          <p14:tracePt t="465728" x="1822450" y="4159250"/>
          <p14:tracePt t="465744" x="1738313" y="4016375"/>
          <p14:tracePt t="465760" x="1720850" y="3838575"/>
          <p14:tracePt t="465777" x="1720850" y="3652838"/>
          <p14:tracePt t="465794" x="1720850" y="3443288"/>
          <p14:tracePt t="465810" x="1720850" y="3214688"/>
          <p14:tracePt t="465827" x="1730375" y="2962275"/>
          <p14:tracePt t="465843" x="1730375" y="2733675"/>
          <p14:tracePt t="465860" x="1704975" y="2555875"/>
          <p14:tracePt t="465877" x="1662113" y="2420938"/>
          <p14:tracePt t="465894" x="1628775" y="2354263"/>
          <p14:tracePt t="465910" x="1585913" y="2270125"/>
          <p14:tracePt t="465927" x="1560513" y="2219325"/>
          <p14:tracePt t="465944" x="1552575" y="2176463"/>
          <p14:tracePt t="465961" x="1544638" y="2151063"/>
          <p14:tracePt t="465977" x="1544638" y="2100263"/>
          <p14:tracePt t="465994" x="1527175" y="2041525"/>
          <p14:tracePt t="466011" x="1527175" y="2025650"/>
          <p14:tracePt t="466027" x="1527175" y="2000250"/>
          <p14:tracePt t="466044" x="1535113" y="1990725"/>
          <p14:tracePt t="466061" x="1552575" y="1982788"/>
          <p14:tracePt t="466077" x="1620838" y="2016125"/>
          <p14:tracePt t="466094" x="1931988" y="2371725"/>
          <p14:tracePt t="466111" x="2506663" y="2978150"/>
          <p14:tracePt t="466127" x="3619500" y="3822700"/>
          <p14:tracePt t="466144" x="4970463" y="4810125"/>
          <p14:tracePt t="466161" x="6269038" y="5594350"/>
          <p14:tracePt t="466178" x="7307263" y="6243638"/>
          <p14:tracePt t="466195" x="7813675" y="6472238"/>
          <p14:tracePt t="466212" x="8024813" y="6472238"/>
          <p14:tracePt t="466228" x="8142288" y="6472238"/>
          <p14:tracePt t="466245" x="8218488" y="6472238"/>
          <p14:tracePt t="466261" x="8243888" y="6472238"/>
          <p14:tracePt t="466278" x="8261350" y="6472238"/>
          <p14:tracePt t="466294" x="8286750" y="6462713"/>
          <p14:tracePt t="466311" x="8294688" y="6454775"/>
          <p14:tracePt t="466328" x="8320088" y="6446838"/>
          <p14:tracePt t="466345" x="8320088" y="6437313"/>
          <p14:tracePt t="466361" x="8337550" y="6429375"/>
          <p14:tracePt t="466378" x="8345488" y="6421438"/>
          <p14:tracePt t="466395" x="8353425" y="6396038"/>
          <p14:tracePt t="466411" x="8353425" y="6388100"/>
          <p14:tracePt t="466428" x="8312150" y="6345238"/>
          <p14:tracePt t="466445" x="8193088" y="6276975"/>
          <p14:tracePt t="466461" x="7948613" y="6151563"/>
          <p14:tracePt t="466478" x="7526338" y="5915025"/>
          <p14:tracePt t="466495" x="7281863" y="5780088"/>
          <p14:tracePt t="466512" x="7080250" y="5653088"/>
          <p14:tracePt t="466528" x="7037388" y="5611813"/>
          <p14:tracePt t="466545" x="7037388" y="5594350"/>
          <p14:tracePt t="466623" x="7004050" y="5594350"/>
          <p14:tracePt t="466635" x="6978650" y="5602288"/>
          <p14:tracePt t="466635" x="6943725" y="5627688"/>
          <p14:tracePt t="466645" x="6859588" y="5661025"/>
          <p14:tracePt t="466662" x="6734175" y="5729288"/>
          <p14:tracePt t="466679" x="6665913" y="5737225"/>
          <p14:tracePt t="466695" x="6615113" y="5737225"/>
          <p14:tracePt t="466712" x="6573838" y="5737225"/>
          <p14:tracePt t="466730" x="6548438" y="5703888"/>
          <p14:tracePt t="466746" x="6530975" y="5653088"/>
          <p14:tracePt t="466762" x="6530975" y="5576888"/>
          <p14:tracePt t="466779" x="6615113" y="5451475"/>
          <p14:tracePt t="466796" x="6851650" y="5391150"/>
          <p14:tracePt t="466812" x="7088188" y="5375275"/>
          <p14:tracePt t="466829" x="7315200" y="5357813"/>
          <p14:tracePt t="466846" x="7526338" y="5416550"/>
          <p14:tracePt t="466863" x="7610475" y="5476875"/>
          <p14:tracePt t="466879" x="7635875" y="5518150"/>
          <p14:tracePt t="466896" x="7645400" y="5561013"/>
          <p14:tracePt t="466913" x="7653338" y="5619750"/>
          <p14:tracePt t="466929" x="7653338" y="5653088"/>
          <p14:tracePt t="466946" x="7620000" y="5711825"/>
          <p14:tracePt t="466963" x="7493000" y="5795963"/>
          <p14:tracePt t="466980" x="7340600" y="5897563"/>
          <p14:tracePt t="466996" x="7189788" y="5956300"/>
          <p14:tracePt t="467013" x="7070725" y="5981700"/>
          <p14:tracePt t="467030" x="6986588" y="5981700"/>
          <p14:tracePt t="467046" x="6894513" y="5981700"/>
          <p14:tracePt t="467063" x="6834188" y="5907088"/>
          <p14:tracePt t="467081" x="6759575" y="5788025"/>
          <p14:tracePt t="467096" x="6734175" y="5670550"/>
          <p14:tracePt t="467113" x="6734175" y="5543550"/>
          <p14:tracePt t="467130" x="6826250" y="5434013"/>
          <p14:tracePt t="467147" x="7029450" y="5357813"/>
          <p14:tracePt t="467163" x="7256463" y="5324475"/>
          <p14:tracePt t="467180" x="7510463" y="5324475"/>
          <p14:tracePt t="467197" x="7686675" y="5349875"/>
          <p14:tracePt t="467197" x="7720013" y="5365750"/>
          <p14:tracePt t="467215" x="7754938" y="5391150"/>
          <p14:tracePt t="467230" x="7780338" y="5467350"/>
          <p14:tracePt t="467247" x="7788275" y="5535613"/>
          <p14:tracePt t="467264" x="7704138" y="5635625"/>
          <p14:tracePt t="467280" x="7559675" y="5729288"/>
          <p14:tracePt t="467297" x="7375525" y="5788025"/>
          <p14:tracePt t="467314" x="7164388" y="5846763"/>
          <p14:tracePt t="467330" x="6969125" y="5846763"/>
          <p14:tracePt t="467347" x="6843713" y="5846763"/>
          <p14:tracePt t="467364" x="6775450" y="5821363"/>
          <p14:tracePt t="467380" x="6724650" y="5762625"/>
          <p14:tracePt t="467397" x="6708775" y="5695950"/>
          <p14:tracePt t="467414" x="6691313" y="5586413"/>
          <p14:tracePt t="467430" x="6792913" y="5408613"/>
          <p14:tracePt t="467447" x="7138988" y="5307013"/>
          <p14:tracePt t="467464" x="7383463" y="5307013"/>
          <p14:tracePt t="467481" x="7518400" y="5307013"/>
          <p14:tracePt t="467497" x="7543800" y="5332413"/>
          <p14:tracePt t="467514" x="7543800" y="5365750"/>
          <p14:tracePt t="467531" x="7543800" y="5426075"/>
          <p14:tracePt t="467547" x="7500938" y="5492750"/>
          <p14:tracePt t="467564" x="7442200" y="5551488"/>
          <p14:tracePt t="467581" x="7350125" y="5611813"/>
          <p14:tracePt t="467598" x="7215188" y="5653088"/>
          <p14:tracePt t="467614" x="6994525" y="5670550"/>
          <p14:tracePt t="467631" x="6869113" y="5670550"/>
          <p14:tracePt t="467648" x="6640513" y="5611813"/>
          <p14:tracePt t="467664" x="6396038" y="5518150"/>
          <p14:tracePt t="467681" x="6075363" y="5365750"/>
          <p14:tracePt t="467698" x="5518150" y="5070475"/>
          <p14:tracePt t="467714" x="4910138" y="4759325"/>
          <p14:tracePt t="467732" x="4294188" y="4421188"/>
          <p14:tracePt t="467748" x="3670300" y="4024313"/>
          <p14:tracePt t="467765" x="3189288" y="3670300"/>
          <p14:tracePt t="467781" x="2878138" y="3425825"/>
          <p14:tracePt t="467798" x="2581275" y="3113088"/>
          <p14:tracePt t="467815" x="2489200" y="2936875"/>
          <p14:tracePt t="467832" x="2455863" y="2835275"/>
          <p14:tracePt t="467848" x="2430463" y="2751138"/>
          <p14:tracePt t="467865" x="2413000" y="2667000"/>
          <p14:tracePt t="467882" x="2397125" y="2573338"/>
          <p14:tracePt t="467898" x="2379663" y="2522538"/>
          <p14:tracePt t="467915" x="2371725" y="2481263"/>
          <p14:tracePt t="467932" x="2362200" y="2420938"/>
          <p14:tracePt t="467948" x="2336800" y="2354263"/>
          <p14:tracePt t="467965" x="2320925" y="2328863"/>
          <p14:tracePt t="467982" x="2201863" y="2185988"/>
          <p14:tracePt t="467999" x="2066925" y="2033588"/>
          <p14:tracePt t="468016" x="1990725" y="1939925"/>
          <p14:tracePt t="468033" x="1881188" y="1847850"/>
          <p14:tracePt t="468050" x="1814513" y="1789113"/>
          <p14:tracePt t="468066" x="1771650" y="1746250"/>
          <p14:tracePt t="468083" x="1738313" y="1687513"/>
          <p14:tracePt t="468100" x="1704975" y="1654175"/>
          <p14:tracePt t="468117" x="1687513" y="1628775"/>
          <p14:tracePt t="468133" x="1654175" y="1595438"/>
          <p14:tracePt t="468150" x="1644650" y="1570038"/>
          <p14:tracePt t="468167" x="1628775" y="1535113"/>
          <p14:tracePt t="468167" x="1620838" y="1527175"/>
          <p14:tracePt t="468183" x="1611313" y="1501775"/>
          <p14:tracePt t="468200" x="1611313" y="1476375"/>
          <p14:tracePt t="468217" x="1611313" y="1468438"/>
          <p14:tracePt t="468264" x="1611313" y="1450975"/>
          <p14:tracePt t="468280" x="1620838" y="1443038"/>
          <p14:tracePt t="468296" x="1662113" y="1443038"/>
          <p14:tracePt t="468304" x="1687513" y="1443038"/>
          <p14:tracePt t="468309" x="1720850" y="1443038"/>
          <p14:tracePt t="468317" x="1839913" y="1476375"/>
          <p14:tracePt t="468334" x="1965325" y="1535113"/>
          <p14:tracePt t="468350" x="2076450" y="1628775"/>
          <p14:tracePt t="468367" x="2117725" y="1704975"/>
          <p14:tracePt t="468384" x="2117725" y="1797050"/>
          <p14:tracePt t="468400" x="2117725" y="2000250"/>
          <p14:tracePt t="468417" x="2076450" y="2100263"/>
          <p14:tracePt t="468434" x="2041525" y="2311400"/>
          <p14:tracePt t="468450" x="2066925" y="2522538"/>
          <p14:tracePt t="468467" x="2066925" y="2674938"/>
          <p14:tracePt t="468484" x="2066925" y="2827338"/>
          <p14:tracePt t="468501" x="2066925" y="2919413"/>
          <p14:tracePt t="468517" x="2066925" y="3046413"/>
          <p14:tracePt t="468534" x="2066925" y="3113088"/>
          <p14:tracePt t="468551" x="2066925" y="3214688"/>
          <p14:tracePt t="468568" x="2066925" y="3257550"/>
          <p14:tracePt t="468584" x="2066925" y="3273425"/>
          <p14:tracePt t="468601" x="2066925" y="3290888"/>
          <p14:tracePt t="468618" x="2066925" y="3316288"/>
          <p14:tracePt t="468634" x="2066925" y="3349625"/>
          <p14:tracePt t="468651" x="2066925" y="3400425"/>
          <p14:tracePt t="468668" x="2066925" y="3451225"/>
          <p14:tracePt t="468684" x="2076450" y="3517900"/>
          <p14:tracePt t="468701" x="2076450" y="3586163"/>
          <p14:tracePt t="468718" x="2092325" y="3627438"/>
          <p14:tracePt t="468735" x="2109788" y="3678238"/>
          <p14:tracePt t="468735" x="2109788" y="3703638"/>
          <p14:tracePt t="468753" x="2109788" y="3746500"/>
          <p14:tracePt t="468768" x="2109788" y="3779838"/>
          <p14:tracePt t="468785" x="2109788" y="3797300"/>
          <p14:tracePt t="468801" x="2109788" y="3813175"/>
          <p14:tracePt t="468818" x="2109788" y="3822700"/>
          <p14:tracePt t="468835" x="2109788" y="3848100"/>
          <p14:tracePt t="468851" x="2109788" y="3856038"/>
          <p14:tracePt t="468868" x="2109788" y="3873500"/>
          <p14:tracePt t="468885" x="2109788" y="3881438"/>
          <p14:tracePt t="468902" x="2109788" y="3889375"/>
          <p14:tracePt t="468936" x="2109788" y="3898900"/>
          <p14:tracePt t="469016" x="2125663" y="3863975"/>
          <p14:tracePt t="469018" x="2160588" y="3830638"/>
          <p14:tracePt t="469025" x="2168525" y="3779838"/>
          <p14:tracePt t="469035" x="2211388" y="3644900"/>
          <p14:tracePt t="469052" x="2260600" y="3443288"/>
          <p14:tracePt t="469069" x="2286000" y="3232150"/>
          <p14:tracePt t="469085" x="2320925" y="3036888"/>
          <p14:tracePt t="469102" x="2362200" y="2901950"/>
          <p14:tracePt t="469119" x="2397125" y="2801938"/>
          <p14:tracePt t="469119" x="2413000" y="2767013"/>
          <p14:tracePt t="469136" x="2430463" y="2700338"/>
          <p14:tracePt t="469152" x="2455863" y="2632075"/>
          <p14:tracePt t="469169" x="2463800" y="2565400"/>
          <p14:tracePt t="469186" x="2463800" y="2481263"/>
          <p14:tracePt t="469202" x="2463800" y="2405063"/>
          <p14:tracePt t="469219" x="2463800" y="2320925"/>
          <p14:tracePt t="469236" x="2463800" y="2270125"/>
          <p14:tracePt t="469254" x="2463800" y="2219325"/>
          <p14:tracePt t="469269" x="2463800" y="2176463"/>
          <p14:tracePt t="469286" x="2463800" y="2092325"/>
          <p14:tracePt t="469303" x="2455863" y="2016125"/>
          <p14:tracePt t="469303" x="2455863" y="1990725"/>
          <p14:tracePt t="469320" x="2455863" y="1957388"/>
          <p14:tracePt t="469336" x="2455863" y="1939925"/>
          <p14:tracePt t="469353" x="2455863" y="1890713"/>
          <p14:tracePt t="469369" x="2455863" y="1830388"/>
          <p14:tracePt t="469386" x="2455863" y="1738313"/>
          <p14:tracePt t="469403" x="2455863" y="1662113"/>
          <p14:tracePt t="469419" x="2438400" y="1611313"/>
          <p14:tracePt t="469436" x="2430463" y="1585913"/>
          <p14:tracePt t="469453" x="2420938" y="1552575"/>
          <p14:tracePt t="469469" x="2413000" y="1493838"/>
          <p14:tracePt t="469487" x="2413000" y="1460500"/>
          <p14:tracePt t="469503" x="2405063" y="1400175"/>
          <p14:tracePt t="469520" x="2397125" y="1358900"/>
          <p14:tracePt t="469537" x="2397125" y="1333500"/>
          <p14:tracePt t="469553" x="2387600" y="1323975"/>
          <p14:tracePt t="469570" x="2387600" y="1290638"/>
          <p14:tracePt t="469608" x="2387600" y="1282700"/>
          <p14:tracePt t="469656" x="2387600" y="1300163"/>
          <p14:tracePt t="469664" x="2387600" y="1323975"/>
          <p14:tracePt t="469671" x="2387600" y="1374775"/>
          <p14:tracePt t="469672" x="2387600" y="1435100"/>
          <p14:tracePt t="469688" x="2387600" y="1670050"/>
          <p14:tracePt t="469704" x="2371725" y="1898650"/>
          <p14:tracePt t="469720" x="2371725" y="2168525"/>
          <p14:tracePt t="469737" x="2371725" y="2438400"/>
          <p14:tracePt t="469754" x="2371725" y="2674938"/>
          <p14:tracePt t="469770" x="2371725" y="2817813"/>
          <p14:tracePt t="469787" x="2371725" y="2944813"/>
          <p14:tracePt t="469804" x="2371725" y="3046413"/>
          <p14:tracePt t="469820" x="2371725" y="3138488"/>
          <p14:tracePt t="469837" x="2371725" y="3214688"/>
          <p14:tracePt t="469854" x="2346325" y="3273425"/>
          <p14:tracePt t="469871" x="2346325" y="3341688"/>
          <p14:tracePt t="469887" x="2336800" y="3417888"/>
          <p14:tracePt t="469904" x="2336800" y="3451225"/>
          <p14:tracePt t="469921" x="2336800" y="3509963"/>
          <p14:tracePt t="469937" x="2336800" y="3543300"/>
          <p14:tracePt t="469954" x="2336800" y="3594100"/>
          <p14:tracePt t="469971" x="2336800" y="3695700"/>
          <p14:tracePt t="469987" x="2311400" y="3738563"/>
          <p14:tracePt t="470004" x="2311400" y="3754438"/>
          <p14:tracePt t="470039" x="2311400" y="3763963"/>
          <p14:tracePt t="470055" x="2311400" y="3771900"/>
          <p14:tracePt t="470056" x="2311400" y="3779838"/>
          <p14:tracePt t="470071" x="2311400" y="3838575"/>
          <p14:tracePt t="470088" x="2320925" y="3881438"/>
          <p14:tracePt t="470104" x="2320925" y="3924300"/>
          <p14:tracePt t="470121" x="2328863" y="3940175"/>
          <p14:tracePt t="470138" x="2336800" y="3957638"/>
          <p14:tracePt t="470155" x="2379663" y="4008438"/>
          <p14:tracePt t="470171" x="2506663" y="4084638"/>
          <p14:tracePt t="470188" x="2809875" y="4219575"/>
          <p14:tracePt t="470205" x="3113088" y="4354513"/>
          <p14:tracePt t="470221" x="3433763" y="4489450"/>
          <p14:tracePt t="470238" x="3738563" y="4606925"/>
          <p14:tracePt t="470238" x="3863975" y="4657725"/>
          <p14:tracePt t="470256" x="4210050" y="4792663"/>
          <p14:tracePt t="470271" x="4514850" y="4910138"/>
          <p14:tracePt t="470288" x="4810125" y="5011738"/>
          <p14:tracePt t="470305" x="5113338" y="5113338"/>
          <p14:tracePt t="470322" x="5408613" y="5197475"/>
          <p14:tracePt t="470338" x="5729288" y="5281613"/>
          <p14:tracePt t="470355" x="6092825" y="5349875"/>
          <p14:tracePt t="470372" x="6446838" y="5434013"/>
          <p14:tracePt t="470388" x="6808788" y="5535613"/>
          <p14:tracePt t="470405" x="7088188" y="5602288"/>
          <p14:tracePt t="470422" x="7264400" y="5645150"/>
          <p14:tracePt t="470438" x="7315200" y="5645150"/>
          <p14:tracePt t="470551" x="7324725" y="5645150"/>
          <p14:tracePt t="470559" x="7340600" y="5645150"/>
          <p14:tracePt t="470559" x="7366000" y="5645150"/>
          <p14:tracePt t="470575" x="7400925" y="5645150"/>
          <p14:tracePt t="470583" x="7442200" y="5645150"/>
          <p14:tracePt t="470591" x="7577138" y="5653088"/>
          <p14:tracePt t="470606" x="7729538" y="5686425"/>
          <p14:tracePt t="470622" x="7864475" y="5695950"/>
          <p14:tracePt t="470639" x="7889875" y="5711825"/>
          <p14:tracePt t="470656" x="7889875" y="5721350"/>
          <p14:tracePt t="470672" x="7813675" y="5762625"/>
          <p14:tracePt t="470689" x="7712075" y="5813425"/>
          <p14:tracePt t="470706" x="7645400" y="5864225"/>
          <p14:tracePt t="470722" x="7620000" y="5881688"/>
          <p14:tracePt t="470768" x="7627938" y="5881688"/>
          <p14:tracePt t="470776" x="7678738" y="5889625"/>
          <p14:tracePt t="470783" x="7805738" y="5889625"/>
          <p14:tracePt t="470791" x="8235950" y="5981700"/>
          <p14:tracePt t="470806" x="8742363" y="6100763"/>
          <p14:tracePt t="470823" x="9137650" y="6218238"/>
          <p14:tracePt t="470840" x="9137650" y="6243638"/>
          <p14:tracePt t="470856" x="9137650" y="6251575"/>
          <p14:tracePt t="471008" x="9129713" y="6251575"/>
          <p14:tracePt t="471015" x="9129713" y="6243638"/>
          <p14:tracePt t="471039" x="9096375" y="6218238"/>
          <p14:tracePt t="471047" x="9063038" y="6210300"/>
          <p14:tracePt t="471056" x="9012238" y="6202363"/>
          <p14:tracePt t="471057" x="8851900" y="6126163"/>
          <p14:tracePt t="471073" x="8648700" y="6049963"/>
          <p14:tracePt t="471090" x="8429625" y="5965825"/>
          <p14:tracePt t="471107" x="8251825" y="5889625"/>
          <p14:tracePt t="471124" x="8134350" y="5856288"/>
          <p14:tracePt t="471140" x="7999413" y="5838825"/>
          <p14:tracePt t="471157" x="7864475" y="5830888"/>
          <p14:tracePt t="471173" x="7696200" y="5813425"/>
          <p14:tracePt t="471190" x="7585075" y="5805488"/>
          <p14:tracePt t="471207" x="7518400" y="5805488"/>
          <p14:tracePt t="471224" x="7510463" y="5805488"/>
          <p14:tracePt t="471279" x="7500938" y="5805488"/>
          <p14:tracePt t="471287" x="7485063" y="5805488"/>
          <p14:tracePt t="471295" x="7467600" y="5805488"/>
          <p14:tracePt t="471307" x="7434263" y="5805488"/>
          <p14:tracePt t="471310" x="7375525" y="5805488"/>
          <p14:tracePt t="471324" x="7358063" y="5805488"/>
          <p14:tracePt t="471400" x="7332663" y="5805488"/>
          <p14:tracePt t="471407" x="7281863" y="5805488"/>
          <p14:tracePt t="471408" x="7154863" y="5805488"/>
          <p14:tracePt t="471424" x="7062788" y="5805488"/>
          <p14:tracePt t="471441" x="6994525" y="5805488"/>
          <p14:tracePt t="471457" x="6961188" y="5805488"/>
          <p14:tracePt t="471474" x="6927850" y="5805488"/>
          <p14:tracePt t="471491" x="6910388" y="5805488"/>
          <p14:tracePt t="471508" x="6902450" y="5795963"/>
          <p14:tracePt t="471524" x="6851650" y="5788025"/>
          <p14:tracePt t="471541" x="6750050" y="5762625"/>
          <p14:tracePt t="471558" x="6556375" y="5711825"/>
          <p14:tracePt t="471575" x="6403975" y="5686425"/>
          <p14:tracePt t="471591" x="6261100" y="5645150"/>
          <p14:tracePt t="471608" x="6192838" y="5635625"/>
          <p14:tracePt t="471624" x="6126163" y="5602288"/>
          <p14:tracePt t="471641" x="5983288" y="5561013"/>
          <p14:tracePt t="471658" x="5662613" y="5426075"/>
          <p14:tracePt t="471675" x="5248275" y="5240338"/>
          <p14:tracePt t="471691" x="4573588" y="4935538"/>
          <p14:tracePt t="471708" x="3889375" y="4606925"/>
          <p14:tracePt t="471725" x="3240088" y="4286250"/>
          <p14:tracePt t="471742" x="2792413" y="4033838"/>
          <p14:tracePt t="471758" x="2540000" y="3830638"/>
          <p14:tracePt t="471775" x="2346325" y="3586163"/>
          <p14:tracePt t="471793" x="2270125" y="3443288"/>
          <p14:tracePt t="471808" x="2185988" y="3298825"/>
          <p14:tracePt t="471825" x="2041525" y="3071813"/>
          <p14:tracePt t="471842" x="1873250" y="2843213"/>
          <p14:tracePt t="471858" x="1730375" y="2632075"/>
          <p14:tracePt t="471875" x="1654175" y="2532063"/>
          <p14:tracePt t="471892" x="1636713" y="2471738"/>
          <p14:tracePt t="471909" x="1636713" y="2446338"/>
          <p14:tracePt t="471925" x="1636713" y="2420938"/>
          <p14:tracePt t="471942" x="1636713" y="2405063"/>
          <p14:tracePt t="471959" x="1636713" y="2395538"/>
          <p14:tracePt t="471999" x="1636713" y="2387600"/>
          <p14:tracePt t="472007" x="1644650" y="2387600"/>
          <p14:tracePt t="472055" x="1644650" y="2405063"/>
          <p14:tracePt t="472063" x="1644650" y="2430463"/>
          <p14:tracePt t="472071" x="1644650" y="2481263"/>
          <p14:tracePt t="472082" x="1644650" y="2573338"/>
          <p14:tracePt t="472085" x="1654175" y="2641600"/>
          <p14:tracePt t="472092" x="1654175" y="2776538"/>
          <p14:tracePt t="472109" x="1654175" y="2919413"/>
          <p14:tracePt t="472126" x="1654175" y="3028950"/>
          <p14:tracePt t="472142" x="1654175" y="3122613"/>
          <p14:tracePt t="472142" x="1654175" y="3181350"/>
          <p14:tracePt t="472159" x="1670050" y="3332163"/>
          <p14:tracePt t="472176" x="1695450" y="3484563"/>
          <p14:tracePt t="472193" x="1738313" y="3636963"/>
          <p14:tracePt t="472209" x="1763713" y="3754438"/>
          <p14:tracePt t="472226" x="1804988" y="3873500"/>
          <p14:tracePt t="472243" x="1839913" y="3957638"/>
          <p14:tracePt t="472259" x="1855788" y="3998913"/>
          <p14:tracePt t="472276" x="1881188" y="4041775"/>
          <p14:tracePt t="472294" x="1890713" y="4067175"/>
          <p14:tracePt t="472309" x="1898650" y="4092575"/>
          <p14:tracePt t="472326" x="1924050" y="4133850"/>
          <p14:tracePt t="472343" x="1941513" y="4194175"/>
          <p14:tracePt t="472360" x="1982788" y="4286250"/>
          <p14:tracePt t="472377" x="2041525" y="4354513"/>
          <p14:tracePt t="472393" x="2117725" y="4429125"/>
          <p14:tracePt t="472410" x="2211388" y="4489450"/>
          <p14:tracePt t="472426" x="2311400" y="4556125"/>
          <p14:tracePt t="472443" x="2455863" y="4624388"/>
          <p14:tracePt t="472460" x="2632075" y="4683125"/>
          <p14:tracePt t="472477" x="2809875" y="4741863"/>
          <p14:tracePt t="472493" x="3003550" y="4792663"/>
          <p14:tracePt t="472510" x="3148013" y="4835525"/>
          <p14:tracePt t="472527" x="3265488" y="4876800"/>
          <p14:tracePt t="472544" x="3308350" y="4894263"/>
          <p14:tracePt t="472560" x="3324225" y="4910138"/>
          <p14:tracePt t="472577" x="3341688" y="4927600"/>
          <p14:tracePt t="472655" x="3349625" y="4927600"/>
          <p14:tracePt t="472663" x="3357563" y="4927600"/>
          <p14:tracePt t="472679" x="3367088" y="4927600"/>
          <p14:tracePt t="472791" x="3382963" y="4927600"/>
          <p14:tracePt t="472823" x="3382963" y="4935538"/>
          <p14:tracePt t="472839" x="3382963" y="4945063"/>
          <p14:tracePt t="472855" x="3382963" y="4953000"/>
          <p14:tracePt t="472867" x="3382963" y="4960938"/>
          <p14:tracePt t="472879" x="3382963" y="4970463"/>
          <p14:tracePt t="472887" x="3382963" y="4978400"/>
          <p14:tracePt t="472894" x="3400425" y="4995863"/>
          <p14:tracePt t="472911" x="3433763" y="5003800"/>
          <p14:tracePt t="472928" x="3451225" y="5003800"/>
          <p14:tracePt t="472944" x="3468688" y="5011738"/>
          <p14:tracePt t="473023" x="3476625" y="5011738"/>
          <p14:tracePt t="473031" x="3494088" y="5011738"/>
          <p14:tracePt t="473039" x="3509963" y="5019675"/>
          <p14:tracePt t="473047" x="3552825" y="5019675"/>
          <p14:tracePt t="473061" x="3603625" y="5019675"/>
          <p14:tracePt t="473078" x="3654425" y="5019675"/>
          <p14:tracePt t="473095" x="3713163" y="5019675"/>
          <p14:tracePt t="473111" x="3754438" y="5019675"/>
          <p14:tracePt t="473128" x="3779838" y="5019675"/>
          <p14:tracePt t="473145" x="3797300" y="5019675"/>
          <p14:tracePt t="473161" x="3805238" y="5011738"/>
          <p14:tracePt t="473391" x="3814763" y="5011738"/>
          <p14:tracePt t="473399" x="3822700" y="5011738"/>
          <p14:tracePt t="473399" x="3830638" y="5011738"/>
          <p14:tracePt t="473415" x="3838575" y="5011738"/>
          <p14:tracePt t="473429" x="3863975" y="5011738"/>
          <p14:tracePt t="473429" x="3873500" y="5011738"/>
          <p14:tracePt t="473615" x="3863975" y="5011738"/>
          <p14:tracePt t="474607" x="3856038" y="5011738"/>
          <p14:tracePt t="474735" x="3856038" y="5003800"/>
          <p14:tracePt t="474799" x="3856038" y="4995863"/>
          <p14:tracePt t="474863" x="3838575" y="4995863"/>
          <p14:tracePt t="474887" x="3830638" y="4995863"/>
          <p14:tracePt t="474911" x="3822700" y="4995863"/>
          <p14:tracePt t="474951" x="3814763" y="4995863"/>
          <p14:tracePt t="475039" x="3805238" y="4995863"/>
          <p14:tracePt t="475055" x="3797300" y="4995863"/>
          <p14:tracePt t="475151" x="3797300" y="4986338"/>
          <p14:tracePt t="475175" x="3789363" y="4986338"/>
          <p14:tracePt t="475183" x="3789363" y="4978400"/>
          <p14:tracePt t="475207" x="3779838" y="4970463"/>
          <p14:tracePt t="475223" x="3779838" y="4953000"/>
          <p14:tracePt t="475239" x="3771900" y="4953000"/>
          <p14:tracePt t="475243" x="3763963" y="4953000"/>
          <p14:tracePt t="475279" x="3754438" y="4945063"/>
          <p14:tracePt t="475287" x="3746500" y="4945063"/>
          <p14:tracePt t="475311" x="3746500" y="4935538"/>
          <p14:tracePt t="475335" x="3738563" y="4927600"/>
          <p14:tracePt t="475351" x="3738563" y="4919663"/>
          <p14:tracePt t="475631" x="3703638" y="4902200"/>
          <p14:tracePt t="475640" x="3695700" y="4894263"/>
          <p14:tracePt t="475640" x="3687763" y="4884738"/>
          <p14:tracePt t="475651" x="3644900" y="4851400"/>
          <p14:tracePt t="475667" x="3603625" y="4818063"/>
          <p14:tracePt t="475684" x="3535363" y="4775200"/>
          <p14:tracePt t="475701" x="3502025" y="4741863"/>
          <p14:tracePt t="475717" x="3494088" y="4733925"/>
          <p14:tracePt t="475734" x="3494088" y="4724400"/>
          <p14:tracePt t="475751" x="3484563" y="4708525"/>
          <p14:tracePt t="475768" x="3484563" y="4683125"/>
          <p14:tracePt t="475784" x="3468688" y="4640263"/>
          <p14:tracePt t="475801" x="3425825" y="4489450"/>
          <p14:tracePt t="475818" x="3417888" y="4421188"/>
          <p14:tracePt t="475835" x="3417888" y="4354513"/>
          <p14:tracePt t="475851" x="3417888" y="4303713"/>
          <p14:tracePt t="475868" x="3408363" y="4252913"/>
          <p14:tracePt t="475885" x="3408363" y="4168775"/>
          <p14:tracePt t="475901" x="3382963" y="4059238"/>
          <p14:tracePt t="475918" x="3382963" y="3924300"/>
          <p14:tracePt t="475918" x="3382963" y="3863975"/>
          <p14:tracePt t="475935" x="3392488" y="3763963"/>
          <p14:tracePt t="475951" x="3433763" y="3695700"/>
          <p14:tracePt t="475968" x="3476625" y="3636963"/>
          <p14:tracePt t="475985" x="3509963" y="3594100"/>
          <p14:tracePt t="476002" x="3543300" y="3552825"/>
          <p14:tracePt t="476018" x="3560763" y="3527425"/>
          <p14:tracePt t="476035" x="3603625" y="3476625"/>
          <p14:tracePt t="476052" x="3654425" y="3451225"/>
          <p14:tracePt t="476069" x="3670300" y="3425825"/>
          <p14:tracePt t="476085" x="3687763" y="3408363"/>
          <p14:tracePt t="476102" x="3703638" y="3392488"/>
          <p14:tracePt t="476118" x="3771900" y="3341688"/>
          <p14:tracePt t="476135" x="3822700" y="3316288"/>
          <p14:tracePt t="476152" x="3856038" y="3298825"/>
          <p14:tracePt t="476199" x="3856038" y="3290888"/>
          <p14:tracePt t="476508" x="0" y="0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0"/>
            <a:ext cx="8424863" cy="1008063"/>
          </a:xfrm>
        </p:spPr>
        <p:txBody>
          <a:bodyPr/>
          <a:lstStyle/>
          <a:p>
            <a:pPr>
              <a:defRPr/>
            </a:pPr>
            <a:r>
              <a:rPr lang="en-US" sz="2800" b="1" baseline="0" smtClean="0">
                <a:effectLst/>
                <a:latin typeface="Arial Black" panose="020B0A04020102020204" pitchFamily="34" charset="0"/>
              </a:rPr>
              <a:t>RAM</a:t>
            </a:r>
            <a:r>
              <a:rPr lang="fa-IR" sz="2800" b="1" baseline="0" smtClean="0">
                <a:effectLst/>
              </a:rPr>
              <a:t> </a:t>
            </a:r>
            <a:r>
              <a:rPr lang="fa-IR" sz="3200" b="1" baseline="0" smtClean="0">
                <a:effectLst/>
              </a:rPr>
              <a:t>های چند درگاهه با ابعاد </a:t>
            </a:r>
            <a:r>
              <a:rPr lang="en-US" sz="3200" b="1" baseline="0" smtClean="0">
                <a:effectLst/>
                <a:latin typeface="Arial Black" panose="020B0A04020102020204" pitchFamily="34" charset="0"/>
              </a:rPr>
              <a:t>Generic</a:t>
            </a:r>
            <a:endParaRPr lang="en-US" sz="3200" baseline="0">
              <a:latin typeface="Arial Black" panose="020B0A04020102020204" pitchFamily="34" charset="0"/>
            </a:endParaRPr>
          </a:p>
        </p:txBody>
      </p:sp>
      <p:sp>
        <p:nvSpPr>
          <p:cNvPr id="92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9220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9221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608638" y="5454650"/>
            <a:ext cx="1727200" cy="6461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یک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گاه نوشتن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دو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گاه خواندن</a:t>
            </a:r>
            <a:endParaRPr lang="fa-IR" b="1">
              <a:latin typeface="+mn-lt"/>
              <a:cs typeface="B Traffic" panose="00000400000000000000" pitchFamily="2" charset="-78"/>
            </a:endParaRPr>
          </a:p>
        </p:txBody>
      </p:sp>
      <p:sp>
        <p:nvSpPr>
          <p:cNvPr id="922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9224" name="Object 4"/>
          <p:cNvGraphicFramePr>
            <a:graphicFrameLocks noChangeAspect="1"/>
          </p:cNvGraphicFramePr>
          <p:nvPr/>
        </p:nvGraphicFramePr>
        <p:xfrm>
          <a:off x="4787900" y="2058988"/>
          <a:ext cx="3559175" cy="348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3" name="Visio" r:id="rId5" imgW="2316607" imgH="2269871" progId="Visio.Drawing.11">
                  <p:embed/>
                </p:oleObj>
              </mc:Choice>
              <mc:Fallback>
                <p:oleObj name="Visio" r:id="rId5" imgW="2316607" imgH="226987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058988"/>
                        <a:ext cx="3559175" cy="3484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17"/>
          <p:cNvSpPr/>
          <p:nvPr/>
        </p:nvSpPr>
        <p:spPr>
          <a:xfrm>
            <a:off x="1692275" y="5446713"/>
            <a:ext cx="1727200" cy="6461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دو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گاه نوشتن</a:t>
            </a:r>
          </a:p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دو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گاه خواندن</a:t>
            </a:r>
            <a:endParaRPr lang="fa-IR" b="1">
              <a:latin typeface="+mn-lt"/>
              <a:cs typeface="B Traffic" panose="00000400000000000000" pitchFamily="2" charset="-78"/>
            </a:endParaRPr>
          </a:p>
        </p:txBody>
      </p:sp>
      <p:sp>
        <p:nvSpPr>
          <p:cNvPr id="922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Times New Roman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9227" name="Object 6"/>
          <p:cNvGraphicFramePr>
            <a:graphicFrameLocks noChangeAspect="1"/>
          </p:cNvGraphicFramePr>
          <p:nvPr/>
        </p:nvGraphicFramePr>
        <p:xfrm>
          <a:off x="755650" y="2087563"/>
          <a:ext cx="3746500" cy="345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7" imgW="2460450" imgH="2269871" progId="Visio.Drawing.11">
                  <p:embed/>
                </p:oleObj>
              </mc:Choice>
              <mc:Fallback>
                <p:oleObj name="Visio" r:id="rId7" imgW="2460450" imgH="226987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087563"/>
                        <a:ext cx="3746500" cy="345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8" name="Content Placeholder 2"/>
          <p:cNvSpPr>
            <a:spLocks noGrp="1"/>
          </p:cNvSpPr>
          <p:nvPr>
            <p:ph idx="1"/>
          </p:nvPr>
        </p:nvSpPr>
        <p:spPr>
          <a:xfrm>
            <a:off x="395288" y="1008063"/>
            <a:ext cx="8291512" cy="1008062"/>
          </a:xfrm>
        </p:spPr>
        <p:txBody>
          <a:bodyPr/>
          <a:lstStyle/>
          <a:p>
            <a:r>
              <a:rPr lang="fa-IR" altLang="en-US" sz="2400" smtClean="0"/>
              <a:t>بسته به کاربرد تعداد درگاه‌های خواندن و نوشتن میتواند متفاوت باشد</a:t>
            </a:r>
            <a:r>
              <a:rPr lang="ar-SA" altLang="en-US" sz="2400" smtClean="0"/>
              <a:t>.</a:t>
            </a:r>
            <a:endParaRPr lang="fa-IR" altLang="en-US" sz="2400" smtClean="0"/>
          </a:p>
          <a:p>
            <a:r>
              <a:rPr lang="fa-IR" altLang="en-US" sz="2400" smtClean="0">
                <a:solidFill>
                  <a:srgbClr val="C00000"/>
                </a:solidFill>
              </a:rPr>
              <a:t>تمرین: </a:t>
            </a:r>
            <a:r>
              <a:rPr lang="fa-IR" altLang="en-US" sz="2400" smtClean="0"/>
              <a:t>توصیف هر یک از حافظه‌های زیر را بنویسید.</a:t>
            </a: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152200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789" x="4252913" y="2051050"/>
          <p14:tracePt t="928" x="4260850" y="2016125"/>
          <p14:tracePt t="936" x="4278313" y="2000250"/>
          <p14:tracePt t="944" x="4286250" y="1939925"/>
          <p14:tracePt t="953" x="4329113" y="1890713"/>
          <p14:tracePt t="969" x="4387850" y="1839913"/>
          <p14:tracePt t="986" x="4505325" y="1779588"/>
          <p14:tracePt t="1003" x="4725988" y="1679575"/>
          <p14:tracePt t="1019" x="5029200" y="1544638"/>
          <p14:tracePt t="1036" x="5391150" y="1443038"/>
          <p14:tracePt t="1054" x="5754688" y="1358900"/>
          <p14:tracePt t="1070" x="6167438" y="1323975"/>
          <p14:tracePt t="1087" x="6438900" y="1308100"/>
          <p14:tracePt t="1103" x="6615113" y="1290638"/>
          <p14:tracePt t="1120" x="6792913" y="1265238"/>
          <p14:tracePt t="1137" x="6894513" y="1239838"/>
          <p14:tracePt t="1153" x="7029450" y="1198563"/>
          <p14:tracePt t="1170" x="7223125" y="1181100"/>
          <p14:tracePt t="1186" x="7467600" y="1181100"/>
          <p14:tracePt t="1203" x="7737475" y="1189038"/>
          <p14:tracePt t="1220" x="7931150" y="1223963"/>
          <p14:tracePt t="1236" x="7999413" y="1231900"/>
          <p14:tracePt t="1253" x="8016875" y="1231900"/>
          <p14:tracePt t="1269" x="8024813" y="1231900"/>
          <p14:tracePt t="1286" x="8040688" y="1231900"/>
          <p14:tracePt t="1351" x="8050213" y="1231900"/>
          <p14:tracePt t="1359" x="8058150" y="1231900"/>
          <p14:tracePt t="1367" x="8066088" y="1231900"/>
          <p14:tracePt t="1375" x="8083550" y="1231900"/>
          <p14:tracePt t="1386" x="8101013" y="1231900"/>
          <p14:tracePt t="1735" x="8091488" y="1231900"/>
          <p14:tracePt t="1743" x="8083550" y="1231900"/>
          <p14:tracePt t="1753" x="8075613" y="1231900"/>
          <p14:tracePt t="1759" x="8058150" y="1231900"/>
          <p14:tracePt t="1770" x="8024813" y="1231900"/>
          <p14:tracePt t="1787" x="7999413" y="1231900"/>
          <p14:tracePt t="1804" x="7974013" y="1231900"/>
          <p14:tracePt t="1820" x="7940675" y="1231900"/>
          <p14:tracePt t="1837" x="7915275" y="1231900"/>
          <p14:tracePt t="1854" x="7864475" y="1231900"/>
          <p14:tracePt t="1870" x="7805738" y="1223963"/>
          <p14:tracePt t="1887" x="7770813" y="1223963"/>
          <p14:tracePt t="1904" x="7745413" y="1223963"/>
          <p14:tracePt t="1921" x="7720013" y="1214438"/>
          <p14:tracePt t="1937" x="7678738" y="1214438"/>
          <p14:tracePt t="1954" x="7653338" y="1198563"/>
          <p14:tracePt t="1971" x="7610475" y="1198563"/>
          <p14:tracePt t="1987" x="7585075" y="1198563"/>
          <p14:tracePt t="2004" x="7551738" y="1198563"/>
          <p14:tracePt t="2021" x="7535863" y="1198563"/>
          <p14:tracePt t="2037" x="7510463" y="1198563"/>
          <p14:tracePt t="2054" x="7467600" y="1198563"/>
          <p14:tracePt t="2071" x="7442200" y="1198563"/>
          <p14:tracePt t="2089" x="7416800" y="1198563"/>
          <p14:tracePt t="2104" x="7391400" y="1198563"/>
          <p14:tracePt t="2121" x="7358063" y="1198563"/>
          <p14:tracePt t="2138" x="7332663" y="1198563"/>
          <p14:tracePt t="2154" x="7289800" y="1198563"/>
          <p14:tracePt t="2171" x="7256463" y="1198563"/>
          <p14:tracePt t="2188" x="7189788" y="1198563"/>
          <p14:tracePt t="2204" x="7146925" y="1198563"/>
          <p14:tracePt t="2221" x="7104063" y="1198563"/>
          <p14:tracePt t="2238" x="7070725" y="1198563"/>
          <p14:tracePt t="2238" x="7045325" y="1198563"/>
          <p14:tracePt t="2255" x="7011988" y="1198563"/>
          <p14:tracePt t="2271" x="6969125" y="1198563"/>
          <p14:tracePt t="2288" x="6935788" y="1198563"/>
          <p14:tracePt t="2305" x="6910388" y="1198563"/>
          <p14:tracePt t="2321" x="6884988" y="1198563"/>
          <p14:tracePt t="2338" x="6851650" y="1198563"/>
          <p14:tracePt t="2355" x="6834188" y="1198563"/>
          <p14:tracePt t="2372" x="6818313" y="1198563"/>
          <p14:tracePt t="2388" x="6800850" y="1198563"/>
          <p14:tracePt t="2405" x="6783388" y="1198563"/>
          <p14:tracePt t="2422" x="6767513" y="1198563"/>
          <p14:tracePt t="2438" x="6734175" y="1198563"/>
          <p14:tracePt t="2455" x="6724650" y="1198563"/>
          <p14:tracePt t="2472" x="6708775" y="1198563"/>
          <p14:tracePt t="2489" x="6691313" y="1198563"/>
          <p14:tracePt t="2505" x="6665913" y="1198563"/>
          <p14:tracePt t="2522" x="6648450" y="1198563"/>
          <p14:tracePt t="2539" x="6632575" y="1189038"/>
          <p14:tracePt t="2555" x="6615113" y="1189038"/>
          <p14:tracePt t="2572" x="6581775" y="1181100"/>
          <p14:tracePt t="2590" x="6538913" y="1173163"/>
          <p14:tracePt t="2606" x="6472238" y="1147763"/>
          <p14:tracePt t="2622" x="6353175" y="1114425"/>
          <p14:tracePt t="2639" x="6286500" y="1104900"/>
          <p14:tracePt t="2656" x="6235700" y="1079500"/>
          <p14:tracePt t="2672" x="6167438" y="1054100"/>
          <p14:tracePt t="2689" x="6108700" y="1046163"/>
          <p14:tracePt t="2706" x="6083300" y="1038225"/>
          <p14:tracePt t="2722" x="6042025" y="1003300"/>
          <p14:tracePt t="2739" x="5999163" y="995363"/>
          <p14:tracePt t="2756" x="5957888" y="969963"/>
          <p14:tracePt t="2773" x="5915025" y="962025"/>
          <p14:tracePt t="2789" x="5889625" y="936625"/>
          <p14:tracePt t="2806" x="5830888" y="919163"/>
          <p14:tracePt t="2823" x="5780088" y="893763"/>
          <p14:tracePt t="2839" x="5754688" y="885825"/>
          <p14:tracePt t="2856" x="5729288" y="868363"/>
          <p14:tracePt t="2873" x="5703888" y="868363"/>
          <p14:tracePt t="2943" x="5695950" y="868363"/>
          <p14:tracePt t="2963" x="5688013" y="860425"/>
          <p14:tracePt t="2963" x="5678488" y="860425"/>
          <p14:tracePt t="2973" x="5670550" y="860425"/>
          <p14:tracePt t="2990" x="5662613" y="852488"/>
          <p14:tracePt t="3006" x="5645150" y="852488"/>
          <p14:tracePt t="3047" x="5637213" y="844550"/>
          <p14:tracePt t="3055" x="5627688" y="844550"/>
          <p14:tracePt t="3056" x="5619750" y="835025"/>
          <p14:tracePt t="3073" x="5586413" y="827088"/>
          <p14:tracePt t="3091" x="5568950" y="819150"/>
          <p14:tracePt t="3107" x="5543550" y="809625"/>
          <p14:tracePt t="3124" x="5518150" y="801688"/>
          <p14:tracePt t="3140" x="5484813" y="793750"/>
          <p14:tracePt t="3157" x="5467350" y="793750"/>
          <p14:tracePt t="3173" x="5426075" y="776288"/>
          <p14:tracePt t="3190" x="5357813" y="776288"/>
          <p14:tracePt t="3207" x="5316538" y="776288"/>
          <p14:tracePt t="3224" x="5299075" y="776288"/>
          <p14:tracePt t="3240" x="5281613" y="776288"/>
          <p14:tracePt t="3257" x="5273675" y="776288"/>
          <p14:tracePt t="3274" x="5256213" y="776288"/>
          <p14:tracePt t="3290" x="5248275" y="776288"/>
          <p14:tracePt t="3307" x="5214938" y="776288"/>
          <p14:tracePt t="3324" x="5189538" y="776288"/>
          <p14:tracePt t="3415" x="5181600" y="776288"/>
          <p14:tracePt t="3431" x="5164138" y="776288"/>
          <p14:tracePt t="3441" x="5156200" y="776288"/>
          <p14:tracePt t="3442" x="5121275" y="776288"/>
          <p14:tracePt t="3457" x="5095875" y="776288"/>
          <p14:tracePt t="3474" x="5080000" y="776288"/>
          <p14:tracePt t="3491" x="5037138" y="776288"/>
          <p14:tracePt t="3508" x="5029200" y="776288"/>
          <p14:tracePt t="3524" x="5011738" y="776288"/>
          <p14:tracePt t="3567" x="5003800" y="776288"/>
          <p14:tracePt t="3583" x="4995863" y="776288"/>
          <p14:tracePt t="3598" x="4986338" y="776288"/>
          <p14:tracePt t="3615" x="4978400" y="776288"/>
          <p14:tracePt t="3727" x="4970463" y="776288"/>
          <p14:tracePt t="3751" x="4960938" y="776288"/>
          <p14:tracePt t="3759" x="4953000" y="776288"/>
          <p14:tracePt t="3775" x="4935538" y="776288"/>
          <p14:tracePt t="3775" x="4860925" y="784225"/>
          <p14:tracePt t="3792" x="4792663" y="793750"/>
          <p14:tracePt t="3808" x="4725988" y="801688"/>
          <p14:tracePt t="3825" x="4691063" y="819150"/>
          <p14:tracePt t="3842" x="4675188" y="819150"/>
          <p14:tracePt t="3858" x="4649788" y="819150"/>
          <p14:tracePt t="3875" x="4624388" y="819150"/>
          <p14:tracePt t="3892" x="4591050" y="819150"/>
          <p14:tracePt t="3908" x="4556125" y="819150"/>
          <p14:tracePt t="3925" x="4514850" y="819150"/>
          <p14:tracePt t="3942" x="4497388" y="819150"/>
          <p14:tracePt t="3942" x="4479925" y="819150"/>
          <p14:tracePt t="3959" x="4454525" y="827088"/>
          <p14:tracePt t="3975" x="4413250" y="827088"/>
          <p14:tracePt t="3992" x="4362450" y="835025"/>
          <p14:tracePt t="4009" x="4344988" y="835025"/>
          <p14:tracePt t="4026" x="4329113" y="852488"/>
          <p14:tracePt t="4042" x="4286250" y="877888"/>
          <p14:tracePt t="4059" x="4278313" y="885825"/>
          <p14:tracePt t="4075" x="4260850" y="885825"/>
          <p14:tracePt t="4094" x="4227513" y="893763"/>
          <p14:tracePt t="4109" x="4202113" y="903288"/>
          <p14:tracePt t="4126" x="4184650" y="903288"/>
          <p14:tracePt t="4142" x="4159250" y="903288"/>
          <p14:tracePt t="4159" x="4151313" y="903288"/>
          <p14:tracePt t="4255" x="4143375" y="903288"/>
          <p14:tracePt t="4263" x="4133850" y="903288"/>
          <p14:tracePt t="4271" x="4125913" y="903288"/>
          <p14:tracePt t="4278" x="4110038" y="903288"/>
          <p14:tracePt t="4293" x="4100513" y="903288"/>
          <p14:tracePt t="4309" x="4092575" y="903288"/>
          <p14:tracePt t="6336" x="4133850" y="911225"/>
          <p14:tracePt t="6344" x="4168775" y="928688"/>
          <p14:tracePt t="6348" x="4219575" y="936625"/>
          <p14:tracePt t="6365" x="4270375" y="962025"/>
          <p14:tracePt t="6365" x="4344988" y="995363"/>
          <p14:tracePt t="6382" x="4370388" y="1012825"/>
          <p14:tracePt t="6399" x="4387850" y="1012825"/>
          <p14:tracePt t="6415" x="4413250" y="1020763"/>
          <p14:tracePt t="6432" x="4454525" y="1028700"/>
          <p14:tracePt t="6449" x="4479925" y="1028700"/>
          <p14:tracePt t="6465" x="4522788" y="1038225"/>
          <p14:tracePt t="6482" x="4565650" y="1038225"/>
          <p14:tracePt t="6499" x="4581525" y="1038225"/>
          <p14:tracePt t="6516" x="4598988" y="1038225"/>
          <p14:tracePt t="6532" x="4632325" y="1038225"/>
          <p14:tracePt t="6549" x="4657725" y="1038225"/>
          <p14:tracePt t="6566" x="4691063" y="1038225"/>
          <p14:tracePt t="6583" x="4716463" y="1038225"/>
          <p14:tracePt t="6599" x="4751388" y="1038225"/>
          <p14:tracePt t="6616" x="4775200" y="1038225"/>
          <p14:tracePt t="6633" x="4792663" y="1038225"/>
          <p14:tracePt t="6650" x="4818063" y="1038225"/>
          <p14:tracePt t="6666" x="4843463" y="1038225"/>
          <p14:tracePt t="6683" x="4868863" y="1038225"/>
          <p14:tracePt t="6699" x="4910138" y="1038225"/>
          <p14:tracePt t="6716" x="4935538" y="1038225"/>
          <p14:tracePt t="6733" x="4978400" y="1038225"/>
          <p14:tracePt t="6749" x="4986338" y="1038225"/>
          <p14:tracePt t="6792" x="4995863" y="1038225"/>
          <p14:tracePt t="6808" x="5003800" y="1038225"/>
          <p14:tracePt t="6816" x="5021263" y="1038225"/>
          <p14:tracePt t="6833" x="5046663" y="1038225"/>
          <p14:tracePt t="6852" x="5054600" y="1038225"/>
          <p14:tracePt t="6880" x="5062538" y="1038225"/>
          <p14:tracePt t="6888" x="5070475" y="1038225"/>
          <p14:tracePt t="6904" x="5080000" y="1038225"/>
          <p14:tracePt t="6912" x="5095875" y="1038225"/>
          <p14:tracePt t="6928" x="5113338" y="1038225"/>
          <p14:tracePt t="6933" x="5130800" y="1038225"/>
          <p14:tracePt t="6950" x="5164138" y="1038225"/>
          <p14:tracePt t="6967" x="5181600" y="1038225"/>
          <p14:tracePt t="6983" x="5222875" y="1038225"/>
          <p14:tracePt t="7000" x="5248275" y="1038225"/>
          <p14:tracePt t="7017" x="5256213" y="1038225"/>
          <p14:tracePt t="7033" x="5273675" y="1038225"/>
          <p14:tracePt t="7050" x="5281613" y="1038225"/>
          <p14:tracePt t="7067" x="5299075" y="1038225"/>
          <p14:tracePt t="7083" x="5307013" y="1038225"/>
          <p14:tracePt t="7192" x="5316538" y="1038225"/>
          <p14:tracePt t="7208" x="5341938" y="1038225"/>
          <p14:tracePt t="7224" x="5349875" y="1038225"/>
          <p14:tracePt t="7512" x="5357813" y="1038225"/>
          <p14:tracePt t="7520" x="5367338" y="1038225"/>
          <p14:tracePt t="7536" x="5375275" y="1038225"/>
          <p14:tracePt t="7552" x="5383213" y="1038225"/>
          <p14:tracePt t="7896" x="5391150" y="1038225"/>
          <p14:tracePt t="7904" x="5408613" y="1038225"/>
          <p14:tracePt t="7920" x="5426075" y="1038225"/>
          <p14:tracePt t="7928" x="5441950" y="1038225"/>
          <p14:tracePt t="7935" x="5451475" y="1038225"/>
          <p14:tracePt t="7936" x="5484813" y="1038225"/>
          <p14:tracePt t="7952" x="5535613" y="1038225"/>
          <p14:tracePt t="7969" x="5594350" y="1038225"/>
          <p14:tracePt t="7986" x="5627688" y="1038225"/>
          <p14:tracePt t="8002" x="5653088" y="1028700"/>
          <p14:tracePt t="8019" x="5662613" y="1028700"/>
          <p14:tracePt t="8064" x="5670550" y="1028700"/>
          <p14:tracePt t="8080" x="5688013" y="1028700"/>
          <p14:tracePt t="8088" x="5695950" y="1020763"/>
          <p14:tracePt t="8093" x="5729288" y="1020763"/>
          <p14:tracePt t="8103" x="5772150" y="995363"/>
          <p14:tracePt t="8120" x="5788025" y="995363"/>
          <p14:tracePt t="8136" x="5805488" y="987425"/>
          <p14:tracePt t="12255" x="5797550" y="987425"/>
          <p14:tracePt t="12263" x="5788025" y="987425"/>
          <p14:tracePt t="12279" x="5780088" y="987425"/>
          <p14:tracePt t="12287" x="5772150" y="987425"/>
          <p14:tracePt t="12303" x="5762625" y="987425"/>
          <p14:tracePt t="12311" x="5754688" y="987425"/>
          <p14:tracePt t="12320" x="5746750" y="987425"/>
          <p14:tracePt t="12329" x="5729288" y="987425"/>
          <p14:tracePt t="12346" x="5703888" y="987425"/>
          <p14:tracePt t="12363" x="5670550" y="987425"/>
          <p14:tracePt t="12379" x="5627688" y="987425"/>
          <p14:tracePt t="12396" x="5576888" y="987425"/>
          <p14:tracePt t="12413" x="5467350" y="987425"/>
          <p14:tracePt t="12430" x="5408613" y="987425"/>
          <p14:tracePt t="12446" x="5367338" y="987425"/>
          <p14:tracePt t="12463" x="5357813" y="987425"/>
          <p14:tracePt t="12535" x="5349875" y="987425"/>
          <p14:tracePt t="12543" x="5341938" y="979488"/>
          <p14:tracePt t="12551" x="5324475" y="979488"/>
          <p14:tracePt t="12559" x="5316538" y="969963"/>
          <p14:tracePt t="12567" x="5299075" y="962025"/>
          <p14:tracePt t="12580" x="5291138" y="962025"/>
          <p14:tracePt t="12655" x="5281613" y="962025"/>
          <p14:tracePt t="12727" x="5273675" y="962025"/>
          <p14:tracePt t="12737" x="5273675" y="954088"/>
          <p14:tracePt t="12747" x="5265738" y="954088"/>
          <p14:tracePt t="12747" x="5248275" y="954088"/>
          <p14:tracePt t="12763" x="5240338" y="944563"/>
          <p14:tracePt t="12799" x="5214938" y="936625"/>
          <p14:tracePt t="12804" x="5207000" y="928688"/>
          <p14:tracePt t="12814" x="5181600" y="928688"/>
          <p14:tracePt t="12830" x="5146675" y="928688"/>
          <p14:tracePt t="12847" x="5121275" y="928688"/>
          <p14:tracePt t="12864" x="5087938" y="928688"/>
          <p14:tracePt t="12880" x="5037138" y="928688"/>
          <p14:tracePt t="12897" x="5003800" y="919163"/>
          <p14:tracePt t="12914" x="4978400" y="919163"/>
          <p14:tracePt t="12930" x="4953000" y="903288"/>
          <p14:tracePt t="12947" x="4927600" y="903288"/>
          <p14:tracePt t="12964" x="4910138" y="903288"/>
          <p14:tracePt t="12981" x="4876800" y="903288"/>
          <p14:tracePt t="12998" x="4860925" y="893763"/>
          <p14:tracePt t="13014" x="4843463" y="885825"/>
          <p14:tracePt t="13031" x="4810125" y="885825"/>
          <p14:tracePt t="13048" x="4800600" y="885825"/>
          <p14:tracePt t="13064" x="4792663" y="885825"/>
          <p14:tracePt t="13543" x="4784725" y="885825"/>
          <p14:tracePt t="13551" x="4775200" y="885825"/>
          <p14:tracePt t="13567" x="4767263" y="885825"/>
          <p14:tracePt t="13575" x="4759325" y="885825"/>
          <p14:tracePt t="13582" x="4716463" y="885825"/>
          <p14:tracePt t="13599" x="4691063" y="885825"/>
          <p14:tracePt t="13616" x="4675188" y="877888"/>
          <p14:tracePt t="13632" x="4640263" y="877888"/>
          <p14:tracePt t="13649" x="4614863" y="877888"/>
          <p14:tracePt t="13666" x="4591050" y="877888"/>
          <p14:tracePt t="13682" x="4565650" y="877888"/>
          <p14:tracePt t="13699" x="4548188" y="877888"/>
          <p14:tracePt t="13716" x="4530725" y="877888"/>
          <p14:tracePt t="13734" x="4522788" y="877888"/>
          <p14:tracePt t="13749" x="4505325" y="877888"/>
          <p14:tracePt t="13766" x="4489450" y="877888"/>
          <p14:tracePt t="13783" x="4464050" y="877888"/>
          <p14:tracePt t="13799" x="4446588" y="877888"/>
          <p14:tracePt t="13816" x="4405313" y="868363"/>
          <p14:tracePt t="13833" x="4362450" y="868363"/>
          <p14:tracePt t="13849" x="4344988" y="852488"/>
          <p14:tracePt t="13866" x="4319588" y="852488"/>
          <p14:tracePt t="13883" x="4303713" y="852488"/>
          <p14:tracePt t="13900" x="4286250" y="844550"/>
          <p14:tracePt t="13916" x="4270375" y="844550"/>
          <p14:tracePt t="13933" x="4260850" y="844550"/>
          <p14:tracePt t="13950" x="4235450" y="835025"/>
          <p14:tracePt t="13983" x="4227513" y="835025"/>
          <p14:tracePt t="13983" x="4227513" y="827088"/>
          <p14:tracePt t="14471" x="4260850" y="827088"/>
          <p14:tracePt t="14479" x="4294188" y="827088"/>
          <p14:tracePt t="14487" x="4329113" y="827088"/>
          <p14:tracePt t="14495" x="4362450" y="827088"/>
          <p14:tracePt t="14503" x="4413250" y="827088"/>
          <p14:tracePt t="14518" x="4446588" y="827088"/>
          <p14:tracePt t="14551" x="4454525" y="827088"/>
          <p14:tracePt t="14575" x="4464050" y="827088"/>
          <p14:tracePt t="14584" x="4471988" y="827088"/>
          <p14:tracePt t="14585" x="4489450" y="827088"/>
          <p14:tracePt t="14601" x="4505325" y="827088"/>
          <p14:tracePt t="14618" x="4522788" y="827088"/>
          <p14:tracePt t="14635" x="4556125" y="827088"/>
          <p14:tracePt t="14651" x="4573588" y="827088"/>
          <p14:tracePt t="14668" x="4591050" y="827088"/>
          <p14:tracePt t="14685" x="4606925" y="827088"/>
          <p14:tracePt t="14701" x="4632325" y="827088"/>
          <p14:tracePt t="14718" x="4649788" y="827088"/>
          <p14:tracePt t="14735" x="4691063" y="827088"/>
          <p14:tracePt t="14753" x="4708525" y="827088"/>
          <p14:tracePt t="14768" x="4741863" y="827088"/>
          <p14:tracePt t="14785" x="4810125" y="835025"/>
          <p14:tracePt t="14802" x="4860925" y="835025"/>
          <p14:tracePt t="14818" x="4910138" y="835025"/>
          <p14:tracePt t="14835" x="4945063" y="835025"/>
          <p14:tracePt t="14852" x="4960938" y="835025"/>
          <p14:tracePt t="14868" x="4978400" y="835025"/>
          <p14:tracePt t="14903" x="4986338" y="835025"/>
          <p14:tracePt t="14903" x="4995863" y="835025"/>
          <p14:tracePt t="14919" x="5054600" y="835025"/>
          <p14:tracePt t="14935" x="5080000" y="835025"/>
          <p14:tracePt t="14952" x="5121275" y="835025"/>
          <p14:tracePt t="14969" x="5146675" y="835025"/>
          <p14:tracePt t="14985" x="5189538" y="835025"/>
          <p14:tracePt t="15023" x="5197475" y="835025"/>
          <p14:tracePt t="15207" x="5189538" y="835025"/>
          <p14:tracePt t="15215" x="5181600" y="844550"/>
          <p14:tracePt t="15215" x="5164138" y="844550"/>
          <p14:tracePt t="15231" x="5138738" y="844550"/>
          <p14:tracePt t="15239" x="5105400" y="844550"/>
          <p14:tracePt t="15247" x="5087938" y="844550"/>
          <p14:tracePt t="15253" x="5037138" y="860425"/>
          <p14:tracePt t="15271" x="4978400" y="860425"/>
          <p14:tracePt t="15286" x="4953000" y="860425"/>
          <p14:tracePt t="15303" x="4927600" y="860425"/>
          <p14:tracePt t="15320" x="4919663" y="860425"/>
          <p14:tracePt t="15336" x="4894263" y="860425"/>
          <p14:tracePt t="15353" x="4843463" y="860425"/>
          <p14:tracePt t="15370" x="4751388" y="852488"/>
          <p14:tracePt t="15386" x="4665663" y="844550"/>
          <p14:tracePt t="15403" x="4640263" y="844550"/>
          <p14:tracePt t="15420" x="4598988" y="844550"/>
          <p14:tracePt t="15436" x="4581525" y="844550"/>
          <p14:tracePt t="15453" x="4573588" y="844550"/>
          <p14:tracePt t="15470" x="4556125" y="844550"/>
          <p14:tracePt t="15487" x="4522788" y="844550"/>
          <p14:tracePt t="15503" x="4505325" y="844550"/>
          <p14:tracePt t="15607" x="4497388" y="844550"/>
          <p14:tracePt t="15615" x="4489450" y="844550"/>
          <p14:tracePt t="15687" x="4479925" y="844550"/>
          <p14:tracePt t="15719" x="4471988" y="844550"/>
          <p14:tracePt t="15727" x="4454525" y="844550"/>
          <p14:tracePt t="15735" x="4438650" y="844550"/>
          <p14:tracePt t="15739" x="4413250" y="844550"/>
          <p14:tracePt t="15754" x="4395788" y="844550"/>
          <p14:tracePt t="15771" x="4379913" y="844550"/>
          <p14:tracePt t="15788" x="4362450" y="844550"/>
          <p14:tracePt t="15831" x="4354513" y="844550"/>
          <p14:tracePt t="15959" x="4344988" y="844550"/>
          <p14:tracePt t="15983" x="4337050" y="844550"/>
          <p14:tracePt t="15999" x="4329113" y="844550"/>
          <p14:tracePt t="16015" x="4319588" y="844550"/>
          <p14:tracePt t="16023" x="4311650" y="844550"/>
          <p14:tracePt t="16038" x="4303713" y="844550"/>
          <p14:tracePt t="16038" x="4286250" y="844550"/>
          <p14:tracePt t="16054" x="4278313" y="844550"/>
          <p14:tracePt t="16071" x="4260850" y="844550"/>
          <p14:tracePt t="16088" x="4235450" y="844550"/>
          <p14:tracePt t="16105" x="4219575" y="844550"/>
          <p14:tracePt t="16121" x="4210050" y="844550"/>
          <p14:tracePt t="16138" x="4184650" y="844550"/>
          <p14:tracePt t="16155" x="4168775" y="844550"/>
          <p14:tracePt t="16171" x="4151313" y="844550"/>
          <p14:tracePt t="16188" x="4143375" y="844550"/>
          <p14:tracePt t="16205" x="4125913" y="844550"/>
          <p14:tracePt t="16247" x="4117975" y="844550"/>
          <p14:tracePt t="16255" x="4100513" y="844550"/>
          <p14:tracePt t="16272" x="4092575" y="844550"/>
          <p14:tracePt t="16272" x="4084638" y="844550"/>
          <p14:tracePt t="16311" x="4075113" y="844550"/>
          <p14:tracePt t="16991" x="4067175" y="844550"/>
          <p14:tracePt t="17007" x="4059238" y="844550"/>
          <p14:tracePt t="17055" x="4049713" y="844550"/>
          <p14:tracePt t="18183" x="4033838" y="844550"/>
          <p14:tracePt t="18191" x="4024313" y="844550"/>
          <p14:tracePt t="18193" x="3983038" y="844550"/>
          <p14:tracePt t="18210" x="3949700" y="844550"/>
          <p14:tracePt t="18226" x="3932238" y="844550"/>
          <p14:tracePt t="18243" x="3881438" y="844550"/>
          <p14:tracePt t="18260" x="3838575" y="860425"/>
          <p14:tracePt t="18276" x="3830638" y="860425"/>
          <p14:tracePt t="18293" x="3822700" y="860425"/>
          <p14:tracePt t="18293" x="3814763" y="860425"/>
          <p14:tracePt t="18311" x="3797300" y="860425"/>
          <p14:tracePt t="18327" x="3746500" y="860425"/>
          <p14:tracePt t="18343" x="3721100" y="860425"/>
          <p14:tracePt t="18360" x="3678238" y="860425"/>
          <p14:tracePt t="18377" x="3629025" y="860425"/>
          <p14:tracePt t="18393" x="3568700" y="860425"/>
          <p14:tracePt t="18410" x="3543300" y="860425"/>
          <p14:tracePt t="18427" x="3535363" y="860425"/>
          <p14:tracePt t="18443" x="3517900" y="860425"/>
          <p14:tracePt t="18460" x="3502025" y="860425"/>
          <p14:tracePt t="18477" x="3476625" y="860425"/>
          <p14:tracePt t="18494" x="3459163" y="860425"/>
          <p14:tracePt t="18510" x="3375025" y="860425"/>
          <p14:tracePt t="18527" x="3341688" y="852488"/>
          <p14:tracePt t="18544" x="3316288" y="852488"/>
          <p14:tracePt t="18560" x="3298825" y="852488"/>
          <p14:tracePt t="18577" x="3290888" y="852488"/>
          <p14:tracePt t="18615" x="3282950" y="852488"/>
          <p14:tracePt t="18623" x="3273425" y="852488"/>
          <p14:tracePt t="19775" x="3324225" y="852488"/>
          <p14:tracePt t="19783" x="3375025" y="877888"/>
          <p14:tracePt t="19791" x="3425825" y="893763"/>
          <p14:tracePt t="19799" x="3433763" y="903288"/>
          <p14:tracePt t="19813" x="3476625" y="911225"/>
          <p14:tracePt t="19814" x="3594100" y="954088"/>
          <p14:tracePt t="19830" x="3670300" y="1012825"/>
          <p14:tracePt t="19848" x="3738563" y="1071563"/>
          <p14:tracePt t="19863" x="3830638" y="1147763"/>
          <p14:tracePt t="19880" x="3924300" y="1214438"/>
          <p14:tracePt t="19897" x="3998913" y="1290638"/>
          <p14:tracePt t="19914" x="4084638" y="1333500"/>
          <p14:tracePt t="19930" x="4227513" y="1425575"/>
          <p14:tracePt t="19947" x="4337050" y="1519238"/>
          <p14:tracePt t="19964" x="4430713" y="1570038"/>
          <p14:tracePt t="19980" x="4497388" y="1628775"/>
          <p14:tracePt t="19997" x="4591050" y="1720850"/>
          <p14:tracePt t="20014" x="4649788" y="1763713"/>
          <p14:tracePt t="20030" x="4741863" y="1830388"/>
          <p14:tracePt t="20047" x="4810125" y="1881188"/>
          <p14:tracePt t="20064" x="4851400" y="1898650"/>
          <p14:tracePt t="20081" x="4919663" y="1957388"/>
          <p14:tracePt t="20097" x="5037138" y="2025650"/>
          <p14:tracePt t="20114" x="5095875" y="2041525"/>
          <p14:tracePt t="20131" x="5214938" y="2109788"/>
          <p14:tracePt t="20147" x="5316538" y="2151063"/>
          <p14:tracePt t="20164" x="5400675" y="2193925"/>
          <p14:tracePt t="20181" x="5459413" y="2252663"/>
          <p14:tracePt t="20198" x="5543550" y="2303463"/>
          <p14:tracePt t="20214" x="5627688" y="2387600"/>
          <p14:tracePt t="20231" x="5645150" y="2413000"/>
          <p14:tracePt t="20248" x="5678488" y="2455863"/>
          <p14:tracePt t="20265" x="5754688" y="2547938"/>
          <p14:tracePt t="20281" x="5864225" y="2657475"/>
          <p14:tracePt t="20298" x="5973763" y="2809875"/>
          <p14:tracePt t="20314" x="6042025" y="2952750"/>
          <p14:tracePt t="20333" x="6100763" y="3071813"/>
          <p14:tracePt t="20348" x="6134100" y="3206750"/>
          <p14:tracePt t="20365" x="6159500" y="3308350"/>
          <p14:tracePt t="20381" x="6184900" y="3375025"/>
          <p14:tracePt t="20398" x="6184900" y="3502025"/>
          <p14:tracePt t="20415" x="6210300" y="3568700"/>
          <p14:tracePt t="20432" x="6218238" y="3619500"/>
          <p14:tracePt t="20448" x="6218238" y="3687763"/>
          <p14:tracePt t="20465" x="6235700" y="3771900"/>
          <p14:tracePt t="20482" x="6235700" y="3838575"/>
          <p14:tracePt t="20498" x="6210300" y="3924300"/>
          <p14:tracePt t="20515" x="6167438" y="4016375"/>
          <p14:tracePt t="20532" x="6118225" y="4143375"/>
          <p14:tracePt t="20548" x="6067425" y="4243388"/>
          <p14:tracePt t="20565" x="6024563" y="4329113"/>
          <p14:tracePt t="20582" x="5991225" y="4413250"/>
          <p14:tracePt t="20599" x="5965825" y="4464050"/>
          <p14:tracePt t="20615" x="5932488" y="4489450"/>
          <p14:tracePt t="20632" x="5915025" y="4514850"/>
          <p14:tracePt t="20649" x="5856288" y="4548188"/>
          <p14:tracePt t="20665" x="5813425" y="4573588"/>
          <p14:tracePt t="20682" x="5762625" y="4606925"/>
          <p14:tracePt t="20699" x="5695950" y="4614863"/>
          <p14:tracePt t="20716" x="5611813" y="4640263"/>
          <p14:tracePt t="20732" x="5527675" y="4649788"/>
          <p14:tracePt t="20749" x="5451475" y="4649788"/>
          <p14:tracePt t="20766" x="5367338" y="4649788"/>
          <p14:tracePt t="20782" x="5080000" y="4573588"/>
          <p14:tracePt t="20799" x="4886325" y="4530725"/>
          <p14:tracePt t="20816" x="4675188" y="4497388"/>
          <p14:tracePt t="20833" x="4497388" y="4438650"/>
          <p14:tracePt t="20849" x="4413250" y="4413250"/>
          <p14:tracePt t="20866" x="4294188" y="4379913"/>
          <p14:tracePt t="20883" x="4159250" y="4344988"/>
          <p14:tracePt t="20899" x="4075113" y="4337050"/>
          <p14:tracePt t="20916" x="4008438" y="4337050"/>
          <p14:tracePt t="20933" x="3957638" y="4337050"/>
          <p14:tracePt t="20949" x="3906838" y="4337050"/>
          <p14:tracePt t="20966" x="3848100" y="4337050"/>
          <p14:tracePt t="20983" x="3738563" y="4337050"/>
          <p14:tracePt t="20999" x="3568700" y="4337050"/>
          <p14:tracePt t="21016" x="3425825" y="4337050"/>
          <p14:tracePt t="21033" x="3308350" y="4337050"/>
          <p14:tracePt t="21050" x="3273425" y="4319588"/>
          <p14:tracePt t="21066" x="3232150" y="4319588"/>
          <p14:tracePt t="21083" x="3222625" y="4319588"/>
          <p14:tracePt t="21127" x="3197225" y="4319588"/>
          <p14:tracePt t="21135" x="3189288" y="4319588"/>
          <p14:tracePt t="21143" x="3163888" y="4311650"/>
          <p14:tracePt t="21151" x="3105150" y="4311650"/>
          <p14:tracePt t="21151" x="3097213" y="4311650"/>
          <p14:tracePt t="21167" x="3079750" y="4303713"/>
          <p14:tracePt t="21287" x="3148013" y="4303713"/>
          <p14:tracePt t="21295" x="3232150" y="4303713"/>
          <p14:tracePt t="21303" x="3357563" y="4311650"/>
          <p14:tracePt t="21311" x="3484563" y="4329113"/>
          <p14:tracePt t="21319" x="3822700" y="4379913"/>
          <p14:tracePt t="21334" x="4194175" y="4395788"/>
          <p14:tracePt t="21334" x="4362450" y="4395788"/>
          <p14:tracePt t="21352" x="4675188" y="4395788"/>
          <p14:tracePt t="21367" x="4919663" y="4395788"/>
          <p14:tracePt t="21384" x="5113338" y="4395788"/>
          <p14:tracePt t="21400" x="5256213" y="4387850"/>
          <p14:tracePt t="21417" x="5375275" y="4387850"/>
          <p14:tracePt t="21434" x="5451475" y="4387850"/>
          <p14:tracePt t="21450" x="5543550" y="4387850"/>
          <p14:tracePt t="21467" x="5637213" y="4387850"/>
          <p14:tracePt t="21484" x="5721350" y="4379913"/>
          <p14:tracePt t="21501" x="5797550" y="4362450"/>
          <p14:tracePt t="21517" x="5864225" y="4354513"/>
          <p14:tracePt t="21534" x="5983288" y="4329113"/>
          <p14:tracePt t="21551" x="6024563" y="4319588"/>
          <p14:tracePt t="21567" x="6049963" y="4319588"/>
          <p14:tracePt t="21584" x="6067425" y="4319588"/>
          <p14:tracePt t="21601" x="6075363" y="4319588"/>
          <p14:tracePt t="22015" x="6075363" y="4329113"/>
          <p14:tracePt t="22023" x="6075363" y="4344988"/>
          <p14:tracePt t="22035" x="6075363" y="4354513"/>
          <p14:tracePt t="22036" x="6100763" y="4413250"/>
          <p14:tracePt t="22052" x="6100763" y="4464050"/>
          <p14:tracePt t="22069" x="6100763" y="4540250"/>
          <p14:tracePt t="22085" x="6083300" y="4606925"/>
          <p14:tracePt t="22102" x="6042025" y="4700588"/>
          <p14:tracePt t="22119" x="6032500" y="4741863"/>
          <p14:tracePt t="22136" x="6007100" y="4800600"/>
          <p14:tracePt t="22152" x="5999163" y="4843463"/>
          <p14:tracePt t="22169" x="5973763" y="4884738"/>
          <p14:tracePt t="22186" x="5965825" y="4935538"/>
          <p14:tracePt t="22202" x="5965825" y="4978400"/>
          <p14:tracePt t="22219" x="5957888" y="5003800"/>
          <p14:tracePt t="22236" x="5957888" y="5019675"/>
          <p14:tracePt t="22252" x="5957888" y="5029200"/>
          <p14:tracePt t="22269" x="5948363" y="5045075"/>
          <p14:tracePt t="22286" x="5948363" y="5054600"/>
          <p14:tracePt t="22303" x="5915025" y="5087938"/>
          <p14:tracePt t="22320" x="5872163" y="5105400"/>
          <p14:tracePt t="22336" x="5830888" y="5138738"/>
          <p14:tracePt t="22353" x="5788025" y="5146675"/>
          <p14:tracePt t="22370" x="5754688" y="5164138"/>
          <p14:tracePt t="22386" x="5721350" y="5172075"/>
          <p14:tracePt t="22403" x="5662613" y="5197475"/>
          <p14:tracePt t="22420" x="5619750" y="5222875"/>
          <p14:tracePt t="22436" x="5568950" y="5240338"/>
          <p14:tracePt t="22453" x="5527675" y="5256213"/>
          <p14:tracePt t="22470" x="5391150" y="5265738"/>
          <p14:tracePt t="22487" x="5307013" y="5273675"/>
          <p14:tracePt t="22503" x="5214938" y="5273675"/>
          <p14:tracePt t="22520" x="5146675" y="5299075"/>
          <p14:tracePt t="22536" x="5054600" y="5299075"/>
          <p14:tracePt t="22553" x="4919663" y="5324475"/>
          <p14:tracePt t="22570" x="4792663" y="5349875"/>
          <p14:tracePt t="22587" x="4675188" y="5375275"/>
          <p14:tracePt t="22603" x="4522788" y="5391150"/>
          <p14:tracePt t="22620" x="4370388" y="5416550"/>
          <p14:tracePt t="22637" x="4244975" y="5416550"/>
          <p14:tracePt t="22653" x="4117975" y="5416550"/>
          <p14:tracePt t="22670" x="3957638" y="5426075"/>
          <p14:tracePt t="22687" x="3906838" y="5441950"/>
          <p14:tracePt t="22703" x="3881438" y="5441950"/>
          <p14:tracePt t="22847" x="3906838" y="5441950"/>
          <p14:tracePt t="22855" x="3957638" y="5441950"/>
          <p14:tracePt t="22863" x="4049713" y="5441950"/>
          <p14:tracePt t="22871" x="4446588" y="5441950"/>
          <p14:tracePt t="22887" x="4733925" y="5441950"/>
          <p14:tracePt t="22904" x="4927600" y="5434013"/>
          <p14:tracePt t="22921" x="5080000" y="5434013"/>
          <p14:tracePt t="22937" x="5181600" y="5434013"/>
          <p14:tracePt t="22954" x="5307013" y="5434013"/>
          <p14:tracePt t="22971" x="5416550" y="5434013"/>
          <p14:tracePt t="22987" x="5527675" y="5434013"/>
          <p14:tracePt t="23004" x="5662613" y="5400675"/>
          <p14:tracePt t="23021" x="5813425" y="5375275"/>
          <p14:tracePt t="23038" x="5957888" y="5332413"/>
          <p14:tracePt t="23054" x="6049963" y="5332413"/>
          <p14:tracePt t="23071" x="6159500" y="5307013"/>
          <p14:tracePt t="23088" x="6227763" y="5307013"/>
          <p14:tracePt t="23105" x="6286500" y="5291138"/>
          <p14:tracePt t="23121" x="6327775" y="5265738"/>
          <p14:tracePt t="23138" x="6378575" y="5248275"/>
          <p14:tracePt t="23154" x="6429375" y="5214938"/>
          <p14:tracePt t="23171" x="6446838" y="5189538"/>
          <p14:tracePt t="23188" x="6454775" y="5189538"/>
          <p14:tracePt t="23205" x="6454775" y="5180013"/>
          <p14:tracePt t="23221" x="6454775" y="5172075"/>
          <p14:tracePt t="23238" x="6464300" y="5156200"/>
          <p14:tracePt t="23255" x="6472238" y="5138738"/>
          <p14:tracePt t="23271" x="6480175" y="5105400"/>
          <p14:tracePt t="23288" x="6488113" y="5095875"/>
          <p14:tracePt t="23305" x="6488113" y="5087938"/>
          <p14:tracePt t="23342" x="6488113" y="5080000"/>
          <p14:tracePt t="23361" x="6488113" y="5070475"/>
          <p14:tracePt t="23383" x="6488113" y="5062538"/>
          <p14:tracePt t="23395" x="6488113" y="5045075"/>
          <p14:tracePt t="23407" x="6488113" y="4986338"/>
          <p14:tracePt t="23415" x="6488113" y="4978400"/>
          <p14:tracePt t="23423" x="6472238" y="4910138"/>
          <p14:tracePt t="23439" x="6464300" y="4894263"/>
          <p14:tracePt t="23455" x="6464300" y="4868863"/>
          <p14:tracePt t="23472" x="6454775" y="4843463"/>
          <p14:tracePt t="23489" x="6446838" y="4826000"/>
          <p14:tracePt t="23505" x="6438900" y="4810125"/>
          <p14:tracePt t="23522" x="6438900" y="4775200"/>
          <p14:tracePt t="23539" x="6421438" y="4749800"/>
          <p14:tracePt t="23555" x="6403975" y="4733925"/>
          <p14:tracePt t="23572" x="6388100" y="4700588"/>
          <p14:tracePt t="23589" x="6370638" y="4675188"/>
          <p14:tracePt t="23605" x="6370638" y="4640263"/>
          <p14:tracePt t="23623" x="6345238" y="4556125"/>
          <p14:tracePt t="23639" x="6337300" y="4489450"/>
          <p14:tracePt t="23656" x="6327775" y="4421188"/>
          <p14:tracePt t="23672" x="6327775" y="4362450"/>
          <p14:tracePt t="23689" x="6327775" y="4303713"/>
          <p14:tracePt t="23706" x="6327775" y="4227513"/>
          <p14:tracePt t="23723" x="6327775" y="4143375"/>
          <p14:tracePt t="23739" x="6327775" y="4067175"/>
          <p14:tracePt t="23756" x="6327775" y="3983038"/>
          <p14:tracePt t="23773" x="6327775" y="3924300"/>
          <p14:tracePt t="23789" x="6327775" y="3830638"/>
          <p14:tracePt t="23806" x="6327775" y="3713163"/>
          <p14:tracePt t="23823" x="6327775" y="3636963"/>
          <p14:tracePt t="23839" x="6311900" y="3543300"/>
          <p14:tracePt t="23856" x="6311900" y="3459163"/>
          <p14:tracePt t="23873" x="6311900" y="3382963"/>
          <p14:tracePt t="23891" x="6303963" y="3324225"/>
          <p14:tracePt t="23906" x="6303963" y="3257550"/>
          <p14:tracePt t="23923" x="6294438" y="3214688"/>
          <p14:tracePt t="23940" x="6294438" y="3155950"/>
          <p14:tracePt t="23956" x="6294438" y="3087688"/>
          <p14:tracePt t="23973" x="6294438" y="2995613"/>
          <p14:tracePt t="23990" x="6303963" y="2911475"/>
          <p14:tracePt t="24007" x="6327775" y="2792413"/>
          <p14:tracePt t="24023" x="6345238" y="2741613"/>
          <p14:tracePt t="24040" x="6353175" y="2674938"/>
          <p14:tracePt t="24057" x="6353175" y="2649538"/>
          <p14:tracePt t="24073" x="6353175" y="2616200"/>
          <p14:tracePt t="24090" x="6353175" y="2606675"/>
          <p14:tracePt t="24107" x="6353175" y="2590800"/>
          <p14:tracePt t="24123" x="6353175" y="2565400"/>
          <p14:tracePt t="24140" x="6353175" y="2540000"/>
          <p14:tracePt t="24157" x="6353175" y="2514600"/>
          <p14:tracePt t="24174" x="6353175" y="2489200"/>
          <p14:tracePt t="24190" x="6353175" y="2481263"/>
          <p14:tracePt t="24335" x="6353175" y="2497138"/>
          <p14:tracePt t="24347" x="6353175" y="2522538"/>
          <p14:tracePt t="24351" x="6353175" y="2540000"/>
          <p14:tracePt t="24359" x="6362700" y="2598738"/>
          <p14:tracePt t="24374" x="6370638" y="2632075"/>
          <p14:tracePt t="24392" x="6396038" y="2700338"/>
          <p14:tracePt t="24408" x="6403975" y="2741613"/>
          <p14:tracePt t="24424" x="6421438" y="2767013"/>
          <p14:tracePt t="24441" x="6429375" y="2784475"/>
          <p14:tracePt t="24458" x="6438900" y="2809875"/>
          <p14:tracePt t="24474" x="6464300" y="2835275"/>
          <p14:tracePt t="24491" x="6472238" y="2860675"/>
          <p14:tracePt t="24508" x="6472238" y="2876550"/>
          <p14:tracePt t="24525" x="6480175" y="2894013"/>
          <p14:tracePt t="24541" x="6480175" y="2911475"/>
          <p14:tracePt t="24558" x="6488113" y="2936875"/>
          <p14:tracePt t="24575" x="6505575" y="2952750"/>
          <p14:tracePt t="24591" x="6513513" y="2970213"/>
          <p14:tracePt t="24608" x="6523038" y="2987675"/>
          <p14:tracePt t="24625" x="6523038" y="2995613"/>
          <p14:tracePt t="24641" x="6523038" y="3003550"/>
          <p14:tracePt t="24658" x="6523038" y="3011488"/>
          <p14:tracePt t="24675" x="6523038" y="3028950"/>
          <p14:tracePt t="24767" x="6523038" y="3036888"/>
          <p14:tracePt t="24782" x="6530975" y="3046413"/>
          <p14:tracePt t="24799" x="6530975" y="3054350"/>
          <p14:tracePt t="24806" x="6530975" y="3062288"/>
          <p14:tracePt t="24810" x="6530975" y="3071813"/>
          <p14:tracePt t="24825" x="6530975" y="3079750"/>
          <p14:tracePt t="24862" x="6530975" y="3087688"/>
          <p14:tracePt t="24879" x="6530975" y="3097213"/>
          <p14:tracePt t="24902" x="6530975" y="3105150"/>
          <p14:tracePt t="24927" x="6538913" y="3113088"/>
          <p14:tracePt t="24934" x="6538913" y="3122613"/>
          <p14:tracePt t="24942" x="6538913" y="3130550"/>
          <p14:tracePt t="24943" x="6548438" y="3138488"/>
          <p14:tracePt t="24959" x="6548438" y="3148013"/>
          <p14:tracePt t="25167" x="6556375" y="3148013"/>
          <p14:tracePt t="25863" x="6556375" y="3155950"/>
          <p14:tracePt t="25886" x="6556375" y="3163888"/>
          <p14:tracePt t="25902" x="6564313" y="3171825"/>
          <p14:tracePt t="25926" x="6564313" y="3181350"/>
          <p14:tracePt t="25950" x="6573838" y="3181350"/>
          <p14:tracePt t="25968" x="6573838" y="3189288"/>
          <p14:tracePt t="25982" x="6573838" y="3197225"/>
          <p14:tracePt t="25990" x="6573838" y="3214688"/>
          <p14:tracePt t="26014" x="6581775" y="3222625"/>
          <p14:tracePt t="26030" x="6581775" y="3232150"/>
          <p14:tracePt t="26036" x="6581775" y="3248025"/>
          <p14:tracePt t="26045" x="6581775" y="3273425"/>
          <p14:tracePt t="26062" x="6581775" y="3290888"/>
          <p14:tracePt t="26078" x="6581775" y="3341688"/>
          <p14:tracePt t="26095" x="6581775" y="3375025"/>
          <p14:tracePt t="26111" x="6581775" y="3400425"/>
          <p14:tracePt t="26128" x="6581775" y="3417888"/>
          <p14:tracePt t="26145" x="6581775" y="3443288"/>
          <p14:tracePt t="26182" x="6599238" y="3451225"/>
          <p14:tracePt t="26190" x="6599238" y="3459163"/>
          <p14:tracePt t="26199" x="6607175" y="3468688"/>
          <p14:tracePt t="26212" x="6607175" y="3484563"/>
          <p14:tracePt t="26228" x="6607175" y="3492500"/>
          <p14:tracePt t="26245" x="6607175" y="3527425"/>
          <p14:tracePt t="26262" x="6607175" y="3552825"/>
          <p14:tracePt t="26279" x="6615113" y="3560763"/>
          <p14:tracePt t="26296" x="6624638" y="3586163"/>
          <p14:tracePt t="26312" x="6624638" y="3611563"/>
          <p14:tracePt t="26329" x="6624638" y="3636963"/>
          <p14:tracePt t="26346" x="6624638" y="3644900"/>
          <p14:tracePt t="26362" x="6624638" y="3652838"/>
          <p14:tracePt t="26379" x="6624638" y="3662363"/>
          <p14:tracePt t="26395" x="6624638" y="3678238"/>
          <p14:tracePt t="26412" x="6624638" y="3687763"/>
          <p14:tracePt t="26412" x="6624638" y="3695700"/>
          <p14:tracePt t="26447" x="6624638" y="3703638"/>
          <p14:tracePt t="26447" x="6624638" y="3713163"/>
          <p14:tracePt t="26462" x="6624638" y="3721100"/>
          <p14:tracePt t="26502" x="6624638" y="3729038"/>
          <p14:tracePt t="26512" x="6624638" y="3754438"/>
          <p14:tracePt t="26518" x="6632575" y="3763963"/>
          <p14:tracePt t="26529" x="6640513" y="3797300"/>
          <p14:tracePt t="26546" x="6673850" y="3838575"/>
          <p14:tracePt t="26563" x="6691313" y="3889375"/>
          <p14:tracePt t="26579" x="6742113" y="3948113"/>
          <p14:tracePt t="26596" x="6759575" y="3990975"/>
          <p14:tracePt t="26612" x="6783388" y="4049713"/>
          <p14:tracePt t="26630" x="6800850" y="4100513"/>
          <p14:tracePt t="26646" x="6826250" y="4151313"/>
          <p14:tracePt t="26663" x="6834188" y="4194175"/>
          <p14:tracePt t="26679" x="6843713" y="4235450"/>
          <p14:tracePt t="26696" x="6859588" y="4303713"/>
          <p14:tracePt t="26713" x="6869113" y="4354513"/>
          <p14:tracePt t="26730" x="6877050" y="4395788"/>
          <p14:tracePt t="26746" x="6877050" y="4438650"/>
          <p14:tracePt t="26763" x="6877050" y="4464050"/>
          <p14:tracePt t="26780" x="6877050" y="4505325"/>
          <p14:tracePt t="26796" x="6859588" y="4540250"/>
          <p14:tracePt t="26813" x="6800850" y="4564063"/>
          <p14:tracePt t="26830" x="6708775" y="4624388"/>
          <p14:tracePt t="26847" x="6640513" y="4649788"/>
          <p14:tracePt t="26863" x="6548438" y="4675188"/>
          <p14:tracePt t="26880" x="6464300" y="4683125"/>
          <p14:tracePt t="26897" x="6353175" y="4691063"/>
          <p14:tracePt t="26913" x="6243638" y="4691063"/>
          <p14:tracePt t="26931" x="6118225" y="4691063"/>
          <p14:tracePt t="26947" x="6042025" y="4691063"/>
          <p14:tracePt t="26964" x="5973763" y="4691063"/>
          <p14:tracePt t="26980" x="5907088" y="4665663"/>
          <p14:tracePt t="26997" x="5864225" y="4649788"/>
          <p14:tracePt t="27014" x="5762625" y="4522788"/>
          <p14:tracePt t="27030" x="5711825" y="4421188"/>
          <p14:tracePt t="27047" x="5645150" y="4294188"/>
          <p14:tracePt t="27064" x="5586413" y="4133850"/>
          <p14:tracePt t="27080" x="5543550" y="3957638"/>
          <p14:tracePt t="27097" x="5510213" y="3746500"/>
          <p14:tracePt t="27114" x="5484813" y="3552825"/>
          <p14:tracePt t="27130" x="5451475" y="3417888"/>
          <p14:tracePt t="27147" x="5441950" y="3316288"/>
          <p14:tracePt t="27164" x="5441950" y="3222625"/>
          <p14:tracePt t="27181" x="5441950" y="3130550"/>
          <p14:tracePt t="27197" x="5441950" y="3021013"/>
          <p14:tracePt t="27214" x="5484813" y="2835275"/>
          <p14:tracePt t="27231" x="5535613" y="2751138"/>
          <p14:tracePt t="27247" x="5594350" y="2649538"/>
          <p14:tracePt t="27264" x="5611813" y="2632075"/>
          <p14:tracePt t="27281" x="5711825" y="2581275"/>
          <p14:tracePt t="27298" x="5822950" y="2514600"/>
          <p14:tracePt t="27314" x="5957888" y="2455863"/>
          <p14:tracePt t="27331" x="6092825" y="2413000"/>
          <p14:tracePt t="27348" x="6218238" y="2362200"/>
          <p14:tracePt t="27364" x="6345238" y="2346325"/>
          <p14:tracePt t="27381" x="6429375" y="2346325"/>
          <p14:tracePt t="27398" x="6564313" y="2346325"/>
          <p14:tracePt t="27415" x="6673850" y="2346325"/>
          <p14:tracePt t="27433" x="6783388" y="2346325"/>
          <p14:tracePt t="27448" x="6902450" y="2379663"/>
          <p14:tracePt t="27465" x="7062788" y="2463800"/>
          <p14:tracePt t="27481" x="7172325" y="2547938"/>
          <p14:tracePt t="27498" x="7264400" y="2657475"/>
          <p14:tracePt t="27515" x="7366000" y="2767013"/>
          <p14:tracePt t="27532" x="7434263" y="2911475"/>
          <p14:tracePt t="27548" x="7500938" y="3036888"/>
          <p14:tracePt t="27565" x="7559675" y="3197225"/>
          <p14:tracePt t="27582" x="7602538" y="3316288"/>
          <p14:tracePt t="27598" x="7602538" y="3443288"/>
          <p14:tracePt t="27616" x="7602538" y="3695700"/>
          <p14:tracePt t="27632" x="7602538" y="3863975"/>
          <p14:tracePt t="27648" x="7602538" y="4033838"/>
          <p14:tracePt t="27665" x="7610475" y="4125913"/>
          <p14:tracePt t="27682" x="7627938" y="4235450"/>
          <p14:tracePt t="27698" x="7627938" y="4354513"/>
          <p14:tracePt t="27715" x="7627938" y="4454525"/>
          <p14:tracePt t="27732" x="7627938" y="4540250"/>
          <p14:tracePt t="27749" x="7610475" y="4606925"/>
          <p14:tracePt t="27765" x="7569200" y="4708525"/>
          <p14:tracePt t="27782" x="7518400" y="4749800"/>
          <p14:tracePt t="27799" x="7475538" y="4800600"/>
          <p14:tracePt t="27815" x="7358063" y="4851400"/>
          <p14:tracePt t="27832" x="7215188" y="4894263"/>
          <p14:tracePt t="27849" x="7062788" y="4919663"/>
          <p14:tracePt t="27865" x="6910388" y="4919663"/>
          <p14:tracePt t="27882" x="6818313" y="4919663"/>
          <p14:tracePt t="27899" x="6767513" y="4919663"/>
          <p14:tracePt t="27916" x="6724650" y="4894263"/>
          <p14:tracePt t="27916" x="6699250" y="4884738"/>
          <p14:tracePt t="27950" x="6683375" y="4868863"/>
          <p14:tracePt t="27951" x="6673850" y="4860925"/>
          <p14:tracePt t="27966" x="6640513" y="4826000"/>
          <p14:tracePt t="28006" x="6632575" y="4818063"/>
          <p14:tracePt t="28030" x="6632575" y="4810125"/>
          <p14:tracePt t="28040" x="6624638" y="4810125"/>
          <p14:tracePt t="28062" x="6615113" y="4800600"/>
          <p14:tracePt t="28073" x="6607175" y="4792663"/>
          <p14:tracePt t="28073" x="6599238" y="4784725"/>
          <p14:tracePt t="28083" x="6589713" y="4775200"/>
          <p14:tracePt t="28099" x="6573838" y="4749800"/>
          <p14:tracePt t="28116" x="6530975" y="4716463"/>
          <p14:tracePt t="28133" x="6488113" y="4683125"/>
          <p14:tracePt t="28150" x="6421438" y="4606925"/>
          <p14:tracePt t="28166" x="6362700" y="4548188"/>
          <p14:tracePt t="28183" x="6294438" y="4505325"/>
          <p14:tracePt t="28200" x="6218238" y="4446588"/>
          <p14:tracePt t="28216" x="6151563" y="4395788"/>
          <p14:tracePt t="28233" x="6092825" y="4354513"/>
          <p14:tracePt t="28250" x="6049963" y="4319588"/>
          <p14:tracePt t="28267" x="5991225" y="4268788"/>
          <p14:tracePt t="28283" x="5965825" y="4243388"/>
          <p14:tracePt t="28300" x="5922963" y="4219575"/>
          <p14:tracePt t="28317" x="5897563" y="4194175"/>
          <p14:tracePt t="28334" x="5805488" y="4151313"/>
          <p14:tracePt t="28350" x="5788025" y="4133850"/>
          <p14:tracePt t="28367" x="5762625" y="4108450"/>
          <p14:tracePt t="28383" x="5729288" y="4049713"/>
          <p14:tracePt t="28400" x="5678488" y="3990975"/>
          <p14:tracePt t="28417" x="5662613" y="3940175"/>
          <p14:tracePt t="28434" x="5627688" y="3889375"/>
          <p14:tracePt t="28452" x="5602288" y="3863975"/>
          <p14:tracePt t="28468" x="5576888" y="3830638"/>
          <p14:tracePt t="28485" x="5568950" y="3805238"/>
          <p14:tracePt t="28501" x="5535613" y="3763963"/>
          <p14:tracePt t="28518" x="5518150" y="3713163"/>
          <p14:tracePt t="28535" x="5459413" y="3636963"/>
          <p14:tracePt t="28552" x="5426075" y="3603625"/>
          <p14:tracePt t="28568" x="5416550" y="3578225"/>
          <p14:tracePt t="28585" x="5408613" y="3568700"/>
          <p14:tracePt t="28602" x="5383213" y="3543300"/>
          <p14:tracePt t="28618" x="5357813" y="3527425"/>
          <p14:tracePt t="28635" x="5341938" y="3451225"/>
          <p14:tracePt t="28652" x="5307013" y="3382963"/>
          <p14:tracePt t="28668" x="5291138" y="3308350"/>
          <p14:tracePt t="28685" x="5291138" y="3248025"/>
          <p14:tracePt t="28702" x="5281613" y="3222625"/>
          <p14:tracePt t="28719" x="5281613" y="3206750"/>
          <p14:tracePt t="28767" x="5291138" y="3206750"/>
          <p14:tracePt t="28775" x="5316538" y="3240088"/>
          <p14:tracePt t="28785" x="5357813" y="3290888"/>
          <p14:tracePt t="28786" x="5426075" y="3400425"/>
          <p14:tracePt t="28802" x="5441950" y="3451225"/>
          <p14:tracePt t="28819" x="5467350" y="3517900"/>
          <p14:tracePt t="28836" x="5484813" y="3560763"/>
          <p14:tracePt t="28852" x="5484813" y="3594100"/>
          <p14:tracePt t="28869" x="5484813" y="3619500"/>
          <p14:tracePt t="28886" x="5484813" y="3644900"/>
          <p14:tracePt t="28902" x="5484813" y="3797300"/>
          <p14:tracePt t="28919" x="5484813" y="3889375"/>
          <p14:tracePt t="28936" x="5484813" y="3983038"/>
          <p14:tracePt t="28954" x="5476875" y="4059238"/>
          <p14:tracePt t="28969" x="5476875" y="4092575"/>
          <p14:tracePt t="28986" x="5476875" y="4108450"/>
          <p14:tracePt t="29003" x="5467350" y="4108450"/>
          <p14:tracePt t="29019" x="5441950" y="4117975"/>
          <p14:tracePt t="29036" x="5408613" y="4125913"/>
          <p14:tracePt t="29053" x="5349875" y="4125913"/>
          <p14:tracePt t="29069" x="5273675" y="4125913"/>
          <p14:tracePt t="29086" x="5189538" y="4125913"/>
          <p14:tracePt t="29103" x="5070475" y="4067175"/>
          <p14:tracePt t="29120" x="4945063" y="3983038"/>
          <p14:tracePt t="29136" x="4902200" y="3924300"/>
          <p14:tracePt t="29153" x="4860925" y="3881438"/>
          <p14:tracePt t="29170" x="4810125" y="3805238"/>
          <p14:tracePt t="29186" x="4792663" y="3729038"/>
          <p14:tracePt t="29203" x="4759325" y="3594100"/>
          <p14:tracePt t="29220" x="4759325" y="3527425"/>
          <p14:tracePt t="29236" x="4759325" y="3443288"/>
          <p14:tracePt t="29253" x="4759325" y="3367088"/>
          <p14:tracePt t="29270" x="4759325" y="3298825"/>
          <p14:tracePt t="29287" x="4818063" y="3148013"/>
          <p14:tracePt t="29304" x="4886325" y="3046413"/>
          <p14:tracePt t="29320" x="4960938" y="2952750"/>
          <p14:tracePt t="29337" x="5021263" y="2886075"/>
          <p14:tracePt t="29353" x="5062538" y="2835275"/>
          <p14:tracePt t="29370" x="5121275" y="2801938"/>
          <p14:tracePt t="29387" x="5164138" y="2776538"/>
          <p14:tracePt t="29404" x="5197475" y="2776538"/>
          <p14:tracePt t="29420" x="5214938" y="2776538"/>
          <p14:tracePt t="29437" x="5230813" y="2776538"/>
          <p14:tracePt t="29454" x="5248275" y="2776538"/>
          <p14:tracePt t="29454" x="5265738" y="2776538"/>
          <p14:tracePt t="29487" x="5291138" y="2784475"/>
          <p14:tracePt t="29487" x="5341938" y="2827338"/>
          <p14:tracePt t="29504" x="5467350" y="2919413"/>
          <p14:tracePt t="29520" x="5594350" y="3028950"/>
          <p14:tracePt t="29537" x="5678488" y="3155950"/>
          <p14:tracePt t="29554" x="5737225" y="3282950"/>
          <p14:tracePt t="29571" x="5772150" y="3382963"/>
          <p14:tracePt t="29587" x="5772150" y="3502025"/>
          <p14:tracePt t="29604" x="5762625" y="3627438"/>
          <p14:tracePt t="29621" x="5754688" y="3738563"/>
          <p14:tracePt t="29637" x="5754688" y="3838575"/>
          <p14:tracePt t="29654" x="5754688" y="3914775"/>
          <p14:tracePt t="29671" x="5754688" y="4016375"/>
          <p14:tracePt t="29688" x="5754688" y="4067175"/>
          <p14:tracePt t="29704" x="5754688" y="4151313"/>
          <p14:tracePt t="29721" x="5703888" y="4219575"/>
          <p14:tracePt t="29738" x="5627688" y="4278313"/>
          <p14:tracePt t="29754" x="5561013" y="4303713"/>
          <p14:tracePt t="29771" x="5510213" y="4303713"/>
          <p14:tracePt t="29788" x="5484813" y="4303713"/>
          <p14:tracePt t="29804" x="5476875" y="4303713"/>
          <p14:tracePt t="29821" x="5441950" y="4303713"/>
          <p14:tracePt t="29838" x="5426075" y="4303713"/>
          <p14:tracePt t="29854" x="5400675" y="4268788"/>
          <p14:tracePt t="29871" x="5383213" y="4252913"/>
          <p14:tracePt t="29888" x="5375275" y="4227513"/>
          <p14:tracePt t="29905" x="5357813" y="4202113"/>
          <p14:tracePt t="29921" x="5349875" y="4176713"/>
          <p14:tracePt t="29938" x="5349875" y="4159250"/>
          <p14:tracePt t="29955" x="5341938" y="4151313"/>
          <p14:tracePt t="29974" x="5341938" y="4143375"/>
          <p14:tracePt t="30127" x="5357813" y="4143375"/>
          <p14:tracePt t="30135" x="5383213" y="4143375"/>
          <p14:tracePt t="30137" x="5416550" y="4143375"/>
          <p14:tracePt t="30156" x="5451475" y="4133850"/>
          <p14:tracePt t="30156" x="5576888" y="4117975"/>
          <p14:tracePt t="30172" x="5856288" y="4067175"/>
          <p14:tracePt t="30189" x="6210300" y="3998913"/>
          <p14:tracePt t="30205" x="6564313" y="3965575"/>
          <p14:tracePt t="30222" x="6935788" y="3948113"/>
          <p14:tracePt t="30239" x="7391400" y="3932238"/>
          <p14:tracePt t="30256" x="7585075" y="3932238"/>
          <p14:tracePt t="30272" x="7712075" y="3932238"/>
          <p14:tracePt t="30289" x="7796213" y="3948113"/>
          <p14:tracePt t="30306" x="7905750" y="3990975"/>
          <p14:tracePt t="30322" x="7999413" y="4041775"/>
          <p14:tracePt t="30339" x="8050213" y="4075113"/>
          <p14:tracePt t="30356" x="8066088" y="4100513"/>
          <p14:tracePt t="30373" x="8075613" y="4125913"/>
          <p14:tracePt t="30389" x="8091488" y="4168775"/>
          <p14:tracePt t="30406" x="8091488" y="4194175"/>
          <p14:tracePt t="30423" x="8091488" y="4286250"/>
          <p14:tracePt t="30440" x="8091488" y="4337050"/>
          <p14:tracePt t="30456" x="8091488" y="4379913"/>
          <p14:tracePt t="30474" x="8091488" y="4413250"/>
          <p14:tracePt t="30489" x="8083550" y="4446588"/>
          <p14:tracePt t="30506" x="8024813" y="4514850"/>
          <p14:tracePt t="30523" x="7940675" y="4573588"/>
          <p14:tracePt t="30539" x="7872413" y="4598988"/>
          <p14:tracePt t="30556" x="7796213" y="4624388"/>
          <p14:tracePt t="30573" x="7704138" y="4624388"/>
          <p14:tracePt t="30590" x="7635875" y="4624388"/>
          <p14:tracePt t="30606" x="7551738" y="4581525"/>
          <p14:tracePt t="30623" x="7493000" y="4540250"/>
          <p14:tracePt t="30640" x="7434263" y="4479925"/>
          <p14:tracePt t="30656" x="7400925" y="4395788"/>
          <p14:tracePt t="30673" x="7350125" y="4294188"/>
          <p14:tracePt t="30690" x="7307263" y="4133850"/>
          <p14:tracePt t="30706" x="7273925" y="3965575"/>
          <p14:tracePt t="30723" x="7256463" y="3729038"/>
          <p14:tracePt t="30740" x="7256463" y="3459163"/>
          <p14:tracePt t="30757" x="7281863" y="3248025"/>
          <p14:tracePt t="30773" x="7340600" y="3105150"/>
          <p14:tracePt t="30790" x="7408863" y="2962275"/>
          <p14:tracePt t="30807" x="7475538" y="2827338"/>
          <p14:tracePt t="30824" x="7535863" y="2741613"/>
          <p14:tracePt t="30840" x="7602538" y="2641600"/>
          <p14:tracePt t="30857" x="7645400" y="2555875"/>
          <p14:tracePt t="30874" x="7696200" y="2497138"/>
          <p14:tracePt t="30890" x="7737475" y="2455863"/>
          <p14:tracePt t="30907" x="7770813" y="2446338"/>
          <p14:tracePt t="30924" x="7780338" y="2430463"/>
          <p14:tracePt t="30940" x="7788275" y="2405063"/>
          <p14:tracePt t="30957" x="7796213" y="2395538"/>
          <p14:tracePt t="30975" x="7813675" y="2395538"/>
          <p14:tracePt t="30991" x="7831138" y="2395538"/>
          <p14:tracePt t="31031" x="7839075" y="2395538"/>
          <p14:tracePt t="31047" x="7856538" y="2420938"/>
          <p14:tracePt t="31057" x="7872413" y="2455863"/>
          <p14:tracePt t="31063" x="7956550" y="2581275"/>
          <p14:tracePt t="31074" x="8040688" y="2741613"/>
          <p14:tracePt t="31091" x="8116888" y="2901950"/>
          <p14:tracePt t="31108" x="8159750" y="3062288"/>
          <p14:tracePt t="31124" x="8201025" y="3197225"/>
          <p14:tracePt t="31141" x="8226425" y="3316288"/>
          <p14:tracePt t="31158" x="8235950" y="3425825"/>
          <p14:tracePt t="31174" x="8251825" y="3644900"/>
          <p14:tracePt t="31191" x="8251825" y="3797300"/>
          <p14:tracePt t="31208" x="8251825" y="3940175"/>
          <p14:tracePt t="31224" x="8235950" y="4059238"/>
          <p14:tracePt t="31241" x="8193088" y="4194175"/>
          <p14:tracePt t="31258" x="8134350" y="4337050"/>
          <p14:tracePt t="31275" x="8101013" y="4454525"/>
          <p14:tracePt t="31291" x="8058150" y="4540250"/>
          <p14:tracePt t="31308" x="8040688" y="4598988"/>
          <p14:tracePt t="31325" x="8007350" y="4649788"/>
          <p14:tracePt t="31341" x="7931150" y="4683125"/>
          <p14:tracePt t="31358" x="7839075" y="4767263"/>
          <p14:tracePt t="31375" x="7737475" y="4835525"/>
          <p14:tracePt t="31392" x="7620000" y="4884738"/>
          <p14:tracePt t="31408" x="7500938" y="4902200"/>
          <p14:tracePt t="31425" x="7375525" y="4910138"/>
          <p14:tracePt t="31442" x="7299325" y="4910138"/>
          <p14:tracePt t="31458" x="7256463" y="4902200"/>
          <p14:tracePt t="31475" x="7223125" y="4876800"/>
          <p14:tracePt t="31493" x="7189788" y="4835525"/>
          <p14:tracePt t="31508" x="7154863" y="4741863"/>
          <p14:tracePt t="31525" x="7138988" y="4564063"/>
          <p14:tracePt t="31542" x="7138988" y="4421188"/>
          <p14:tracePt t="31559" x="7205663" y="4133850"/>
          <p14:tracePt t="31575" x="7240588" y="3940175"/>
          <p14:tracePt t="31592" x="7256463" y="3729038"/>
          <p14:tracePt t="31609" x="7256463" y="3517900"/>
          <p14:tracePt t="31625" x="7256463" y="3332163"/>
          <p14:tracePt t="31642" x="7281863" y="3171825"/>
          <p14:tracePt t="31659" x="7307263" y="3036888"/>
          <p14:tracePt t="31675" x="7358063" y="2919413"/>
          <p14:tracePt t="31692" x="7383463" y="2852738"/>
          <p14:tracePt t="31709" x="7416800" y="2767013"/>
          <p14:tracePt t="31726" x="7442200" y="2725738"/>
          <p14:tracePt t="31742" x="7442200" y="2708275"/>
          <p14:tracePt t="31887" x="7442200" y="2716213"/>
          <p14:tracePt t="31895" x="7434263" y="2751138"/>
          <p14:tracePt t="31903" x="7424738" y="2776538"/>
          <p14:tracePt t="31916" x="7400925" y="2809875"/>
          <p14:tracePt t="31916" x="7375525" y="2860675"/>
          <p14:tracePt t="31926" x="7240588" y="3054350"/>
          <p14:tracePt t="31943" x="7062788" y="3206750"/>
          <p14:tracePt t="31960" x="6834188" y="3357563"/>
          <p14:tracePt t="31976" x="6581775" y="3417888"/>
          <p14:tracePt t="31994" x="6337300" y="3517900"/>
          <p14:tracePt t="32010" x="6202363" y="3560763"/>
          <p14:tracePt t="32026" x="6092825" y="3568700"/>
          <p14:tracePt t="32043" x="6007100" y="3568700"/>
          <p14:tracePt t="32060" x="5915025" y="3568700"/>
          <p14:tracePt t="32077" x="5805488" y="3568700"/>
          <p14:tracePt t="32093" x="5653088" y="3568700"/>
          <p14:tracePt t="32110" x="5467350" y="3552825"/>
          <p14:tracePt t="32127" x="5222875" y="3517900"/>
          <p14:tracePt t="32143" x="5095875" y="3517900"/>
          <p14:tracePt t="32160" x="4986338" y="3509963"/>
          <p14:tracePt t="32177" x="4919663" y="3502025"/>
          <p14:tracePt t="32193" x="4886325" y="3492500"/>
          <p14:tracePt t="32210" x="4868863" y="3476625"/>
          <p14:tracePt t="32227" x="4851400" y="3459163"/>
          <p14:tracePt t="32243" x="4843463" y="3443288"/>
          <p14:tracePt t="32260" x="4826000" y="3417888"/>
          <p14:tracePt t="32277" x="4800600" y="3382963"/>
          <p14:tracePt t="32293" x="4784725" y="3341688"/>
          <p14:tracePt t="32310" x="4733925" y="3282950"/>
          <p14:tracePt t="32327" x="4683125" y="3222625"/>
          <p14:tracePt t="32344" x="4665663" y="3181350"/>
          <p14:tracePt t="32360" x="4649788" y="3138488"/>
          <p14:tracePt t="32377" x="4649788" y="3113088"/>
          <p14:tracePt t="32394" x="4649788" y="3087688"/>
          <p14:tracePt t="32411" x="4649788" y="3062288"/>
          <p14:tracePt t="32427" x="4649788" y="3046413"/>
          <p14:tracePt t="32444" x="4649788" y="3036888"/>
          <p14:tracePt t="32461" x="4649788" y="3028950"/>
          <p14:tracePt t="32807" x="4665663" y="3011488"/>
          <p14:tracePt t="32818" x="4675188" y="3003550"/>
          <p14:tracePt t="32818" x="4691063" y="2987675"/>
          <p14:tracePt t="32828" x="4751388" y="2952750"/>
          <p14:tracePt t="32845" x="4818063" y="2919413"/>
          <p14:tracePt t="32862" x="4886325" y="2886075"/>
          <p14:tracePt t="32878" x="4960938" y="2852738"/>
          <p14:tracePt t="32895" x="5003800" y="2817813"/>
          <p14:tracePt t="32912" x="5062538" y="2809875"/>
          <p14:tracePt t="32928" x="5156200" y="2784475"/>
          <p14:tracePt t="32945" x="5256213" y="2759075"/>
          <p14:tracePt t="32962" x="5349875" y="2733675"/>
          <p14:tracePt t="32978" x="5426075" y="2733675"/>
          <p14:tracePt t="32995" x="5492750" y="2725738"/>
          <p14:tracePt t="33013" x="5551488" y="2725738"/>
          <p14:tracePt t="33029" x="5586413" y="2725738"/>
          <p14:tracePt t="33046" x="5627688" y="2733675"/>
          <p14:tracePt t="33062" x="5678488" y="2741613"/>
          <p14:tracePt t="33079" x="5797550" y="2776538"/>
          <p14:tracePt t="33095" x="5881688" y="2801938"/>
          <p14:tracePt t="33112" x="5965825" y="2827338"/>
          <p14:tracePt t="33129" x="6032500" y="2852738"/>
          <p14:tracePt t="33146" x="6075363" y="2868613"/>
          <p14:tracePt t="33162" x="6118225" y="2901950"/>
          <p14:tracePt t="33179" x="6143625" y="2919413"/>
          <p14:tracePt t="33196" x="6176963" y="2962275"/>
          <p14:tracePt t="33212" x="6202363" y="3003550"/>
          <p14:tracePt t="33229" x="6235700" y="3087688"/>
          <p14:tracePt t="33246" x="6261100" y="3155950"/>
          <p14:tracePt t="33263" x="6294438" y="3248025"/>
          <p14:tracePt t="33279" x="6303963" y="3316288"/>
          <p14:tracePt t="33296" x="6319838" y="3382963"/>
          <p14:tracePt t="33313" x="6337300" y="3443288"/>
          <p14:tracePt t="33329" x="6337300" y="3492500"/>
          <p14:tracePt t="33346" x="6345238" y="3517900"/>
          <p14:tracePt t="33363" x="6345238" y="3535363"/>
          <p14:tracePt t="33379" x="6345238" y="3552825"/>
          <p14:tracePt t="33396" x="6345238" y="3611563"/>
          <p14:tracePt t="33413" x="6311900" y="3662363"/>
          <p14:tracePt t="33430" x="6303963" y="3721100"/>
          <p14:tracePt t="33446" x="6294438" y="3746500"/>
          <p14:tracePt t="33463" x="6294438" y="3771900"/>
          <p14:tracePt t="33480" x="6294438" y="3787775"/>
          <p14:tracePt t="33496" x="6294438" y="3830638"/>
          <p14:tracePt t="33514" x="6269038" y="3856038"/>
          <p14:tracePt t="33530" x="6253163" y="3898900"/>
          <p14:tracePt t="33546" x="6218238" y="3932238"/>
          <p14:tracePt t="33563" x="6176963" y="3973513"/>
          <p14:tracePt t="33580" x="6134100" y="4008438"/>
          <p14:tracePt t="33597" x="6092825" y="4041775"/>
          <p14:tracePt t="33613" x="6016625" y="4075113"/>
          <p14:tracePt t="33630" x="5948363" y="4100513"/>
          <p14:tracePt t="33630" x="5907088" y="4108450"/>
          <p14:tracePt t="33647" x="5864225" y="4117975"/>
          <p14:tracePt t="33663" x="5822950" y="4133850"/>
          <p14:tracePt t="33680" x="5780088" y="4133850"/>
          <p14:tracePt t="33697" x="5754688" y="4143375"/>
          <p14:tracePt t="33714" x="5729288" y="4143375"/>
          <p14:tracePt t="33730" x="5678488" y="4143375"/>
          <p14:tracePt t="33747" x="5637213" y="4151313"/>
          <p14:tracePt t="33764" x="5594350" y="4159250"/>
          <p14:tracePt t="33780" x="5561013" y="4159250"/>
          <p14:tracePt t="33797" x="5527675" y="4159250"/>
          <p14:tracePt t="33814" x="5518150" y="4159250"/>
          <p14:tracePt t="33830" x="5459413" y="4159250"/>
          <p14:tracePt t="33847" x="5426075" y="4159250"/>
          <p14:tracePt t="33864" x="5391150" y="4159250"/>
          <p14:tracePt t="33881" x="5367338" y="4159250"/>
          <p14:tracePt t="33897" x="5324475" y="4151313"/>
          <p14:tracePt t="33914" x="5281613" y="4143375"/>
          <p14:tracePt t="33931" x="5230813" y="4133850"/>
          <p14:tracePt t="33947" x="5172075" y="4117975"/>
          <p14:tracePt t="33964" x="5146675" y="4108450"/>
          <p14:tracePt t="33981" x="5121275" y="4092575"/>
          <p14:tracePt t="33998" x="5095875" y="4084638"/>
          <p14:tracePt t="33998" x="5080000" y="4067175"/>
          <p14:tracePt t="34016" x="5037138" y="4016375"/>
          <p14:tracePt t="34031" x="5003800" y="3948113"/>
          <p14:tracePt t="34048" x="4935538" y="3863975"/>
          <p14:tracePt t="34065" x="4935538" y="3822700"/>
          <p14:tracePt t="34081" x="4935538" y="3813175"/>
          <p14:tracePt t="34098" x="4935538" y="3797300"/>
          <p14:tracePt t="34115" x="4935538" y="3779838"/>
          <p14:tracePt t="34131" x="4935538" y="3771900"/>
          <p14:tracePt t="34148" x="4953000" y="3771900"/>
          <p14:tracePt t="34263" x="4970463" y="3771900"/>
          <p14:tracePt t="34271" x="5003800" y="3746500"/>
          <p14:tracePt t="34271" x="5037138" y="3721100"/>
          <p14:tracePt t="34282" x="5146675" y="3644900"/>
          <p14:tracePt t="34298" x="5273675" y="3527425"/>
          <p14:tracePt t="34315" x="5367338" y="3451225"/>
          <p14:tracePt t="34332" x="5383213" y="3392488"/>
          <p14:tracePt t="34348" x="5400675" y="3357563"/>
          <p14:tracePt t="34366" x="5400675" y="3324225"/>
          <p14:tracePt t="34382" x="5400675" y="3298825"/>
          <p14:tracePt t="34399" x="5391150" y="3257550"/>
          <p14:tracePt t="34415" x="5383213" y="3232150"/>
          <p14:tracePt t="34432" x="5383213" y="3214688"/>
          <p14:tracePt t="34449" x="5375275" y="3206750"/>
          <p14:tracePt t="34465" x="5375275" y="3197225"/>
          <p14:tracePt t="34482" x="5367338" y="3189288"/>
          <p14:tracePt t="34499" x="5357813" y="3163888"/>
          <p14:tracePt t="34515" x="5349875" y="3148013"/>
          <p14:tracePt t="34533" x="5341938" y="3138488"/>
          <p14:tracePt t="34549" x="5332413" y="3122613"/>
          <p14:tracePt t="34566" x="5332413" y="3113088"/>
          <p14:tracePt t="34687" x="5316538" y="3113088"/>
          <p14:tracePt t="34695" x="5291138" y="3113088"/>
          <p14:tracePt t="34703" x="5281613" y="3113088"/>
          <p14:tracePt t="34711" x="5265738" y="3113088"/>
          <p14:tracePt t="34719" x="5248275" y="3113088"/>
          <p14:tracePt t="34733" x="5222875" y="3113088"/>
          <p14:tracePt t="34749" x="5197475" y="3113088"/>
          <p14:tracePt t="34766" x="5189538" y="3113088"/>
          <p14:tracePt t="34783" x="5181600" y="3113088"/>
          <p14:tracePt t="34799" x="5164138" y="3113088"/>
          <p14:tracePt t="34816" x="5156200" y="3113088"/>
          <p14:tracePt t="34833" x="5138738" y="3113088"/>
          <p14:tracePt t="34850" x="5121275" y="3113088"/>
          <p14:tracePt t="34866" x="5113338" y="3113088"/>
          <p14:tracePt t="34883" x="5105400" y="3113088"/>
          <p14:tracePt t="35063" x="5105400" y="3105150"/>
          <p14:tracePt t="35071" x="5121275" y="3105150"/>
          <p14:tracePt t="35083" x="5138738" y="3105150"/>
          <p14:tracePt t="35084" x="5207000" y="3105150"/>
          <p14:tracePt t="35100" x="5299075" y="3105150"/>
          <p14:tracePt t="35117" x="5391150" y="3105150"/>
          <p14:tracePt t="35134" x="5484813" y="3105150"/>
          <p14:tracePt t="35150" x="5576888" y="3105150"/>
          <p14:tracePt t="35167" x="5627688" y="3105150"/>
          <p14:tracePt t="35184" x="5670550" y="3113088"/>
          <p14:tracePt t="35200" x="5695950" y="3113088"/>
          <p14:tracePt t="35217" x="5737225" y="3130550"/>
          <p14:tracePt t="35234" x="5805488" y="3138488"/>
          <p14:tracePt t="35250" x="5872163" y="3138488"/>
          <p14:tracePt t="35267" x="5940425" y="3148013"/>
          <p14:tracePt t="35284" x="6007100" y="3148013"/>
          <p14:tracePt t="35301" x="6057900" y="3148013"/>
          <p14:tracePt t="35318" x="6067425" y="3148013"/>
          <p14:tracePt t="35334" x="6075363" y="3148013"/>
          <p14:tracePt t="35583" x="6075363" y="3155950"/>
          <p14:tracePt t="35587" x="6042025" y="3181350"/>
          <p14:tracePt t="35601" x="5991225" y="3214688"/>
          <p14:tracePt t="35602" x="5864225" y="3298825"/>
          <p14:tracePt t="35618" x="5762625" y="3367088"/>
          <p14:tracePt t="35635" x="5645150" y="3425825"/>
          <p14:tracePt t="35651" x="5568950" y="3468688"/>
          <p14:tracePt t="35668" x="5551488" y="3476625"/>
          <p14:tracePt t="35685" x="5527675" y="3484563"/>
          <p14:tracePt t="35702" x="5510213" y="3509963"/>
          <p14:tracePt t="35718" x="5459413" y="3527425"/>
          <p14:tracePt t="35735" x="5408613" y="3552825"/>
          <p14:tracePt t="35752" x="5383213" y="3552825"/>
          <p14:tracePt t="35768" x="5367338" y="3552825"/>
          <p14:tracePt t="35847" x="5357813" y="3552825"/>
          <p14:tracePt t="35855" x="5349875" y="3552825"/>
          <p14:tracePt t="35863" x="5324475" y="3552825"/>
          <p14:tracePt t="35879" x="5299075" y="3552825"/>
          <p14:tracePt t="35885" x="5273675" y="3552825"/>
          <p14:tracePt t="35902" x="5265738" y="3552825"/>
          <p14:tracePt t="36095" x="5256213" y="3552825"/>
          <p14:tracePt t="36109" x="5240338" y="3552825"/>
          <p14:tracePt t="36109" x="5230813" y="3552825"/>
          <p14:tracePt t="36247" x="5240338" y="3552825"/>
          <p14:tracePt t="36255" x="5248275" y="3552825"/>
          <p14:tracePt t="36263" x="5265738" y="3552825"/>
          <p14:tracePt t="36270" x="5349875" y="3552825"/>
          <p14:tracePt t="36286" x="5518150" y="3552825"/>
          <p14:tracePt t="36303" x="5637213" y="3578225"/>
          <p14:tracePt t="36320" x="5729288" y="3578225"/>
          <p14:tracePt t="36336" x="5805488" y="3586163"/>
          <p14:tracePt t="36353" x="5856288" y="3586163"/>
          <p14:tracePt t="36370" x="5922963" y="3594100"/>
          <p14:tracePt t="36386" x="5965825" y="3594100"/>
          <p14:tracePt t="36403" x="6007100" y="3594100"/>
          <p14:tracePt t="36420" x="6049963" y="3594100"/>
          <p14:tracePt t="36437" x="6118225" y="3594100"/>
          <p14:tracePt t="36453" x="6176963" y="3594100"/>
          <p14:tracePt t="36470" x="6253163" y="3594100"/>
          <p14:tracePt t="36487" x="6294438" y="3594100"/>
          <p14:tracePt t="36503" x="6337300" y="3594100"/>
          <p14:tracePt t="36520" x="6362700" y="3594100"/>
          <p14:tracePt t="36537" x="6403975" y="3594100"/>
          <p14:tracePt t="36553" x="6413500" y="3594100"/>
          <p14:tracePt t="36655" x="6421438" y="3594100"/>
          <p14:tracePt t="37183" x="6396038" y="3611563"/>
          <p14:tracePt t="37191" x="6388100" y="3619500"/>
          <p14:tracePt t="37199" x="6378575" y="3619500"/>
          <p14:tracePt t="37205" x="6327775" y="3627438"/>
          <p14:tracePt t="37222" x="6269038" y="3636963"/>
          <p14:tracePt t="37239" x="6227763" y="3652838"/>
          <p14:tracePt t="37255" x="6167438" y="3670300"/>
          <p14:tracePt t="37272" x="6118225" y="3695700"/>
          <p14:tracePt t="37288" x="6016625" y="3729038"/>
          <p14:tracePt t="37305" x="5881688" y="3754438"/>
          <p14:tracePt t="37322" x="5762625" y="3779838"/>
          <p14:tracePt t="37339" x="5670550" y="3805238"/>
          <p14:tracePt t="37355" x="5586413" y="3830638"/>
          <p14:tracePt t="37372" x="5518150" y="3838575"/>
          <p14:tracePt t="37389" x="5492750" y="3856038"/>
          <p14:tracePt t="37406" x="5459413" y="3863975"/>
          <p14:tracePt t="37422" x="5416550" y="3873500"/>
          <p14:tracePt t="37439" x="5357813" y="3889375"/>
          <p14:tracePt t="37456" x="5281613" y="3906838"/>
          <p14:tracePt t="37472" x="5240338" y="3914775"/>
          <p14:tracePt t="37489" x="5214938" y="3914775"/>
          <p14:tracePt t="37506" x="5189538" y="3914775"/>
          <p14:tracePt t="37543" x="5181600" y="3914775"/>
          <p14:tracePt t="37575" x="5172075" y="3914775"/>
          <p14:tracePt t="37695" x="5207000" y="3914775"/>
          <p14:tracePt t="37703" x="5248275" y="3914775"/>
          <p14:tracePt t="37711" x="5299075" y="3914775"/>
          <p14:tracePt t="37719" x="5357813" y="3914775"/>
          <p14:tracePt t="37723" x="5510213" y="3914775"/>
          <p14:tracePt t="37740" x="5637213" y="3914775"/>
          <p14:tracePt t="37756" x="5822950" y="3914775"/>
          <p14:tracePt t="37773" x="5973763" y="3914775"/>
          <p14:tracePt t="37790" x="6024563" y="3914775"/>
          <p14:tracePt t="37806" x="6042025" y="3914775"/>
          <p14:tracePt t="37823" x="6049963" y="3914775"/>
          <p14:tracePt t="37943" x="6057900" y="3906838"/>
          <p14:tracePt t="37967" x="6075363" y="3906838"/>
          <p14:tracePt t="38679" x="6092825" y="3898900"/>
          <p14:tracePt t="38687" x="6100763" y="3898900"/>
          <p14:tracePt t="38695" x="6108700" y="3889375"/>
          <p14:tracePt t="38703" x="6118225" y="3889375"/>
          <p14:tracePt t="38711" x="6159500" y="3863975"/>
          <p14:tracePt t="38725" x="6176963" y="3856038"/>
          <p14:tracePt t="38742" x="6202363" y="3838575"/>
          <p14:tracePt t="38759" x="6261100" y="3797300"/>
          <p14:tracePt t="38775" x="6337300" y="3763963"/>
          <p14:tracePt t="38792" x="6429375" y="3729038"/>
          <p14:tracePt t="38809" x="6530975" y="3687763"/>
          <p14:tracePt t="38826" x="6673850" y="3619500"/>
          <p14:tracePt t="38842" x="6792913" y="3560763"/>
          <p14:tracePt t="38859" x="6902450" y="3502025"/>
          <p14:tracePt t="38876" x="6969125" y="3451225"/>
          <p14:tracePt t="38892" x="7029450" y="3408363"/>
          <p14:tracePt t="38909" x="7054850" y="3367088"/>
          <p14:tracePt t="38926" x="7113588" y="3290888"/>
          <p14:tracePt t="38943" x="7154863" y="3232150"/>
          <p14:tracePt t="38959" x="7189788" y="3197225"/>
          <p14:tracePt t="38976" x="7223125" y="3148013"/>
          <p14:tracePt t="38993" x="7231063" y="3130550"/>
          <p14:tracePt t="39009" x="7240588" y="3113088"/>
          <p14:tracePt t="39026" x="7248525" y="3097213"/>
          <p14:tracePt t="39043" x="7248525" y="3079750"/>
          <p14:tracePt t="39059" x="7256463" y="3071813"/>
          <p14:tracePt t="39076" x="7256463" y="3062288"/>
          <p14:tracePt t="39093" x="7256463" y="3046413"/>
          <p14:tracePt t="39111" x="7256463" y="3028950"/>
          <p14:tracePt t="39126" x="7256463" y="3011488"/>
          <p14:tracePt t="39143" x="7256463" y="3003550"/>
          <p14:tracePt t="39160" x="7256463" y="2995613"/>
          <p14:tracePt t="39199" x="7256463" y="2987675"/>
          <p14:tracePt t="39215" x="7264400" y="2978150"/>
          <p14:tracePt t="39226" x="7264400" y="2970213"/>
          <p14:tracePt t="39231" x="7307263" y="2962275"/>
          <p14:tracePt t="39243" x="7350125" y="2936875"/>
          <p14:tracePt t="39260" x="7400925" y="2919413"/>
          <p14:tracePt t="39277" x="7459663" y="2894013"/>
          <p14:tracePt t="39293" x="7510463" y="2886075"/>
          <p14:tracePt t="39310" x="7610475" y="2852738"/>
          <p14:tracePt t="39327" x="7686675" y="2817813"/>
          <p14:tracePt t="39344" x="7788275" y="2776538"/>
          <p14:tracePt t="39360" x="7864475" y="2751138"/>
          <p14:tracePt t="39377" x="7931150" y="2716213"/>
          <p14:tracePt t="39394" x="8032750" y="2682875"/>
          <p14:tracePt t="39410" x="8134350" y="2657475"/>
          <p14:tracePt t="39427" x="8210550" y="2649538"/>
          <p14:tracePt t="39444" x="8294688" y="2624138"/>
          <p14:tracePt t="39460" x="8370888" y="2606675"/>
          <p14:tracePt t="39477" x="8429625" y="2606675"/>
          <p14:tracePt t="39494" x="8505825" y="2606675"/>
          <p14:tracePt t="39511" x="8539163" y="2606675"/>
          <p14:tracePt t="39527" x="8572500" y="2616200"/>
          <p14:tracePt t="39544" x="8597900" y="2624138"/>
          <p14:tracePt t="39561" x="8656638" y="2667000"/>
          <p14:tracePt t="39577" x="8699500" y="2708275"/>
          <p14:tracePt t="39594" x="8732838" y="2759075"/>
          <p14:tracePt t="39612" x="8767763" y="2835275"/>
          <p14:tracePt t="39627" x="8783638" y="2901950"/>
          <p14:tracePt t="39644" x="8801100" y="2970213"/>
          <p14:tracePt t="39661" x="8809038" y="3036888"/>
          <p14:tracePt t="39677" x="8826500" y="3087688"/>
          <p14:tracePt t="39677" x="8826500" y="3097213"/>
          <p14:tracePt t="39694" x="8826500" y="3138488"/>
          <p14:tracePt t="39711" x="8816975" y="3181350"/>
          <p14:tracePt t="39728" x="8801100" y="3232150"/>
          <p14:tracePt t="39744" x="8758238" y="3298825"/>
          <p14:tracePt t="39761" x="8742363" y="3367088"/>
          <p14:tracePt t="39778" x="8691563" y="3451225"/>
          <p14:tracePt t="39795" x="8640763" y="3535363"/>
          <p14:tracePt t="39811" x="8597900" y="3594100"/>
          <p14:tracePt t="39828" x="8556625" y="3636963"/>
          <p14:tracePt t="39844" x="8513763" y="3662363"/>
          <p14:tracePt t="39861" x="8455025" y="3695700"/>
          <p14:tracePt t="39878" x="8353425" y="3738563"/>
          <p14:tracePt t="39895" x="8261350" y="3763963"/>
          <p14:tracePt t="39911" x="8142288" y="3805238"/>
          <p14:tracePt t="39928" x="8040688" y="3830638"/>
          <p14:tracePt t="39945" x="7915275" y="3830638"/>
          <p14:tracePt t="39962" x="7847013" y="3830638"/>
          <p14:tracePt t="39978" x="7780338" y="3822700"/>
          <p14:tracePt t="39995" x="7661275" y="3771900"/>
          <p14:tracePt t="40012" x="7526338" y="3729038"/>
          <p14:tracePt t="40028" x="7424738" y="3678238"/>
          <p14:tracePt t="40045" x="7358063" y="3644900"/>
          <p14:tracePt t="40062" x="7289800" y="3578225"/>
          <p14:tracePt t="40079" x="7264400" y="3535363"/>
          <p14:tracePt t="40095" x="7240588" y="3476625"/>
          <p14:tracePt t="40114" x="7197725" y="3433763"/>
          <p14:tracePt t="40129" x="7164388" y="3392488"/>
          <p14:tracePt t="40145" x="7146925" y="3367088"/>
          <p14:tracePt t="40162" x="7138988" y="3341688"/>
          <p14:tracePt t="40179" x="7129463" y="3324225"/>
          <p14:tracePt t="40195" x="7096125" y="3298825"/>
          <p14:tracePt t="40212" x="7070725" y="3265488"/>
          <p14:tracePt t="40229" x="7037388" y="3222625"/>
          <p14:tracePt t="40246" x="7019925" y="3197225"/>
          <p14:tracePt t="40262" x="7011988" y="3163888"/>
          <p14:tracePt t="40279" x="6994525" y="3148013"/>
          <p14:tracePt t="40296" x="6994525" y="3130550"/>
          <p14:tracePt t="40312" x="6994525" y="3113088"/>
          <p14:tracePt t="40329" x="6978650" y="3062288"/>
          <p14:tracePt t="40346" x="6978650" y="2995613"/>
          <p14:tracePt t="40362" x="6986588" y="2927350"/>
          <p14:tracePt t="40379" x="6986588" y="2868613"/>
          <p14:tracePt t="40396" x="6986588" y="2817813"/>
          <p14:tracePt t="40413" x="6994525" y="2776538"/>
          <p14:tracePt t="40429" x="7004050" y="2733675"/>
          <p14:tracePt t="40446" x="7037388" y="2632075"/>
          <p14:tracePt t="40463" x="7070725" y="2565400"/>
          <p14:tracePt t="40479" x="7104063" y="2506663"/>
          <p14:tracePt t="40496" x="7164388" y="2455863"/>
          <p14:tracePt t="40513" x="7205663" y="2420938"/>
          <p14:tracePt t="40529" x="7264400" y="2387600"/>
          <p14:tracePt t="40546" x="7299325" y="2354263"/>
          <p14:tracePt t="40563" x="7358063" y="2328863"/>
          <p14:tracePt t="40580" x="7416800" y="2320925"/>
          <p14:tracePt t="40596" x="7485063" y="2295525"/>
          <p14:tracePt t="40614" x="7510463" y="2295525"/>
          <p14:tracePt t="40630" x="7559675" y="2295525"/>
          <p14:tracePt t="40647" x="7610475" y="2295525"/>
          <p14:tracePt t="40663" x="7678738" y="2295525"/>
          <p14:tracePt t="40680" x="7770813" y="2295525"/>
          <p14:tracePt t="40697" x="7864475" y="2311400"/>
          <p14:tracePt t="40713" x="7931150" y="2328863"/>
          <p14:tracePt t="40730" x="7999413" y="2336800"/>
          <p14:tracePt t="40747" x="8040688" y="2354263"/>
          <p14:tracePt t="40763" x="8075613" y="2371725"/>
          <p14:tracePt t="40780" x="8091488" y="2379663"/>
          <p14:tracePt t="40797" x="8091488" y="2387600"/>
          <p14:tracePt t="40813" x="8116888" y="2405063"/>
          <p14:tracePt t="40813" x="8126413" y="2430463"/>
          <p14:tracePt t="40830" x="8134350" y="2506663"/>
          <p14:tracePt t="40847" x="8177213" y="2606675"/>
          <p14:tracePt t="40864" x="8201025" y="2725738"/>
          <p14:tracePt t="40880" x="8210550" y="2835275"/>
          <p14:tracePt t="40897" x="8210550" y="2919413"/>
          <p14:tracePt t="40914" x="8210550" y="2970213"/>
          <p14:tracePt t="40930" x="8210550" y="3062288"/>
          <p14:tracePt t="40947" x="8185150" y="3130550"/>
          <p14:tracePt t="40964" x="8159750" y="3214688"/>
          <p14:tracePt t="40981" x="8101013" y="3298825"/>
          <p14:tracePt t="40997" x="8040688" y="3382963"/>
          <p14:tracePt t="41014" x="7931150" y="3492500"/>
          <p14:tracePt t="41031" x="7872413" y="3543300"/>
          <p14:tracePt t="41047" x="7847013" y="3560763"/>
          <p14:tracePt t="41064" x="7805738" y="3578225"/>
          <p14:tracePt t="41081" x="7737475" y="3619500"/>
          <p14:tracePt t="41097" x="7635875" y="3636963"/>
          <p14:tracePt t="41115" x="7543800" y="3652838"/>
          <p14:tracePt t="41131" x="7500938" y="3652838"/>
          <p14:tracePt t="41148" x="7450138" y="3662363"/>
          <p14:tracePt t="41164" x="7442200" y="3662363"/>
          <p14:tracePt t="41181" x="7416800" y="3662363"/>
          <p14:tracePt t="41198" x="7383463" y="3662363"/>
          <p14:tracePt t="41214" x="7350125" y="3662363"/>
          <p14:tracePt t="41231" x="7299325" y="3662363"/>
          <p14:tracePt t="41248" x="7248525" y="3662363"/>
          <p14:tracePt t="41264" x="7197725" y="3652838"/>
          <p14:tracePt t="41281" x="7172325" y="3636963"/>
          <p14:tracePt t="41298" x="7129463" y="3619500"/>
          <p14:tracePt t="41315" x="7088188" y="3603625"/>
          <p14:tracePt t="41332" x="7045325" y="3578225"/>
          <p14:tracePt t="41348" x="7004050" y="3552825"/>
          <p14:tracePt t="41365" x="6986588" y="3552825"/>
          <p14:tracePt t="41382" x="6978650" y="3543300"/>
          <p14:tracePt t="41398" x="6969125" y="3535363"/>
          <p14:tracePt t="41415" x="6953250" y="3509963"/>
          <p14:tracePt t="41432" x="6935788" y="3476625"/>
          <p14:tracePt t="41448" x="6935788" y="3451225"/>
          <p14:tracePt t="41465" x="6927850" y="3433763"/>
          <p14:tracePt t="41482" x="6927850" y="3417888"/>
          <p14:tracePt t="41499" x="6927850" y="3400425"/>
          <p14:tracePt t="41515" x="6927850" y="3382963"/>
          <p14:tracePt t="41532" x="6927850" y="3367088"/>
          <p14:tracePt t="41549" x="6927850" y="3357563"/>
          <p14:tracePt t="41565" x="6927850" y="3324225"/>
          <p14:tracePt t="41582" x="6927850" y="3298825"/>
          <p14:tracePt t="41599" x="6927850" y="3290888"/>
          <p14:tracePt t="41615" x="6927850" y="3282950"/>
          <p14:tracePt t="41633" x="6935788" y="3273425"/>
          <p14:tracePt t="41649" x="6935788" y="3265488"/>
          <p14:tracePt t="41951" x="6910388" y="3265488"/>
          <p14:tracePt t="41958" x="6894513" y="3265488"/>
          <p14:tracePt t="41966" x="6877050" y="3265488"/>
          <p14:tracePt t="41974" x="6834188" y="3248025"/>
          <p14:tracePt t="41983" x="6800850" y="3232150"/>
          <p14:tracePt t="42000" x="6775450" y="3214688"/>
          <p14:tracePt t="42016" x="6742113" y="3189288"/>
          <p14:tracePt t="42033" x="6724650" y="3181350"/>
          <p14:tracePt t="42050" x="6708775" y="3163888"/>
          <p14:tracePt t="42066" x="6708775" y="3148013"/>
          <p14:tracePt t="42083" x="6708775" y="3130550"/>
          <p14:tracePt t="42100" x="6699250" y="3113088"/>
          <p14:tracePt t="42117" x="6699250" y="3087688"/>
          <p14:tracePt t="42117" x="6699250" y="3079750"/>
          <p14:tracePt t="42135" x="6699250" y="3062288"/>
          <p14:tracePt t="42150" x="6699250" y="3011488"/>
          <p14:tracePt t="42167" x="6699250" y="2995613"/>
          <p14:tracePt t="42183" x="6699250" y="2987675"/>
          <p14:tracePt t="42200" x="6699250" y="2962275"/>
          <p14:tracePt t="42217" x="6699250" y="2952750"/>
          <p14:tracePt t="42234" x="6699250" y="2936875"/>
          <p14:tracePt t="42250" x="6699250" y="2911475"/>
          <p14:tracePt t="42267" x="6699250" y="2860675"/>
          <p14:tracePt t="42284" x="6699250" y="2843213"/>
          <p14:tracePt t="42300" x="6699250" y="2835275"/>
          <p14:tracePt t="42317" x="6699250" y="2817813"/>
          <p14:tracePt t="42334" x="6699250" y="2801938"/>
          <p14:tracePt t="42350" x="6699250" y="2792413"/>
          <p14:tracePt t="42367" x="6699250" y="2776538"/>
          <p14:tracePt t="42486" x="6699250" y="2767013"/>
          <p14:tracePt t="42502" x="6699250" y="2759075"/>
          <p14:tracePt t="42518" x="6699250" y="2751138"/>
          <p14:tracePt t="42566" x="6699250" y="2741613"/>
          <p14:tracePt t="42862" x="6691313" y="2741613"/>
          <p14:tracePt t="43182" x="6699250" y="2741613"/>
          <p14:tracePt t="43190" x="6708775" y="2741613"/>
          <p14:tracePt t="43198" x="6716713" y="2741613"/>
          <p14:tracePt t="43206" x="6759575" y="2741613"/>
          <p14:tracePt t="43219" x="6808788" y="2741613"/>
          <p14:tracePt t="43236" x="6884988" y="2741613"/>
          <p14:tracePt t="43253" x="6953250" y="2751138"/>
          <p14:tracePt t="43269" x="7011988" y="2751138"/>
          <p14:tracePt t="43286" x="7070725" y="2751138"/>
          <p14:tracePt t="43303" x="7104063" y="2751138"/>
          <p14:tracePt t="43319" x="7138988" y="2751138"/>
          <p14:tracePt t="43336" x="7154863" y="2751138"/>
          <p14:tracePt t="43353" x="7180263" y="2751138"/>
          <p14:tracePt t="43370" x="7223125" y="2751138"/>
          <p14:tracePt t="43386" x="7248525" y="2751138"/>
          <p14:tracePt t="43403" x="7289800" y="2759075"/>
          <p14:tracePt t="43420" x="7307263" y="2767013"/>
          <p14:tracePt t="43436" x="7340600" y="2767013"/>
          <p14:tracePt t="43453" x="7383463" y="2767013"/>
          <p14:tracePt t="43470" x="7442200" y="2767013"/>
          <p14:tracePt t="43487" x="7493000" y="2776538"/>
          <p14:tracePt t="43503" x="7551738" y="2776538"/>
          <p14:tracePt t="43520" x="7602538" y="2792413"/>
          <p14:tracePt t="43537" x="7620000" y="2792413"/>
          <p14:tracePt t="43553" x="7627938" y="2792413"/>
          <p14:tracePt t="43570" x="7635875" y="2792413"/>
          <p14:tracePt t="43587" x="7645400" y="2792413"/>
          <p14:tracePt t="43603" x="7712075" y="2801938"/>
          <p14:tracePt t="43620" x="7780338" y="2809875"/>
          <p14:tracePt t="43637" x="7847013" y="2809875"/>
          <p14:tracePt t="43637" x="7864475" y="2809875"/>
          <p14:tracePt t="43655" x="7905750" y="2809875"/>
          <p14:tracePt t="43670" x="7931150" y="2809875"/>
          <p14:tracePt t="43727" x="7940675" y="2809875"/>
          <p14:tracePt t="43894" x="7940675" y="2827338"/>
          <p14:tracePt t="43902" x="7940675" y="2860675"/>
          <p14:tracePt t="43910" x="7856538" y="3003550"/>
          <p14:tracePt t="43921" x="7737475" y="3155950"/>
          <p14:tracePt t="43938" x="7627938" y="3265488"/>
          <p14:tracePt t="43954" x="7467600" y="3433763"/>
          <p14:tracePt t="43971" x="7315200" y="3568700"/>
          <p14:tracePt t="43988" x="7197725" y="3703638"/>
          <p14:tracePt t="44004" x="7088188" y="3797300"/>
          <p14:tracePt t="44021" x="7011988" y="3873500"/>
          <p14:tracePt t="44038" x="6943725" y="3948113"/>
          <p14:tracePt t="44055" x="6927850" y="3990975"/>
          <p14:tracePt t="44071" x="6919913" y="4016375"/>
          <p14:tracePt t="44088" x="6910388" y="4024313"/>
          <p14:tracePt t="44104" x="6884988" y="4041775"/>
          <p14:tracePt t="44121" x="6884988" y="4049713"/>
          <p14:tracePt t="44138" x="6869113" y="4059238"/>
          <p14:tracePt t="44156" x="6843713" y="4059238"/>
          <p14:tracePt t="44171" x="6800850" y="4067175"/>
          <p14:tracePt t="44188" x="6783388" y="4067175"/>
          <p14:tracePt t="44205" x="6759575" y="4067175"/>
          <p14:tracePt t="44318" x="6767513" y="4067175"/>
          <p14:tracePt t="44326" x="6775450" y="4059238"/>
          <p14:tracePt t="44334" x="6783388" y="4059238"/>
          <p14:tracePt t="44339" x="6800850" y="4049713"/>
          <p14:tracePt t="44355" x="6826250" y="4033838"/>
          <p14:tracePt t="44372" x="6851650" y="4024313"/>
          <p14:tracePt t="44388" x="6894513" y="3998913"/>
          <p14:tracePt t="44405" x="6927850" y="3998913"/>
          <p14:tracePt t="44422" x="7037388" y="3983038"/>
          <p14:tracePt t="44439" x="7104063" y="3983038"/>
          <p14:tracePt t="44455" x="7172325" y="3983038"/>
          <p14:tracePt t="44472" x="7215188" y="3965575"/>
          <p14:tracePt t="44489" x="7231063" y="3965575"/>
          <p14:tracePt t="44506" x="7299325" y="3965575"/>
          <p14:tracePt t="44522" x="7358063" y="3965575"/>
          <p14:tracePt t="44539" x="7424738" y="3965575"/>
          <p14:tracePt t="44555" x="7493000" y="3965575"/>
          <p14:tracePt t="44572" x="7526338" y="3965575"/>
          <p14:tracePt t="44589" x="7577138" y="3965575"/>
          <p14:tracePt t="44606" x="7686675" y="3965575"/>
          <p14:tracePt t="44622" x="7780338" y="3965575"/>
          <p14:tracePt t="44639" x="7847013" y="3965575"/>
          <p14:tracePt t="44656" x="7889875" y="3965575"/>
          <p14:tracePt t="44830" x="7880350" y="3957638"/>
          <p14:tracePt t="44838" x="7847013" y="3948113"/>
          <p14:tracePt t="44846" x="7762875" y="3898900"/>
          <p14:tracePt t="44856" x="7569200" y="3771900"/>
          <p14:tracePt t="44873" x="7408863" y="3670300"/>
          <p14:tracePt t="44890" x="7273925" y="3535363"/>
          <p14:tracePt t="44906" x="7154863" y="3400425"/>
          <p14:tracePt t="44923" x="7054850" y="3290888"/>
          <p14:tracePt t="44940" x="6994525" y="3222625"/>
          <p14:tracePt t="44957" x="6902450" y="3130550"/>
          <p14:tracePt t="44973" x="6808788" y="3021013"/>
          <p14:tracePt t="44973" x="6759575" y="3003550"/>
          <p14:tracePt t="44990" x="6673850" y="2927350"/>
          <p14:tracePt t="45007" x="6615113" y="2860675"/>
          <p14:tracePt t="45024" x="6581775" y="2817813"/>
          <p14:tracePt t="45040" x="6573838" y="2784475"/>
          <p14:tracePt t="45057" x="6538913" y="2741613"/>
          <p14:tracePt t="45073" x="6523038" y="2725738"/>
          <p14:tracePt t="45090" x="6523038" y="2716213"/>
          <p14:tracePt t="45174" x="6523038" y="2708275"/>
          <p14:tracePt t="45190" x="6538913" y="2700338"/>
          <p14:tracePt t="45198" x="6548438" y="2692400"/>
          <p14:tracePt t="45206" x="6607175" y="2682875"/>
          <p14:tracePt t="45224" x="6750050" y="2682875"/>
          <p14:tracePt t="45224" x="6919913" y="2682875"/>
          <p14:tracePt t="45240" x="7070725" y="2682875"/>
          <p14:tracePt t="45257" x="7223125" y="2682875"/>
          <p14:tracePt t="45274" x="7358063" y="2725738"/>
          <p14:tracePt t="45291" x="7442200" y="2751138"/>
          <p14:tracePt t="45307" x="7559675" y="2776538"/>
          <p14:tracePt t="45324" x="7686675" y="2784475"/>
          <p14:tracePt t="45341" x="7821613" y="2801938"/>
          <p14:tracePt t="45357" x="7948613" y="2817813"/>
          <p14:tracePt t="45374" x="7999413" y="2817813"/>
          <p14:tracePt t="45391" x="8040688" y="2817813"/>
          <p14:tracePt t="45550" x="8040688" y="2835275"/>
          <p14:tracePt t="45558" x="8032750" y="2852738"/>
          <p14:tracePt t="45567" x="8016875" y="2886075"/>
          <p14:tracePt t="45568" x="7999413" y="2911475"/>
          <p14:tracePt t="45575" x="7940675" y="2987675"/>
          <p14:tracePt t="45591" x="7821613" y="3097213"/>
          <p14:tracePt t="45608" x="7696200" y="3197225"/>
          <p14:tracePt t="45625" x="7620000" y="3273425"/>
          <p14:tracePt t="45641" x="7518400" y="3332163"/>
          <p14:tracePt t="45658" x="7408863" y="3417888"/>
          <p14:tracePt t="45675" x="7281863" y="3502025"/>
          <p14:tracePt t="45692" x="7154863" y="3568700"/>
          <p14:tracePt t="45708" x="7011988" y="3678238"/>
          <p14:tracePt t="45725" x="6808788" y="3771900"/>
          <p14:tracePt t="45742" x="6548438" y="3906838"/>
          <p14:tracePt t="45759" x="6403975" y="3973513"/>
          <p14:tracePt t="45775" x="6337300" y="4024313"/>
          <p14:tracePt t="45792" x="6311900" y="4033838"/>
          <p14:tracePt t="45809" x="6303963" y="4041775"/>
          <p14:tracePt t="45919" x="6311900" y="4041775"/>
          <p14:tracePt t="45927" x="6319838" y="4041775"/>
          <p14:tracePt t="45935" x="6362700" y="4041775"/>
          <p14:tracePt t="45943" x="6403975" y="4041775"/>
          <p14:tracePt t="45951" x="6589713" y="4041775"/>
          <p14:tracePt t="45960" x="6843713" y="4067175"/>
          <p14:tracePt t="45977" x="7138988" y="4100513"/>
          <p14:tracePt t="45993" x="7450138" y="4117975"/>
          <p14:tracePt t="46010" x="7661275" y="4133850"/>
          <p14:tracePt t="46027" x="7762875" y="4133850"/>
          <p14:tracePt t="46043" x="7796213" y="4133850"/>
          <p14:tracePt t="46060" x="7805738" y="4133850"/>
          <p14:tracePt t="46095" x="7831138" y="4133850"/>
          <p14:tracePt t="46111" x="7839075" y="4133850"/>
          <p14:tracePt t="46114" x="7847013" y="4133850"/>
          <p14:tracePt t="46359" x="7847013" y="4125913"/>
          <p14:tracePt t="46368" x="7847013" y="4108450"/>
          <p14:tracePt t="46378" x="7847013" y="4075113"/>
          <p14:tracePt t="46378" x="7847013" y="3990975"/>
          <p14:tracePt t="46394" x="7805738" y="3906838"/>
          <p14:tracePt t="46411" x="7745413" y="3830638"/>
          <p14:tracePt t="46428" x="7678738" y="3746500"/>
          <p14:tracePt t="46444" x="7620000" y="3662363"/>
          <p14:tracePt t="46461" x="7559675" y="3568700"/>
          <p14:tracePt t="46478" x="7467600" y="3476625"/>
          <p14:tracePt t="46494" x="7324725" y="3375025"/>
          <p14:tracePt t="46512" x="7240588" y="3341688"/>
          <p14:tracePt t="46528" x="7172325" y="3308350"/>
          <p14:tracePt t="46545" x="7113588" y="3273425"/>
          <p14:tracePt t="46561" x="7070725" y="3240088"/>
          <p14:tracePt t="46578" x="7004050" y="3197225"/>
          <p14:tracePt t="46595" x="6935788" y="3148013"/>
          <p14:tracePt t="46611" x="6851650" y="3097213"/>
          <p14:tracePt t="46628" x="6775450" y="3062288"/>
          <p14:tracePt t="46645" x="6724650" y="3054350"/>
          <p14:tracePt t="46662" x="6665913" y="3028950"/>
          <p14:tracePt t="46678" x="6648450" y="3021013"/>
          <p14:tracePt t="46696" x="6624638" y="3021013"/>
          <p14:tracePt t="46712" x="6573838" y="3021013"/>
          <p14:tracePt t="46729" x="6538913" y="3021013"/>
          <p14:tracePt t="46745" x="6530975" y="3021013"/>
          <p14:tracePt t="46807" x="6523038" y="3021013"/>
          <p14:tracePt t="46815" x="6513513" y="3021013"/>
          <p14:tracePt t="46820" x="6497638" y="3021013"/>
          <p14:tracePt t="46829" x="6472238" y="3021013"/>
          <p14:tracePt t="46845" x="6446838" y="3021013"/>
          <p14:tracePt t="46862" x="6421438" y="3021013"/>
          <p14:tracePt t="47247" x="6438900" y="3021013"/>
          <p14:tracePt t="47263" x="6438900" y="3036888"/>
          <p14:tracePt t="47271" x="6513513" y="3036888"/>
          <p14:tracePt t="47280" x="6589713" y="3036888"/>
          <p14:tracePt t="47296" x="6708775" y="3028950"/>
          <p14:tracePt t="47313" x="6818313" y="3028950"/>
          <p14:tracePt t="47330" x="6910388" y="3028950"/>
          <p14:tracePt t="47347" x="6978650" y="3028950"/>
          <p14:tracePt t="47363" x="7029450" y="3003550"/>
          <p14:tracePt t="47380" x="7070725" y="2995613"/>
          <p14:tracePt t="47397" x="7113588" y="2987675"/>
          <p14:tracePt t="47413" x="7164388" y="2962275"/>
          <p14:tracePt t="47430" x="7223125" y="2944813"/>
          <p14:tracePt t="47447" x="7289800" y="2911475"/>
          <p14:tracePt t="47463" x="7332663" y="2886075"/>
          <p14:tracePt t="47480" x="7400925" y="2868613"/>
          <p14:tracePt t="47497" x="7442200" y="2852738"/>
          <p14:tracePt t="47514" x="7485063" y="2835275"/>
          <p14:tracePt t="47530" x="7518400" y="2835275"/>
          <p14:tracePt t="47547" x="7551738" y="2827338"/>
          <p14:tracePt t="47564" x="7577138" y="2817813"/>
          <p14:tracePt t="47580" x="7602538" y="2809875"/>
          <p14:tracePt t="47597" x="7610475" y="2809875"/>
          <p14:tracePt t="47614" x="7645400" y="2801938"/>
          <p14:tracePt t="47630" x="7696200" y="2776538"/>
          <p14:tracePt t="47647" x="7762875" y="2767013"/>
          <p14:tracePt t="47664" x="7821613" y="2751138"/>
          <p14:tracePt t="47681" x="7847013" y="2741613"/>
          <p14:tracePt t="47697" x="7864475" y="2741613"/>
          <p14:tracePt t="47715" x="7872413" y="2733675"/>
          <p14:tracePt t="47783" x="7880350" y="2733675"/>
          <p14:tracePt t="47799" x="7905750" y="2733675"/>
          <p14:tracePt t="47807" x="7915275" y="2733675"/>
          <p14:tracePt t="47815" x="7923213" y="2733675"/>
          <p14:tracePt t="47823" x="7940675" y="2733675"/>
          <p14:tracePt t="47831" x="7956550" y="2733675"/>
          <p14:tracePt t="47848" x="7966075" y="2733675"/>
          <p14:tracePt t="48015" x="7966075" y="2741613"/>
          <p14:tracePt t="48031" x="7956550" y="2751138"/>
          <p14:tracePt t="48039" x="7948613" y="2759075"/>
          <p14:tracePt t="48047" x="7940675" y="2784475"/>
          <p14:tracePt t="48065" x="7931150" y="2809875"/>
          <p14:tracePt t="48065" x="7897813" y="2827338"/>
          <p14:tracePt t="48082" x="7889875" y="2860675"/>
          <p14:tracePt t="48098" x="7856538" y="2876550"/>
          <p14:tracePt t="48115" x="7847013" y="2894013"/>
          <p14:tracePt t="48132" x="7821613" y="2901950"/>
          <p14:tracePt t="48148" x="7780338" y="2927350"/>
          <p14:tracePt t="48165" x="7737475" y="2952750"/>
          <p14:tracePt t="48182" x="7686675" y="2970213"/>
          <p14:tracePt t="48198" x="7569200" y="3021013"/>
          <p14:tracePt t="48217" x="7493000" y="3054350"/>
          <p14:tracePt t="48232" x="7424738" y="3087688"/>
          <p14:tracePt t="48249" x="7358063" y="3113088"/>
          <p14:tracePt t="48265" x="7299325" y="3148013"/>
          <p14:tracePt t="48282" x="7248525" y="3155950"/>
          <p14:tracePt t="48299" x="7180263" y="3163888"/>
          <p14:tracePt t="48315" x="7088188" y="3163888"/>
          <p14:tracePt t="48332" x="7004050" y="3163888"/>
          <p14:tracePt t="48349" x="6935788" y="3181350"/>
          <p14:tracePt t="48365" x="6869113" y="3181350"/>
          <p14:tracePt t="48382" x="6834188" y="3181350"/>
          <p14:tracePt t="48399" x="6792913" y="3181350"/>
          <p14:tracePt t="48416" x="6750050" y="3181350"/>
          <p14:tracePt t="48432" x="6724650" y="3181350"/>
          <p14:tracePt t="48449" x="6716713" y="3181350"/>
          <p14:tracePt t="48467" x="6708775" y="3181350"/>
          <p14:tracePt t="48519" x="6699250" y="3181350"/>
          <p14:tracePt t="48528" x="6691313" y="3181350"/>
          <p14:tracePt t="48544" x="6673850" y="3181350"/>
          <p14:tracePt t="48557" x="6665913" y="3181350"/>
          <p14:tracePt t="48560" x="6657975" y="3181350"/>
          <p14:tracePt t="48567" x="6632575" y="3181350"/>
          <p14:tracePt t="48584" x="6624638" y="3181350"/>
          <p14:tracePt t="48639" x="6624638" y="3163888"/>
          <p14:tracePt t="48647" x="6615113" y="3148013"/>
          <p14:tracePt t="48656" x="6607175" y="3148013"/>
          <p14:tracePt t="48664" x="6599238" y="3138488"/>
          <p14:tracePt t="48667" x="6589713" y="3105150"/>
          <p14:tracePt t="48684" x="6581775" y="3097213"/>
          <p14:tracePt t="48752" x="6581775" y="3087688"/>
          <p14:tracePt t="48911" x="6599238" y="3087688"/>
          <p14:tracePt t="48919" x="6632575" y="3087688"/>
          <p14:tracePt t="48923" x="6699250" y="3097213"/>
          <p14:tracePt t="48934" x="6877050" y="3122613"/>
          <p14:tracePt t="48950" x="7129463" y="3155950"/>
          <p14:tracePt t="48967" x="7248525" y="3163888"/>
          <p14:tracePt t="48984" x="7299325" y="3163888"/>
          <p14:tracePt t="49000" x="7350125" y="3163888"/>
          <p14:tracePt t="49017" x="7400925" y="3163888"/>
          <p14:tracePt t="49035" x="7459663" y="3163888"/>
          <p14:tracePt t="49050" x="7526338" y="3163888"/>
          <p14:tracePt t="49068" x="7551738" y="3163888"/>
          <p14:tracePt t="49085" x="7569200" y="3163888"/>
          <p14:tracePt t="49102" x="7594600" y="3163888"/>
          <p14:tracePt t="49118" x="7627938" y="3163888"/>
          <p14:tracePt t="49135" x="7645400" y="3155950"/>
          <p14:tracePt t="49152" x="7704138" y="3148013"/>
          <p14:tracePt t="49168" x="7754938" y="3148013"/>
          <p14:tracePt t="49185" x="7788275" y="3148013"/>
          <p14:tracePt t="49202" x="7813675" y="3148013"/>
          <p14:tracePt t="49240" x="7821613" y="3148013"/>
          <p14:tracePt t="49256" x="7831138" y="3148013"/>
          <p14:tracePt t="49264" x="7839075" y="3148013"/>
          <p14:tracePt t="49270" x="7856538" y="3148013"/>
          <p14:tracePt t="49286" x="7864475" y="3148013"/>
          <p14:tracePt t="49302" x="7872413" y="3148013"/>
          <p14:tracePt t="49319" x="7889875" y="3148013"/>
          <p14:tracePt t="49335" x="7931150" y="3148013"/>
          <p14:tracePt t="49352" x="7956550" y="3148013"/>
          <p14:tracePt t="49369" x="8007350" y="3148013"/>
          <p14:tracePt t="49386" x="8032750" y="3148013"/>
          <p14:tracePt t="49402" x="8058150" y="3148013"/>
          <p14:tracePt t="49911" x="8040688" y="3148013"/>
          <p14:tracePt t="49919" x="8040688" y="3155950"/>
          <p14:tracePt t="49943" x="8032750" y="3163888"/>
          <p14:tracePt t="49967" x="8024813" y="3171825"/>
          <p14:tracePt t="49983" x="8016875" y="3181350"/>
          <p14:tracePt t="49986" x="8007350" y="3181350"/>
          <p14:tracePt t="49993" x="7999413" y="3181350"/>
          <p14:tracePt t="50003" x="7981950" y="3189288"/>
          <p14:tracePt t="50019" x="7905750" y="3222625"/>
          <p14:tracePt t="50036" x="7831138" y="3257550"/>
          <p14:tracePt t="50053" x="7762875" y="3290888"/>
          <p14:tracePt t="50070" x="7696200" y="3316288"/>
          <p14:tracePt t="50086" x="7577138" y="3357563"/>
          <p14:tracePt t="50103" x="7485063" y="3382963"/>
          <p14:tracePt t="50120" x="7366000" y="3400425"/>
          <p14:tracePt t="50136" x="7289800" y="3400425"/>
          <p14:tracePt t="50153" x="7205663" y="3408363"/>
          <p14:tracePt t="50170" x="7138988" y="3417888"/>
          <p14:tracePt t="50187" x="7129463" y="3417888"/>
          <p14:tracePt t="50203" x="7121525" y="3417888"/>
          <p14:tracePt t="50220" x="7104063" y="3417888"/>
          <p14:tracePt t="50236" x="7080250" y="3417888"/>
          <p14:tracePt t="50254" x="7054850" y="3417888"/>
          <p14:tracePt t="50270" x="7004050" y="3417888"/>
          <p14:tracePt t="50287" x="6994525" y="3417888"/>
          <p14:tracePt t="50575" x="7004050" y="3417888"/>
          <p14:tracePt t="50591" x="7011988" y="3408363"/>
          <p14:tracePt t="50599" x="7019925" y="3408363"/>
          <p14:tracePt t="51079" x="7029450" y="3408363"/>
          <p14:tracePt t="51087" x="7037388" y="3408363"/>
          <p14:tracePt t="51095" x="7054850" y="3408363"/>
          <p14:tracePt t="51103" x="7088188" y="3408363"/>
          <p14:tracePt t="51122" x="7146925" y="3408363"/>
          <p14:tracePt t="51122" x="7223125" y="3408363"/>
          <p14:tracePt t="51139" x="7315200" y="3408363"/>
          <p14:tracePt t="51155" x="7424738" y="3417888"/>
          <p14:tracePt t="51172" x="7551738" y="3417888"/>
          <p14:tracePt t="51189" x="7678738" y="3417888"/>
          <p14:tracePt t="51206" x="7770813" y="3417888"/>
          <p14:tracePt t="51222" x="7847013" y="3417888"/>
          <p14:tracePt t="51239" x="7856538" y="3417888"/>
          <p14:tracePt t="51256" x="7864475" y="3417888"/>
          <p14:tracePt t="51975" x="7856538" y="3417888"/>
          <p14:tracePt t="51983" x="7847013" y="3417888"/>
          <p14:tracePt t="52007" x="7839075" y="3417888"/>
          <p14:tracePt t="52015" x="7831138" y="3417888"/>
          <p14:tracePt t="52024" x="7813675" y="3417888"/>
          <p14:tracePt t="52024" x="7780338" y="3417888"/>
          <p14:tracePt t="52041" x="7745413" y="3417888"/>
          <p14:tracePt t="52058" x="7720013" y="3417888"/>
          <p14:tracePt t="52074" x="7696200" y="3417888"/>
          <p14:tracePt t="52091" x="7670800" y="3417888"/>
          <p14:tracePt t="52108" x="7645400" y="3417888"/>
          <p14:tracePt t="52124" x="7602538" y="3417888"/>
          <p14:tracePt t="52141" x="7526338" y="3417888"/>
          <p14:tracePt t="52158" x="7450138" y="3400425"/>
          <p14:tracePt t="52174" x="7307263" y="3367088"/>
          <p14:tracePt t="52191" x="7240588" y="3332163"/>
          <p14:tracePt t="52208" x="7138988" y="3290888"/>
          <p14:tracePt t="52225" x="7019925" y="3222625"/>
          <p14:tracePt t="52241" x="6877050" y="3181350"/>
          <p14:tracePt t="52258" x="6808788" y="3148013"/>
          <p14:tracePt t="52275" x="6767513" y="3113088"/>
          <p14:tracePt t="52293" x="6734175" y="3071813"/>
          <p14:tracePt t="52308" x="6708775" y="2987675"/>
          <p14:tracePt t="52325" x="6683375" y="2894013"/>
          <p14:tracePt t="52342" x="6673850" y="2792413"/>
          <p14:tracePt t="52358" x="6673850" y="2716213"/>
          <p14:tracePt t="52375" x="6673850" y="2657475"/>
          <p14:tracePt t="52392" x="6673850" y="2616200"/>
          <p14:tracePt t="52408" x="6683375" y="2573338"/>
          <p14:tracePt t="52425" x="6699250" y="2532063"/>
          <p14:tracePt t="52442" x="6724650" y="2489200"/>
          <p14:tracePt t="52458" x="6759575" y="2446338"/>
          <p14:tracePt t="52475" x="6834188" y="2413000"/>
          <p14:tracePt t="52492" x="6910388" y="2395538"/>
          <p14:tracePt t="52509" x="6994525" y="2362200"/>
          <p14:tracePt t="52525" x="7080250" y="2354263"/>
          <p14:tracePt t="52542" x="7189788" y="2336800"/>
          <p14:tracePt t="52559" x="7273925" y="2336800"/>
          <p14:tracePt t="52575" x="7350125" y="2354263"/>
          <p14:tracePt t="52592" x="7450138" y="2379663"/>
          <p14:tracePt t="52609" x="7500938" y="2405063"/>
          <p14:tracePt t="52625" x="7577138" y="2438400"/>
          <p14:tracePt t="52642" x="7620000" y="2471738"/>
          <p14:tracePt t="52659" x="7653338" y="2497138"/>
          <p14:tracePt t="52676" x="7686675" y="2522538"/>
          <p14:tracePt t="52692" x="7720013" y="2565400"/>
          <p14:tracePt t="52709" x="7745413" y="2616200"/>
          <p14:tracePt t="52726" x="7796213" y="2674938"/>
          <p14:tracePt t="52743" x="7831138" y="2733675"/>
          <p14:tracePt t="52759" x="7847013" y="2801938"/>
          <p14:tracePt t="52776" x="7864475" y="2852738"/>
          <p14:tracePt t="52793" x="7872413" y="2894013"/>
          <p14:tracePt t="52809" x="7872413" y="2944813"/>
          <p14:tracePt t="52826" x="7872413" y="2978150"/>
          <p14:tracePt t="52843" x="7872413" y="3003550"/>
          <p14:tracePt t="52859" x="7872413" y="3046413"/>
          <p14:tracePt t="52876" x="7847013" y="3097213"/>
          <p14:tracePt t="52893" x="7839075" y="3155950"/>
          <p14:tracePt t="52909" x="7788275" y="3222625"/>
          <p14:tracePt t="52926" x="7696200" y="3375025"/>
          <p14:tracePt t="52943" x="7670800" y="3417888"/>
          <p14:tracePt t="52960" x="7645400" y="3433763"/>
          <p14:tracePt t="52976" x="7610475" y="3459163"/>
          <p14:tracePt t="52993" x="7569200" y="3484563"/>
          <p14:tracePt t="53010" x="7510463" y="3502025"/>
          <p14:tracePt t="53027" x="7416800" y="3509963"/>
          <p14:tracePt t="53043" x="7366000" y="3517900"/>
          <p14:tracePt t="53060" x="7299325" y="3535363"/>
          <p14:tracePt t="53077" x="7273925" y="3535363"/>
          <p14:tracePt t="53119" x="7256463" y="3535363"/>
          <p14:tracePt t="53127" x="7248525" y="3535363"/>
          <p14:tracePt t="53135" x="7223125" y="3535363"/>
          <p14:tracePt t="53149" x="7180263" y="3535363"/>
          <p14:tracePt t="53160" x="7154863" y="3517900"/>
          <p14:tracePt t="53177" x="7138988" y="3502025"/>
          <p14:tracePt t="53193" x="7121525" y="3459163"/>
          <p14:tracePt t="53210" x="7113588" y="3382963"/>
          <p14:tracePt t="53227" x="7104063" y="3298825"/>
          <p14:tracePt t="53244" x="7088188" y="3232150"/>
          <p14:tracePt t="53260" x="7070725" y="3206750"/>
          <p14:tracePt t="53277" x="7070725" y="3138488"/>
          <p14:tracePt t="53277" x="7045325" y="3105150"/>
          <p14:tracePt t="53295" x="7045325" y="3079750"/>
          <p14:tracePt t="53310" x="7045325" y="2952750"/>
          <p14:tracePt t="53328" x="7045325" y="2911475"/>
          <p14:tracePt t="53344" x="7062788" y="2860675"/>
          <p14:tracePt t="53361" x="7070725" y="2817813"/>
          <p14:tracePt t="53377" x="7080250" y="2776538"/>
          <p14:tracePt t="53394" x="7096125" y="2751138"/>
          <p14:tracePt t="53411" x="7104063" y="2733675"/>
          <p14:tracePt t="53427" x="7129463" y="2708275"/>
          <p14:tracePt t="53444" x="7154863" y="2692400"/>
          <p14:tracePt t="53461" x="7215188" y="2674938"/>
          <p14:tracePt t="53478" x="7324725" y="2649538"/>
          <p14:tracePt t="53495" x="7391400" y="2632075"/>
          <p14:tracePt t="53511" x="7434263" y="2624138"/>
          <p14:tracePt t="53528" x="7467600" y="2624138"/>
          <p14:tracePt t="53544" x="7475538" y="2624138"/>
          <p14:tracePt t="53583" x="7493000" y="2624138"/>
          <p14:tracePt t="53594" x="7518400" y="2641600"/>
          <p14:tracePt t="53599" x="7543800" y="2657475"/>
          <p14:tracePt t="53611" x="7559675" y="2667000"/>
          <p14:tracePt t="53628" x="7559675" y="2674938"/>
          <p14:tracePt t="53759" x="7559675" y="2692400"/>
          <p14:tracePt t="53768" x="7559675" y="2708275"/>
          <p14:tracePt t="53768" x="7559675" y="2716213"/>
          <p14:tracePt t="53778" x="7551738" y="2767013"/>
          <p14:tracePt t="53796" x="7535863" y="2835275"/>
          <p14:tracePt t="53812" x="7510463" y="2944813"/>
          <p14:tracePt t="53828" x="7485063" y="3062288"/>
          <p14:tracePt t="53845" x="7475538" y="3148013"/>
          <p14:tracePt t="53862" x="7459663" y="3240088"/>
          <p14:tracePt t="53879" x="7459663" y="3382963"/>
          <p14:tracePt t="53895" x="7450138" y="3492500"/>
          <p14:tracePt t="53912" x="7424738" y="3586163"/>
          <p14:tracePt t="53929" x="7400925" y="3721100"/>
          <p14:tracePt t="53945" x="7366000" y="3797300"/>
          <p14:tracePt t="53962" x="7340600" y="3863975"/>
          <p14:tracePt t="53979" x="7332663" y="3948113"/>
          <p14:tracePt t="53995" x="7307263" y="4008438"/>
          <p14:tracePt t="54012" x="7281863" y="4059238"/>
          <p14:tracePt t="54029" x="7248525" y="4117975"/>
          <p14:tracePt t="54045" x="7189788" y="4176713"/>
          <p14:tracePt t="54062" x="7113588" y="4243388"/>
          <p14:tracePt t="54079" x="7070725" y="4278313"/>
          <p14:tracePt t="54096" x="7004050" y="4294188"/>
          <p14:tracePt t="54112" x="6961188" y="4303713"/>
          <p14:tracePt t="54129" x="6935788" y="4319588"/>
          <p14:tracePt t="54146" x="6910388" y="4319588"/>
          <p14:tracePt t="54162" x="6877050" y="4319588"/>
          <p14:tracePt t="54179" x="6851650" y="4319588"/>
          <p14:tracePt t="54196" x="6808788" y="4329113"/>
          <p14:tracePt t="54212" x="6742113" y="4337050"/>
          <p14:tracePt t="54229" x="6691313" y="4354513"/>
          <p14:tracePt t="54246" x="6615113" y="4362450"/>
          <p14:tracePt t="54263" x="6581775" y="4370388"/>
          <p14:tracePt t="54280" x="6548438" y="4379913"/>
          <p14:tracePt t="54296" x="6530975" y="4387850"/>
          <p14:tracePt t="54315" x="6497638" y="4395788"/>
          <p14:tracePt t="54330" x="6472238" y="4413250"/>
          <p14:tracePt t="54346" x="6454775" y="4413250"/>
          <p14:tracePt t="54575" x="6454775" y="4403725"/>
          <p14:tracePt t="54599" x="6454775" y="4387850"/>
          <p14:tracePt t="54607" x="6454775" y="4379913"/>
          <p14:tracePt t="54615" x="6454775" y="4370388"/>
          <p14:tracePt t="54639" x="6454775" y="4362450"/>
          <p14:tracePt t="54647" x="6464300" y="4362450"/>
          <p14:tracePt t="54663" x="6464300" y="4354513"/>
          <p14:tracePt t="54775" x="6472238" y="4354513"/>
          <p14:tracePt t="54799" x="6480175" y="4344988"/>
          <p14:tracePt t="54815" x="6488113" y="4344988"/>
          <p14:tracePt t="54863" x="6497638" y="4344988"/>
          <p14:tracePt t="54879" x="6505575" y="4344988"/>
          <p14:tracePt t="54903" x="6513513" y="4344988"/>
          <p14:tracePt t="54911" x="6523038" y="4344988"/>
          <p14:tracePt t="54927" x="6530975" y="4337050"/>
          <p14:tracePt t="54942" x="6538913" y="4337050"/>
          <p14:tracePt t="54967" x="6548438" y="4329113"/>
          <p14:tracePt t="54991" x="6556375" y="4329113"/>
          <p14:tracePt t="55039" x="6573838" y="4329113"/>
          <p14:tracePt t="55047" x="6589713" y="4329113"/>
          <p14:tracePt t="55055" x="6607175" y="4329113"/>
          <p14:tracePt t="55065" x="6615113" y="4329113"/>
          <p14:tracePt t="55065" x="6640513" y="4329113"/>
          <p14:tracePt t="55081" x="6683375" y="4329113"/>
          <p14:tracePt t="55098" x="6734175" y="4329113"/>
          <p14:tracePt t="55115" x="6767513" y="4329113"/>
          <p14:tracePt t="55131" x="6808788" y="4329113"/>
          <p14:tracePt t="55148" x="6869113" y="4329113"/>
          <p14:tracePt t="55165" x="6894513" y="4329113"/>
          <p14:tracePt t="55182" x="6943725" y="4311650"/>
          <p14:tracePt t="55198" x="7019925" y="4286250"/>
          <p14:tracePt t="55215" x="7054850" y="4252913"/>
          <p14:tracePt t="55231" x="7070725" y="4243388"/>
          <p14:tracePt t="55248" x="7070725" y="4235450"/>
          <p14:tracePt t="55265" x="7070725" y="4227513"/>
          <p14:tracePt t="55282" x="7070725" y="4219575"/>
          <p14:tracePt t="55298" x="7070725" y="4210050"/>
          <p14:tracePt t="55335" x="7062788" y="4202113"/>
          <p14:tracePt t="55335" x="7054850" y="4194175"/>
          <p14:tracePt t="55349" x="7045325" y="4194175"/>
          <p14:tracePt t="55365" x="6978650" y="4151313"/>
          <p14:tracePt t="55382" x="6902450" y="4092575"/>
          <p14:tracePt t="55399" x="6884988" y="4084638"/>
          <p14:tracePt t="55416" x="6877050" y="4084638"/>
          <p14:tracePt t="55567" x="6869113" y="4084638"/>
          <p14:tracePt t="55599" x="6859588" y="4075113"/>
          <p14:tracePt t="55639" x="6851650" y="4075113"/>
          <p14:tracePt t="55663" x="6843713" y="4067175"/>
          <p14:tracePt t="55671" x="6843713" y="4059238"/>
          <p14:tracePt t="55695" x="6834188" y="4049713"/>
          <p14:tracePt t="55703" x="6818313" y="4049713"/>
          <p14:tracePt t="55710" x="6808788" y="4049713"/>
          <p14:tracePt t="55719" x="6792913" y="4041775"/>
          <p14:tracePt t="55733" x="6775450" y="4033838"/>
          <p14:tracePt t="55935" x="6800850" y="4024313"/>
          <p14:tracePt t="55951" x="6818313" y="4024313"/>
          <p14:tracePt t="55951" x="6851650" y="4008438"/>
          <p14:tracePt t="55966" x="6869113" y="4008438"/>
          <p14:tracePt t="55975" x="6919913" y="4008438"/>
          <p14:tracePt t="55982" x="6953250" y="3998913"/>
          <p14:tracePt t="55990" x="7004050" y="3998913"/>
          <p14:tracePt t="56000" x="7062788" y="3990975"/>
          <p14:tracePt t="56017" x="7096125" y="3990975"/>
          <p14:tracePt t="56034" x="7113588" y="3990975"/>
          <p14:tracePt t="56050" x="7129463" y="3990975"/>
          <p14:tracePt t="56111" x="7138988" y="3990975"/>
          <p14:tracePt t="56124" x="7154863" y="3990975"/>
          <p14:tracePt t="56124" x="7164388" y="3990975"/>
          <p14:tracePt t="56134" x="7180263" y="3990975"/>
          <p14:tracePt t="56151" x="7197725" y="3990975"/>
          <p14:tracePt t="56167" x="7215188" y="3990975"/>
          <p14:tracePt t="56184" x="7223125" y="3990975"/>
          <p14:tracePt t="56255" x="7231063" y="3990975"/>
          <p14:tracePt t="56279" x="7240588" y="3990975"/>
          <p14:tracePt t="56607" x="7248525" y="3990975"/>
          <p14:tracePt t="56631" x="7256463" y="3990975"/>
          <p14:tracePt t="56647" x="7264400" y="3990975"/>
          <p14:tracePt t="56663" x="7273925" y="3990975"/>
          <p14:tracePt t="56670" x="7289800" y="3990975"/>
          <p14:tracePt t="56678" x="7299325" y="3990975"/>
          <p14:tracePt t="56687" x="7340600" y="3990975"/>
          <p14:tracePt t="56702" x="7383463" y="3990975"/>
          <p14:tracePt t="56719" x="7400925" y="3990975"/>
          <p14:tracePt t="56782" x="7408863" y="3990975"/>
          <p14:tracePt t="56792" x="7416800" y="3990975"/>
          <p14:tracePt t="56802" x="7424738" y="3990975"/>
          <p14:tracePt t="56802" x="7434263" y="3990975"/>
          <p14:tracePt t="57038" x="7434263" y="3983038"/>
          <p14:tracePt t="57059" x="7434263" y="3998913"/>
          <p14:tracePt t="57059" x="7434263" y="4024313"/>
          <p14:tracePt t="57069" x="7450138" y="4100513"/>
          <p14:tracePt t="57086" x="7450138" y="4151313"/>
          <p14:tracePt t="57103" x="7450138" y="4176713"/>
          <p14:tracePt t="57119" x="7450138" y="4202113"/>
          <p14:tracePt t="57136" x="7442200" y="4260850"/>
          <p14:tracePt t="57153" x="7434263" y="4303713"/>
          <p14:tracePt t="57170" x="7424738" y="4344988"/>
          <p14:tracePt t="57186" x="7408863" y="4379913"/>
          <p14:tracePt t="57203" x="7408863" y="4387850"/>
          <p14:tracePt t="57220" x="7400925" y="4413250"/>
          <p14:tracePt t="57236" x="7400925" y="4421188"/>
          <p14:tracePt t="57253" x="7391400" y="4429125"/>
          <p14:tracePt t="57270" x="7375525" y="4438650"/>
          <p14:tracePt t="57287" x="7358063" y="4446588"/>
          <p14:tracePt t="57303" x="7315200" y="4454525"/>
          <p14:tracePt t="57320" x="7289800" y="4464050"/>
          <p14:tracePt t="57336" x="7240588" y="4464050"/>
          <p14:tracePt t="57355" x="7197725" y="4464050"/>
          <p14:tracePt t="57370" x="7154863" y="4464050"/>
          <p14:tracePt t="57387" x="7129463" y="4464050"/>
          <p14:tracePt t="57403" x="7104063" y="4464050"/>
          <p14:tracePt t="57420" x="7045325" y="4464050"/>
          <p14:tracePt t="57437" x="6994525" y="4446588"/>
          <p14:tracePt t="57453" x="6927850" y="4438650"/>
          <p14:tracePt t="57470" x="6877050" y="4438650"/>
          <p14:tracePt t="57487" x="6859588" y="4438650"/>
          <p14:tracePt t="57504" x="6834188" y="4429125"/>
          <p14:tracePt t="57520" x="6800850" y="4429125"/>
          <p14:tracePt t="57537" x="6750050" y="4421188"/>
          <p14:tracePt t="57554" x="6699250" y="4421188"/>
          <p14:tracePt t="57571" x="6657975" y="4403725"/>
          <p14:tracePt t="57587" x="6632575" y="4403725"/>
          <p14:tracePt t="57604" x="6615113" y="4403725"/>
          <p14:tracePt t="57654" x="6615113" y="4395788"/>
          <p14:tracePt t="57678" x="6615113" y="4387850"/>
          <p14:tracePt t="57694" x="6624638" y="4379913"/>
          <p14:tracePt t="57704" x="6632575" y="4370388"/>
          <p14:tracePt t="57704" x="6665913" y="4354513"/>
          <p14:tracePt t="57721" x="6708775" y="4337050"/>
          <p14:tracePt t="57738" x="6808788" y="4329113"/>
          <p14:tracePt t="57754" x="6961188" y="4311650"/>
          <p14:tracePt t="57771" x="7129463" y="4311650"/>
          <p14:tracePt t="57788" x="7240588" y="4311650"/>
          <p14:tracePt t="57804" x="7315200" y="4311650"/>
          <p14:tracePt t="57821" x="7332663" y="4311650"/>
          <p14:tracePt t="57886" x="7340600" y="4311650"/>
          <p14:tracePt t="57886" x="7350125" y="4311650"/>
          <p14:tracePt t="57902" x="7366000" y="4311650"/>
          <p14:tracePt t="57910" x="7383463" y="4311650"/>
          <p14:tracePt t="57934" x="7391400" y="4311650"/>
          <p14:tracePt t="57958" x="7400925" y="4311650"/>
          <p14:tracePt t="57990" x="7408863" y="4311650"/>
          <p14:tracePt t="57998" x="7424738" y="4311650"/>
          <p14:tracePt t="58014" x="7434263" y="4311650"/>
          <p14:tracePt t="58028" x="7442200" y="4311650"/>
          <p14:tracePt t="58806" x="7442200" y="4319588"/>
          <p14:tracePt t="58823" x="7434263" y="4344988"/>
          <p14:tracePt t="58838" x="7408863" y="4362450"/>
          <p14:tracePt t="58854" x="7400925" y="4387850"/>
          <p14:tracePt t="58870" x="7391400" y="4395788"/>
          <p14:tracePt t="58886" x="7383463" y="4403725"/>
          <p14:tracePt t="58910" x="7383463" y="4413250"/>
          <p14:tracePt t="58930" x="7375525" y="4421188"/>
          <p14:tracePt t="58930" x="7375525" y="4429125"/>
          <p14:tracePt t="58940" x="7366000" y="4429125"/>
          <p14:tracePt t="58957" x="7350125" y="4446588"/>
          <p14:tracePt t="58974" x="7340600" y="4454525"/>
          <p14:tracePt t="59014" x="7332663" y="4454525"/>
          <p14:tracePt t="59024" x="7324725" y="4464050"/>
          <p14:tracePt t="59025" x="7289800" y="4464050"/>
          <p14:tracePt t="59041" x="7215188" y="4464050"/>
          <p14:tracePt t="59057" x="7121525" y="4479925"/>
          <p14:tracePt t="59074" x="7029450" y="4479925"/>
          <p14:tracePt t="59091" x="6961188" y="4479925"/>
          <p14:tracePt t="59107" x="6902450" y="4479925"/>
          <p14:tracePt t="59124" x="6877050" y="4479925"/>
          <p14:tracePt t="59141" x="6834188" y="4479925"/>
          <p14:tracePt t="59158" x="6783388" y="4454525"/>
          <p14:tracePt t="59174" x="6665913" y="4446588"/>
          <p14:tracePt t="59191" x="6599238" y="4429125"/>
          <p14:tracePt t="59207" x="6581775" y="4429125"/>
          <p14:tracePt t="59310" x="6581775" y="4421188"/>
          <p14:tracePt t="59318" x="6615113" y="4413250"/>
          <p14:tracePt t="59326" x="6683375" y="4387850"/>
          <p14:tracePt t="59334" x="6792913" y="4387850"/>
          <p14:tracePt t="59342" x="7004050" y="4387850"/>
          <p14:tracePt t="59358" x="7358063" y="4387850"/>
          <p14:tracePt t="59375" x="7543800" y="4387850"/>
          <p14:tracePt t="59393" x="7635875" y="4387850"/>
          <p14:tracePt t="59798" x="7627938" y="4395788"/>
          <p14:tracePt t="59806" x="7620000" y="4403725"/>
          <p14:tracePt t="59814" x="7610475" y="4413250"/>
          <p14:tracePt t="59822" x="7602538" y="4421188"/>
          <p14:tracePt t="59842" x="7577138" y="4438650"/>
          <p14:tracePt t="59843" x="7535863" y="4471988"/>
          <p14:tracePt t="59859" x="7510463" y="4489450"/>
          <p14:tracePt t="59876" x="7500938" y="4505325"/>
          <p14:tracePt t="59894" x="7467600" y="4522788"/>
          <p14:tracePt t="59909" x="7450138" y="4530725"/>
          <p14:tracePt t="59926" x="7416800" y="4573588"/>
          <p14:tracePt t="59943" x="7375525" y="4589463"/>
          <p14:tracePt t="59959" x="7350125" y="4624388"/>
          <p14:tracePt t="59976" x="7332663" y="4632325"/>
          <p14:tracePt t="59993" x="7307263" y="4640263"/>
          <p14:tracePt t="60009" x="7307263" y="4649788"/>
          <p14:tracePt t="60026" x="7273925" y="4665663"/>
          <p14:tracePt t="60043" x="7248525" y="4665663"/>
          <p14:tracePt t="60060" x="7189788" y="4683125"/>
          <p14:tracePt t="60076" x="7146925" y="4683125"/>
          <p14:tracePt t="60093" x="7113588" y="4700588"/>
          <p14:tracePt t="60110" x="7045325" y="4700588"/>
          <p14:tracePt t="60127" x="7011988" y="4716463"/>
          <p14:tracePt t="60143" x="7004050" y="4716463"/>
          <p14:tracePt t="60246" x="6961188" y="4716463"/>
          <p14:tracePt t="60254" x="6953250" y="4708525"/>
          <p14:tracePt t="60262" x="6943725" y="4708525"/>
          <p14:tracePt t="60270" x="6935788" y="4708525"/>
          <p14:tracePt t="60414" x="6935788" y="4700588"/>
          <p14:tracePt t="60494" x="6953250" y="4683125"/>
          <p14:tracePt t="60502" x="6986588" y="4675188"/>
          <p14:tracePt t="60511" x="7019925" y="4675188"/>
          <p14:tracePt t="60511" x="7164388" y="4675188"/>
          <p14:tracePt t="60527" x="7434263" y="4675188"/>
          <p14:tracePt t="60544" x="7661275" y="4675188"/>
          <p14:tracePt t="60561" x="7796213" y="4675188"/>
          <p14:tracePt t="60577" x="7821613" y="4675188"/>
          <p14:tracePt t="62590" x="7821613" y="4665663"/>
          <p14:tracePt t="62614" x="7831138" y="4657725"/>
          <p14:tracePt t="62622" x="7839075" y="4649788"/>
          <p14:tracePt t="62630" x="7847013" y="4640263"/>
          <p14:tracePt t="62636" x="7897813" y="4606925"/>
          <p14:tracePt t="62649" x="7940675" y="4606925"/>
          <p14:tracePt t="62666" x="7981950" y="4598988"/>
          <p14:tracePt t="62682" x="8024813" y="4581525"/>
          <p14:tracePt t="62699" x="8058150" y="4564063"/>
          <p14:tracePt t="62716" x="8091488" y="4556125"/>
          <p14:tracePt t="62733" x="8108950" y="4548188"/>
          <p14:tracePt t="62774" x="8116888" y="4548188"/>
          <p14:tracePt t="62783" x="8142288" y="4540250"/>
          <p14:tracePt t="62790" x="8177213" y="4540250"/>
          <p14:tracePt t="62799" x="8210550" y="4540250"/>
          <p14:tracePt t="62816" x="8226425" y="4540250"/>
          <p14:tracePt t="62918" x="8226425" y="4556125"/>
          <p14:tracePt t="62926" x="8226425" y="4564063"/>
          <p14:tracePt t="62934" x="8226425" y="4573588"/>
          <p14:tracePt t="62934" x="8226425" y="4581525"/>
          <p14:tracePt t="62950" x="8226425" y="4632325"/>
          <p14:tracePt t="62967" x="8226425" y="4657725"/>
          <p14:tracePt t="62983" x="8218488" y="4675188"/>
          <p14:tracePt t="63000" x="8218488" y="4691063"/>
          <p14:tracePt t="63038" x="8210550" y="4691063"/>
          <p14:tracePt t="63050" x="8201025" y="4691063"/>
          <p14:tracePt t="63056" x="8159750" y="4691063"/>
          <p14:tracePt t="63066" x="8066088" y="4691063"/>
          <p14:tracePt t="63083" x="7956550" y="4691063"/>
          <p14:tracePt t="63100" x="7856538" y="4675188"/>
          <p14:tracePt t="63117" x="7745413" y="4649788"/>
          <p14:tracePt t="63134" x="7627938" y="4614863"/>
          <p14:tracePt t="63150" x="7569200" y="4598988"/>
          <p14:tracePt t="63167" x="7551738" y="4598988"/>
          <p14:tracePt t="63184" x="7543800" y="4589463"/>
          <p14:tracePt t="63200" x="7535863" y="4573588"/>
          <p14:tracePt t="63217" x="7526338" y="4540250"/>
          <p14:tracePt t="63234" x="7500938" y="4479925"/>
          <p14:tracePt t="63251" x="7500938" y="4446588"/>
          <p14:tracePt t="63267" x="7500938" y="4387850"/>
          <p14:tracePt t="63284" x="7500938" y="4319588"/>
          <p14:tracePt t="63300" x="7510463" y="4243388"/>
          <p14:tracePt t="63317" x="7526338" y="4151313"/>
          <p14:tracePt t="63334" x="7543800" y="4100513"/>
          <p14:tracePt t="63351" x="7551738" y="4033838"/>
          <p14:tracePt t="63367" x="7559675" y="3990975"/>
          <p14:tracePt t="63384" x="7585075" y="3924300"/>
          <p14:tracePt t="63401" x="7610475" y="3856038"/>
          <p14:tracePt t="63418" x="7620000" y="3797300"/>
          <p14:tracePt t="63436" x="7653338" y="3746500"/>
          <p14:tracePt t="63452" x="7696200" y="3687763"/>
          <p14:tracePt t="63468" x="7720013" y="3662363"/>
          <p14:tracePt t="63485" x="7754938" y="3627438"/>
          <p14:tracePt t="63502" x="7796213" y="3586163"/>
          <p14:tracePt t="63502" x="7821613" y="3578225"/>
          <p14:tracePt t="63519" x="7847013" y="3560763"/>
          <p14:tracePt t="63535" x="7880350" y="3543300"/>
          <p14:tracePt t="63552" x="7923213" y="3535363"/>
          <p14:tracePt t="63569" x="7948613" y="3535363"/>
          <p14:tracePt t="63585" x="7974013" y="3535363"/>
          <p14:tracePt t="63602" x="7999413" y="3535363"/>
          <p14:tracePt t="63619" x="8032750" y="3535363"/>
          <p14:tracePt t="63636" x="8058150" y="3535363"/>
          <p14:tracePt t="63652" x="8091488" y="3535363"/>
          <p14:tracePt t="63669" x="8126413" y="3543300"/>
          <p14:tracePt t="63686" x="8151813" y="3560763"/>
          <p14:tracePt t="63702" x="8185150" y="3594100"/>
          <p14:tracePt t="63719" x="8235950" y="3652838"/>
          <p14:tracePt t="63736" x="8277225" y="3713163"/>
          <p14:tracePt t="63753" x="8302625" y="3779838"/>
          <p14:tracePt t="63769" x="8320088" y="3838575"/>
          <p14:tracePt t="63786" x="8337550" y="3889375"/>
          <p14:tracePt t="63803" x="8361363" y="3932238"/>
          <p14:tracePt t="63819" x="8378825" y="3990975"/>
          <p14:tracePt t="63836" x="8404225" y="4033838"/>
          <p14:tracePt t="63853" x="8412163" y="4059238"/>
          <p14:tracePt t="63869" x="8421688" y="4092575"/>
          <p14:tracePt t="63886" x="8429625" y="4117975"/>
          <p14:tracePt t="63903" x="8447088" y="4159250"/>
          <p14:tracePt t="63920" x="8455025" y="4219575"/>
          <p14:tracePt t="63939" x="8455025" y="4243388"/>
          <p14:tracePt t="63953" x="8455025" y="4268788"/>
          <p14:tracePt t="63970" x="8455025" y="4311650"/>
          <p14:tracePt t="63986" x="8455025" y="4329113"/>
          <p14:tracePt t="64003" x="8455025" y="4362450"/>
          <p14:tracePt t="64020" x="8437563" y="4387850"/>
          <p14:tracePt t="64037" x="8421688" y="4413250"/>
          <p14:tracePt t="64053" x="8396288" y="4446588"/>
          <p14:tracePt t="64070" x="8361363" y="4471988"/>
          <p14:tracePt t="64087" x="8345488" y="4505325"/>
          <p14:tracePt t="64103" x="8294688" y="4530725"/>
          <p14:tracePt t="64120" x="8177213" y="4573588"/>
          <p14:tracePt t="64137" x="8134350" y="4581525"/>
          <p14:tracePt t="64153" x="8083550" y="4598988"/>
          <p14:tracePt t="64170" x="8058150" y="4606925"/>
          <p14:tracePt t="64187" x="8024813" y="4606925"/>
          <p14:tracePt t="64203" x="7999413" y="4606925"/>
          <p14:tracePt t="64220" x="7956550" y="4606925"/>
          <p14:tracePt t="64237" x="7923213" y="4606925"/>
          <p14:tracePt t="64254" x="7889875" y="4606925"/>
          <p14:tracePt t="64270" x="7847013" y="4606925"/>
          <p14:tracePt t="64287" x="7831138" y="4606925"/>
          <p14:tracePt t="64304" x="7796213" y="4589463"/>
          <p14:tracePt t="64321" x="7762875" y="4581525"/>
          <p14:tracePt t="64337" x="7729538" y="4573588"/>
          <p14:tracePt t="64354" x="7696200" y="4556125"/>
          <p14:tracePt t="64371" x="7661275" y="4548188"/>
          <p14:tracePt t="64387" x="7635875" y="4530725"/>
          <p14:tracePt t="64404" x="7627938" y="4530725"/>
          <p14:tracePt t="64421" x="7627938" y="4514850"/>
          <p14:tracePt t="64437" x="7620000" y="4497388"/>
          <p14:tracePt t="64455" x="7594600" y="4446588"/>
          <p14:tracePt t="64471" x="7585075" y="4413250"/>
          <p14:tracePt t="64488" x="7585075" y="4370388"/>
          <p14:tracePt t="64504" x="7585075" y="4319588"/>
          <p14:tracePt t="64521" x="7577138" y="4268788"/>
          <p14:tracePt t="64538" x="7577138" y="4210050"/>
          <p14:tracePt t="64554" x="7577138" y="4100513"/>
          <p14:tracePt t="64571" x="7594600" y="4016375"/>
          <p14:tracePt t="64588" x="7627938" y="3965575"/>
          <p14:tracePt t="64604" x="7670800" y="3906838"/>
          <p14:tracePt t="64621" x="7712075" y="3848100"/>
          <p14:tracePt t="64638" x="7780338" y="3779838"/>
          <p14:tracePt t="64655" x="7821613" y="3746500"/>
          <p14:tracePt t="64671" x="7856538" y="3703638"/>
          <p14:tracePt t="64688" x="7897813" y="3687763"/>
          <p14:tracePt t="64705" x="7923213" y="3678238"/>
          <p14:tracePt t="64721" x="7956550" y="3670300"/>
          <p14:tracePt t="64738" x="7981950" y="3670300"/>
          <p14:tracePt t="64755" x="7999413" y="3670300"/>
          <p14:tracePt t="64772" x="8007350" y="3678238"/>
          <p14:tracePt t="64788" x="8032750" y="3695700"/>
          <p14:tracePt t="64805" x="8040688" y="3738563"/>
          <p14:tracePt t="64822" x="8058150" y="3763963"/>
          <p14:tracePt t="64838" x="8091488" y="3838575"/>
          <p14:tracePt t="64855" x="8116888" y="3906838"/>
          <p14:tracePt t="64872" x="8134350" y="3973513"/>
          <p14:tracePt t="64888" x="8134350" y="4033838"/>
          <p14:tracePt t="64905" x="8134350" y="4084638"/>
          <p14:tracePt t="64922" x="8134350" y="4151313"/>
          <p14:tracePt t="64939" x="8101013" y="4235450"/>
          <p14:tracePt t="64957" x="8075613" y="4286250"/>
          <p14:tracePt t="64972" x="8024813" y="4387850"/>
          <p14:tracePt t="64989" x="7991475" y="4429125"/>
          <p14:tracePt t="65006" x="7974013" y="4471988"/>
          <p14:tracePt t="65022" x="7956550" y="4514850"/>
          <p14:tracePt t="65039" x="7931150" y="4540250"/>
          <p14:tracePt t="65056" x="7905750" y="4564063"/>
          <p14:tracePt t="65072" x="7864475" y="4589463"/>
          <p14:tracePt t="65089" x="7805738" y="4614863"/>
          <p14:tracePt t="65106" x="7754938" y="4632325"/>
          <p14:tracePt t="65123" x="7720013" y="4632325"/>
          <p14:tracePt t="65139" x="7704138" y="4632325"/>
          <p14:tracePt t="65156" x="7678738" y="4632325"/>
          <p14:tracePt t="65173" x="7661275" y="4614863"/>
          <p14:tracePt t="65189" x="7627938" y="4589463"/>
          <p14:tracePt t="65206" x="7610475" y="4556125"/>
          <p14:tracePt t="65223" x="7559675" y="4497388"/>
          <p14:tracePt t="65239" x="7551738" y="4446588"/>
          <p14:tracePt t="65256" x="7535863" y="4344988"/>
          <p14:tracePt t="65273" x="7535863" y="4252913"/>
          <p14:tracePt t="65290" x="7535863" y="4151313"/>
          <p14:tracePt t="65306" x="7551738" y="4049713"/>
          <p14:tracePt t="65323" x="7577138" y="3948113"/>
          <p14:tracePt t="65340" x="7620000" y="3906838"/>
          <p14:tracePt t="65356" x="7678738" y="3830638"/>
          <p14:tracePt t="65373" x="7754938" y="3787775"/>
          <p14:tracePt t="65390" x="7821613" y="3738563"/>
          <p14:tracePt t="65406" x="7897813" y="3703638"/>
          <p14:tracePt t="65423" x="7948613" y="3703638"/>
          <p14:tracePt t="65440" x="8007350" y="3695700"/>
          <p14:tracePt t="65456" x="8032750" y="3695700"/>
          <p14:tracePt t="65475" x="8050213" y="3687763"/>
          <p14:tracePt t="65490" x="8075613" y="3687763"/>
          <p14:tracePt t="65507" x="8091488" y="3695700"/>
          <p14:tracePt t="65523" x="8126413" y="3729038"/>
          <p14:tracePt t="65540" x="8167688" y="3787775"/>
          <p14:tracePt t="65557" x="8201025" y="3838575"/>
          <p14:tracePt t="65573" x="8251825" y="3914775"/>
          <p14:tracePt t="65590" x="8277225" y="3998913"/>
          <p14:tracePt t="65607" x="8294688" y="4059238"/>
          <p14:tracePt t="65624" x="8294688" y="4151313"/>
          <p14:tracePt t="65641" x="8269288" y="4235450"/>
          <p14:tracePt t="65657" x="8210550" y="4303713"/>
          <p14:tracePt t="65674" x="8142288" y="4387850"/>
          <p14:tracePt t="65690" x="8075613" y="4479925"/>
          <p14:tracePt t="65707" x="8024813" y="4530725"/>
          <p14:tracePt t="65724" x="7991475" y="4556125"/>
          <p14:tracePt t="65741" x="7966075" y="4573588"/>
          <p14:tracePt t="65757" x="7923213" y="4589463"/>
          <p14:tracePt t="65774" x="7856538" y="4598988"/>
          <p14:tracePt t="65791" x="7712075" y="4598988"/>
          <p14:tracePt t="65808" x="7635875" y="4598988"/>
          <p14:tracePt t="65824" x="7585075" y="4598988"/>
          <p14:tracePt t="65841" x="7559675" y="4573588"/>
          <p14:tracePt t="65857" x="7551738" y="4556125"/>
          <p14:tracePt t="65874" x="7543800" y="4530725"/>
          <p14:tracePt t="65891" x="7535863" y="4471988"/>
          <p14:tracePt t="65908" x="7535863" y="4379913"/>
          <p14:tracePt t="65924" x="7535863" y="4268788"/>
          <p14:tracePt t="65941" x="7535863" y="4194175"/>
          <p14:tracePt t="65958" x="7551738" y="4125913"/>
          <p14:tracePt t="65958" x="7551738" y="4092575"/>
          <p14:tracePt t="65991" x="7551738" y="4075113"/>
          <p14:tracePt t="65991" x="7551738" y="4033838"/>
          <p14:tracePt t="66008" x="7526338" y="3990975"/>
          <p14:tracePt t="66025" x="7493000" y="3957638"/>
          <p14:tracePt t="66041" x="7459663" y="3914775"/>
          <p14:tracePt t="66058" x="7434263" y="3906838"/>
          <p14:tracePt t="66075" x="7375525" y="3863975"/>
          <p14:tracePt t="66091" x="7289800" y="3838575"/>
          <p14:tracePt t="66108" x="7154863" y="3797300"/>
          <p14:tracePt t="66125" x="7037388" y="3738563"/>
          <p14:tracePt t="66141" x="6894513" y="3703638"/>
          <p14:tracePt t="66158" x="6648450" y="3611563"/>
          <p14:tracePt t="66175" x="6388100" y="3543300"/>
          <p14:tracePt t="66192" x="6118225" y="3517900"/>
          <p14:tracePt t="66208" x="5846763" y="3502025"/>
          <p14:tracePt t="66225" x="5637213" y="3502025"/>
          <p14:tracePt t="66242" x="5459413" y="3468688"/>
          <p14:tracePt t="66258" x="5357813" y="3433763"/>
          <p14:tracePt t="66275" x="5273675" y="3392488"/>
          <p14:tracePt t="66292" x="5222875" y="3375025"/>
          <p14:tracePt t="66308" x="5214938" y="3367088"/>
          <p14:tracePt t="66325" x="5214938" y="3349625"/>
          <p14:tracePt t="66342" x="5214938" y="3308350"/>
          <p14:tracePt t="66342" x="5240338" y="3273425"/>
          <p14:tracePt t="66359" x="5291138" y="3171825"/>
          <p14:tracePt t="66375" x="5367338" y="3079750"/>
          <p14:tracePt t="66392" x="5484813" y="2952750"/>
          <p14:tracePt t="66409" x="5670550" y="2843213"/>
          <p14:tracePt t="66425" x="5889625" y="2751138"/>
          <p14:tracePt t="66442" x="6227763" y="2667000"/>
          <p14:tracePt t="66459" x="6480175" y="2649538"/>
          <p14:tracePt t="66477" x="6665913" y="2649538"/>
          <p14:tracePt t="66492" x="6869113" y="2682875"/>
          <p14:tracePt t="66509" x="7070725" y="2759075"/>
          <p14:tracePt t="66526" x="7231063" y="2868613"/>
          <p14:tracePt t="66542" x="7400925" y="3036888"/>
          <p14:tracePt t="66559" x="7475538" y="3122613"/>
          <p14:tracePt t="66576" x="7526338" y="3181350"/>
          <p14:tracePt t="66592" x="7535863" y="3240088"/>
          <p14:tracePt t="66609" x="7535863" y="3290888"/>
          <p14:tracePt t="66626" x="7535863" y="3367088"/>
          <p14:tracePt t="66643" x="7510463" y="3468688"/>
          <p14:tracePt t="66659" x="7434263" y="3627438"/>
          <p14:tracePt t="66676" x="7366000" y="3771900"/>
          <p14:tracePt t="66693" x="7324725" y="3856038"/>
          <p14:tracePt t="66709" x="7315200" y="3889375"/>
          <p14:tracePt t="66726" x="7315200" y="3898900"/>
          <p14:tracePt t="66743" x="7315200" y="3924300"/>
          <p14:tracePt t="66760" x="7315200" y="3973513"/>
          <p14:tracePt t="66776" x="7315200" y="4024313"/>
          <p14:tracePt t="66793" x="7315200" y="4067175"/>
          <p14:tracePt t="66810" x="7340600" y="4108450"/>
          <p14:tracePt t="66826" x="7350125" y="4133850"/>
          <p14:tracePt t="66843" x="7358063" y="4168775"/>
          <p14:tracePt t="66860" x="7366000" y="4202113"/>
          <p14:tracePt t="66877" x="7400925" y="4252913"/>
          <p14:tracePt t="66894" x="7434263" y="4278313"/>
          <p14:tracePt t="66910" x="7459663" y="4319588"/>
          <p14:tracePt t="66927" x="7467600" y="4329113"/>
          <p14:tracePt t="66943" x="7485063" y="4344988"/>
          <p14:tracePt t="66960" x="7518400" y="4362450"/>
          <p14:tracePt t="66979" x="7569200" y="4395788"/>
          <p14:tracePt t="66994" x="7627938" y="4438650"/>
          <p14:tracePt t="67010" x="7696200" y="4497388"/>
          <p14:tracePt t="67027" x="7745413" y="4556125"/>
          <p14:tracePt t="67044" x="7770813" y="4598988"/>
          <p14:tracePt t="67060" x="7796213" y="4640263"/>
          <p14:tracePt t="67077" x="7796213" y="4657725"/>
          <p14:tracePt t="67094" x="7796213" y="4665663"/>
          <p14:tracePt t="67110" x="7796213" y="4675188"/>
          <p14:tracePt t="67127" x="7796213" y="4683125"/>
          <p14:tracePt t="67144" x="7780338" y="4716463"/>
          <p14:tracePt t="67160" x="7737475" y="4733925"/>
          <p14:tracePt t="67177" x="7704138" y="4749800"/>
          <p14:tracePt t="67194" x="7670800" y="4759325"/>
          <p14:tracePt t="67211" x="7635875" y="4775200"/>
          <p14:tracePt t="67227" x="7610475" y="4784725"/>
          <p14:tracePt t="67244" x="7594600" y="4784725"/>
          <p14:tracePt t="67261" x="7577138" y="4784725"/>
          <p14:tracePt t="67277" x="7569200" y="4784725"/>
          <p14:tracePt t="67294" x="7543800" y="4759325"/>
          <p14:tracePt t="67311" x="7526338" y="4716463"/>
          <p14:tracePt t="67328" x="7500938" y="4649788"/>
          <p14:tracePt t="67344" x="7475538" y="4564063"/>
          <p14:tracePt t="67361" x="7475538" y="4505325"/>
          <p14:tracePt t="67378" x="7493000" y="4438650"/>
          <p14:tracePt t="67394" x="7518400" y="4362450"/>
          <p14:tracePt t="67411" x="7551738" y="4294188"/>
          <p14:tracePt t="67428" x="7585075" y="4243388"/>
          <p14:tracePt t="67444" x="7620000" y="4168775"/>
          <p14:tracePt t="67461" x="7661275" y="4100513"/>
          <p14:tracePt t="67478" x="7745413" y="3998913"/>
          <p14:tracePt t="67495" x="7813675" y="3948113"/>
          <p14:tracePt t="67513" x="7872413" y="3914775"/>
          <p14:tracePt t="67528" x="7931150" y="3898900"/>
          <p14:tracePt t="67545" x="7981950" y="3863975"/>
          <p14:tracePt t="67562" x="8040688" y="3848100"/>
          <p14:tracePt t="67578" x="8091488" y="3838575"/>
          <p14:tracePt t="67595" x="8159750" y="3838575"/>
          <p14:tracePt t="67612" x="8210550" y="3838575"/>
          <p14:tracePt t="67628" x="8243888" y="3838575"/>
          <p14:tracePt t="67663" x="8261350" y="3838575"/>
          <p14:tracePt t="67679" x="8269288" y="3848100"/>
          <p14:tracePt t="67679" x="8286750" y="3863975"/>
          <p14:tracePt t="67695" x="8312150" y="3914775"/>
          <p14:tracePt t="67712" x="8312150" y="3998913"/>
          <p14:tracePt t="67729" x="8312150" y="4092575"/>
          <p14:tracePt t="67745" x="8312150" y="4184650"/>
          <p14:tracePt t="67762" x="8312150" y="4260850"/>
          <p14:tracePt t="67779" x="8312150" y="4344988"/>
          <p14:tracePt t="67795" x="8302625" y="4413250"/>
          <p14:tracePt t="67812" x="8294688" y="4464050"/>
          <p14:tracePt t="67829" x="8286750" y="4505325"/>
          <p14:tracePt t="67846" x="8269288" y="4564063"/>
          <p14:tracePt t="67862" x="8251825" y="4606925"/>
          <p14:tracePt t="67879" x="8226425" y="4665663"/>
          <p14:tracePt t="67896" x="8210550" y="4691063"/>
          <p14:tracePt t="67912" x="8151813" y="4724400"/>
          <p14:tracePt t="67929" x="8066088" y="4767263"/>
          <p14:tracePt t="67946" x="7956550" y="4767263"/>
          <p14:tracePt t="67962" x="7864475" y="4767263"/>
          <p14:tracePt t="67979" x="7788275" y="4767263"/>
          <p14:tracePt t="67998" x="7670800" y="4749800"/>
          <p14:tracePt t="68012" x="7620000" y="4724400"/>
          <p14:tracePt t="68029" x="7585075" y="4691063"/>
          <p14:tracePt t="68046" x="7551738" y="4632325"/>
          <p14:tracePt t="68063" x="7526338" y="4564063"/>
          <p14:tracePt t="68079" x="7518400" y="4479925"/>
          <p14:tracePt t="68096" x="7518400" y="4387850"/>
          <p14:tracePt t="68113" x="7518400" y="4294188"/>
          <p14:tracePt t="68130" x="7518400" y="4210050"/>
          <p14:tracePt t="68146" x="7543800" y="4143375"/>
          <p14:tracePt t="68163" x="7577138" y="4075113"/>
          <p14:tracePt t="68179" x="7635875" y="4016375"/>
          <p14:tracePt t="68196" x="7696200" y="3948113"/>
          <p14:tracePt t="68213" x="7737475" y="3906838"/>
          <p14:tracePt t="68230" x="7805738" y="3848100"/>
          <p14:tracePt t="68246" x="7897813" y="3763963"/>
          <p14:tracePt t="68263" x="7940675" y="3738563"/>
          <p14:tracePt t="68280" x="7981950" y="3721100"/>
          <p14:tracePt t="68297" x="8007350" y="3721100"/>
          <p14:tracePt t="68313" x="8040688" y="3721100"/>
          <p14:tracePt t="68330" x="8091488" y="3721100"/>
          <p14:tracePt t="68347" x="8185150" y="3797300"/>
          <p14:tracePt t="68363" x="8243888" y="3873500"/>
          <p14:tracePt t="68380" x="8302625" y="3940175"/>
          <p14:tracePt t="68397" x="8361363" y="4016375"/>
          <p14:tracePt t="68414" x="8396288" y="4084638"/>
          <p14:tracePt t="68430" x="8429625" y="4133850"/>
          <p14:tracePt t="68447" x="8429625" y="4168775"/>
          <p14:tracePt t="68464" x="8429625" y="4194175"/>
          <p14:tracePt t="68480" x="8429625" y="4219575"/>
          <p14:tracePt t="68497" x="8429625" y="4252913"/>
          <p14:tracePt t="68515" x="8429625" y="4286250"/>
          <p14:tracePt t="68530" x="8429625" y="4303713"/>
          <p14:tracePt t="68547" x="8429625" y="4319588"/>
          <p14:tracePt t="68564" x="8421688" y="4329113"/>
          <p14:tracePt t="68580" x="8421688" y="4337050"/>
          <p14:tracePt t="68703" x="8404225" y="4344988"/>
          <p14:tracePt t="68719" x="8396288" y="4344988"/>
          <p14:tracePt t="68735" x="8386763" y="4362450"/>
          <p14:tracePt t="68743" x="8378825" y="4362450"/>
          <p14:tracePt t="68751" x="8370888" y="4362450"/>
          <p14:tracePt t="68759" x="8361363" y="4362450"/>
          <p14:tracePt t="68767" x="8353425" y="4362450"/>
          <p14:tracePt t="68781" x="8337550" y="4362450"/>
          <p14:tracePt t="68798" x="8261350" y="4344988"/>
          <p14:tracePt t="68798" x="8243888" y="4337050"/>
          <p14:tracePt t="68815" x="8218488" y="4329113"/>
          <p14:tracePt t="68831" x="8201025" y="4329113"/>
          <p14:tracePt t="68895" x="8193088" y="4303713"/>
          <p14:tracePt t="68904" x="8193088" y="4294188"/>
          <p14:tracePt t="68904" x="8177213" y="4278313"/>
          <p14:tracePt t="68915" x="8167688" y="4235450"/>
          <p14:tracePt t="68931" x="8159750" y="4210050"/>
          <p14:tracePt t="68948" x="8142288" y="4168775"/>
          <p14:tracePt t="68965" x="8134350" y="4143375"/>
          <p14:tracePt t="68981" x="8134350" y="4117975"/>
          <p14:tracePt t="68998" x="8134350" y="4100513"/>
          <p14:tracePt t="69016" x="8134350" y="4075113"/>
          <p14:tracePt t="69032" x="8134350" y="4059238"/>
          <p14:tracePt t="69048" x="8151813" y="4041775"/>
          <p14:tracePt t="69065" x="8151813" y="4033838"/>
          <p14:tracePt t="69167" x="8151813" y="4041775"/>
          <p14:tracePt t="69175" x="8151813" y="4059238"/>
          <p14:tracePt t="69183" x="8151813" y="4067175"/>
          <p14:tracePt t="69189" x="8151813" y="4092575"/>
          <p14:tracePt t="69199" x="8151813" y="4100513"/>
          <p14:tracePt t="69215" x="8151813" y="4108450"/>
          <p14:tracePt t="69295" x="8142288" y="4108450"/>
          <p14:tracePt t="69311" x="8134350" y="4108450"/>
          <p14:tracePt t="69327" x="8126413" y="4108450"/>
          <p14:tracePt t="69343" x="8116888" y="4108450"/>
          <p14:tracePt t="69367" x="8108950" y="4108450"/>
          <p14:tracePt t="69375" x="8101013" y="4108450"/>
          <p14:tracePt t="69391" x="8091488" y="4108450"/>
          <p14:tracePt t="69399" x="8083550" y="4108450"/>
          <p14:tracePt t="69407" x="8075613" y="4108450"/>
          <p14:tracePt t="69416" x="8050213" y="4108450"/>
          <p14:tracePt t="69432" x="8016875" y="4133850"/>
          <p14:tracePt t="69449" x="7991475" y="4151313"/>
          <p14:tracePt t="69466" x="7974013" y="4159250"/>
          <p14:tracePt t="69483" x="7966075" y="4176713"/>
          <p14:tracePt t="69499" x="7956550" y="4194175"/>
          <p14:tracePt t="69516" x="7956550" y="4202113"/>
          <p14:tracePt t="69534" x="7956550" y="4219575"/>
          <p14:tracePt t="69549" x="7940675" y="4227513"/>
          <p14:tracePt t="69566" x="7931150" y="4252913"/>
          <p14:tracePt t="69583" x="7931150" y="4268788"/>
          <p14:tracePt t="69599" x="7931150" y="4278313"/>
          <p14:tracePt t="69775" x="7974013" y="4278313"/>
          <p14:tracePt t="69783" x="8040688" y="4278313"/>
          <p14:tracePt t="69791" x="8210550" y="4294188"/>
          <p14:tracePt t="69802" x="8345488" y="4319588"/>
          <p14:tracePt t="69817" x="8412163" y="4319588"/>
          <p14:tracePt t="69911" x="8404225" y="4329113"/>
          <p14:tracePt t="69919" x="8386763" y="4329113"/>
          <p14:tracePt t="69927" x="8370888" y="4329113"/>
          <p14:tracePt t="69934" x="8277225" y="4329113"/>
          <p14:tracePt t="69950" x="8066088" y="4329113"/>
          <p14:tracePt t="69967" x="7931150" y="4303713"/>
          <p14:tracePt t="69984" x="7889875" y="4303713"/>
          <p14:tracePt t="70001" x="7889875" y="4294188"/>
          <p14:tracePt t="70079" x="7889875" y="4286250"/>
          <p14:tracePt t="70103" x="7905750" y="4286250"/>
          <p14:tracePt t="70111" x="7915275" y="4286250"/>
          <p14:tracePt t="70126" x="7923213" y="4286250"/>
          <p14:tracePt t="70135" x="7931150" y="4286250"/>
          <p14:tracePt t="70135" x="7940675" y="4286250"/>
          <p14:tracePt t="70151" x="7966075" y="4294188"/>
          <p14:tracePt t="70167" x="7999413" y="4329113"/>
          <p14:tracePt t="70184" x="8040688" y="4379913"/>
          <p14:tracePt t="70201" x="8108950" y="4438650"/>
          <p14:tracePt t="70218" x="8167688" y="4497388"/>
          <p14:tracePt t="70234" x="8218488" y="4540250"/>
          <p14:tracePt t="70251" x="8235950" y="4556125"/>
          <p14:tracePt t="70268" x="8243888" y="4564063"/>
          <p14:tracePt t="70284" x="8243888" y="4573588"/>
          <p14:tracePt t="70301" x="8243888" y="4581525"/>
          <p14:tracePt t="70318" x="8243888" y="4598988"/>
          <p14:tracePt t="70335" x="8243888" y="4606925"/>
          <p14:tracePt t="70352" x="8243888" y="4614863"/>
          <p14:tracePt t="70423" x="8243888" y="4624388"/>
          <p14:tracePt t="70447" x="8243888" y="4632325"/>
          <p14:tracePt t="70479" x="8235950" y="4632325"/>
          <p14:tracePt t="70495" x="8201025" y="4649788"/>
          <p14:tracePt t="70503" x="8167688" y="4649788"/>
          <p14:tracePt t="70511" x="8108950" y="4657725"/>
          <p14:tracePt t="70511" x="8058150" y="4657725"/>
          <p14:tracePt t="70519" x="7948613" y="4675188"/>
          <p14:tracePt t="70536" x="7872413" y="4675188"/>
          <p14:tracePt t="70552" x="7813675" y="4675188"/>
          <p14:tracePt t="70568" x="7805738" y="4675188"/>
          <p14:tracePt t="70655" x="7805738" y="4665663"/>
          <p14:tracePt t="70663" x="7813675" y="4665663"/>
          <p14:tracePt t="70671" x="7813675" y="4657725"/>
          <p14:tracePt t="70686" x="7821613" y="4657725"/>
          <p14:tracePt t="70735" x="7831138" y="4657725"/>
          <p14:tracePt t="70742" x="7839075" y="4657725"/>
          <p14:tracePt t="70759" x="7847013" y="4649788"/>
          <p14:tracePt t="70769" x="7864475" y="4649788"/>
          <p14:tracePt t="70771" x="7889875" y="4632325"/>
          <p14:tracePt t="70786" x="8007350" y="4589463"/>
          <p14:tracePt t="70802" x="8101013" y="4505325"/>
          <p14:tracePt t="70819" x="8201025" y="4395788"/>
          <p14:tracePt t="70836" x="8251825" y="4278313"/>
          <p14:tracePt t="70852" x="8251825" y="4210050"/>
          <p14:tracePt t="70869" x="8251825" y="4133850"/>
          <p14:tracePt t="70886" x="8235950" y="4067175"/>
          <p14:tracePt t="70903" x="8218488" y="4041775"/>
          <p14:tracePt t="70919" x="8218488" y="4016375"/>
          <p14:tracePt t="70936" x="8210550" y="3973513"/>
          <p14:tracePt t="70953" x="8193088" y="3948113"/>
          <p14:tracePt t="70970" x="8185150" y="3932238"/>
          <p14:tracePt t="71039" x="8159750" y="3932238"/>
          <p14:tracePt t="71047" x="8126413" y="3932238"/>
          <p14:tracePt t="71055" x="8108950" y="3932238"/>
          <p14:tracePt t="71070" x="8091488" y="3932238"/>
          <p14:tracePt t="71070" x="8016875" y="3940175"/>
          <p14:tracePt t="71086" x="7948613" y="3957638"/>
          <p14:tracePt t="71103" x="7905750" y="3965575"/>
          <p14:tracePt t="71120" x="7856538" y="3965575"/>
          <p14:tracePt t="71137" x="7839075" y="3965575"/>
          <p14:tracePt t="71153" x="7805738" y="3965575"/>
          <p14:tracePt t="71170" x="7788275" y="3965575"/>
          <p14:tracePt t="71215" x="7788275" y="3957638"/>
          <p14:tracePt t="71231" x="7788275" y="3948113"/>
          <p14:tracePt t="71239" x="7788275" y="3940175"/>
          <p14:tracePt t="71246" x="7788275" y="3932238"/>
          <p14:tracePt t="71255" x="7788275" y="3889375"/>
          <p14:tracePt t="71270" x="7831138" y="3822700"/>
          <p14:tracePt t="71287" x="7897813" y="3805238"/>
          <p14:tracePt t="71303" x="8032750" y="3779838"/>
          <p14:tracePt t="71320" x="8142288" y="3779838"/>
          <p14:tracePt t="71337" x="8269288" y="3779838"/>
          <p14:tracePt t="71354" x="8361363" y="3797300"/>
          <p14:tracePt t="71370" x="8447088" y="3813175"/>
          <p14:tracePt t="71387" x="8496300" y="3838575"/>
          <p14:tracePt t="71404" x="8531225" y="3848100"/>
          <p14:tracePt t="71421" x="8539163" y="3856038"/>
          <p14:tracePt t="71437" x="8547100" y="3856038"/>
          <p14:tracePt t="72087" x="8539163" y="3873500"/>
          <p14:tracePt t="72091" x="8496300" y="3914775"/>
          <p14:tracePt t="72105" x="8462963" y="3965575"/>
          <p14:tracePt t="72106" x="8345488" y="4100513"/>
          <p14:tracePt t="72122" x="8210550" y="4243388"/>
          <p14:tracePt t="72139" x="8083550" y="4329113"/>
          <p14:tracePt t="72155" x="7915275" y="4438650"/>
          <p14:tracePt t="72172" x="7770813" y="4497388"/>
          <p14:tracePt t="72189" x="7704138" y="4530725"/>
          <p14:tracePt t="72206" x="7686675" y="4540250"/>
          <p14:tracePt t="72222" x="7670800" y="4548188"/>
          <p14:tracePt t="72287" x="7661275" y="4556125"/>
          <p14:tracePt t="72414" x="7678738" y="4540250"/>
          <p14:tracePt t="72422" x="7696200" y="4522788"/>
          <p14:tracePt t="72430" x="7720013" y="4505325"/>
          <p14:tracePt t="72438" x="7737475" y="4505325"/>
          <p14:tracePt t="72447" x="7796213" y="4479925"/>
          <p14:tracePt t="72456" x="7872413" y="4471988"/>
          <p14:tracePt t="72473" x="7931150" y="4471988"/>
          <p14:tracePt t="72490" x="7981950" y="4471988"/>
          <p14:tracePt t="72506" x="8040688" y="4505325"/>
          <p14:tracePt t="72523" x="8058150" y="4522788"/>
          <p14:tracePt t="72540" x="8066088" y="4530725"/>
          <p14:tracePt t="72556" x="8066088" y="4540250"/>
          <p14:tracePt t="72574" x="8016875" y="4589463"/>
          <p14:tracePt t="72590" x="7897813" y="4606925"/>
          <p14:tracePt t="72607" x="7847013" y="4606925"/>
          <p14:tracePt t="72623" x="7805738" y="4606925"/>
          <p14:tracePt t="72640" x="7796213" y="4606925"/>
          <p14:tracePt t="72678" x="7796213" y="4598988"/>
          <p14:tracePt t="72695" x="7788275" y="4589463"/>
          <p14:tracePt t="72707" x="7788275" y="4581525"/>
          <p14:tracePt t="72707" x="7788275" y="4564063"/>
          <p14:tracePt t="72724" x="7770813" y="4548188"/>
          <p14:tracePt t="72740" x="7770813" y="4530725"/>
          <p14:tracePt t="72757" x="7762875" y="4505325"/>
          <p14:tracePt t="72774" x="7762875" y="4471988"/>
          <p14:tracePt t="72790" x="7762875" y="4413250"/>
          <p14:tracePt t="72807" x="7780338" y="4329113"/>
          <p14:tracePt t="72824" x="7796213" y="4252913"/>
          <p14:tracePt t="72840" x="7813675" y="4184650"/>
          <p14:tracePt t="72857" x="7821613" y="4125913"/>
          <p14:tracePt t="72874" x="7847013" y="4084638"/>
          <p14:tracePt t="72891" x="7864475" y="4041775"/>
          <p14:tracePt t="72907" x="7897813" y="3998913"/>
          <p14:tracePt t="72924" x="7931150" y="3957638"/>
          <p14:tracePt t="72941" x="7966075" y="3914775"/>
          <p14:tracePt t="72957" x="7999413" y="3881438"/>
          <p14:tracePt t="72957" x="8016875" y="3881438"/>
          <p14:tracePt t="72974" x="8016875" y="3873500"/>
          <p14:tracePt t="72991" x="8016875" y="3863975"/>
          <p14:tracePt t="73008" x="8016875" y="3856038"/>
          <p14:tracePt t="73024" x="8016875" y="3848100"/>
          <p14:tracePt t="73041" x="8032750" y="3838575"/>
          <p14:tracePt t="73058" x="8040688" y="3822700"/>
          <p14:tracePt t="73076" x="8058150" y="3822700"/>
          <p14:tracePt t="73091" x="8083550" y="3813175"/>
          <p14:tracePt t="73108" x="8116888" y="3805238"/>
          <p14:tracePt t="73125" x="8167688" y="3805238"/>
          <p14:tracePt t="73141" x="8312150" y="3805238"/>
          <p14:tracePt t="73158" x="8437563" y="3805238"/>
          <p14:tracePt t="73175" x="8462963" y="3805238"/>
          <p14:tracePt t="73191" x="8472488" y="3805238"/>
          <p14:tracePt t="73294" x="8472488" y="3813175"/>
          <p14:tracePt t="73315" x="8472488" y="3822700"/>
          <p14:tracePt t="73470" x="8480425" y="3822700"/>
          <p14:tracePt t="73478" x="8480425" y="3813175"/>
          <p14:tracePt t="73492" x="8480425" y="3805238"/>
          <p14:tracePt t="73492" x="8488363" y="3763963"/>
          <p14:tracePt t="73509" x="8488363" y="3713163"/>
          <p14:tracePt t="73526" x="8488363" y="3586163"/>
          <p14:tracePt t="73526" x="8472488" y="3517900"/>
          <p14:tracePt t="73542" x="8396288" y="3332163"/>
          <p14:tracePt t="73559" x="8345488" y="3214688"/>
          <p14:tracePt t="73576" x="8320088" y="3054350"/>
          <p14:tracePt t="73592" x="8294688" y="2962275"/>
          <p14:tracePt t="73609" x="8269288" y="2894013"/>
          <p14:tracePt t="73626" x="8261350" y="2852738"/>
          <p14:tracePt t="73642" x="8243888" y="2792413"/>
          <p14:tracePt t="73659" x="8226425" y="2751138"/>
          <p14:tracePt t="73676" x="8226425" y="2725738"/>
          <p14:tracePt t="73692" x="8226425" y="2716213"/>
          <p14:tracePt t="73709" x="8226425" y="2708275"/>
          <p14:tracePt t="73847" x="8226425" y="2700338"/>
          <p14:tracePt t="73959" x="8235950" y="2700338"/>
          <p14:tracePt t="73975" x="8235950" y="2708275"/>
          <p14:tracePt t="74207" x="8243888" y="2725738"/>
          <p14:tracePt t="74215" x="8251825" y="2733675"/>
          <p14:tracePt t="74228" x="8261350" y="2767013"/>
          <p14:tracePt t="74228" x="8294688" y="2835275"/>
          <p14:tracePt t="74245" x="8320088" y="2927350"/>
          <p14:tracePt t="74261" x="8328025" y="3028950"/>
          <p14:tracePt t="74278" x="8328025" y="3079750"/>
          <p14:tracePt t="74295" x="8328025" y="3097213"/>
          <p14:tracePt t="74431" x="8328025" y="3105150"/>
          <p14:tracePt t="74439" x="8320088" y="3113088"/>
          <p14:tracePt t="74447" x="8312150" y="3122613"/>
          <p14:tracePt t="74463" x="8294688" y="3130550"/>
          <p14:tracePt t="74464" x="8286750" y="3138488"/>
          <p14:tracePt t="74479" x="8226425" y="3171825"/>
          <p14:tracePt t="74496" x="8185150" y="3197225"/>
          <p14:tracePt t="74512" x="8142288" y="3197225"/>
          <p14:tracePt t="74529" x="8108950" y="3197225"/>
          <p14:tracePt t="74545" x="8091488" y="3197225"/>
          <p14:tracePt t="74591" x="8083550" y="3197225"/>
          <p14:tracePt t="74599" x="8075613" y="3197225"/>
          <p14:tracePt t="74607" x="8066088" y="3197225"/>
          <p14:tracePt t="74615" x="8058150" y="3197225"/>
          <p14:tracePt t="74663" x="8050213" y="3197225"/>
          <p14:tracePt t="74679" x="8040688" y="3197225"/>
          <p14:tracePt t="74687" x="8032750" y="3197225"/>
          <p14:tracePt t="74695" x="8024813" y="3197225"/>
          <p14:tracePt t="74703" x="7999413" y="3197225"/>
          <p14:tracePt t="74713" x="7981950" y="3197225"/>
          <p14:tracePt t="74729" x="7966075" y="3197225"/>
          <p14:tracePt t="74839" x="7966075" y="3189288"/>
          <p14:tracePt t="74847" x="7966075" y="3181350"/>
          <p14:tracePt t="74863" x="7966075" y="3171825"/>
          <p14:tracePt t="74871" x="7966075" y="3163888"/>
          <p14:tracePt t="74880" x="7974013" y="3155950"/>
          <p14:tracePt t="74880" x="8016875" y="3113088"/>
          <p14:tracePt t="74896" x="8040688" y="3097213"/>
          <p14:tracePt t="74913" x="8091488" y="3097213"/>
          <p14:tracePt t="74930" x="8134350" y="3097213"/>
          <p14:tracePt t="74947" x="8142288" y="3097213"/>
          <p14:tracePt t="74963" x="8151813" y="3097213"/>
          <p14:tracePt t="74999" x="8159750" y="3097213"/>
          <p14:tracePt t="75000" x="8167688" y="3097213"/>
          <p14:tracePt t="75013" x="8193088" y="3097213"/>
          <p14:tracePt t="75030" x="8218488" y="3097213"/>
          <p14:tracePt t="75047" x="8226425" y="3097213"/>
          <p14:tracePt t="75063" x="8235950" y="3097213"/>
          <p14:tracePt t="75111" x="8226425" y="3097213"/>
          <p14:tracePt t="75119" x="8201025" y="3097213"/>
          <p14:tracePt t="75127" x="8193088" y="3097213"/>
          <p14:tracePt t="75130" x="8167688" y="3097213"/>
          <p14:tracePt t="75147" x="8151813" y="3097213"/>
          <p14:tracePt t="75164" x="8142288" y="3097213"/>
          <p14:tracePt t="75180" x="8134350" y="3097213"/>
          <p14:tracePt t="75279" x="8134350" y="3079750"/>
          <p14:tracePt t="75295" x="8142288" y="3079750"/>
          <p14:tracePt t="75303" x="8151813" y="3079750"/>
          <p14:tracePt t="75311" x="8159750" y="3079750"/>
          <p14:tracePt t="75321" x="8167688" y="3079750"/>
          <p14:tracePt t="75375" x="8126413" y="3079750"/>
          <p14:tracePt t="75383" x="8066088" y="3079750"/>
          <p14:tracePt t="75397" x="7999413" y="3079750"/>
          <p14:tracePt t="75398" x="7905750" y="3079750"/>
          <p14:tracePt t="75414" x="7880350" y="3079750"/>
          <p14:tracePt t="75503" x="7880350" y="3071813"/>
          <p14:tracePt t="75527" x="7889875" y="3062288"/>
          <p14:tracePt t="75543" x="7905750" y="3062288"/>
          <p14:tracePt t="75554" x="7915275" y="3062288"/>
          <p14:tracePt t="75554" x="7923213" y="3062288"/>
          <p14:tracePt t="75602" x="7905750" y="3071813"/>
          <p14:tracePt t="75623" x="7897813" y="3071813"/>
          <p14:tracePt t="75631" x="7872413" y="3079750"/>
          <p14:tracePt t="75639" x="7821613" y="3087688"/>
          <p14:tracePt t="75648" x="7780338" y="3097213"/>
          <p14:tracePt t="75665" x="7770813" y="3097213"/>
          <p14:tracePt t="75879" x="7770813" y="3105150"/>
          <p14:tracePt t="75888" x="7770813" y="3113088"/>
          <p14:tracePt t="75895" x="7770813" y="3138488"/>
          <p14:tracePt t="75903" x="7780338" y="3171825"/>
          <p14:tracePt t="75915" x="7780338" y="3214688"/>
          <p14:tracePt t="75932" x="7780338" y="3257550"/>
          <p14:tracePt t="75949" x="7780338" y="3282950"/>
          <p14:tracePt t="75965" x="7780338" y="3298825"/>
          <p14:tracePt t="75982" x="7770813" y="3332163"/>
          <p14:tracePt t="75999" x="7745413" y="3367088"/>
          <p14:tracePt t="76016" x="7720013" y="3382963"/>
          <p14:tracePt t="76032" x="7704138" y="3400425"/>
          <p14:tracePt t="76049" x="7704138" y="3408363"/>
          <p14:tracePt t="76151" x="7696200" y="3408363"/>
          <p14:tracePt t="76159" x="7686675" y="3382963"/>
          <p14:tracePt t="76167" x="7686675" y="3367088"/>
          <p14:tracePt t="76168" x="7661275" y="3341688"/>
          <p14:tracePt t="76183" x="7620000" y="3240088"/>
          <p14:tracePt t="76199" x="7594600" y="3214688"/>
          <p14:tracePt t="76216" x="7585075" y="3181350"/>
          <p14:tracePt t="76233" x="7585075" y="3155950"/>
          <p14:tracePt t="76249" x="7577138" y="3113088"/>
          <p14:tracePt t="76266" x="7577138" y="3079750"/>
          <p14:tracePt t="76283" x="7569200" y="3036888"/>
          <p14:tracePt t="76300" x="7559675" y="2995613"/>
          <p14:tracePt t="76316" x="7559675" y="2970213"/>
          <p14:tracePt t="76333" x="7543800" y="2944813"/>
          <p14:tracePt t="76350" x="7543800" y="2919413"/>
          <p14:tracePt t="76366" x="7543800" y="2911475"/>
          <p14:tracePt t="76383" x="7543800" y="2901950"/>
          <p14:tracePt t="76400" x="7543800" y="2894013"/>
          <p14:tracePt t="76416" x="7543800" y="2886075"/>
          <p14:tracePt t="76433" x="7543800" y="2868613"/>
          <p14:tracePt t="76450" x="7543800" y="2852738"/>
          <p14:tracePt t="76467" x="7543800" y="2827338"/>
          <p14:tracePt t="76483" x="7543800" y="2817813"/>
          <p14:tracePt t="76500" x="7551738" y="2809875"/>
          <p14:tracePt t="76517" x="7551738" y="2801938"/>
          <p14:tracePt t="76551" x="7551738" y="2776538"/>
          <p14:tracePt t="76567" x="7551738" y="2767013"/>
          <p14:tracePt t="76567" x="7559675" y="2759075"/>
          <p14:tracePt t="76584" x="7559675" y="2751138"/>
          <p14:tracePt t="76600" x="7559675" y="2741613"/>
          <p14:tracePt t="76863" x="7559675" y="2733675"/>
          <p14:tracePt t="76879" x="7559675" y="2725738"/>
          <p14:tracePt t="76887" x="7569200" y="2725738"/>
          <p14:tracePt t="76895" x="7569200" y="2716213"/>
          <p14:tracePt t="77039" x="7577138" y="2733675"/>
          <p14:tracePt t="77047" x="7585075" y="2784475"/>
          <p14:tracePt t="77058" x="7585075" y="2817813"/>
          <p14:tracePt t="77063" x="7610475" y="2868613"/>
          <p14:tracePt t="77068" x="7610475" y="2936875"/>
          <p14:tracePt t="77085" x="7645400" y="2962275"/>
          <p14:tracePt t="77101" x="7645400" y="2978150"/>
          <p14:tracePt t="77101" x="7645400" y="2987675"/>
          <p14:tracePt t="77120" x="7645400" y="3003550"/>
          <p14:tracePt t="77135" x="7645400" y="3021013"/>
          <p14:tracePt t="77152" x="7653338" y="3046413"/>
          <p14:tracePt t="77168" x="7661275" y="3071813"/>
          <p14:tracePt t="77185" x="7661275" y="3113088"/>
          <p14:tracePt t="77202" x="7661275" y="3130550"/>
          <p14:tracePt t="77218" x="7678738" y="3148013"/>
          <p14:tracePt t="77235" x="7678738" y="3181350"/>
          <p14:tracePt t="77252" x="7686675" y="3214688"/>
          <p14:tracePt t="77269" x="7712075" y="3257550"/>
          <p14:tracePt t="77285" x="7712075" y="3316288"/>
          <p14:tracePt t="77302" x="7712075" y="3324225"/>
          <p14:tracePt t="77367" x="7720013" y="3324225"/>
          <p14:tracePt t="77375" x="7737475" y="3324225"/>
          <p14:tracePt t="77385" x="7745413" y="3324225"/>
          <p14:tracePt t="77389" x="7754938" y="3324225"/>
          <p14:tracePt t="77402" x="7762875" y="3324225"/>
          <p14:tracePt t="77419" x="7770813" y="3324225"/>
          <p14:tracePt t="77487" x="7762875" y="3324225"/>
          <p14:tracePt t="77495" x="7745413" y="3324225"/>
          <p14:tracePt t="77503" x="7712075" y="3324225"/>
          <p14:tracePt t="77511" x="7661275" y="3324225"/>
          <p14:tracePt t="77519" x="7620000" y="3341688"/>
          <p14:tracePt t="77536" x="7594600" y="3349625"/>
          <p14:tracePt t="77575" x="7577138" y="3349625"/>
          <p14:tracePt t="77703" x="7569200" y="3349625"/>
          <p14:tracePt t="77711" x="7569200" y="3324225"/>
          <p14:tracePt t="77720" x="7551738" y="3290888"/>
          <p14:tracePt t="77720" x="7535863" y="3206750"/>
          <p14:tracePt t="77736" x="7526338" y="3113088"/>
          <p14:tracePt t="77753" x="7510463" y="2978150"/>
          <p14:tracePt t="77770" x="7510463" y="2886075"/>
          <p14:tracePt t="77786" x="7510463" y="2792413"/>
          <p14:tracePt t="77803" x="7510463" y="2725738"/>
          <p14:tracePt t="77820" x="7500938" y="2667000"/>
          <p14:tracePt t="77836" x="7493000" y="2616200"/>
          <p14:tracePt t="77853" x="7493000" y="2590800"/>
          <p14:tracePt t="77870" x="7493000" y="2565400"/>
          <p14:tracePt t="77887" x="7493000" y="2555875"/>
          <p14:tracePt t="77903" x="7493000" y="2547938"/>
          <p14:tracePt t="77999" x="7493000" y="2540000"/>
          <p14:tracePt t="78023" x="7493000" y="2532063"/>
          <p14:tracePt t="78343" x="7493000" y="2540000"/>
          <p14:tracePt t="78351" x="7493000" y="2547938"/>
          <p14:tracePt t="78367" x="7493000" y="2555875"/>
          <p14:tracePt t="78375" x="7493000" y="2581275"/>
          <p14:tracePt t="78388" x="7493000" y="2590800"/>
          <p14:tracePt t="78391" x="7493000" y="2598738"/>
          <p14:tracePt t="78404" x="7493000" y="2616200"/>
          <p14:tracePt t="78421" x="7493000" y="2624138"/>
          <p14:tracePt t="78438" x="7493000" y="2632075"/>
          <p14:tracePt t="78751" x="7500938" y="2632075"/>
          <p14:tracePt t="78767" x="7510463" y="2632075"/>
          <p14:tracePt t="78779" x="7535863" y="2632075"/>
          <p14:tracePt t="78779" x="7569200" y="2632075"/>
          <p14:tracePt t="78789" x="7696200" y="2632075"/>
          <p14:tracePt t="78805" x="7889875" y="2632075"/>
          <p14:tracePt t="78823" x="8075613" y="2632075"/>
          <p14:tracePt t="78839" x="8312150" y="2649538"/>
          <p14:tracePt t="78856" x="8412163" y="2674938"/>
          <p14:tracePt t="78872" x="8531225" y="2700338"/>
          <p14:tracePt t="78889" x="8623300" y="2725738"/>
          <p14:tracePt t="78906" x="8682038" y="2725738"/>
          <p14:tracePt t="78922" x="8699500" y="2725738"/>
          <p14:tracePt t="78939" x="8707438" y="2725738"/>
          <p14:tracePt t="78956" x="8716963" y="2725738"/>
          <p14:tracePt t="80087" x="8691563" y="2708275"/>
          <p14:tracePt t="80098" x="8632825" y="2708275"/>
          <p14:tracePt t="80108" x="8564563" y="2708275"/>
          <p14:tracePt t="80109" x="8412163" y="2716213"/>
          <p14:tracePt t="80125" x="8201025" y="2751138"/>
          <p14:tracePt t="80142" x="7966075" y="2809875"/>
          <p14:tracePt t="80142" x="7872413" y="2843213"/>
          <p14:tracePt t="80160" x="7788275" y="2868613"/>
          <p14:tracePt t="80175" x="7745413" y="2886075"/>
          <p14:tracePt t="80192" x="7678738" y="2936875"/>
          <p14:tracePt t="80209" x="7594600" y="2987675"/>
          <p14:tracePt t="80225" x="7535863" y="3028950"/>
          <p14:tracePt t="80242" x="7485063" y="3071813"/>
          <p14:tracePt t="80259" x="7408863" y="3122613"/>
          <p14:tracePt t="80276" x="7324725" y="3181350"/>
          <p14:tracePt t="80292" x="7231063" y="3240088"/>
          <p14:tracePt t="80309" x="7146925" y="3308350"/>
          <p14:tracePt t="80326" x="7062788" y="3357563"/>
          <p14:tracePt t="80342" x="6902450" y="3459163"/>
          <p14:tracePt t="80359" x="6759575" y="3535363"/>
          <p14:tracePt t="80376" x="6615113" y="3619500"/>
          <p14:tracePt t="80392" x="6454775" y="3678238"/>
          <p14:tracePt t="80409" x="6353175" y="3713163"/>
          <p14:tracePt t="80426" x="6286500" y="3738563"/>
          <p14:tracePt t="80443" x="6243638" y="3754438"/>
          <p14:tracePt t="80459" x="6202363" y="3779838"/>
          <p14:tracePt t="80476" x="6159500" y="3805238"/>
          <p14:tracePt t="80493" x="6100763" y="3838575"/>
          <p14:tracePt t="80509" x="6057900" y="3856038"/>
          <p14:tracePt t="80526" x="6007100" y="3881438"/>
          <p14:tracePt t="80543" x="5932488" y="3889375"/>
          <p14:tracePt t="80560" x="5907088" y="3889375"/>
          <p14:tracePt t="80576" x="5897563" y="3889375"/>
          <p14:tracePt t="80593" x="5872163" y="3898900"/>
          <p14:tracePt t="80610" x="5788025" y="3914775"/>
          <p14:tracePt t="80629" x="5653088" y="3924300"/>
          <p14:tracePt t="80643" x="5543550" y="3940175"/>
          <p14:tracePt t="80660" x="5484813" y="3948113"/>
          <p14:tracePt t="80678" x="5434013" y="3965575"/>
          <p14:tracePt t="80693" x="5391150" y="3965575"/>
          <p14:tracePt t="80710" x="5341938" y="3965575"/>
          <p14:tracePt t="80710" x="5307013" y="3965575"/>
          <p14:tracePt t="80727" x="5189538" y="3965575"/>
          <p14:tracePt t="80744" x="4945063" y="3983038"/>
          <p14:tracePt t="80760" x="4826000" y="3983038"/>
          <p14:tracePt t="80777" x="4733925" y="3990975"/>
          <p14:tracePt t="80793" x="4665663" y="3990975"/>
          <p14:tracePt t="80810" x="4624388" y="3990975"/>
          <p14:tracePt t="80827" x="4581525" y="3983038"/>
          <p14:tracePt t="80844" x="4514850" y="3957638"/>
          <p14:tracePt t="80860" x="4464050" y="3924300"/>
          <p14:tracePt t="80877" x="4405313" y="3889375"/>
          <p14:tracePt t="80895" x="4354513" y="3848100"/>
          <p14:tracePt t="80911" x="4278313" y="3738563"/>
          <p14:tracePt t="80928" x="4227513" y="3652838"/>
          <p14:tracePt t="80945" x="4176713" y="3568700"/>
          <p14:tracePt t="80961" x="4176713" y="3509963"/>
          <p14:tracePt t="80978" x="4176713" y="3502025"/>
          <p14:tracePt t="80995" x="4176713" y="3484563"/>
          <p14:tracePt t="81012" x="4176713" y="3476625"/>
          <p14:tracePt t="81028" x="4194175" y="3443288"/>
          <p14:tracePt t="81045" x="4202113" y="3357563"/>
          <p14:tracePt t="81062" x="4227513" y="3282950"/>
          <p14:tracePt t="81078" x="4260850" y="3197225"/>
          <p14:tracePt t="81095" x="4329113" y="3087688"/>
          <p14:tracePt t="81112" x="4362450" y="3036888"/>
          <p14:tracePt t="81129" x="4413250" y="2987675"/>
          <p14:tracePt t="81145" x="4446588" y="2944813"/>
          <p14:tracePt t="81162" x="4471988" y="2919413"/>
          <p14:tracePt t="81179" x="4479925" y="2911475"/>
          <p14:tracePt t="81196" x="4497388" y="2894013"/>
          <p14:tracePt t="81212" x="4514850" y="2886075"/>
          <p14:tracePt t="81229" x="4548188" y="2886075"/>
          <p14:tracePt t="81246" x="4640263" y="2886075"/>
          <p14:tracePt t="81262" x="4810125" y="2860675"/>
          <p14:tracePt t="81279" x="5070475" y="2827338"/>
          <p14:tracePt t="81296" x="5222875" y="2801938"/>
          <p14:tracePt t="81312" x="5357813" y="2776538"/>
          <p14:tracePt t="81329" x="5375275" y="2776538"/>
          <p14:tracePt t="81346" x="5400675" y="2776538"/>
          <p14:tracePt t="81391" x="5408613" y="2776538"/>
          <p14:tracePt t="81400" x="5426075" y="2784475"/>
          <p14:tracePt t="81412" x="5434013" y="2809875"/>
          <p14:tracePt t="81416" x="5510213" y="2852738"/>
          <p14:tracePt t="81429" x="5576888" y="2927350"/>
          <p14:tracePt t="81446" x="5653088" y="2995613"/>
          <p14:tracePt t="81463" x="5695950" y="3054350"/>
          <p14:tracePt t="81479" x="5721350" y="3122613"/>
          <p14:tracePt t="81496" x="5721350" y="3155950"/>
          <p14:tracePt t="81513" x="5711825" y="3214688"/>
          <p14:tracePt t="81530" x="5678488" y="3298825"/>
          <p14:tracePt t="81546" x="5645150" y="3382963"/>
          <p14:tracePt t="81563" x="5602288" y="3459163"/>
          <p14:tracePt t="81580" x="5561013" y="3543300"/>
          <p14:tracePt t="81596" x="5527675" y="3619500"/>
          <p14:tracePt t="81613" x="5492750" y="3670300"/>
          <p14:tracePt t="81630" x="5459413" y="3729038"/>
          <p14:tracePt t="81646" x="5434013" y="3771900"/>
          <p14:tracePt t="81663" x="5383213" y="3822700"/>
          <p14:tracePt t="81680" x="5349875" y="3863975"/>
          <p14:tracePt t="81697" x="5316538" y="3906838"/>
          <p14:tracePt t="81713" x="5291138" y="3932238"/>
          <p14:tracePt t="81730" x="5265738" y="3940175"/>
          <p14:tracePt t="81747" x="5248275" y="3948113"/>
          <p14:tracePt t="81763" x="5197475" y="3948113"/>
          <p14:tracePt t="81780" x="5105400" y="3948113"/>
          <p14:tracePt t="81797" x="5021263" y="3948113"/>
          <p14:tracePt t="81813" x="4953000" y="3948113"/>
          <p14:tracePt t="81830" x="4886325" y="3932238"/>
          <p14:tracePt t="81847" x="4843463" y="3924300"/>
          <p14:tracePt t="81863" x="4826000" y="3924300"/>
          <p14:tracePt t="81880" x="4826000" y="3914775"/>
          <p14:tracePt t="81897" x="4818063" y="3906838"/>
          <p14:tracePt t="81914" x="4775200" y="3838575"/>
          <p14:tracePt t="81930" x="4751388" y="3754438"/>
          <p14:tracePt t="81947" x="4741863" y="3644900"/>
          <p14:tracePt t="81964" x="4741863" y="3535363"/>
          <p14:tracePt t="81981" x="4741863" y="3451225"/>
          <p14:tracePt t="81997" x="4741863" y="3400425"/>
          <p14:tracePt t="82014" x="4775200" y="3341688"/>
          <p14:tracePt t="82031" x="4818063" y="3298825"/>
          <p14:tracePt t="82048" x="4970463" y="3181350"/>
          <p14:tracePt t="82064" x="5080000" y="3079750"/>
          <p14:tracePt t="82081" x="5214938" y="2970213"/>
          <p14:tracePt t="82097" x="5349875" y="2911475"/>
          <p14:tracePt t="82114" x="5408613" y="2886075"/>
          <p14:tracePt t="82131" x="5434013" y="2868613"/>
          <p14:tracePt t="82148" x="5459413" y="2868613"/>
          <p14:tracePt t="82164" x="5484813" y="2868613"/>
          <p14:tracePt t="82181" x="5561013" y="2868613"/>
          <p14:tracePt t="82198" x="5678488" y="2894013"/>
          <p14:tracePt t="82198" x="5729288" y="2919413"/>
          <p14:tracePt t="82231" x="5780088" y="2936875"/>
          <p14:tracePt t="82231" x="5872163" y="2995613"/>
          <p14:tracePt t="82248" x="5922963" y="3036888"/>
          <p14:tracePt t="82265" x="5957888" y="3138488"/>
          <p14:tracePt t="82281" x="5999163" y="3257550"/>
          <p14:tracePt t="82298" x="5999163" y="3400425"/>
          <p14:tracePt t="82315" x="5999163" y="3517900"/>
          <p14:tracePt t="82332" x="5999163" y="3611563"/>
          <p14:tracePt t="82348" x="5983288" y="3652838"/>
          <p14:tracePt t="82365" x="5973763" y="3670300"/>
          <p14:tracePt t="82381" x="5957888" y="3687763"/>
          <p14:tracePt t="82398" x="5940425" y="3695700"/>
          <p14:tracePt t="82415" x="5907088" y="3721100"/>
          <p14:tracePt t="82432" x="5881688" y="3738563"/>
          <p14:tracePt t="82448" x="5856288" y="3746500"/>
          <p14:tracePt t="82465" x="5797550" y="3763963"/>
          <p14:tracePt t="82482" x="5746750" y="3779838"/>
          <p14:tracePt t="82499" x="5662613" y="3813175"/>
          <p14:tracePt t="82515" x="5551488" y="3822700"/>
          <p14:tracePt t="82532" x="5408613" y="3863975"/>
          <p14:tracePt t="82549" x="5256213" y="3898900"/>
          <p14:tracePt t="82565" x="5146675" y="3898900"/>
          <p14:tracePt t="82582" x="5070475" y="3898900"/>
          <p14:tracePt t="82599" x="5003800" y="3898900"/>
          <p14:tracePt t="82615" x="4935538" y="3881438"/>
          <p14:tracePt t="82632" x="4919663" y="3863975"/>
          <p14:tracePt t="82649" x="4902200" y="3856038"/>
          <p14:tracePt t="82665" x="4886325" y="3848100"/>
          <p14:tracePt t="82682" x="4843463" y="3822700"/>
          <p14:tracePt t="82699" x="4826000" y="3787775"/>
          <p14:tracePt t="82715" x="4800600" y="3754438"/>
          <p14:tracePt t="82734" x="4800600" y="3746500"/>
          <p14:tracePt t="82749" x="4800600" y="3738563"/>
          <p14:tracePt t="82766" x="4800600" y="3729038"/>
          <p14:tracePt t="82782" x="4800600" y="3721100"/>
          <p14:tracePt t="82799" x="4792663" y="3703638"/>
          <p14:tracePt t="82816" x="4784725" y="3687763"/>
          <p14:tracePt t="82832" x="4784725" y="3678238"/>
          <p14:tracePt t="82849" x="4784725" y="3670300"/>
          <p14:tracePt t="82866" x="4784725" y="3662363"/>
          <p14:tracePt t="82883" x="4784725" y="3644900"/>
          <p14:tracePt t="82899" x="4784725" y="3636963"/>
          <p14:tracePt t="82916" x="4784725" y="3619500"/>
          <p14:tracePt t="82933" x="4775200" y="3611563"/>
          <p14:tracePt t="82950" x="4775200" y="3594100"/>
          <p14:tracePt t="82966" x="4775200" y="3586163"/>
          <p14:tracePt t="83280" x="4784725" y="3586163"/>
          <p14:tracePt t="83312" x="4792663" y="3586163"/>
          <p14:tracePt t="83320" x="4800600" y="3586163"/>
          <p14:tracePt t="83336" x="4818063" y="3586163"/>
          <p14:tracePt t="83376" x="4826000" y="3586163"/>
          <p14:tracePt t="83744" x="4826000" y="3603625"/>
          <p14:tracePt t="83752" x="4826000" y="3611563"/>
          <p14:tracePt t="83760" x="4810125" y="3619500"/>
          <p14:tracePt t="83768" x="4800600" y="3636963"/>
          <p14:tracePt t="83768" x="4784725" y="3662363"/>
          <p14:tracePt t="83785" x="4775200" y="3687763"/>
          <p14:tracePt t="83801" x="4759325" y="3713163"/>
          <p14:tracePt t="83818" x="4733925" y="3729038"/>
          <p14:tracePt t="83835" x="4708525" y="3754438"/>
          <p14:tracePt t="83852" x="4691063" y="3787775"/>
          <p14:tracePt t="83868" x="4649788" y="3830638"/>
          <p14:tracePt t="83885" x="4591050" y="3889375"/>
          <p14:tracePt t="83902" x="4479925" y="3948113"/>
          <p14:tracePt t="83918" x="4413250" y="4016375"/>
          <p14:tracePt t="83935" x="4294188" y="4084638"/>
          <p14:tracePt t="83952" x="4227513" y="4117975"/>
          <p14:tracePt t="83969" x="4184650" y="4143375"/>
          <p14:tracePt t="83985" x="4067175" y="4184650"/>
          <p14:tracePt t="84002" x="3924300" y="4219575"/>
          <p14:tracePt t="84019" x="3729038" y="4252913"/>
          <p14:tracePt t="84035" x="3517900" y="4268788"/>
          <p14:tracePt t="84052" x="3333750" y="4268788"/>
          <p14:tracePt t="84069" x="3122613" y="4268788"/>
          <p14:tracePt t="84085" x="2843213" y="4227513"/>
          <p14:tracePt t="84102" x="2573338" y="4194175"/>
          <p14:tracePt t="84119" x="2176463" y="4159250"/>
          <p14:tracePt t="84136" x="1965325" y="4143375"/>
          <p14:tracePt t="84152" x="1789113" y="4117975"/>
          <p14:tracePt t="84169" x="1611313" y="4075113"/>
          <p14:tracePt t="84186" x="1476375" y="4033838"/>
          <p14:tracePt t="84203" x="1316038" y="3973513"/>
          <p14:tracePt t="84219" x="1173163" y="3914775"/>
          <p14:tracePt t="84237" x="1054100" y="3881438"/>
          <p14:tracePt t="84252" x="987425" y="3830638"/>
          <p14:tracePt t="84269" x="928688" y="3787775"/>
          <p14:tracePt t="84286" x="885825" y="3763963"/>
          <p14:tracePt t="84303" x="809625" y="3703638"/>
          <p14:tracePt t="84319" x="666750" y="3560763"/>
          <p14:tracePt t="84336" x="573088" y="3392488"/>
          <p14:tracePt t="84353" x="557213" y="3341688"/>
          <p14:tracePt t="84370" x="557213" y="3298825"/>
          <p14:tracePt t="84386" x="557213" y="3273425"/>
          <p14:tracePt t="84403" x="565150" y="3232150"/>
          <p14:tracePt t="84419" x="590550" y="3171825"/>
          <p14:tracePt t="84436" x="623888" y="3105150"/>
          <p14:tracePt t="84453" x="666750" y="3021013"/>
          <p14:tracePt t="84470" x="725488" y="2919413"/>
          <p14:tracePt t="84486" x="801688" y="2809875"/>
          <p14:tracePt t="84503" x="903288" y="2667000"/>
          <p14:tracePt t="84520" x="979488" y="2581275"/>
          <p14:tracePt t="84536" x="1038225" y="2506663"/>
          <p14:tracePt t="84553" x="1181100" y="2430463"/>
          <p14:tracePt t="84570" x="1366838" y="2336800"/>
          <p14:tracePt t="84587" x="1501775" y="2278063"/>
          <p14:tracePt t="84603" x="1620838" y="2236788"/>
          <p14:tracePt t="84620" x="1704975" y="2219325"/>
          <p14:tracePt t="84637" x="1814513" y="2219325"/>
          <p14:tracePt t="84654" x="1906588" y="2201863"/>
          <p14:tracePt t="84670" x="2041525" y="2176463"/>
          <p14:tracePt t="84687" x="2362200" y="2143125"/>
          <p14:tracePt t="84704" x="2767013" y="2076450"/>
          <p14:tracePt t="84720" x="3021013" y="2076450"/>
          <p14:tracePt t="84738" x="3273425" y="2076450"/>
          <p14:tracePt t="84754" x="3502025" y="2100263"/>
          <p14:tracePt t="84770" x="3746500" y="2160588"/>
          <p14:tracePt t="84787" x="3898900" y="2185988"/>
          <p14:tracePt t="84804" x="3965575" y="2211388"/>
          <p14:tracePt t="84821" x="3998913" y="2219325"/>
          <p14:tracePt t="84837" x="4016375" y="2236788"/>
          <p14:tracePt t="84854" x="4075113" y="2311400"/>
          <p14:tracePt t="84871" x="4176713" y="2481263"/>
          <p14:tracePt t="84871" x="4244975" y="2573338"/>
          <p14:tracePt t="84888" x="4370388" y="2776538"/>
          <p14:tracePt t="84904" x="4454525" y="2901950"/>
          <p14:tracePt t="84921" x="4489450" y="3011488"/>
          <p14:tracePt t="84938" x="4514850" y="3087688"/>
          <p14:tracePt t="84954" x="4522788" y="3171825"/>
          <p14:tracePt t="84971" x="4540250" y="3248025"/>
          <p14:tracePt t="84988" x="4530725" y="3357563"/>
          <p14:tracePt t="85004" x="4497388" y="3476625"/>
          <p14:tracePt t="85021" x="4471988" y="3594100"/>
          <p14:tracePt t="85038" x="4446588" y="3678238"/>
          <p14:tracePt t="85055" x="4421188" y="3763963"/>
          <p14:tracePt t="85071" x="4395788" y="3848100"/>
          <p14:tracePt t="85088" x="4387850" y="3932238"/>
          <p14:tracePt t="85104" x="4362450" y="4024313"/>
          <p14:tracePt t="85121" x="4329113" y="4125913"/>
          <p14:tracePt t="85138" x="4278313" y="4210050"/>
          <p14:tracePt t="85154" x="4227513" y="4294188"/>
          <p14:tracePt t="85171" x="4168775" y="4362450"/>
          <p14:tracePt t="85188" x="4133850" y="4421188"/>
          <p14:tracePt t="85205" x="4075113" y="4489450"/>
          <p14:tracePt t="85221" x="4033838" y="4564063"/>
          <p14:tracePt t="85238" x="3940175" y="4657725"/>
          <p14:tracePt t="85238" x="3898900" y="4691063"/>
          <p14:tracePt t="85256" x="3848100" y="4749800"/>
          <p14:tracePt t="85272" x="3771900" y="4818063"/>
          <p14:tracePt t="85288" x="3713163" y="4868863"/>
          <p14:tracePt t="85305" x="3662363" y="4902200"/>
          <p14:tracePt t="85322" x="3619500" y="4919663"/>
          <p14:tracePt t="85339" x="3552825" y="4945063"/>
          <p14:tracePt t="85355" x="3468688" y="4970463"/>
          <p14:tracePt t="85372" x="3375025" y="4978400"/>
          <p14:tracePt t="85388" x="3257550" y="4995863"/>
          <p14:tracePt t="85405" x="3130550" y="4995863"/>
          <p14:tracePt t="85422" x="2987675" y="4995863"/>
          <p14:tracePt t="85439" x="2835275" y="4995863"/>
          <p14:tracePt t="85455" x="2598738" y="4995863"/>
          <p14:tracePt t="85472" x="2489200" y="4995863"/>
          <p14:tracePt t="85489" x="2379663" y="4995863"/>
          <p14:tracePt t="85505" x="2278063" y="4995863"/>
          <p14:tracePt t="85522" x="2143125" y="4995863"/>
          <p14:tracePt t="85539" x="2016125" y="4995863"/>
          <p14:tracePt t="85555" x="1906588" y="4995863"/>
          <p14:tracePt t="85572" x="1830388" y="4995863"/>
          <p14:tracePt t="85589" x="1746250" y="4986338"/>
          <p14:tracePt t="85606" x="1662113" y="4978400"/>
          <p14:tracePt t="85622" x="1595438" y="4953000"/>
          <p14:tracePt t="85639" x="1493838" y="4945063"/>
          <p14:tracePt t="85656" x="1443038" y="4935538"/>
          <p14:tracePt t="85673" x="1392238" y="4919663"/>
          <p14:tracePt t="85689" x="1333500" y="4910138"/>
          <p14:tracePt t="85706" x="1265238" y="4884738"/>
          <p14:tracePt t="85723" x="1223963" y="4876800"/>
          <p14:tracePt t="85739" x="1198563" y="4868863"/>
          <p14:tracePt t="85773" x="1173163" y="4860925"/>
          <p14:tracePt t="85773" x="1147763" y="4851400"/>
          <p14:tracePt t="85790" x="1139825" y="4843463"/>
          <p14:tracePt t="85806" x="1130300" y="4835525"/>
          <p14:tracePt t="85855" x="1122363" y="4826000"/>
          <p14:tracePt t="85872" x="1114425" y="4818063"/>
          <p14:tracePt t="85872" x="1096963" y="4792663"/>
          <p14:tracePt t="85887" x="1089025" y="4784725"/>
          <p14:tracePt t="85904" x="1089025" y="4775200"/>
          <p14:tracePt t="85904" x="1089025" y="4767263"/>
          <p14:tracePt t="85920" x="1071563" y="4767263"/>
          <p14:tracePt t="85928" x="1071563" y="4759325"/>
          <p14:tracePt t="85940" x="1071563" y="4749800"/>
          <p14:tracePt t="85960" x="1071563" y="4741863"/>
          <p14:tracePt t="85968" x="1063625" y="4733925"/>
          <p14:tracePt t="85990" x="1063625" y="4724400"/>
          <p14:tracePt t="85990" x="1054100" y="4716463"/>
          <p14:tracePt t="86048" x="1054100" y="4708525"/>
          <p14:tracePt t="86072" x="1054100" y="4700588"/>
          <p14:tracePt t="86080" x="1054100" y="4691063"/>
          <p14:tracePt t="86096" x="1046163" y="4683125"/>
          <p14:tracePt t="86104" x="1046163" y="4675188"/>
          <p14:tracePt t="86107" x="1046163" y="4640263"/>
          <p14:tracePt t="86123" x="1046163" y="4624388"/>
          <p14:tracePt t="86140" x="1046163" y="4614863"/>
          <p14:tracePt t="86157" x="1046163" y="4598988"/>
          <p14:tracePt t="86174" x="1046163" y="4589463"/>
          <p14:tracePt t="86208" x="1046163" y="4581525"/>
          <p14:tracePt t="86232" x="1046163" y="4573588"/>
          <p14:tracePt t="86248" x="1038225" y="4564063"/>
          <p14:tracePt t="86320" x="1038225" y="4556125"/>
          <p14:tracePt t="86440" x="1038225" y="4548188"/>
          <p14:tracePt t="86495" x="1038225" y="4540250"/>
          <p14:tracePt t="86528" x="1028700" y="4530725"/>
          <p14:tracePt t="86536" x="1028700" y="4522788"/>
          <p14:tracePt t="86544" x="1020763" y="4514850"/>
          <p14:tracePt t="86567" x="1020763" y="4505325"/>
          <p14:tracePt t="86592" x="1012825" y="4489450"/>
          <p14:tracePt t="86600" x="1012825" y="4479925"/>
          <p14:tracePt t="86632" x="1012825" y="4471988"/>
          <p14:tracePt t="87024" x="1012825" y="4464050"/>
          <p14:tracePt t="87049" x="1012825" y="4454525"/>
          <p14:tracePt t="87064" x="1012825" y="4446588"/>
          <p14:tracePt t="87708" x="1020763" y="4446588"/>
          <p14:tracePt t="87759" x="1028700" y="4446588"/>
          <p14:tracePt t="87784" x="1071563" y="4413250"/>
          <p14:tracePt t="87791" x="1096963" y="4362450"/>
          <p14:tracePt t="87800" x="1139825" y="4311650"/>
          <p14:tracePt t="87811" x="1165225" y="4235450"/>
          <p14:tracePt t="87811" x="1214438" y="4168775"/>
          <p14:tracePt t="87816" x="1257300" y="4092575"/>
          <p14:tracePt t="87828" x="1333500" y="3932238"/>
          <p14:tracePt t="87844" x="1358900" y="3797300"/>
          <p14:tracePt t="87861" x="1358900" y="3729038"/>
          <p14:tracePt t="87878" x="1358900" y="3687763"/>
          <p14:tracePt t="87894" x="1358900" y="3662363"/>
          <p14:tracePt t="87911" x="1349375" y="3603625"/>
          <p14:tracePt t="87928" x="1325563" y="3543300"/>
          <p14:tracePt t="87945" x="1316038" y="3509963"/>
          <p14:tracePt t="87961" x="1290638" y="3492500"/>
          <p14:tracePt t="87978" x="1282700" y="3476625"/>
          <p14:tracePt t="87995" x="1274763" y="3459163"/>
          <p14:tracePt t="88011" x="1257300" y="3443288"/>
          <p14:tracePt t="88028" x="1231900" y="3425825"/>
          <p14:tracePt t="88045" x="1198563" y="3375025"/>
          <p14:tracePt t="88062" x="1155700" y="3316288"/>
          <p14:tracePt t="88078" x="1104900" y="3257550"/>
          <p14:tracePt t="88095" x="1089025" y="3232150"/>
          <p14:tracePt t="88112" x="1046163" y="3181350"/>
          <p14:tracePt t="88128" x="1046163" y="3163888"/>
          <p14:tracePt t="88145" x="1046163" y="3155950"/>
          <p14:tracePt t="88183" x="1046163" y="3138488"/>
          <p14:tracePt t="88191" x="1071563" y="3113088"/>
          <p14:tracePt t="88199" x="1139825" y="3097213"/>
          <p14:tracePt t="88212" x="1257300" y="3054350"/>
          <p14:tracePt t="88228" x="1435100" y="3028950"/>
          <p14:tracePt t="88245" x="1585913" y="2995613"/>
          <p14:tracePt t="88262" x="1822450" y="2970213"/>
          <p14:tracePt t="88279" x="2143125" y="2901950"/>
          <p14:tracePt t="88297" x="2168525" y="2901950"/>
          <p14:tracePt t="88407" x="2151063" y="2919413"/>
          <p14:tracePt t="88415" x="2135188" y="2936875"/>
          <p14:tracePt t="88423" x="2058988" y="3011488"/>
          <p14:tracePt t="88430" x="1957388" y="3138488"/>
          <p14:tracePt t="88446" x="1804988" y="3308350"/>
          <p14:tracePt t="88463" x="1595438" y="3502025"/>
          <p14:tracePt t="88479" x="1450975" y="3687763"/>
          <p14:tracePt t="88496" x="1392238" y="3746500"/>
          <p14:tracePt t="88512" x="1384300" y="3763963"/>
          <p14:tracePt t="88529" x="1374775" y="3763963"/>
          <p14:tracePt t="88671" x="1374775" y="3771900"/>
          <p14:tracePt t="88679" x="1384300" y="3779838"/>
          <p14:tracePt t="88695" x="1400175" y="3797300"/>
          <p14:tracePt t="88703" x="1425575" y="3805238"/>
          <p14:tracePt t="88713" x="1443038" y="3822700"/>
          <p14:tracePt t="88719" x="1493838" y="3873500"/>
          <p14:tracePt t="88730" x="1527175" y="3924300"/>
          <p14:tracePt t="88746" x="1527175" y="4075113"/>
          <p14:tracePt t="88763" x="1460500" y="4219575"/>
          <p14:tracePt t="88780" x="1409700" y="4337050"/>
          <p14:tracePt t="88797" x="1384300" y="4395788"/>
          <p14:tracePt t="88813" x="1374775" y="4395788"/>
          <p14:tracePt t="88830" x="1374775" y="4403725"/>
          <p14:tracePt t="89007" x="1374775" y="4413250"/>
          <p14:tracePt t="89015" x="1374775" y="4421188"/>
          <p14:tracePt t="89023" x="1384300" y="4421188"/>
          <p14:tracePt t="89031" x="1443038" y="4421188"/>
          <p14:tracePt t="89039" x="1527175" y="4421188"/>
          <p14:tracePt t="89039" x="1628775" y="4421188"/>
          <p14:tracePt t="89047" x="1924050" y="4395788"/>
          <p14:tracePt t="89064" x="2260600" y="4294188"/>
          <p14:tracePt t="89080" x="2565400" y="4176713"/>
          <p14:tracePt t="89097" x="2843213" y="4059238"/>
          <p14:tracePt t="89114" x="3028950" y="3983038"/>
          <p14:tracePt t="89131" x="3189288" y="3924300"/>
          <p14:tracePt t="89147" x="3308350" y="3856038"/>
          <p14:tracePt t="89164" x="3392488" y="3805238"/>
          <p14:tracePt t="89181" x="3484563" y="3754438"/>
          <p14:tracePt t="89197" x="3568700" y="3695700"/>
          <p14:tracePt t="89214" x="3636963" y="3636963"/>
          <p14:tracePt t="89231" x="3695700" y="3568700"/>
          <p14:tracePt t="89248" x="3703638" y="3568700"/>
          <p14:tracePt t="89264" x="3713163" y="3560763"/>
          <p14:tracePt t="89281" x="3721100" y="3543300"/>
          <p14:tracePt t="89298" x="3729038" y="3527425"/>
          <p14:tracePt t="89316" x="3729038" y="3484563"/>
          <p14:tracePt t="89331" x="3738563" y="3433763"/>
          <p14:tracePt t="89348" x="3738563" y="3382963"/>
          <p14:tracePt t="89365" x="3746500" y="3357563"/>
          <p14:tracePt t="89381" x="3746500" y="3316288"/>
          <p14:tracePt t="89398" x="3746500" y="3298825"/>
          <p14:tracePt t="89415" x="3746500" y="3273425"/>
          <p14:tracePt t="89431" x="3746500" y="3240088"/>
          <p14:tracePt t="89448" x="3746500" y="3206750"/>
          <p14:tracePt t="89465" x="3746500" y="3163888"/>
          <p14:tracePt t="89481" x="3763963" y="3097213"/>
          <p14:tracePt t="89498" x="3779838" y="3062288"/>
          <p14:tracePt t="89515" x="3789363" y="3028950"/>
          <p14:tracePt t="89532" x="3805238" y="3011488"/>
          <p14:tracePt t="89548" x="3822700" y="2978150"/>
          <p14:tracePt t="89565" x="3906838" y="2927350"/>
          <p14:tracePt t="89582" x="3965575" y="2919413"/>
          <p14:tracePt t="89598" x="4041775" y="2919413"/>
          <p14:tracePt t="89615" x="4159250" y="2919413"/>
          <p14:tracePt t="89632" x="4235450" y="2919413"/>
          <p14:tracePt t="89648" x="4303713" y="2919413"/>
          <p14:tracePt t="89665" x="4344988" y="2927350"/>
          <p14:tracePt t="89682" x="4354513" y="2927350"/>
          <p14:tracePt t="89699" x="4362450" y="2936875"/>
          <p14:tracePt t="89715" x="4362450" y="2944813"/>
          <p14:tracePt t="89732" x="4362450" y="2970213"/>
          <p14:tracePt t="89749" x="4319588" y="3087688"/>
          <p14:tracePt t="89765" x="4219575" y="3232150"/>
          <p14:tracePt t="89782" x="4092575" y="3382963"/>
          <p14:tracePt t="89782" x="4059238" y="3433763"/>
          <p14:tracePt t="89800" x="3975100" y="3543300"/>
          <p14:tracePt t="89816" x="3940175" y="3586163"/>
          <p14:tracePt t="89832" x="3940175" y="3603625"/>
          <p14:tracePt t="89849" x="3940175" y="3627438"/>
          <p14:tracePt t="89866" x="3965575" y="3670300"/>
          <p14:tracePt t="89882" x="4008438" y="3687763"/>
          <p14:tracePt t="89899" x="4092575" y="3746500"/>
          <p14:tracePt t="89916" x="4235450" y="3822700"/>
          <p14:tracePt t="89933" x="4379913" y="3889375"/>
          <p14:tracePt t="89949" x="4464050" y="3948113"/>
          <p14:tracePt t="89966" x="4489450" y="3990975"/>
          <p14:tracePt t="89983" x="4489450" y="4059238"/>
          <p14:tracePt t="90000" x="4489450" y="4108450"/>
          <p14:tracePt t="90016" x="4479925" y="4184650"/>
          <p14:tracePt t="90033" x="4395788" y="4362450"/>
          <p14:tracePt t="90049" x="4260850" y="4514850"/>
          <p14:tracePt t="90066" x="4133850" y="4614863"/>
          <p14:tracePt t="90083" x="4024313" y="4708525"/>
          <p14:tracePt t="90099" x="3914775" y="4792663"/>
          <p14:tracePt t="90116" x="3814763" y="4851400"/>
          <p14:tracePt t="90133" x="3721100" y="4902200"/>
          <p14:tracePt t="90150" x="3654425" y="4935538"/>
          <p14:tracePt t="90166" x="3543300" y="4960938"/>
          <p14:tracePt t="90183" x="3400425" y="4970463"/>
          <p14:tracePt t="90200" x="3333750" y="4970463"/>
          <p14:tracePt t="90216" x="3273425" y="4970463"/>
          <p14:tracePt t="90233" x="3222625" y="4960938"/>
          <p14:tracePt t="90250" x="3163888" y="4935538"/>
          <p14:tracePt t="90267" x="3071813" y="4902200"/>
          <p14:tracePt t="90283" x="2962275" y="4851400"/>
          <p14:tracePt t="90300" x="2860675" y="4767263"/>
          <p14:tracePt t="90318" x="2725738" y="4665663"/>
          <p14:tracePt t="90333" x="2565400" y="4548188"/>
          <p14:tracePt t="90350" x="2463800" y="4471988"/>
          <p14:tracePt t="90367" x="2455863" y="4454525"/>
          <p14:tracePt t="90384" x="2438400" y="4438650"/>
          <p14:tracePt t="90400" x="2420938" y="4421188"/>
          <p14:tracePt t="90417" x="2387600" y="4395788"/>
          <p14:tracePt t="90434" x="2346325" y="4354513"/>
          <p14:tracePt t="90450" x="2328863" y="4329113"/>
          <p14:tracePt t="90467" x="2303463" y="4311650"/>
          <p14:tracePt t="90484" x="2286000" y="4303713"/>
          <p14:tracePt t="90501" x="2286000" y="4294188"/>
          <p14:tracePt t="90517" x="2286000" y="4286250"/>
          <p14:tracePt t="90534" x="2286000" y="4278313"/>
          <p14:tracePt t="90551" x="2278063" y="4260850"/>
          <p14:tracePt t="90567" x="2270125" y="4260850"/>
          <p14:tracePt t="90584" x="2270125" y="4252913"/>
          <p14:tracePt t="90623" x="2270125" y="4243388"/>
          <p14:tracePt t="90711" x="2270125" y="4235450"/>
          <p14:tracePt t="90724" x="2260600" y="4227513"/>
          <p14:tracePt t="90724" x="2260600" y="4219575"/>
          <p14:tracePt t="90734" x="2260600" y="4202113"/>
          <p14:tracePt t="90751" x="2260600" y="4194175"/>
          <p14:tracePt t="90768" x="2260600" y="4159250"/>
          <p14:tracePt t="90784" x="2252663" y="4143375"/>
          <p14:tracePt t="90801" x="2252663" y="4125913"/>
          <p14:tracePt t="90819" x="2252663" y="4100513"/>
          <p14:tracePt t="90835" x="2244725" y="4075113"/>
          <p14:tracePt t="90851" x="2236788" y="3983038"/>
          <p14:tracePt t="90868" x="2236788" y="3932238"/>
          <p14:tracePt t="90885" x="2236788" y="3881438"/>
          <p14:tracePt t="90901" x="2236788" y="3822700"/>
          <p14:tracePt t="90918" x="2236788" y="3779838"/>
          <p14:tracePt t="90935" x="2236788" y="3746500"/>
          <p14:tracePt t="90952" x="2236788" y="3703638"/>
          <p14:tracePt t="90968" x="2227263" y="3670300"/>
          <p14:tracePt t="90985" x="2211388" y="3627438"/>
          <p14:tracePt t="91002" x="2201863" y="3568700"/>
          <p14:tracePt t="91018" x="2193925" y="3527425"/>
          <p14:tracePt t="91035" x="2193925" y="3484563"/>
          <p14:tracePt t="91052" x="2193925" y="3468688"/>
          <p14:tracePt t="91068" x="2193925" y="3459163"/>
          <p14:tracePt t="91167" x="2193925" y="3451225"/>
          <p14:tracePt t="91175" x="2193925" y="3443288"/>
          <p14:tracePt t="91185" x="2193925" y="3433763"/>
          <p14:tracePt t="91186" x="2193925" y="3417888"/>
          <p14:tracePt t="91202" x="2201863" y="3408363"/>
          <p14:tracePt t="91219" x="2201863" y="3375025"/>
          <p14:tracePt t="91236" x="2227263" y="3316288"/>
          <p14:tracePt t="91252" x="2252663" y="3273425"/>
          <p14:tracePt t="91269" x="2286000" y="3248025"/>
          <p14:tracePt t="91286" x="2311400" y="3206750"/>
          <p14:tracePt t="91302" x="2362200" y="3155950"/>
          <p14:tracePt t="91319" x="2371725" y="3138488"/>
          <p14:tracePt t="91337" x="2405063" y="3105150"/>
          <p14:tracePt t="91353" x="2420938" y="3062288"/>
          <p14:tracePt t="91369" x="2446338" y="3046413"/>
          <p14:tracePt t="91386" x="2471738" y="3021013"/>
          <p14:tracePt t="91403" x="2497138" y="2987675"/>
          <p14:tracePt t="91419" x="2522538" y="2978150"/>
          <p14:tracePt t="91436" x="2540000" y="2970213"/>
          <p14:tracePt t="91453" x="2547938" y="2962275"/>
          <p14:tracePt t="91469" x="2565400" y="2944813"/>
          <p14:tracePt t="91486" x="2573338" y="2944813"/>
          <p14:tracePt t="91503" x="2581275" y="2936875"/>
          <p14:tracePt t="91519" x="2590800" y="2919413"/>
          <p14:tracePt t="91536" x="2598738" y="2911475"/>
          <p14:tracePt t="91687" x="2581275" y="2894013"/>
          <p14:tracePt t="91695" x="2514600" y="2886075"/>
          <p14:tracePt t="91710" x="2463800" y="2860675"/>
          <p14:tracePt t="91711" x="2371725" y="2843213"/>
          <p14:tracePt t="91721" x="2286000" y="2835275"/>
          <p14:tracePt t="91737" x="2236788" y="2827338"/>
          <p14:tracePt t="91753" x="2176463" y="2809875"/>
          <p14:tracePt t="91770" x="2160588" y="2809875"/>
          <p14:tracePt t="91787" x="2143125" y="2809875"/>
          <p14:tracePt t="91804" x="2117725" y="2809875"/>
          <p14:tracePt t="91820" x="2076450" y="2809875"/>
          <p14:tracePt t="91837" x="2000250" y="2809875"/>
          <p14:tracePt t="91855" x="1990725" y="2809875"/>
          <p14:tracePt t="91870" x="1965325" y="2809875"/>
          <p14:tracePt t="91887" x="1957388" y="2809875"/>
          <p14:tracePt t="91959" x="1949450" y="2809875"/>
          <p14:tracePt t="91967" x="1931988" y="2801938"/>
          <p14:tracePt t="91975" x="1906588" y="2801938"/>
          <p14:tracePt t="91980" x="1890713" y="2801938"/>
          <p14:tracePt t="91987" x="1865313" y="2801938"/>
          <p14:tracePt t="92004" x="1830388" y="2792413"/>
          <p14:tracePt t="92021" x="1814513" y="2792413"/>
          <p14:tracePt t="92037" x="1789113" y="2792413"/>
          <p14:tracePt t="92054" x="1738313" y="2792413"/>
          <p14:tracePt t="92071" x="1636713" y="2792413"/>
          <p14:tracePt t="92088" x="1570038" y="2792413"/>
          <p14:tracePt t="92104" x="1493838" y="2792413"/>
          <p14:tracePt t="92121" x="1460500" y="2792413"/>
          <p14:tracePt t="92138" x="1435100" y="2792413"/>
          <p14:tracePt t="92247" x="1435100" y="2784475"/>
          <p14:tracePt t="92255" x="1435100" y="2776538"/>
          <p14:tracePt t="92263" x="1443038" y="2776538"/>
          <p14:tracePt t="92271" x="1450975" y="2767013"/>
          <p14:tracePt t="92278" x="1535113" y="2733675"/>
          <p14:tracePt t="92288" x="1644650" y="2725738"/>
          <p14:tracePt t="92305" x="1789113" y="2725738"/>
          <p14:tracePt t="92321" x="1898650" y="2725738"/>
          <p14:tracePt t="92338" x="1982788" y="2725738"/>
          <p14:tracePt t="92356" x="2016125" y="2725738"/>
          <p14:tracePt t="92372" x="2025650" y="2725738"/>
          <p14:tracePt t="92388" x="2041525" y="2725738"/>
          <p14:tracePt t="92405" x="2076450" y="2725738"/>
          <p14:tracePt t="92422" x="2160588" y="2725738"/>
          <p14:tracePt t="92438" x="2295525" y="2725738"/>
          <p14:tracePt t="92455" x="2354263" y="2725738"/>
          <p14:tracePt t="92472" x="2362200" y="2725738"/>
          <p14:tracePt t="92559" x="2371725" y="2725738"/>
          <p14:tracePt t="92647" x="2371725" y="2733675"/>
          <p14:tracePt t="92663" x="2371725" y="2741613"/>
          <p14:tracePt t="92687" x="2371725" y="2751138"/>
          <p14:tracePt t="92695" x="2362200" y="2751138"/>
          <p14:tracePt t="92711" x="2362200" y="2759075"/>
          <p14:tracePt t="92751" x="2354263" y="2759075"/>
          <p14:tracePt t="92775" x="2354263" y="2767013"/>
          <p14:tracePt t="92791" x="2346325" y="2767013"/>
          <p14:tracePt t="92919" x="2320925" y="2767013"/>
          <p14:tracePt t="92927" x="2286000" y="2776538"/>
          <p14:tracePt t="92935" x="2244725" y="2792413"/>
          <p14:tracePt t="92943" x="2066925" y="2817813"/>
          <p14:tracePt t="92956" x="1839913" y="2835275"/>
          <p14:tracePt t="92973" x="1662113" y="2852738"/>
          <p14:tracePt t="92990" x="1560513" y="2860675"/>
          <p14:tracePt t="93006" x="1544638" y="2860675"/>
          <p14:tracePt t="93127" x="1577975" y="2860675"/>
          <p14:tracePt t="93135" x="1620838" y="2860675"/>
          <p14:tracePt t="93146" x="1687513" y="2852738"/>
          <p14:tracePt t="93146" x="1771650" y="2835275"/>
          <p14:tracePt t="93157" x="1965325" y="2835275"/>
          <p14:tracePt t="93173" x="2076450" y="2835275"/>
          <p14:tracePt t="93190" x="2101850" y="2835275"/>
          <p14:tracePt t="93255" x="2101850" y="2843213"/>
          <p14:tracePt t="93271" x="2101850" y="2860675"/>
          <p14:tracePt t="93287" x="2101850" y="2886075"/>
          <p14:tracePt t="93297" x="2101850" y="2894013"/>
          <p14:tracePt t="93303" x="2101850" y="2919413"/>
          <p14:tracePt t="93307" x="2076450" y="2978150"/>
          <p14:tracePt t="93324" x="2033588" y="3036888"/>
          <p14:tracePt t="93340" x="2000250" y="3071813"/>
          <p14:tracePt t="93358" x="1941513" y="3163888"/>
          <p14:tracePt t="93374" x="1865313" y="3248025"/>
          <p14:tracePt t="93391" x="1687513" y="3443288"/>
          <p14:tracePt t="93408" x="1577975" y="3552825"/>
          <p14:tracePt t="93424" x="1468438" y="3644900"/>
          <p14:tracePt t="93441" x="1316038" y="3779838"/>
          <p14:tracePt t="93457" x="1282700" y="3813175"/>
          <p14:tracePt t="93474" x="1274763" y="3848100"/>
          <p14:tracePt t="93491" x="1239838" y="3889375"/>
          <p14:tracePt t="93508" x="1223963" y="3906838"/>
          <p14:tracePt t="93524" x="1206500" y="3932238"/>
          <p14:tracePt t="93541" x="1181100" y="3965575"/>
          <p14:tracePt t="93558" x="1165225" y="4008438"/>
          <p14:tracePt t="93574" x="1130300" y="4067175"/>
          <p14:tracePt t="93591" x="1096963" y="4117975"/>
          <p14:tracePt t="93608" x="1063625" y="4176713"/>
          <p14:tracePt t="93624" x="1054100" y="4210050"/>
          <p14:tracePt t="93641" x="1046163" y="4227513"/>
          <p14:tracePt t="93735" x="1054100" y="4219575"/>
          <p14:tracePt t="93743" x="1071563" y="4219575"/>
          <p14:tracePt t="93751" x="1122363" y="4202113"/>
          <p14:tracePt t="93758" x="1214438" y="4194175"/>
          <p14:tracePt t="93775" x="1450975" y="4159250"/>
          <p14:tracePt t="93792" x="1611313" y="4100513"/>
          <p14:tracePt t="93808" x="1755775" y="4075113"/>
          <p14:tracePt t="93825" x="1797050" y="4067175"/>
          <p14:tracePt t="93842" x="1804988" y="4067175"/>
          <p14:tracePt t="93983" x="1814513" y="4067175"/>
          <p14:tracePt t="93991" x="1822450" y="4067175"/>
          <p14:tracePt t="94007" x="1839913" y="4067175"/>
          <p14:tracePt t="94017" x="1865313" y="4067175"/>
          <p14:tracePt t="94023" x="1941513" y="4049713"/>
          <p14:tracePt t="94031" x="2025650" y="4049713"/>
          <p14:tracePt t="94047" x="2076450" y="4049713"/>
          <p14:tracePt t="94059" x="2117725" y="4049713"/>
          <p14:tracePt t="94076" x="2125663" y="4049713"/>
          <p14:tracePt t="94135" x="2135188" y="4049713"/>
          <p14:tracePt t="94143" x="2151063" y="4049713"/>
          <p14:tracePt t="94149" x="2176463" y="4049713"/>
          <p14:tracePt t="94159" x="2211388" y="4049713"/>
          <p14:tracePt t="94176" x="2227263" y="4049713"/>
          <p14:tracePt t="94599" x="2227263" y="4041775"/>
          <p14:tracePt t="94607" x="2211388" y="3998913"/>
          <p14:tracePt t="94615" x="2201863" y="3957638"/>
          <p14:tracePt t="94623" x="2168525" y="3914775"/>
          <p14:tracePt t="94628" x="2092325" y="3856038"/>
          <p14:tracePt t="94644" x="2058988" y="3787775"/>
          <p14:tracePt t="94661" x="2000250" y="3729038"/>
          <p14:tracePt t="94677" x="1965325" y="3678238"/>
          <p14:tracePt t="94694" x="1957388" y="3644900"/>
          <p14:tracePt t="94710" x="1941513" y="3603625"/>
          <p14:tracePt t="94727" x="1924050" y="3594100"/>
          <p14:tracePt t="94744" x="1924050" y="3578225"/>
          <p14:tracePt t="94760" x="1924050" y="3568700"/>
          <p14:tracePt t="94777" x="1906588" y="3552825"/>
          <p14:tracePt t="94794" x="1906588" y="3543300"/>
          <p14:tracePt t="94811" x="1906588" y="3535363"/>
          <p14:tracePt t="94827" x="1906588" y="3517900"/>
          <p14:tracePt t="94844" x="1916113" y="3492500"/>
          <p14:tracePt t="94861" x="1924050" y="3476625"/>
          <p14:tracePt t="94878" x="1924050" y="3459163"/>
          <p14:tracePt t="94894" x="1931988" y="3408363"/>
          <p14:tracePt t="94911" x="1931988" y="3382963"/>
          <p14:tracePt t="94928" x="1931988" y="3341688"/>
          <p14:tracePt t="94944" x="1931988" y="3324225"/>
          <p14:tracePt t="94961" x="1931988" y="3316288"/>
          <p14:tracePt t="94978" x="1924050" y="3308350"/>
          <p14:tracePt t="94994" x="1916113" y="3298825"/>
          <p14:tracePt t="95011" x="1916113" y="3290888"/>
          <p14:tracePt t="95028" x="1898650" y="3240088"/>
          <p14:tracePt t="95044" x="1898650" y="3206750"/>
          <p14:tracePt t="95061" x="1898650" y="3181350"/>
          <p14:tracePt t="95079" x="1898650" y="3171825"/>
          <p14:tracePt t="95095" x="1898650" y="3163888"/>
          <p14:tracePt t="95111" x="1898650" y="3148013"/>
          <p14:tracePt t="95128" x="1898650" y="3130550"/>
          <p14:tracePt t="95145" x="1924050" y="3105150"/>
          <p14:tracePt t="95162" x="1949450" y="3079750"/>
          <p14:tracePt t="95178" x="1982788" y="3071813"/>
          <p14:tracePt t="95195" x="2092325" y="3046413"/>
          <p14:tracePt t="95212" x="2160588" y="3046413"/>
          <p14:tracePt t="95228" x="2260600" y="3028950"/>
          <p14:tracePt t="95245" x="2320925" y="3028950"/>
          <p14:tracePt t="95262" x="2405063" y="3028950"/>
          <p14:tracePt t="95278" x="2514600" y="3028950"/>
          <p14:tracePt t="95295" x="2547938" y="3028950"/>
          <p14:tracePt t="95312" x="2557463" y="3028950"/>
          <p14:tracePt t="95687" x="2565400" y="3028950"/>
          <p14:tracePt t="96071" x="2557463" y="3028950"/>
          <p14:tracePt t="96079" x="2522538" y="3036888"/>
          <p14:tracePt t="96083" x="2481263" y="3046413"/>
          <p14:tracePt t="96097" x="2446338" y="3054350"/>
          <p14:tracePt t="96114" x="2420938" y="3054350"/>
          <p14:tracePt t="96130" x="2413000" y="3062288"/>
          <p14:tracePt t="96147" x="2387600" y="3071813"/>
          <p14:tracePt t="96164" x="2354263" y="3087688"/>
          <p14:tracePt t="96180" x="2336800" y="3087688"/>
          <p14:tracePt t="96197" x="2320925" y="3087688"/>
          <p14:tracePt t="96214" x="2320925" y="3097213"/>
          <p14:tracePt t="96231" x="2286000" y="3113088"/>
          <p14:tracePt t="96247" x="2236788" y="3122613"/>
          <p14:tracePt t="96264" x="2168525" y="3130550"/>
          <p14:tracePt t="96281" x="2101850" y="3130550"/>
          <p14:tracePt t="96297" x="2033588" y="3130550"/>
          <p14:tracePt t="96314" x="2008188" y="3130550"/>
          <p14:tracePt t="96331" x="2000250" y="3130550"/>
          <p14:tracePt t="96347" x="1990725" y="3130550"/>
          <p14:tracePt t="96364" x="1982788" y="3130550"/>
          <p14:tracePt t="96381" x="1974850" y="3130550"/>
          <p14:tracePt t="96381" x="1965325" y="3130550"/>
          <p14:tracePt t="96399" x="1957388" y="3130550"/>
          <p14:tracePt t="96414" x="1924050" y="3130550"/>
          <p14:tracePt t="96431" x="1898650" y="3122613"/>
          <p14:tracePt t="96448" x="1881188" y="3122613"/>
          <p14:tracePt t="96464" x="1873250" y="3122613"/>
          <p14:tracePt t="96481" x="1873250" y="3113088"/>
          <p14:tracePt t="96519" x="1865313" y="3113088"/>
          <p14:tracePt t="96567" x="1855788" y="3113088"/>
          <p14:tracePt t="96575" x="1847850" y="3113088"/>
          <p14:tracePt t="96583" x="1822450" y="3113088"/>
          <p14:tracePt t="96591" x="1814513" y="3113088"/>
          <p14:tracePt t="96598" x="1789113" y="3113088"/>
          <p14:tracePt t="96615" x="1746250" y="3105150"/>
          <p14:tracePt t="96632" x="1738313" y="3105150"/>
          <p14:tracePt t="96711" x="1746250" y="3105150"/>
          <p14:tracePt t="96719" x="1763713" y="3105150"/>
          <p14:tracePt t="96725" x="1814513" y="3105150"/>
          <p14:tracePt t="96732" x="1916113" y="3105150"/>
          <p14:tracePt t="96748" x="2051050" y="3105150"/>
          <p14:tracePt t="96765" x="2270125" y="3105150"/>
          <p14:tracePt t="96782" x="2471738" y="3105150"/>
          <p14:tracePt t="96799" x="2700338" y="3122613"/>
          <p14:tracePt t="96815" x="2708275" y="3122613"/>
          <p14:tracePt t="97559" x="2692400" y="3130550"/>
          <p14:tracePt t="97567" x="2682875" y="3138488"/>
          <p14:tracePt t="97568" x="2632075" y="3155950"/>
          <p14:tracePt t="97584" x="2573338" y="3171825"/>
          <p14:tracePt t="97601" x="2522538" y="3206750"/>
          <p14:tracePt t="97617" x="2489200" y="3214688"/>
          <p14:tracePt t="97634" x="2463800" y="3222625"/>
          <p14:tracePt t="97651" x="2420938" y="3257550"/>
          <p14:tracePt t="97667" x="2354263" y="3282950"/>
          <p14:tracePt t="97684" x="2252663" y="3349625"/>
          <p14:tracePt t="97701" x="2109788" y="3417888"/>
          <p14:tracePt t="97717" x="1982788" y="3476625"/>
          <p14:tracePt t="97734" x="1906588" y="3509963"/>
          <p14:tracePt t="97751" x="1898650" y="3509963"/>
          <p14:tracePt t="97767" x="1890713" y="3527425"/>
          <p14:tracePt t="97999" x="1890713" y="3535363"/>
          <p14:tracePt t="98247" x="1890713" y="3543300"/>
          <p14:tracePt t="98263" x="1890713" y="3552825"/>
          <p14:tracePt t="98271" x="1890713" y="3560763"/>
          <p14:tracePt t="98275" x="1890713" y="3568700"/>
          <p14:tracePt t="98285" x="1890713" y="3603625"/>
          <p14:tracePt t="98302" x="1890713" y="3644900"/>
          <p14:tracePt t="98319" x="1906588" y="3729038"/>
          <p14:tracePt t="98335" x="1916113" y="3797300"/>
          <p14:tracePt t="98352" x="1924050" y="3863975"/>
          <p14:tracePt t="98369" x="1924050" y="3906838"/>
          <p14:tracePt t="98387" x="1924050" y="4008438"/>
          <p14:tracePt t="98403" x="1916113" y="4075113"/>
          <p14:tracePt t="98420" x="1916113" y="4108450"/>
          <p14:tracePt t="98437" x="1916113" y="4143375"/>
          <p14:tracePt t="98453" x="1916113" y="4159250"/>
          <p14:tracePt t="98470" x="1916113" y="4168775"/>
          <p14:tracePt t="98552" x="1916113" y="4176713"/>
          <p14:tracePt t="98560" x="1916113" y="4184650"/>
          <p14:tracePt t="98576" x="1924050" y="4202113"/>
          <p14:tracePt t="98587" x="1931988" y="4210050"/>
          <p14:tracePt t="98592" x="1941513" y="4219575"/>
          <p14:tracePt t="98604" x="1941513" y="4227513"/>
          <p14:tracePt t="98620" x="1949450" y="4227513"/>
          <p14:tracePt t="98637" x="1965325" y="4227513"/>
          <p14:tracePt t="98654" x="2092325" y="4143375"/>
          <p14:tracePt t="98671" x="2211388" y="4049713"/>
          <p14:tracePt t="98687" x="2320925" y="3873500"/>
          <p14:tracePt t="98704" x="2346325" y="3738563"/>
          <p14:tracePt t="98721" x="2346325" y="3568700"/>
          <p14:tracePt t="98737" x="2346325" y="3443288"/>
          <p14:tracePt t="98754" x="2346325" y="3349625"/>
          <p14:tracePt t="98771" x="2362200" y="3257550"/>
          <p14:tracePt t="98787" x="2371725" y="3197225"/>
          <p14:tracePt t="98804" x="2371725" y="3181350"/>
          <p14:tracePt t="98821" x="2379663" y="3171825"/>
          <p14:tracePt t="98928" x="2387600" y="3181350"/>
          <p14:tracePt t="98936" x="2387600" y="3189288"/>
          <p14:tracePt t="98952" x="2387600" y="3197225"/>
          <p14:tracePt t="98953" x="2397125" y="3206750"/>
          <p14:tracePt t="98971" x="2405063" y="3214688"/>
          <p14:tracePt t="98972" x="2413000" y="3232150"/>
          <p14:tracePt t="98988" x="2430463" y="3265488"/>
          <p14:tracePt t="99005" x="2438400" y="3282950"/>
          <p14:tracePt t="99022" x="2446338" y="3316288"/>
          <p14:tracePt t="99038" x="2455863" y="3341688"/>
          <p14:tracePt t="99055" x="2471738" y="3408363"/>
          <p14:tracePt t="99072" x="2489200" y="3492500"/>
          <p14:tracePt t="99088" x="2506663" y="3578225"/>
          <p14:tracePt t="99105" x="2506663" y="3644900"/>
          <p14:tracePt t="99122" x="2506663" y="3687763"/>
          <p14:tracePt t="99138" x="2506663" y="3703638"/>
          <p14:tracePt t="99155" x="2506663" y="3713163"/>
          <p14:tracePt t="99172" x="2506663" y="3729038"/>
          <p14:tracePt t="99188" x="2506663" y="3738563"/>
          <p14:tracePt t="99205" x="2506663" y="3763963"/>
          <p14:tracePt t="99222" x="2506663" y="3771900"/>
          <p14:tracePt t="99238" x="2506663" y="3848100"/>
          <p14:tracePt t="99255" x="2489200" y="3906838"/>
          <p14:tracePt t="99272" x="2481263" y="3957638"/>
          <p14:tracePt t="99289" x="2471738" y="3990975"/>
          <p14:tracePt t="99305" x="2455863" y="4033838"/>
          <p14:tracePt t="99322" x="2438400" y="4075113"/>
          <p14:tracePt t="99339" x="2430463" y="4100513"/>
          <p14:tracePt t="99356" x="2397125" y="4143375"/>
          <p14:tracePt t="99372" x="2387600" y="4176713"/>
          <p14:tracePt t="99389" x="2379663" y="4194175"/>
          <p14:tracePt t="99406" x="2354263" y="4227513"/>
          <p14:tracePt t="99422" x="2336800" y="4243388"/>
          <p14:tracePt t="99422" x="2336800" y="4252913"/>
          <p14:tracePt t="99441" x="2328863" y="4268788"/>
          <p14:tracePt t="99456" x="2320925" y="4278313"/>
          <p14:tracePt t="99473" x="2320925" y="4286250"/>
          <p14:tracePt t="99489" x="2311400" y="4294188"/>
          <p14:tracePt t="99544" x="2311400" y="4303713"/>
          <p14:tracePt t="99872" x="2311400" y="4294188"/>
          <p14:tracePt t="99888" x="2311400" y="4286250"/>
          <p14:tracePt t="99904" x="2311400" y="4278313"/>
          <p14:tracePt t="99913" x="2311400" y="4268788"/>
          <p14:tracePt t="99920" x="2311400" y="4260850"/>
          <p14:tracePt t="99924" x="2311400" y="4252913"/>
          <p14:tracePt t="99941" x="2311400" y="4219575"/>
          <p14:tracePt t="99957" x="2311400" y="4168775"/>
          <p14:tracePt t="99974" x="2328863" y="4100513"/>
          <p14:tracePt t="99990" x="2336800" y="4049713"/>
          <p14:tracePt t="100007" x="2346325" y="3957638"/>
          <p14:tracePt t="100024" x="2371725" y="3906838"/>
          <p14:tracePt t="100040" x="2379663" y="3848100"/>
          <p14:tracePt t="100057" x="2397125" y="3797300"/>
          <p14:tracePt t="100074" x="2405063" y="3738563"/>
          <p14:tracePt t="100091" x="2405063" y="3662363"/>
          <p14:tracePt t="100107" x="2405063" y="3594100"/>
          <p14:tracePt t="100124" x="2405063" y="3517900"/>
          <p14:tracePt t="100141" x="2405063" y="3417888"/>
          <p14:tracePt t="100158" x="2379663" y="3349625"/>
          <p14:tracePt t="100174" x="2371725" y="3273425"/>
          <p14:tracePt t="100191" x="2354263" y="3214688"/>
          <p14:tracePt t="100191" x="2346325" y="3206750"/>
          <p14:tracePt t="100208" x="2346325" y="3181350"/>
          <p14:tracePt t="100224" x="2328863" y="3163888"/>
          <p14:tracePt t="100241" x="2311400" y="3130550"/>
          <p14:tracePt t="100258" x="2295525" y="3105150"/>
          <p14:tracePt t="100274" x="2270125" y="3079750"/>
          <p14:tracePt t="100291" x="2252663" y="3071813"/>
          <p14:tracePt t="100308" x="2236788" y="3036888"/>
          <p14:tracePt t="100325" x="2211388" y="3021013"/>
          <p14:tracePt t="100341" x="2193925" y="3011488"/>
          <p14:tracePt t="100358" x="2185988" y="3003550"/>
          <p14:tracePt t="100375" x="2176463" y="2995613"/>
          <p14:tracePt t="100391" x="2151063" y="2987675"/>
          <p14:tracePt t="100408" x="2125663" y="2970213"/>
          <p14:tracePt t="100425" x="2084388" y="2962275"/>
          <p14:tracePt t="100441" x="2033588" y="2936875"/>
          <p14:tracePt t="100459" x="2000250" y="2927350"/>
          <p14:tracePt t="100475" x="1974850" y="2911475"/>
          <p14:tracePt t="100491" x="1957388" y="2911475"/>
          <p14:tracePt t="100508" x="1941513" y="2894013"/>
          <p14:tracePt t="100525" x="1916113" y="2876550"/>
          <p14:tracePt t="100542" x="1881188" y="2860675"/>
          <p14:tracePt t="100558" x="1847850" y="2843213"/>
          <p14:tracePt t="100575" x="1814513" y="2817813"/>
          <p14:tracePt t="100592" x="1804988" y="2817813"/>
          <p14:tracePt t="100609" x="1804988" y="2809875"/>
          <p14:tracePt t="100776" x="1804988" y="2792413"/>
          <p14:tracePt t="100784" x="1822450" y="2784475"/>
          <p14:tracePt t="100791" x="1873250" y="2759075"/>
          <p14:tracePt t="100809" x="1965325" y="2759075"/>
          <p14:tracePt t="100809" x="2076450" y="2751138"/>
          <p14:tracePt t="100826" x="2160588" y="2741613"/>
          <p14:tracePt t="100842" x="2193925" y="2741613"/>
          <p14:tracePt t="100859" x="2201863" y="2741613"/>
          <p14:tracePt t="101104" x="2201863" y="2733675"/>
          <p14:tracePt t="101116" x="2211388" y="2716213"/>
          <p14:tracePt t="101116" x="2219325" y="2708275"/>
          <p14:tracePt t="101136" x="2227263" y="2692400"/>
          <p14:tracePt t="101144" x="2236788" y="2682875"/>
          <p14:tracePt t="101151" x="2236788" y="2674938"/>
          <p14:tracePt t="101160" x="2244725" y="2649538"/>
          <p14:tracePt t="101177" x="2252663" y="2632075"/>
          <p14:tracePt t="101264" x="2252663" y="2641600"/>
          <p14:tracePt t="101279" x="2252663" y="2657475"/>
          <p14:tracePt t="101288" x="2252663" y="2692400"/>
          <p14:tracePt t="101296" x="2236788" y="2741613"/>
          <p14:tracePt t="101304" x="2236788" y="2776538"/>
          <p14:tracePt t="101311" x="2201863" y="2876550"/>
          <p14:tracePt t="101327" x="2117725" y="3087688"/>
          <p14:tracePt t="101344" x="2076450" y="3206750"/>
          <p14:tracePt t="101360" x="2033588" y="3308350"/>
          <p14:tracePt t="101377" x="2000250" y="3425825"/>
          <p14:tracePt t="101394" x="1982788" y="3492500"/>
          <p14:tracePt t="101410" x="1974850" y="3527425"/>
          <p14:tracePt t="101427" x="1965325" y="3568700"/>
          <p14:tracePt t="101444" x="1965325" y="3603625"/>
          <p14:tracePt t="101460" x="1957388" y="3627438"/>
          <p14:tracePt t="101479" x="1957388" y="3644900"/>
          <p14:tracePt t="101494" x="1957388" y="3670300"/>
          <p14:tracePt t="101511" x="1957388" y="3695700"/>
          <p14:tracePt t="101527" x="1957388" y="3713163"/>
          <p14:tracePt t="101544" x="1957388" y="3738563"/>
          <p14:tracePt t="101561" x="1957388" y="3746500"/>
          <p14:tracePt t="101600" x="1957388" y="3754438"/>
          <p14:tracePt t="101728" x="1965325" y="3729038"/>
          <p14:tracePt t="101735" x="1965325" y="3721100"/>
          <p14:tracePt t="101752" x="1965325" y="3713163"/>
          <p14:tracePt t="101760" x="1965325" y="3703638"/>
          <p14:tracePt t="101808" x="1949450" y="3703638"/>
          <p14:tracePt t="101817" x="1916113" y="3695700"/>
          <p14:tracePt t="101824" x="1873250" y="3670300"/>
          <p14:tracePt t="101828" x="1804988" y="3627438"/>
          <p14:tracePt t="101845" x="1720850" y="3578225"/>
          <p14:tracePt t="101861" x="1687513" y="3535363"/>
          <p14:tracePt t="101878" x="1670050" y="3502025"/>
          <p14:tracePt t="101895" x="1662113" y="3468688"/>
          <p14:tracePt t="101912" x="1662113" y="3443288"/>
          <p14:tracePt t="101928" x="1662113" y="3408363"/>
          <p14:tracePt t="101945" x="1662113" y="3392488"/>
          <p14:tracePt t="101962" x="1662113" y="3367088"/>
          <p14:tracePt t="101980" x="1662113" y="3357563"/>
          <p14:tracePt t="101995" x="1654175" y="3341688"/>
          <p14:tracePt t="102012" x="1654175" y="3332163"/>
          <p14:tracePt t="102028" x="1654175" y="3298825"/>
          <p14:tracePt t="102045" x="1654175" y="3265488"/>
          <p14:tracePt t="102062" x="1654175" y="3222625"/>
          <p14:tracePt t="102078" x="1644650" y="3181350"/>
          <p14:tracePt t="102095" x="1644650" y="3163888"/>
          <p14:tracePt t="102224" x="1644650" y="3155950"/>
          <p14:tracePt t="102240" x="1644650" y="3148013"/>
          <p14:tracePt t="102256" x="1644650" y="3138488"/>
          <p14:tracePt t="102264" x="1644650" y="3130550"/>
          <p14:tracePt t="102280" x="1644650" y="3122613"/>
          <p14:tracePt t="102286" x="1644650" y="3113088"/>
          <p14:tracePt t="102344" x="1644650" y="3105150"/>
          <p14:tracePt t="102352" x="1654175" y="3105150"/>
          <p14:tracePt t="102415" x="1670050" y="3105150"/>
          <p14:tracePt t="102424" x="1679575" y="3097213"/>
          <p14:tracePt t="102432" x="1695450" y="3087688"/>
          <p14:tracePt t="102440" x="1720850" y="3087688"/>
          <p14:tracePt t="102446" x="1865313" y="3087688"/>
          <p14:tracePt t="102463" x="1974850" y="3087688"/>
          <p14:tracePt t="102480" x="2025650" y="3087688"/>
          <p14:tracePt t="102497" x="2084388" y="3087688"/>
          <p14:tracePt t="102513" x="2143125" y="3087688"/>
          <p14:tracePt t="102530" x="2201863" y="3097213"/>
          <p14:tracePt t="102546" x="2252663" y="3097213"/>
          <p14:tracePt t="102563" x="2295525" y="3097213"/>
          <p14:tracePt t="102580" x="2328863" y="3113088"/>
          <p14:tracePt t="102596" x="2354263" y="3113088"/>
          <p14:tracePt t="102613" x="2371725" y="3122613"/>
          <p14:tracePt t="102630" x="2379663" y="3122613"/>
          <p14:tracePt t="102647" x="2397125" y="3122613"/>
          <p14:tracePt t="102696" x="2405063" y="3122613"/>
          <p14:tracePt t="102719" x="2413000" y="3122613"/>
          <p14:tracePt t="102743" x="2420938" y="3122613"/>
          <p14:tracePt t="102759" x="2430463" y="3122613"/>
          <p14:tracePt t="102784" x="2438400" y="3122613"/>
          <p14:tracePt t="102807" x="2463800" y="3122613"/>
          <p14:tracePt t="102824" x="2471738" y="3122613"/>
          <p14:tracePt t="102839" x="2481263" y="3122613"/>
          <p14:tracePt t="102847" x="2489200" y="3122613"/>
          <p14:tracePt t="102856" x="2506663" y="3113088"/>
          <p14:tracePt t="102864" x="2514600" y="3113088"/>
          <p14:tracePt t="102880" x="2532063" y="3105150"/>
          <p14:tracePt t="102897" x="2540000" y="3097213"/>
          <p14:tracePt t="102914" x="2557463" y="3097213"/>
          <p14:tracePt t="102931" x="2557463" y="3087688"/>
          <p14:tracePt t="102947" x="2565400" y="3079750"/>
          <p14:tracePt t="102964" x="2573338" y="3071813"/>
          <p14:tracePt t="102981" x="2573338" y="3062288"/>
          <p14:tracePt t="102999" x="2581275" y="3062288"/>
          <p14:tracePt t="103014" x="2581275" y="3054350"/>
          <p14:tracePt t="103176" x="2581275" y="3087688"/>
          <p14:tracePt t="103183" x="2581275" y="3113088"/>
          <p14:tracePt t="103198" x="2581275" y="3163888"/>
          <p14:tracePt t="103198" x="2557463" y="3248025"/>
          <p14:tracePt t="103215" x="2522538" y="3367088"/>
          <p14:tracePt t="103231" x="2522538" y="3400425"/>
          <p14:tracePt t="103248" x="2506663" y="3484563"/>
          <p14:tracePt t="103265" x="2506663" y="3535363"/>
          <p14:tracePt t="103281" x="2506663" y="3578225"/>
          <p14:tracePt t="103298" x="2506663" y="3619500"/>
          <p14:tracePt t="103315" x="2506663" y="3678238"/>
          <p14:tracePt t="103331" x="2506663" y="3746500"/>
          <p14:tracePt t="103348" x="2506663" y="3813175"/>
          <p14:tracePt t="103365" x="2506663" y="3873500"/>
          <p14:tracePt t="103382" x="2514600" y="3940175"/>
          <p14:tracePt t="103398" x="2522538" y="3998913"/>
          <p14:tracePt t="103415" x="2547938" y="4092575"/>
          <p14:tracePt t="103432" x="2547938" y="4159250"/>
          <p14:tracePt t="103448" x="2557463" y="4202113"/>
          <p14:tracePt t="103465" x="2557463" y="4227513"/>
          <p14:tracePt t="103482" x="2557463" y="4235450"/>
          <p14:tracePt t="103499" x="2557463" y="4243388"/>
          <p14:tracePt t="103576" x="2557463" y="4252913"/>
          <p14:tracePt t="103664" x="2557463" y="4260850"/>
          <p14:tracePt t="103672" x="2540000" y="4294188"/>
          <p14:tracePt t="103682" x="2497138" y="4329113"/>
          <p14:tracePt t="103683" x="2420938" y="4403725"/>
          <p14:tracePt t="103699" x="2362200" y="4479925"/>
          <p14:tracePt t="103716" x="2320925" y="4522788"/>
          <p14:tracePt t="103733" x="2286000" y="4556125"/>
          <p14:tracePt t="103749" x="2236788" y="4598988"/>
          <p14:tracePt t="103766" x="2211388" y="4624388"/>
          <p14:tracePt t="103782" x="2176463" y="4649788"/>
          <p14:tracePt t="103799" x="2092325" y="4683125"/>
          <p14:tracePt t="103816" x="2051050" y="4700588"/>
          <p14:tracePt t="103833" x="2025650" y="4700588"/>
          <p14:tracePt t="103849" x="2000250" y="4708525"/>
          <p14:tracePt t="103866" x="1982788" y="4708525"/>
          <p14:tracePt t="103883" x="1957388" y="4716463"/>
          <p14:tracePt t="103900" x="1949450" y="4716463"/>
          <p14:tracePt t="103916" x="1931988" y="4716463"/>
          <p14:tracePt t="103933" x="1924050" y="4716463"/>
          <p14:tracePt t="103950" x="1906588" y="4716463"/>
          <p14:tracePt t="103966" x="1890713" y="4716463"/>
          <p14:tracePt t="103983" x="1873250" y="4716463"/>
          <p14:tracePt t="104023" x="1865313" y="4716463"/>
          <p14:tracePt t="104047" x="1855788" y="4716463"/>
          <p14:tracePt t="104063" x="1847850" y="4716463"/>
          <p14:tracePt t="104071" x="1814513" y="4700588"/>
          <p14:tracePt t="104079" x="1781175" y="4675188"/>
          <p14:tracePt t="104087" x="1730375" y="4573588"/>
          <p14:tracePt t="104100" x="1670050" y="4337050"/>
          <p14:tracePt t="104117" x="1662113" y="4100513"/>
          <p14:tracePt t="104133" x="1771650" y="3898900"/>
          <p14:tracePt t="104150" x="1855788" y="3738563"/>
          <p14:tracePt t="104167" x="1906588" y="3603625"/>
          <p14:tracePt t="104183" x="1916113" y="3543300"/>
          <p14:tracePt t="104200" x="1916113" y="3527425"/>
          <p14:tracePt t="104217" x="1924050" y="3509963"/>
          <p14:tracePt t="104359" x="1924050" y="3502025"/>
          <p14:tracePt t="104376" x="1931988" y="3492500"/>
          <p14:tracePt t="104384" x="1931988" y="3484563"/>
          <p14:tracePt t="104415" x="1949450" y="3476625"/>
          <p14:tracePt t="104439" x="1957388" y="3468688"/>
          <p14:tracePt t="104495" x="1965325" y="3468688"/>
          <p14:tracePt t="104511" x="1982788" y="3468688"/>
          <p14:tracePt t="104519" x="2000250" y="3468688"/>
          <p14:tracePt t="104534" x="2025650" y="3468688"/>
          <p14:tracePt t="104535" x="2058988" y="3468688"/>
          <p14:tracePt t="104551" x="2151063" y="3468688"/>
          <p14:tracePt t="104568" x="2211388" y="3468688"/>
          <p14:tracePt t="104584" x="2295525" y="3468688"/>
          <p14:tracePt t="104601" x="2354263" y="3468688"/>
          <p14:tracePt t="105143" x="2320925" y="3492500"/>
          <p14:tracePt t="105151" x="2303463" y="3509963"/>
          <p14:tracePt t="105159" x="2252663" y="3560763"/>
          <p14:tracePt t="105160" x="2227263" y="3603625"/>
          <p14:tracePt t="105169" x="2151063" y="3687763"/>
          <p14:tracePt t="105186" x="2092325" y="3754438"/>
          <p14:tracePt t="105202" x="2041525" y="3838575"/>
          <p14:tracePt t="105219" x="2016125" y="3914775"/>
          <p14:tracePt t="105236" x="1990725" y="3965575"/>
          <p14:tracePt t="105253" x="1982788" y="4024313"/>
          <p14:tracePt t="105269" x="1949450" y="4059238"/>
          <p14:tracePt t="105286" x="1941513" y="4092575"/>
          <p14:tracePt t="105303" x="1916113" y="4133850"/>
          <p14:tracePt t="105320" x="1898650" y="4151313"/>
          <p14:tracePt t="105336" x="1881188" y="4176713"/>
          <p14:tracePt t="105353" x="1873250" y="4194175"/>
          <p14:tracePt t="105369" x="1847850" y="4219575"/>
          <p14:tracePt t="105386" x="1814513" y="4260850"/>
          <p14:tracePt t="105403" x="1781175" y="4294188"/>
          <p14:tracePt t="105420" x="1755775" y="4319588"/>
          <p14:tracePt t="105436" x="1746250" y="4337050"/>
          <p14:tracePt t="105453" x="1720850" y="4354513"/>
          <p14:tracePt t="105470" x="1712913" y="4354513"/>
          <p14:tracePt t="105486" x="1704975" y="4362450"/>
          <p14:tracePt t="105503" x="1687513" y="4370388"/>
          <p14:tracePt t="105520" x="1679575" y="4370388"/>
          <p14:tracePt t="105538" x="1670050" y="4379913"/>
          <p14:tracePt t="105639" x="1670050" y="4387850"/>
          <p14:tracePt t="105647" x="1670050" y="4395788"/>
          <p14:tracePt t="105655" x="1670050" y="4403725"/>
          <p14:tracePt t="105663" x="1670050" y="4413250"/>
          <p14:tracePt t="105670" x="1670050" y="4429125"/>
          <p14:tracePt t="105687" x="1670050" y="4454525"/>
          <p14:tracePt t="105704" x="1670050" y="4479925"/>
          <p14:tracePt t="105720" x="1670050" y="4489450"/>
          <p14:tracePt t="105775" x="1670050" y="4497388"/>
          <p14:tracePt t="105783" x="1670050" y="4505325"/>
          <p14:tracePt t="105799" x="1670050" y="4514850"/>
          <p14:tracePt t="105815" x="1670050" y="4522788"/>
          <p14:tracePt t="105823" x="1670050" y="4530725"/>
          <p14:tracePt t="105839" x="1679575" y="4530725"/>
          <p14:tracePt t="105847" x="1695450" y="4540250"/>
          <p14:tracePt t="105855" x="1738313" y="4540250"/>
          <p14:tracePt t="105871" x="1814513" y="4564063"/>
          <p14:tracePt t="105888" x="1830388" y="4564063"/>
          <p14:tracePt t="105904" x="1839913" y="4564063"/>
          <p14:tracePt t="105967" x="1847850" y="4564063"/>
          <p14:tracePt t="106127" x="1855788" y="4564063"/>
          <p14:tracePt t="106151" x="1865313" y="4564063"/>
          <p14:tracePt t="106161" x="1873250" y="4564063"/>
          <p14:tracePt t="106161" x="1881188" y="4564063"/>
          <p14:tracePt t="106171" x="1898650" y="4556125"/>
          <p14:tracePt t="106188" x="1931988" y="4540250"/>
          <p14:tracePt t="106205" x="1990725" y="4497388"/>
          <p14:tracePt t="106222" x="2025650" y="4464050"/>
          <p14:tracePt t="106238" x="2125663" y="4387850"/>
          <p14:tracePt t="106255" x="2346325" y="4202113"/>
          <p14:tracePt t="106272" x="2497138" y="4067175"/>
          <p14:tracePt t="106288" x="2649538" y="3948113"/>
          <p14:tracePt t="106305" x="2725738" y="3873500"/>
          <p14:tracePt t="106322" x="2817813" y="3779838"/>
          <p14:tracePt t="106339" x="2868613" y="3713163"/>
          <p14:tracePt t="106355" x="2901950" y="3611563"/>
          <p14:tracePt t="106372" x="2927350" y="3502025"/>
          <p14:tracePt t="106389" x="3003550" y="3357563"/>
          <p14:tracePt t="106405" x="3079750" y="3248025"/>
          <p14:tracePt t="106422" x="3173413" y="3171825"/>
          <p14:tracePt t="106439" x="3240088" y="3079750"/>
          <p14:tracePt t="106456" x="3265488" y="3036888"/>
          <p14:tracePt t="106472" x="3273425" y="2987675"/>
          <p14:tracePt t="106489" x="3282950" y="2944813"/>
          <p14:tracePt t="106506" x="3282950" y="2919413"/>
          <p14:tracePt t="106523" x="3282950" y="2860675"/>
          <p14:tracePt t="106540" x="3282950" y="2827338"/>
          <p14:tracePt t="106556" x="3308350" y="2784475"/>
          <p14:tracePt t="106572" x="3316288" y="2741613"/>
          <p14:tracePt t="106589" x="3324225" y="2708275"/>
          <p14:tracePt t="106606" x="3333750" y="2682875"/>
          <p14:tracePt t="106623" x="3341688" y="2657475"/>
          <p14:tracePt t="106640" x="3349625" y="2641600"/>
          <p14:tracePt t="106656" x="3349625" y="2632075"/>
          <p14:tracePt t="106673" x="3349625" y="2624138"/>
          <p14:tracePt t="106689" x="3349625" y="2616200"/>
          <p14:tracePt t="106706" x="3349625" y="2606675"/>
          <p14:tracePt t="106847" x="3349625" y="2616200"/>
          <p14:tracePt t="106855" x="3349625" y="2624138"/>
          <p14:tracePt t="106863" x="3349625" y="2632075"/>
          <p14:tracePt t="106873" x="3341688" y="2657475"/>
          <p14:tracePt t="106873" x="3298825" y="2682875"/>
          <p14:tracePt t="106890" x="3214688" y="2716213"/>
          <p14:tracePt t="106907" x="3122613" y="2741613"/>
          <p14:tracePt t="106923" x="3003550" y="2767013"/>
          <p14:tracePt t="106940" x="2911475" y="2767013"/>
          <p14:tracePt t="106957" x="2868613" y="2776538"/>
          <p14:tracePt t="106973" x="2860675" y="2784475"/>
          <p14:tracePt t="106990" x="2852738" y="2792413"/>
          <p14:tracePt t="107079" x="2868613" y="2784475"/>
          <p14:tracePt t="107087" x="2901950" y="2776538"/>
          <p14:tracePt t="107097" x="2936875" y="2751138"/>
          <p14:tracePt t="107097" x="3003550" y="2725738"/>
          <p14:tracePt t="107107" x="3113088" y="2682875"/>
          <p14:tracePt t="107124" x="3206750" y="2649538"/>
          <p14:tracePt t="107140" x="3273425" y="2624138"/>
          <p14:tracePt t="107157" x="3333750" y="2616200"/>
          <p14:tracePt t="107174" x="3400425" y="2606675"/>
          <p14:tracePt t="107191" x="3468688" y="2590800"/>
          <p14:tracePt t="107207" x="3494088" y="2590800"/>
          <p14:tracePt t="107224" x="3502025" y="2590800"/>
          <p14:tracePt t="107287" x="3509963" y="2598738"/>
          <p14:tracePt t="107295" x="3509963" y="2632075"/>
          <p14:tracePt t="107303" x="3509963" y="2674938"/>
          <p14:tracePt t="107311" x="3509963" y="2725738"/>
          <p14:tracePt t="107311" x="3509963" y="2767013"/>
          <p14:tracePt t="107327" x="3509963" y="2817813"/>
          <p14:tracePt t="107341" x="3509963" y="2860675"/>
          <p14:tracePt t="107343" x="3509963" y="2987675"/>
          <p14:tracePt t="107358" x="3509963" y="3079750"/>
          <p14:tracePt t="107374" x="3509963" y="3171825"/>
          <p14:tracePt t="107374" x="3509963" y="3206750"/>
          <p14:tracePt t="107391" x="3509963" y="3298825"/>
          <p14:tracePt t="107408" x="3494088" y="3433763"/>
          <p14:tracePt t="107424" x="3443288" y="3586163"/>
          <p14:tracePt t="107441" x="3417888" y="3746500"/>
          <p14:tracePt t="107458" x="3400425" y="3856038"/>
          <p14:tracePt t="107475" x="3400425" y="3924300"/>
          <p14:tracePt t="107491" x="3400425" y="3973513"/>
          <p14:tracePt t="107508" x="3400425" y="4016375"/>
          <p14:tracePt t="107525" x="3400425" y="4041775"/>
          <p14:tracePt t="107541" x="3400425" y="4067175"/>
          <p14:tracePt t="107541" x="3400425" y="4092575"/>
          <p14:tracePt t="107560" x="3400425" y="4108450"/>
          <p14:tracePt t="107575" x="3400425" y="4143375"/>
          <p14:tracePt t="107592" x="3400425" y="4151313"/>
          <p14:tracePt t="107608" x="3400425" y="4159250"/>
          <p14:tracePt t="107647" x="3400425" y="4168775"/>
          <p14:tracePt t="107655" x="3392488" y="4176713"/>
          <p14:tracePt t="107675" x="3357563" y="4252913"/>
          <p14:tracePt t="107676" x="3273425" y="4329113"/>
          <p14:tracePt t="107692" x="3214688" y="4370388"/>
          <p14:tracePt t="107709" x="3206750" y="4387850"/>
          <p14:tracePt t="107791" x="3206750" y="4395788"/>
          <p14:tracePt t="107799" x="3206750" y="4413250"/>
          <p14:tracePt t="107809" x="3206750" y="4429125"/>
          <p14:tracePt t="107809" x="3206750" y="4464050"/>
          <p14:tracePt t="107825" x="3206750" y="4497388"/>
          <p14:tracePt t="107842" x="3206750" y="4522788"/>
          <p14:tracePt t="107859" x="3206750" y="4564063"/>
          <p14:tracePt t="107876" x="3206750" y="4581525"/>
          <p14:tracePt t="107892" x="3206750" y="4589463"/>
          <p14:tracePt t="107959" x="3206750" y="4581525"/>
          <p14:tracePt t="107967" x="3206750" y="4573588"/>
          <p14:tracePt t="107967" x="3206750" y="4564063"/>
          <p14:tracePt t="107983" x="3206750" y="4540250"/>
          <p14:tracePt t="107995" x="3206750" y="4522788"/>
          <p14:tracePt t="108009" x="3206750" y="4514850"/>
          <p14:tracePt t="108026" x="3206750" y="4505325"/>
          <p14:tracePt t="108043" x="3206750" y="4489450"/>
          <p14:tracePt t="108079" x="3206750" y="4479925"/>
          <p14:tracePt t="108111" x="3206750" y="4471988"/>
          <p14:tracePt t="108119" x="3206750" y="4464050"/>
          <p14:tracePt t="108126" x="3214688" y="4454525"/>
          <p14:tracePt t="108143" x="3222625" y="4454525"/>
          <p14:tracePt t="108143" x="3459163" y="4421188"/>
          <p14:tracePt t="108160" x="3527425" y="4421188"/>
          <p14:tracePt t="108176" x="3568700" y="4446588"/>
          <p14:tracePt t="108193" x="3568700" y="4454525"/>
          <p14:tracePt t="108210" x="3568700" y="4464050"/>
          <p14:tracePt t="108263" x="3586163" y="4464050"/>
          <p14:tracePt t="108271" x="3603625" y="4464050"/>
          <p14:tracePt t="108279" x="3629025" y="4454525"/>
          <p14:tracePt t="108293" x="3644900" y="4454525"/>
          <p14:tracePt t="108293" x="3687763" y="4454525"/>
          <p14:tracePt t="108310" x="3713163" y="4454525"/>
          <p14:tracePt t="108327" x="3754438" y="4454525"/>
          <p14:tracePt t="108343" x="3771900" y="4454525"/>
          <p14:tracePt t="108360" x="3797300" y="4454525"/>
          <p14:tracePt t="108377" x="3838575" y="4454525"/>
          <p14:tracePt t="108393" x="3949700" y="4454525"/>
          <p14:tracePt t="108410" x="4041775" y="4446588"/>
          <p14:tracePt t="108427" x="4133850" y="4446588"/>
          <p14:tracePt t="108443" x="4194175" y="4446588"/>
          <p14:tracePt t="108460" x="4219575" y="4464050"/>
          <p14:tracePt t="108477" x="4235450" y="4497388"/>
          <p14:tracePt t="108494" x="4252913" y="4522788"/>
          <p14:tracePt t="108510" x="4294188" y="4589463"/>
          <p14:tracePt t="108527" x="4319588" y="4614863"/>
          <p14:tracePt t="108544" x="4344988" y="4649788"/>
          <p14:tracePt t="108560" x="4362450" y="4665663"/>
          <p14:tracePt t="108579" x="4362450" y="4675188"/>
          <p14:tracePt t="108594" x="4370388" y="4683125"/>
          <p14:tracePt t="108611" x="4370388" y="4700588"/>
          <p14:tracePt t="108627" x="4370388" y="4741863"/>
          <p14:tracePt t="108644" x="4370388" y="4775200"/>
          <p14:tracePt t="108661" x="4370388" y="4792663"/>
          <p14:tracePt t="108695" x="4370388" y="4800600"/>
          <p14:tracePt t="108799" x="4362450" y="4800600"/>
          <p14:tracePt t="108808" x="4344988" y="4800600"/>
          <p14:tracePt t="108823" x="4337050" y="4800600"/>
          <p14:tracePt t="108834" x="4329113" y="4800600"/>
          <p14:tracePt t="108844" x="4319588" y="4800600"/>
          <p14:tracePt t="108845" x="4311650" y="4792663"/>
          <p14:tracePt t="108861" x="4294188" y="4784725"/>
          <p14:tracePt t="108878" x="4294188" y="4775200"/>
          <p14:tracePt t="108895" x="4286250" y="4767263"/>
          <p14:tracePt t="108999" x="4286250" y="4775200"/>
          <p14:tracePt t="109007" x="4286250" y="4784725"/>
          <p14:tracePt t="109023" x="4286250" y="4792663"/>
          <p14:tracePt t="109029" x="4286250" y="4800600"/>
          <p14:tracePt t="109045" x="4278313" y="4810125"/>
          <p14:tracePt t="109045" x="4278313" y="4818063"/>
          <p14:tracePt t="109062" x="4278313" y="4835525"/>
          <p14:tracePt t="109079" x="4278313" y="4851400"/>
          <p14:tracePt t="109119" x="4278313" y="4860925"/>
          <p14:tracePt t="109126" x="4270375" y="4860925"/>
          <p14:tracePt t="109128" x="4270375" y="4868863"/>
          <p14:tracePt t="109145" x="4252913" y="4876800"/>
          <p14:tracePt t="109162" x="4235450" y="4894263"/>
          <p14:tracePt t="109178" x="4143375" y="4960938"/>
          <p14:tracePt t="109195" x="3998913" y="5045075"/>
          <p14:tracePt t="109212" x="3863975" y="5105400"/>
          <p14:tracePt t="109229" x="3805238" y="5113338"/>
          <p14:tracePt t="109245" x="3797300" y="5113338"/>
          <p14:tracePt t="109279" x="3789363" y="5113338"/>
          <p14:tracePt t="109279" x="3763963" y="5105400"/>
          <p14:tracePt t="109296" x="3713163" y="5070475"/>
          <p14:tracePt t="109312" x="3629025" y="4995863"/>
          <p14:tracePt t="109329" x="3476625" y="4860925"/>
          <p14:tracePt t="109346" x="3375025" y="4716463"/>
          <p14:tracePt t="109362" x="3316288" y="4556125"/>
          <p14:tracePt t="109379" x="3316288" y="4387850"/>
          <p14:tracePt t="109396" x="3324225" y="4235450"/>
          <p14:tracePt t="109412" x="3392488" y="4092575"/>
          <p14:tracePt t="109429" x="3509963" y="3940175"/>
          <p14:tracePt t="109446" x="3619500" y="3848100"/>
          <p14:tracePt t="109463" x="3687763" y="3797300"/>
          <p14:tracePt t="109479" x="3729038" y="3779838"/>
          <p14:tracePt t="109496" x="3830638" y="3754438"/>
          <p14:tracePt t="109513" x="3940175" y="3754438"/>
          <p14:tracePt t="109529" x="4059238" y="3787775"/>
          <p14:tracePt t="109546" x="4133850" y="3889375"/>
          <p14:tracePt t="109563" x="4176713" y="4033838"/>
          <p14:tracePt t="109579" x="4176713" y="4184650"/>
          <p14:tracePt t="109597" x="4100513" y="4303713"/>
          <p14:tracePt t="109613" x="3983038" y="4438650"/>
          <p14:tracePt t="109630" x="3856038" y="4522788"/>
          <p14:tracePt t="109646" x="3721100" y="4581525"/>
          <p14:tracePt t="109663" x="3578225" y="4581525"/>
          <p14:tracePt t="109680" x="3451225" y="4581525"/>
          <p14:tracePt t="109696" x="3333750" y="4581525"/>
          <p14:tracePt t="109713" x="3265488" y="4530725"/>
          <p14:tracePt t="109730" x="3197225" y="4471988"/>
          <p14:tracePt t="109747" x="3189288" y="4471988"/>
          <p14:tracePt t="109791" x="3173413" y="4471988"/>
          <p14:tracePt t="109799" x="3138488" y="4471988"/>
          <p14:tracePt t="109804" x="3087688" y="4497388"/>
          <p14:tracePt t="109813" x="2962275" y="4514850"/>
          <p14:tracePt t="109830" x="2827338" y="4514850"/>
          <p14:tracePt t="109847" x="2624138" y="4505325"/>
          <p14:tracePt t="109864" x="2446338" y="4464050"/>
          <p14:tracePt t="109880" x="2252663" y="4446588"/>
          <p14:tracePt t="109897" x="2125663" y="4446588"/>
          <p14:tracePt t="109914" x="1974850" y="4446588"/>
          <p14:tracePt t="109930" x="1924050" y="4446588"/>
          <p14:tracePt t="109947" x="1881188" y="4446588"/>
          <p14:tracePt t="109964" x="1830388" y="4446588"/>
          <p14:tracePt t="109981" x="1746250" y="4446588"/>
          <p14:tracePt t="109997" x="1636713" y="4446588"/>
          <p14:tracePt t="110014" x="1493838" y="4446588"/>
          <p14:tracePt t="110030" x="1239838" y="4464050"/>
          <p14:tracePt t="110047" x="1198563" y="4464050"/>
          <p14:tracePt t="110064" x="1173163" y="4446588"/>
          <p14:tracePt t="110081" x="1155700" y="4354513"/>
          <p14:tracePt t="110098" x="1155700" y="4184650"/>
          <p14:tracePt t="110114" x="1155700" y="3932238"/>
          <p14:tracePt t="110131" x="1257300" y="3713163"/>
          <p14:tracePt t="110147" x="1349375" y="3594100"/>
          <p14:tracePt t="110164" x="1435100" y="3578225"/>
          <p14:tracePt t="110181" x="1460500" y="3578225"/>
          <p14:tracePt t="110198" x="1570038" y="3662363"/>
          <p14:tracePt t="110214" x="1704975" y="3881438"/>
          <p14:tracePt t="110231" x="1738313" y="4016375"/>
          <p14:tracePt t="110248" x="1763713" y="4117975"/>
          <p14:tracePt t="110264" x="1763713" y="4184650"/>
          <p14:tracePt t="110281" x="1763713" y="4202113"/>
          <p14:tracePt t="110298" x="1755775" y="4219575"/>
          <p14:tracePt t="110314" x="1738313" y="4219575"/>
          <p14:tracePt t="110331" x="1687513" y="4210050"/>
          <p14:tracePt t="110348" x="1519238" y="4100513"/>
          <p14:tracePt t="110365" x="1333500" y="3948113"/>
          <p14:tracePt t="110381" x="1189038" y="3771900"/>
          <p14:tracePt t="110398" x="1155700" y="3636963"/>
          <p14:tracePt t="110415" x="1181100" y="3400425"/>
          <p14:tracePt t="110432" x="1274763" y="3257550"/>
          <p14:tracePt t="110448" x="1374775" y="3105150"/>
          <p14:tracePt t="110465" x="1460500" y="2978150"/>
          <p14:tracePt t="110482" x="1560513" y="2852738"/>
          <p14:tracePt t="110498" x="1603375" y="2817813"/>
          <p14:tracePt t="110515" x="1620838" y="2792413"/>
          <p14:tracePt t="110532" x="1644650" y="2792413"/>
          <p14:tracePt t="110548" x="1662113" y="2792413"/>
          <p14:tracePt t="110565" x="1687513" y="2792413"/>
          <p14:tracePt t="110582" x="1704975" y="2792413"/>
          <p14:tracePt t="110582" x="1720850" y="2801938"/>
          <p14:tracePt t="110600" x="1755775" y="2817813"/>
          <p14:tracePt t="110615" x="1763713" y="2860675"/>
          <p14:tracePt t="110632" x="1763713" y="2911475"/>
          <p14:tracePt t="110649" x="1670050" y="2970213"/>
          <p14:tracePt t="110665" x="1501775" y="3021013"/>
          <p14:tracePt t="110682" x="1409700" y="3021013"/>
          <p14:tracePt t="110699" x="1366838" y="3021013"/>
          <p14:tracePt t="110716" x="1333500" y="2962275"/>
          <p14:tracePt t="110732" x="1308100" y="2852738"/>
          <p14:tracePt t="110749" x="1308100" y="2767013"/>
          <p14:tracePt t="110766" x="1316038" y="2708275"/>
          <p14:tracePt t="110782" x="1409700" y="2674938"/>
          <p14:tracePt t="110800" x="1501775" y="2674938"/>
          <p14:tracePt t="110816" x="1636713" y="2692400"/>
          <p14:tracePt t="110833" x="1720850" y="2733675"/>
          <p14:tracePt t="110849" x="1804988" y="2776538"/>
          <p14:tracePt t="110866" x="1890713" y="2843213"/>
          <p14:tracePt t="110883" x="1949450" y="2927350"/>
          <p14:tracePt t="110899" x="2000250" y="3028950"/>
          <p14:tracePt t="110916" x="2000250" y="3122613"/>
          <p14:tracePt t="110933" x="2000250" y="3206750"/>
          <p14:tracePt t="110949" x="1974850" y="3273425"/>
          <p14:tracePt t="111007" x="1957388" y="3240088"/>
          <p14:tracePt t="111015" x="1957388" y="3206750"/>
          <p14:tracePt t="111023" x="1957388" y="3138488"/>
          <p14:tracePt t="111033" x="2160588" y="2987675"/>
          <p14:tracePt t="111050" x="2455863" y="2944813"/>
          <p14:tracePt t="111066" x="2894013" y="2886075"/>
          <p14:tracePt t="111083" x="3484563" y="2827338"/>
          <p14:tracePt t="111102" x="3838575" y="2792413"/>
          <p14:tracePt t="111116" x="4049713" y="2792413"/>
          <p14:tracePt t="111133" x="4125913" y="2792413"/>
          <p14:tracePt t="111207" x="4133850" y="2801938"/>
          <p14:tracePt t="111215" x="4133850" y="2817813"/>
          <p14:tracePt t="111223" x="4133850" y="2860675"/>
          <p14:tracePt t="111233" x="4133850" y="2886075"/>
          <p14:tracePt t="111250" x="4133850" y="2944813"/>
          <p14:tracePt t="111267" x="4033838" y="3087688"/>
          <p14:tracePt t="111283" x="3906838" y="3171825"/>
          <p14:tracePt t="111300" x="3695700" y="3265488"/>
          <p14:tracePt t="111317" x="3502025" y="3341688"/>
          <p14:tracePt t="111334" x="3392488" y="3341688"/>
          <p14:tracePt t="111350" x="3290888" y="3341688"/>
          <p14:tracePt t="111367" x="3257550" y="3332163"/>
          <p14:tracePt t="111384" x="3222625" y="3265488"/>
          <p14:tracePt t="111400" x="3197225" y="3181350"/>
          <p14:tracePt t="111417" x="3163888" y="3062288"/>
          <p14:tracePt t="111434" x="3138488" y="2970213"/>
          <p14:tracePt t="111450" x="3130550" y="2936875"/>
          <p14:tracePt t="111511" x="3122613" y="2936875"/>
          <p14:tracePt t="111519" x="3105150" y="2962275"/>
          <p14:tracePt t="111527" x="3087688" y="2995613"/>
          <p14:tracePt t="111541" x="3038475" y="3028950"/>
          <p14:tracePt t="111543" x="2767013" y="3148013"/>
          <p14:tracePt t="111551" x="2471738" y="3232150"/>
          <p14:tracePt t="111568" x="2219325" y="3282950"/>
          <p14:tracePt t="111584" x="2041525" y="3324225"/>
          <p14:tracePt t="111601" x="2000250" y="3332163"/>
          <p14:tracePt t="111619" x="1990725" y="3332163"/>
          <p14:tracePt t="111687" x="1982788" y="3332163"/>
          <p14:tracePt t="111695" x="1974850" y="3332163"/>
          <p14:tracePt t="111708" x="1957388" y="3341688"/>
          <p14:tracePt t="111727" x="1949450" y="3349625"/>
          <p14:tracePt t="111743" x="1941513" y="3349625"/>
          <p14:tracePt t="111743" x="1941513" y="3357563"/>
          <p14:tracePt t="111751" x="1931988" y="3357563"/>
          <p14:tracePt t="111768" x="1924050" y="3367088"/>
          <p14:tracePt t="111785" x="1916113" y="3375025"/>
          <p14:tracePt t="111801" x="1906588" y="3400425"/>
          <p14:tracePt t="111818" x="1906588" y="3408363"/>
          <p14:tracePt t="111835" x="1906588" y="3417888"/>
          <p14:tracePt t="111851" x="1906588" y="3425825"/>
          <p14:tracePt t="111868" x="1906588" y="3443288"/>
          <p14:tracePt t="111885" x="1906588" y="3451225"/>
          <p14:tracePt t="111901" x="1898650" y="3468688"/>
          <p14:tracePt t="111918" x="1890713" y="3476625"/>
          <p14:tracePt t="111935" x="1890713" y="3484563"/>
          <p14:tracePt t="111952" x="1881188" y="3484563"/>
          <p14:tracePt t="112215" x="1881188" y="3492500"/>
          <p14:tracePt t="112223" x="1881188" y="3502025"/>
          <p14:tracePt t="112239" x="1881188" y="3509963"/>
          <p14:tracePt t="112255" x="1881188" y="3517900"/>
          <p14:tracePt t="112271" x="1881188" y="3527425"/>
          <p14:tracePt t="112311" x="1881188" y="3535363"/>
          <p14:tracePt t="112328" x="1881188" y="3560763"/>
          <p14:tracePt t="112336" x="1881188" y="3568700"/>
          <p14:tracePt t="112336" x="1898650" y="3594100"/>
          <p14:tracePt t="112353" x="1906588" y="3603625"/>
          <p14:tracePt t="112369" x="1931988" y="3644900"/>
          <p14:tracePt t="112386" x="1957388" y="3678238"/>
          <p14:tracePt t="112403" x="1990725" y="3703638"/>
          <p14:tracePt t="112419" x="2016125" y="3729038"/>
          <p14:tracePt t="112436" x="2051050" y="3771900"/>
          <p14:tracePt t="112453" x="2076450" y="3797300"/>
          <p14:tracePt t="112470" x="2117725" y="3838575"/>
          <p14:tracePt t="112486" x="2185988" y="3889375"/>
          <p14:tracePt t="112503" x="2211388" y="3914775"/>
          <p14:tracePt t="112520" x="2236788" y="3914775"/>
          <p14:tracePt t="112536" x="2236788" y="3924300"/>
          <p14:tracePt t="112575" x="2244725" y="3924300"/>
          <p14:tracePt t="112575" x="2244725" y="3932238"/>
          <p14:tracePt t="112591" x="2252663" y="3932238"/>
          <p14:tracePt t="112599" x="2260600" y="3957638"/>
          <p14:tracePt t="112607" x="2320925" y="3990975"/>
          <p14:tracePt t="112620" x="2362200" y="4016375"/>
          <p14:tracePt t="112638" x="2379663" y="4067175"/>
          <p14:tracePt t="112653" x="2413000" y="4092575"/>
          <p14:tracePt t="112670" x="2430463" y="4117975"/>
          <p14:tracePt t="112711" x="2430463" y="4125913"/>
          <p14:tracePt t="112735" x="2430463" y="4143375"/>
          <p14:tracePt t="112743" x="2438400" y="4151313"/>
          <p14:tracePt t="112745" x="2446338" y="4151313"/>
          <p14:tracePt t="112753" x="2463800" y="4176713"/>
          <p14:tracePt t="112770" x="2471738" y="4184650"/>
          <p14:tracePt t="112787" x="2481263" y="4194175"/>
          <p14:tracePt t="112804" x="2489200" y="4202113"/>
          <p14:tracePt t="112820" x="2497138" y="4202113"/>
          <p14:tracePt t="112837" x="2506663" y="4210050"/>
          <p14:tracePt t="112854" x="2514600" y="4227513"/>
          <p14:tracePt t="112870" x="2532063" y="4235450"/>
          <p14:tracePt t="112887" x="2532063" y="4243388"/>
          <p14:tracePt t="112904" x="2547938" y="4252913"/>
          <p14:tracePt t="112921" x="2557463" y="4268788"/>
          <p14:tracePt t="112938" x="2565400" y="4286250"/>
          <p14:tracePt t="112954" x="2581275" y="4303713"/>
          <p14:tracePt t="112971" x="2598738" y="4319588"/>
          <p14:tracePt t="112987" x="2616200" y="4329113"/>
          <p14:tracePt t="113004" x="2624138" y="4337050"/>
          <p14:tracePt t="113021" x="2624138" y="4344988"/>
          <p14:tracePt t="113038" x="2632075" y="4362450"/>
          <p14:tracePt t="113054" x="2632075" y="4387850"/>
          <p14:tracePt t="113071" x="2632075" y="4429125"/>
          <p14:tracePt t="113088" x="2641600" y="4454525"/>
          <p14:tracePt t="113104" x="2649538" y="4479925"/>
          <p14:tracePt t="113121" x="2667000" y="4489450"/>
          <p14:tracePt t="113215" x="2674938" y="4497388"/>
          <p14:tracePt t="113223" x="2682875" y="4497388"/>
          <p14:tracePt t="113228" x="2682875" y="4505325"/>
          <p14:tracePt t="113255" x="2692400" y="4514850"/>
          <p14:tracePt t="113823" x="2692400" y="4505325"/>
          <p14:tracePt t="113847" x="2692400" y="4497388"/>
          <p14:tracePt t="113847" x="2692400" y="4489450"/>
          <p14:tracePt t="113903" x="2692400" y="4479925"/>
          <p14:tracePt t="113919" x="2692400" y="4471988"/>
          <p14:tracePt t="113927" x="2692400" y="4464050"/>
          <p14:tracePt t="113940" x="2692400" y="4454525"/>
          <p14:tracePt t="114055" x="2692400" y="4446588"/>
          <p14:tracePt t="114079" x="2692400" y="4429125"/>
          <p14:tracePt t="114087" x="2692400" y="4421188"/>
          <p14:tracePt t="114095" x="2700338" y="4387850"/>
          <p14:tracePt t="114101" x="2700338" y="4370388"/>
          <p14:tracePt t="114107" x="2700338" y="4337050"/>
          <p14:tracePt t="114123" x="2700338" y="4303713"/>
          <p14:tracePt t="114140" x="2700338" y="4243388"/>
          <p14:tracePt t="114158" x="2700338" y="4151313"/>
          <p14:tracePt t="114174" x="2700338" y="4059238"/>
          <p14:tracePt t="114190" x="2767013" y="3924300"/>
          <p14:tracePt t="114207" x="2801938" y="3830638"/>
          <p14:tracePt t="114224" x="2886075" y="3703638"/>
          <p14:tracePt t="114240" x="2944813" y="3627438"/>
          <p14:tracePt t="114257" x="2995613" y="3543300"/>
          <p14:tracePt t="114274" x="3028950" y="3476625"/>
          <p14:tracePt t="114291" x="3062288" y="3425825"/>
          <p14:tracePt t="114307" x="3113088" y="3375025"/>
          <p14:tracePt t="114324" x="3163888" y="3324225"/>
          <p14:tracePt t="114341" x="3240088" y="3282950"/>
          <p14:tracePt t="114357" x="3290888" y="3248025"/>
          <p14:tracePt t="114374" x="3357563" y="3214688"/>
          <p14:tracePt t="114391" x="3382963" y="3197225"/>
          <p14:tracePt t="114407" x="3443288" y="3171825"/>
          <p14:tracePt t="114424" x="3494088" y="3155950"/>
          <p14:tracePt t="114441" x="3560763" y="3130550"/>
          <p14:tracePt t="114458" x="3644900" y="3087688"/>
          <p14:tracePt t="114474" x="3729038" y="3079750"/>
          <p14:tracePt t="114491" x="3830638" y="3062288"/>
          <p14:tracePt t="114508" x="3881438" y="3062288"/>
          <p14:tracePt t="114524" x="3898900" y="3062288"/>
          <p14:tracePt t="114541" x="3906838" y="3062288"/>
          <p14:tracePt t="114558" x="3924300" y="3062288"/>
          <p14:tracePt t="114575" x="4016375" y="3138488"/>
          <p14:tracePt t="114591" x="4049713" y="3222625"/>
          <p14:tracePt t="114608" x="4084638" y="3341688"/>
          <p14:tracePt t="114625" x="4110038" y="3417888"/>
          <p14:tracePt t="114641" x="4110038" y="3517900"/>
          <p14:tracePt t="114659" x="4110038" y="3586163"/>
          <p14:tracePt t="114675" x="4110038" y="3611563"/>
          <p14:tracePt t="114692" x="4110038" y="3619500"/>
          <p14:tracePt t="114708" x="4092575" y="3652838"/>
          <p14:tracePt t="114725" x="4049713" y="3670300"/>
          <p14:tracePt t="114741" x="3949700" y="3695700"/>
          <p14:tracePt t="114758" x="3924300" y="3695700"/>
          <p14:tracePt t="114823" x="3924300" y="3687763"/>
          <p14:tracePt t="114831" x="3914775" y="3678238"/>
          <p14:tracePt t="114839" x="3914775" y="3670300"/>
          <p14:tracePt t="114943" x="3914775" y="3678238"/>
          <p14:tracePt t="114951" x="3924300" y="3703638"/>
          <p14:tracePt t="114959" x="3949700" y="3721100"/>
          <p14:tracePt t="114967" x="3998913" y="3805238"/>
          <p14:tracePt t="114975" x="4041775" y="3906838"/>
          <p14:tracePt t="114992" x="4084638" y="4024313"/>
          <p14:tracePt t="115009" x="4084638" y="4219575"/>
          <p14:tracePt t="115025" x="4084638" y="4311650"/>
          <p14:tracePt t="115042" x="4084638" y="4395788"/>
          <p14:tracePt t="115059" x="4084638" y="4438650"/>
          <p14:tracePt t="115076" x="4059238" y="4479925"/>
          <p14:tracePt t="115092" x="4024313" y="4522788"/>
          <p14:tracePt t="115109" x="3965575" y="4589463"/>
          <p14:tracePt t="115126" x="3914775" y="4632325"/>
          <p14:tracePt t="115143" x="3805238" y="4741863"/>
          <p14:tracePt t="115159" x="3779838" y="4767263"/>
          <p14:tracePt t="115177" x="3763963" y="4784725"/>
          <p14:tracePt t="115193" x="3746500" y="4792663"/>
          <p14:tracePt t="115209" x="3721100" y="4826000"/>
          <p14:tracePt t="115226" x="3670300" y="4868863"/>
          <p14:tracePt t="115243" x="3586163" y="4927600"/>
          <p14:tracePt t="115259" x="3494088" y="5003800"/>
          <p14:tracePt t="115276" x="3443288" y="5037138"/>
          <p14:tracePt t="115293" x="3433763" y="5037138"/>
          <p14:tracePt t="115463" x="3417888" y="5037138"/>
          <p14:tracePt t="115471" x="3408363" y="5045075"/>
          <p14:tracePt t="115487" x="3392488" y="5054600"/>
          <p14:tracePt t="115495" x="3382963" y="5054600"/>
          <p14:tracePt t="115495" x="3367088" y="5062538"/>
          <p14:tracePt t="115510" x="3333750" y="5070475"/>
          <p14:tracePt t="115527" x="3316288" y="5087938"/>
          <p14:tracePt t="115575" x="3308350" y="5087938"/>
          <p14:tracePt t="115591" x="3282950" y="5095875"/>
          <p14:tracePt t="115599" x="3273425" y="5095875"/>
          <p14:tracePt t="115610" x="3248025" y="5105400"/>
          <p14:tracePt t="115615" x="3222625" y="5113338"/>
          <p14:tracePt t="115627" x="3214688" y="5121275"/>
          <p14:tracePt t="115644" x="3181350" y="5138738"/>
          <p14:tracePt t="115660" x="3163888" y="5138738"/>
          <p14:tracePt t="115678" x="3155950" y="5138738"/>
          <p14:tracePt t="115694" x="3122613" y="5156200"/>
          <p14:tracePt t="115711" x="3087688" y="5172075"/>
          <p14:tracePt t="115727" x="3054350" y="5180013"/>
          <p14:tracePt t="115744" x="3013075" y="5197475"/>
          <p14:tracePt t="115761" x="2978150" y="5197475"/>
          <p14:tracePt t="115777" x="2944813" y="5214938"/>
          <p14:tracePt t="115794" x="2927350" y="5214938"/>
          <p14:tracePt t="115811" x="2894013" y="5230813"/>
          <p14:tracePt t="115827" x="2868613" y="5240338"/>
          <p14:tracePt t="115844" x="2817813" y="5256213"/>
          <p14:tracePt t="115862" x="2776538" y="5265738"/>
          <p14:tracePt t="115879" x="2733675" y="5281613"/>
          <p14:tracePt t="115895" x="2717800" y="5291138"/>
          <p14:tracePt t="115912" x="2708275" y="5291138"/>
          <p14:tracePt t="115929" x="2692400" y="5291138"/>
          <p14:tracePt t="115945" x="2657475" y="5299075"/>
          <p14:tracePt t="115962" x="2606675" y="5332413"/>
          <p14:tracePt t="115979" x="2565400" y="5340350"/>
          <p14:tracePt t="115995" x="2532063" y="5357813"/>
          <p14:tracePt t="116012" x="2514600" y="5357813"/>
          <p14:tracePt t="116072" x="2506663" y="5357813"/>
          <p14:tracePt t="116080" x="2497138" y="5365750"/>
          <p14:tracePt t="116088" x="2489200" y="5365750"/>
          <p14:tracePt t="116096" x="2471738" y="5383213"/>
          <p14:tracePt t="116096" x="2438400" y="5391150"/>
          <p14:tracePt t="116112" x="2413000" y="5400675"/>
          <p14:tracePt t="116113" x="2362200" y="5416550"/>
          <p14:tracePt t="116129" x="2346325" y="5426075"/>
          <p14:tracePt t="116146" x="2311400" y="5426075"/>
          <p14:tracePt t="116162" x="2295525" y="5434013"/>
          <p14:tracePt t="116181" x="2286000" y="5434013"/>
          <p14:tracePt t="116328" x="2278063" y="5434013"/>
          <p14:tracePt t="116331" x="2270125" y="5434013"/>
          <p14:tracePt t="116360" x="2252663" y="5441950"/>
          <p14:tracePt t="116362" x="2244725" y="5441950"/>
          <p14:tracePt t="116380" x="2236788" y="5451475"/>
          <p14:tracePt t="116380" x="2219325" y="5451475"/>
          <p14:tracePt t="116397" x="2185988" y="5451475"/>
          <p14:tracePt t="116448" x="2176463" y="5441950"/>
          <p14:tracePt t="116456" x="2176463" y="5416550"/>
          <p14:tracePt t="116464" x="2176463" y="5400675"/>
          <p14:tracePt t="116464" x="2160588" y="5357813"/>
          <p14:tracePt t="116480" x="2151063" y="5316538"/>
          <p14:tracePt t="116497" x="2135188" y="5291138"/>
          <p14:tracePt t="116513" x="2135188" y="5256213"/>
          <p14:tracePt t="116530" x="2135188" y="5230813"/>
          <p14:tracePt t="116547" x="2151063" y="5214938"/>
          <p14:tracePt t="116564" x="2176463" y="5205413"/>
          <p14:tracePt t="116580" x="2185988" y="5189538"/>
          <p14:tracePt t="116597" x="2201863" y="5180013"/>
          <p14:tracePt t="116614" x="2227263" y="5164138"/>
          <p14:tracePt t="116630" x="2236788" y="5138738"/>
          <p14:tracePt t="116647" x="2270125" y="5113338"/>
          <p14:tracePt t="116664" x="2278063" y="5087938"/>
          <p14:tracePt t="116680" x="2278063" y="5062538"/>
          <p14:tracePt t="116698" x="2278063" y="5045075"/>
          <p14:tracePt t="116736" x="2278063" y="5037138"/>
          <p14:tracePt t="116808" x="2286000" y="5037138"/>
          <p14:tracePt t="116840" x="2295525" y="5037138"/>
          <p14:tracePt t="116847" x="2295525" y="5045075"/>
          <p14:tracePt t="116864" x="2303463" y="5054600"/>
          <p14:tracePt t="116864" x="2311400" y="5062538"/>
          <p14:tracePt t="116881" x="2311400" y="5070475"/>
          <p14:tracePt t="116898" x="2328863" y="5087938"/>
          <p14:tracePt t="116914" x="2336800" y="5095875"/>
          <p14:tracePt t="116931" x="2346325" y="5113338"/>
          <p14:tracePt t="116948" x="2354263" y="5130800"/>
          <p14:tracePt t="116964" x="2371725" y="5156200"/>
          <p14:tracePt t="116981" x="2379663" y="5172075"/>
          <p14:tracePt t="117040" x="2387600" y="5180013"/>
          <p14:tracePt t="117056" x="2387600" y="5189538"/>
          <p14:tracePt t="117168" x="2387600" y="5156200"/>
          <p14:tracePt t="117175" x="2387600" y="5113338"/>
          <p14:tracePt t="117188" x="2387600" y="5062538"/>
          <p14:tracePt t="117188" x="2362200" y="5011738"/>
          <p14:tracePt t="117198" x="2311400" y="4876800"/>
          <p14:tracePt t="117217" x="2311400" y="4826000"/>
          <p14:tracePt t="117232" x="2311400" y="4818063"/>
          <p14:tracePt t="117248" x="2311400" y="4810125"/>
          <p14:tracePt t="117312" x="2320925" y="4810125"/>
          <p14:tracePt t="117322" x="2320925" y="4826000"/>
          <p14:tracePt t="117338" x="2336800" y="4843463"/>
          <p14:tracePt t="117338" x="2336800" y="4851400"/>
          <p14:tracePt t="117349" x="2346325" y="4884738"/>
          <p14:tracePt t="117366" x="2354263" y="4919663"/>
          <p14:tracePt t="117382" x="2362200" y="4960938"/>
          <p14:tracePt t="117399" x="2387600" y="5037138"/>
          <p14:tracePt t="117416" x="2405063" y="5070475"/>
          <p14:tracePt t="117432" x="2430463" y="5087938"/>
          <p14:tracePt t="117449" x="2471738" y="5105400"/>
          <p14:tracePt t="117466" x="2522538" y="5130800"/>
          <p14:tracePt t="117482" x="2598738" y="5156200"/>
          <p14:tracePt t="117499" x="2667000" y="5189538"/>
          <p14:tracePt t="117516" x="2717800" y="5197475"/>
          <p14:tracePt t="117532" x="2751138" y="5205413"/>
          <p14:tracePt t="117549" x="2784475" y="5205413"/>
          <p14:tracePt t="117566" x="2827338" y="5205413"/>
          <p14:tracePt t="117583" x="2835275" y="5205413"/>
          <p14:tracePt t="117599" x="2852738" y="5197475"/>
          <p14:tracePt t="117616" x="2911475" y="5146675"/>
          <p14:tracePt t="117633" x="2927350" y="5105400"/>
          <p14:tracePt t="117649" x="2936875" y="5080000"/>
          <p14:tracePt t="117666" x="2936875" y="5045075"/>
          <p14:tracePt t="117683" x="2936875" y="5019675"/>
          <p14:tracePt t="117700" x="2936875" y="5003800"/>
          <p14:tracePt t="117824" x="2936875" y="5029200"/>
          <p14:tracePt t="117832" x="2936875" y="5062538"/>
          <p14:tracePt t="117840" x="2936875" y="5121275"/>
          <p14:tracePt t="117850" x="2936875" y="5138738"/>
          <p14:tracePt t="117866" x="2936875" y="5156200"/>
          <p14:tracePt t="117883" x="2952750" y="5172075"/>
          <p14:tracePt t="117900" x="2987675" y="5189538"/>
          <p14:tracePt t="117917" x="3013075" y="5205413"/>
          <p14:tracePt t="117933" x="3054350" y="5230813"/>
          <p14:tracePt t="117950" x="3122613" y="5265738"/>
          <p14:tracePt t="117967" x="3265488" y="5316538"/>
          <p14:tracePt t="117984" x="3333750" y="5340350"/>
          <p14:tracePt t="118000" x="3382963" y="5349875"/>
          <p14:tracePt t="118017" x="3443288" y="5357813"/>
          <p14:tracePt t="118033" x="3517900" y="5357813"/>
          <p14:tracePt t="118050" x="3603625" y="5357813"/>
          <p14:tracePt t="118067" x="3670300" y="5357813"/>
          <p14:tracePt t="118084" x="3746500" y="5357813"/>
          <p14:tracePt t="118100" x="3838575" y="5357813"/>
          <p14:tracePt t="118117" x="3932238" y="5357813"/>
          <p14:tracePt t="118134" x="4008438" y="5357813"/>
          <p14:tracePt t="118151" x="4075113" y="5375275"/>
          <p14:tracePt t="118167" x="4151313" y="5375275"/>
          <p14:tracePt t="118184" x="4210050" y="5365750"/>
          <p14:tracePt t="118201" x="4235450" y="5357813"/>
          <p14:tracePt t="118218" x="4278313" y="5349875"/>
          <p14:tracePt t="118234" x="4329113" y="5324475"/>
          <p14:tracePt t="118251" x="4370388" y="5316538"/>
          <p14:tracePt t="118267" x="4430713" y="5299075"/>
          <p14:tracePt t="118284" x="4438650" y="5299075"/>
          <p14:tracePt t="118367" x="4438650" y="5291138"/>
          <p14:tracePt t="118455" x="4413250" y="5291138"/>
          <p14:tracePt t="118463" x="4405313" y="5291138"/>
          <p14:tracePt t="118471" x="4387850" y="5291138"/>
          <p14:tracePt t="118479" x="4278313" y="5299075"/>
          <p14:tracePt t="118487" x="4143375" y="5324475"/>
          <p14:tracePt t="118501" x="4024313" y="5340350"/>
          <p14:tracePt t="118518" x="3949700" y="5340350"/>
          <p14:tracePt t="118535" x="3856038" y="5340350"/>
          <p14:tracePt t="118552" x="3763963" y="5316538"/>
          <p14:tracePt t="118568" x="3644900" y="5291138"/>
          <p14:tracePt t="118585" x="3509963" y="5273675"/>
          <p14:tracePt t="118602" x="3417888" y="5240338"/>
          <p14:tracePt t="118618" x="3357563" y="5205413"/>
          <p14:tracePt t="118635" x="3333750" y="5197475"/>
          <p14:tracePt t="118652" x="3308350" y="5189538"/>
          <p14:tracePt t="118668" x="3298825" y="5172075"/>
          <p14:tracePt t="118685" x="3282950" y="5164138"/>
          <p14:tracePt t="118702" x="3248025" y="5164138"/>
          <p14:tracePt t="118720" x="3222625" y="5146675"/>
          <p14:tracePt t="118720" x="3206750" y="5146675"/>
          <p14:tracePt t="118736" x="3163888" y="5138738"/>
          <p14:tracePt t="118752" x="3148013" y="5130800"/>
          <p14:tracePt t="118769" x="3122613" y="5121275"/>
          <p14:tracePt t="118786" x="3087688" y="5121275"/>
          <p14:tracePt t="118802" x="3079750" y="5121275"/>
          <p14:tracePt t="118819" x="3071813" y="5113338"/>
          <p14:tracePt t="118835" x="3046413" y="5087938"/>
          <p14:tracePt t="118852" x="2995613" y="5037138"/>
          <p14:tracePt t="118869" x="2952750" y="4986338"/>
          <p14:tracePt t="118886" x="2919413" y="4935538"/>
          <p14:tracePt t="118902" x="2911475" y="4919663"/>
          <p14:tracePt t="118919" x="2901950" y="4902200"/>
          <p14:tracePt t="119015" x="2901950" y="4910138"/>
          <p14:tracePt t="119026" x="2901950" y="4935538"/>
          <p14:tracePt t="119032" x="2911475" y="4960938"/>
          <p14:tracePt t="119039" x="2911475" y="4986338"/>
          <p14:tracePt t="119053" x="2911475" y="5003800"/>
          <p14:tracePt t="119069" x="2911475" y="5029200"/>
          <p14:tracePt t="119086" x="2911475" y="5037138"/>
          <p14:tracePt t="119103" x="2878138" y="5070475"/>
          <p14:tracePt t="119120" x="2835275" y="5080000"/>
          <p14:tracePt t="119136" x="2733675" y="5105400"/>
          <p14:tracePt t="119153" x="2657475" y="5105400"/>
          <p14:tracePt t="119169" x="2581275" y="5105400"/>
          <p14:tracePt t="119186" x="2497138" y="5105400"/>
          <p14:tracePt t="119203" x="2446338" y="5105400"/>
          <p14:tracePt t="119220" x="2430463" y="5105400"/>
          <p14:tracePt t="119237" x="2397125" y="5105400"/>
          <p14:tracePt t="119253" x="2354263" y="5070475"/>
          <p14:tracePt t="119270" x="2311400" y="5037138"/>
          <p14:tracePt t="119287" x="2270125" y="4986338"/>
          <p14:tracePt t="119304" x="2260600" y="4986338"/>
          <p14:tracePt t="119391" x="2270125" y="4986338"/>
          <p14:tracePt t="119400" x="2278063" y="4986338"/>
          <p14:tracePt t="119407" x="2295525" y="4986338"/>
          <p14:tracePt t="119415" x="2320925" y="4995863"/>
          <p14:tracePt t="119423" x="2346325" y="4995863"/>
          <p14:tracePt t="119437" x="2379663" y="5029200"/>
          <p14:tracePt t="119454" x="2413000" y="5037138"/>
          <p14:tracePt t="119470" x="2471738" y="5070475"/>
          <p14:tracePt t="119487" x="2565400" y="5130800"/>
          <p14:tracePt t="119504" x="2674938" y="5172075"/>
          <p14:tracePt t="119520" x="2692400" y="5172075"/>
          <p14:tracePt t="119583" x="2692400" y="5156200"/>
          <p14:tracePt t="119599" x="2692400" y="5138738"/>
          <p14:tracePt t="119615" x="2692400" y="5130800"/>
          <p14:tracePt t="119623" x="2692400" y="5121275"/>
          <p14:tracePt t="119719" x="2682875" y="5121275"/>
          <p14:tracePt t="119720" x="2649538" y="5121275"/>
          <p14:tracePt t="119728" x="2598738" y="5121275"/>
          <p14:tracePt t="119738" x="2506663" y="5105400"/>
          <p14:tracePt t="119754" x="2438400" y="5095875"/>
          <p14:tracePt t="119771" x="2371725" y="5070475"/>
          <p14:tracePt t="119788" x="2346325" y="5070475"/>
          <p14:tracePt t="119823" x="2336800" y="5070475"/>
          <p14:tracePt t="119903" x="2328863" y="5062538"/>
          <p14:tracePt t="119911" x="2328863" y="5054600"/>
          <p14:tracePt t="119927" x="2328863" y="5045075"/>
          <p14:tracePt t="119945" x="2328863" y="5037138"/>
          <p14:tracePt t="119959" x="2328863" y="5029200"/>
          <p14:tracePt t="120023" x="2328863" y="5019675"/>
          <p14:tracePt t="120199" x="2336800" y="5011738"/>
          <p14:tracePt t="120263" x="2354263" y="5011738"/>
          <p14:tracePt t="120270" x="2362200" y="5029200"/>
          <p14:tracePt t="120272" x="2379663" y="5037138"/>
          <p14:tracePt t="120289" x="2397125" y="5045075"/>
          <p14:tracePt t="120306" x="2397125" y="5054600"/>
          <p14:tracePt t="120322" x="2397125" y="5062538"/>
          <p14:tracePt t="120431" x="2405063" y="5062538"/>
          <p14:tracePt t="120471" x="2413000" y="5070475"/>
          <p14:tracePt t="120479" x="2413000" y="5080000"/>
          <p14:tracePt t="120489" x="2420938" y="5087938"/>
          <p14:tracePt t="120495" x="2438400" y="5105400"/>
          <p14:tracePt t="120506" x="2446338" y="5121275"/>
          <p14:tracePt t="120523" x="2446338" y="5138738"/>
          <p14:tracePt t="120539" x="2446338" y="5146675"/>
          <p14:tracePt t="120556" x="2455863" y="5156200"/>
          <p14:tracePt t="121191" x="2463800" y="5156200"/>
          <p14:tracePt t="121215" x="2471738" y="5156200"/>
          <p14:tracePt t="121239" x="2514600" y="5164138"/>
          <p14:tracePt t="121241" x="2522538" y="5164138"/>
          <p14:tracePt t="121258" x="2540000" y="5180013"/>
          <p14:tracePt t="121258" x="2557463" y="5180013"/>
          <p14:tracePt t="121275" x="2573338" y="5180013"/>
          <p14:tracePt t="121291" x="2598738" y="5189538"/>
          <p14:tracePt t="121308" x="2624138" y="5189538"/>
          <p14:tracePt t="121325" x="2641600" y="5189538"/>
          <p14:tracePt t="121341" x="2682875" y="5189538"/>
          <p14:tracePt t="121358" x="2741613" y="5189538"/>
          <p14:tracePt t="121375" x="2860675" y="5189538"/>
          <p14:tracePt t="121392" x="2927350" y="5189538"/>
          <p14:tracePt t="121408" x="2962275" y="5189538"/>
          <p14:tracePt t="121479" x="2962275" y="5180013"/>
          <p14:tracePt t="121487" x="2962275" y="5172075"/>
          <p14:tracePt t="121503" x="2962275" y="5156200"/>
          <p14:tracePt t="121511" x="2970213" y="5146675"/>
          <p14:tracePt t="121519" x="2987675" y="5130800"/>
          <p14:tracePt t="121527" x="3003550" y="5105400"/>
          <p14:tracePt t="121542" x="3003550" y="5095875"/>
          <p14:tracePt t="121558" x="3003550" y="5080000"/>
          <p14:tracePt t="121623" x="2995613" y="5080000"/>
          <p14:tracePt t="121632" x="2987675" y="5070475"/>
          <p14:tracePt t="121632" x="2987675" y="5054600"/>
          <p14:tracePt t="121642" x="2944813" y="5029200"/>
          <p14:tracePt t="121659" x="2919413" y="4986338"/>
          <p14:tracePt t="121676" x="2894013" y="4953000"/>
          <p14:tracePt t="121692" x="2878138" y="4927600"/>
          <p14:tracePt t="121709" x="2868613" y="4919663"/>
          <p14:tracePt t="121911" x="2878138" y="4919663"/>
          <p14:tracePt t="121919" x="2886075" y="4919663"/>
          <p14:tracePt t="121927" x="2894013" y="4927600"/>
          <p14:tracePt t="121943" x="2901950" y="4935538"/>
          <p14:tracePt t="121959" x="2911475" y="4945063"/>
          <p14:tracePt t="121983" x="2919413" y="4953000"/>
          <p14:tracePt t="121999" x="2927350" y="4960938"/>
          <p14:tracePt t="122007" x="2927350" y="4978400"/>
          <p14:tracePt t="122015" x="2927350" y="5019675"/>
          <p14:tracePt t="122026" x="2927350" y="5054600"/>
          <p14:tracePt t="122043" x="2927350" y="5070475"/>
          <p14:tracePt t="122060" x="2927350" y="5095875"/>
          <p14:tracePt t="122076" x="2927350" y="5105400"/>
          <p14:tracePt t="122119" x="2927350" y="5113338"/>
          <p14:tracePt t="122271" x="2919413" y="5105400"/>
          <p14:tracePt t="122279" x="2911475" y="5095875"/>
          <p14:tracePt t="122303" x="2860675" y="5037138"/>
          <p14:tracePt t="122311" x="2852738" y="5011738"/>
          <p14:tracePt t="122311" x="2843213" y="4978400"/>
          <p14:tracePt t="122327" x="2843213" y="4919663"/>
          <p14:tracePt t="122344" x="2843213" y="4902200"/>
          <p14:tracePt t="122360" x="2843213" y="4894263"/>
          <p14:tracePt t="122377" x="2843213" y="4884738"/>
          <p14:tracePt t="122455" x="2852738" y="4894263"/>
          <p14:tracePt t="122463" x="2852738" y="4919663"/>
          <p14:tracePt t="122479" x="2860675" y="4945063"/>
          <p14:tracePt t="122487" x="2868613" y="4960938"/>
          <p14:tracePt t="122494" x="2886075" y="4995863"/>
          <p14:tracePt t="122511" x="2901950" y="5037138"/>
          <p14:tracePt t="122528" x="2911475" y="5062538"/>
          <p14:tracePt t="122544" x="2911475" y="5080000"/>
          <p14:tracePt t="122561" x="2911475" y="5095875"/>
          <p14:tracePt t="122577" x="2911475" y="5105400"/>
          <p14:tracePt t="122663" x="2901950" y="5087938"/>
          <p14:tracePt t="122671" x="2901950" y="5080000"/>
          <p14:tracePt t="122679" x="2901950" y="5062538"/>
          <p14:tracePt t="122687" x="2901950" y="5037138"/>
          <p14:tracePt t="122695" x="2901950" y="5019675"/>
          <p14:tracePt t="122783" x="2901950" y="5037138"/>
          <p14:tracePt t="122783" x="2901950" y="5045075"/>
          <p14:tracePt t="122799" x="2901950" y="5062538"/>
          <p14:tracePt t="122807" x="2901950" y="5087938"/>
          <p14:tracePt t="122815" x="2901950" y="5095875"/>
          <p14:tracePt t="122823" x="2901950" y="5105400"/>
          <p14:tracePt t="122828" x="2911475" y="5121275"/>
          <p14:tracePt t="122845" x="2911475" y="5130800"/>
          <p14:tracePt t="122935" x="2894013" y="5095875"/>
          <p14:tracePt t="122943" x="2894013" y="5062538"/>
          <p14:tracePt t="122962" x="2894013" y="5037138"/>
          <p14:tracePt t="123071" x="2911475" y="5037138"/>
          <p14:tracePt t="123085" x="2927350" y="5037138"/>
          <p14:tracePt t="123085" x="2962275" y="5037138"/>
          <p14:tracePt t="123096" x="3003550" y="5037138"/>
          <p14:tracePt t="123112" x="3071813" y="5037138"/>
          <p14:tracePt t="123129" x="3138488" y="5037138"/>
          <p14:tracePt t="123145" x="3232150" y="5029200"/>
          <p14:tracePt t="123162" x="3349625" y="5003800"/>
          <p14:tracePt t="123179" x="3433763" y="4986338"/>
          <p14:tracePt t="123196" x="3509963" y="4960938"/>
          <p14:tracePt t="123212" x="3594100" y="4945063"/>
          <p14:tracePt t="123229" x="3721100" y="4884738"/>
          <p14:tracePt t="123246" x="3881438" y="4826000"/>
          <p14:tracePt t="123262" x="3983038" y="4810125"/>
          <p14:tracePt t="123281" x="4049713" y="4784725"/>
          <p14:tracePt t="123296" x="4075113" y="4775200"/>
          <p14:tracePt t="123313" x="4092575" y="4767263"/>
          <p14:tracePt t="123329" x="4110038" y="4759325"/>
          <p14:tracePt t="123346" x="4125913" y="4741863"/>
          <p14:tracePt t="123363" x="4159250" y="4716463"/>
          <p14:tracePt t="123379" x="4168775" y="4708525"/>
          <p14:tracePt t="123783" x="4176713" y="4708525"/>
          <p14:tracePt t="123847" x="4184650" y="4708525"/>
          <p14:tracePt t="124447" x="4184650" y="4716463"/>
          <p14:tracePt t="124471" x="4168775" y="4741863"/>
          <p14:tracePt t="124479" x="4151313" y="4749800"/>
          <p14:tracePt t="124487" x="4151313" y="4759325"/>
          <p14:tracePt t="124615" x="4143375" y="4759325"/>
          <p14:tracePt t="124639" x="4133850" y="4759325"/>
          <p14:tracePt t="124679" x="4125913" y="4759325"/>
          <p14:tracePt t="124695" x="4110038" y="4767263"/>
          <p14:tracePt t="124703" x="4100513" y="4767263"/>
          <p14:tracePt t="124711" x="4084638" y="4775200"/>
          <p14:tracePt t="124719" x="4067175" y="4775200"/>
          <p14:tracePt t="124733" x="4041775" y="4792663"/>
          <p14:tracePt t="124749" x="4024313" y="4792663"/>
          <p14:tracePt t="124766" x="4008438" y="4800600"/>
          <p14:tracePt t="124783" x="3983038" y="4810125"/>
          <p14:tracePt t="124801" x="3940175" y="4826000"/>
          <p14:tracePt t="124816" x="3898900" y="4835525"/>
          <p14:tracePt t="124833" x="3856038" y="4835525"/>
          <p14:tracePt t="124850" x="3822700" y="4835525"/>
          <p14:tracePt t="124866" x="3814763" y="4835525"/>
          <p14:tracePt t="124935" x="3805238" y="4835525"/>
          <p14:tracePt t="124943" x="3789363" y="4835525"/>
          <p14:tracePt t="124956" x="3754438" y="4835525"/>
          <p14:tracePt t="124956" x="3721100" y="4835525"/>
          <p14:tracePt t="124966" x="3654425" y="4835525"/>
          <p14:tracePt t="124983" x="3611563" y="4835525"/>
          <p14:tracePt t="125000" x="3568700" y="4835525"/>
          <p14:tracePt t="125016" x="3552825" y="4835525"/>
          <p14:tracePt t="125079" x="3509963" y="4835525"/>
          <p14:tracePt t="125085" x="3476625" y="4818063"/>
          <p14:tracePt t="125100" x="3425825" y="4810125"/>
          <p14:tracePt t="125100" x="3375025" y="4784725"/>
          <p14:tracePt t="125117" x="3333750" y="4767263"/>
          <p14:tracePt t="125133" x="3298825" y="4759325"/>
          <p14:tracePt t="125150" x="3290888" y="4741863"/>
          <p14:tracePt t="125167" x="3290888" y="4716463"/>
          <p14:tracePt t="125184" x="3282950" y="4700588"/>
          <p14:tracePt t="125200" x="3240088" y="4675188"/>
          <p14:tracePt t="125217" x="3197225" y="4640263"/>
          <p14:tracePt t="125234" x="3189288" y="4632325"/>
          <p14:tracePt t="125351" x="3189288" y="4624388"/>
          <p14:tracePt t="125359" x="3197225" y="4598988"/>
          <p14:tracePt t="125367" x="3197225" y="4589463"/>
          <p14:tracePt t="125374" x="3232150" y="4564063"/>
          <p14:tracePt t="125384" x="3282950" y="4522788"/>
          <p14:tracePt t="125401" x="3459163" y="4403725"/>
          <p14:tracePt t="125418" x="3797300" y="4319588"/>
          <p14:tracePt t="125434" x="4133850" y="4235450"/>
          <p14:tracePt t="125451" x="4370388" y="4202113"/>
          <p14:tracePt t="125468" x="4606925" y="4159250"/>
          <p14:tracePt t="125484" x="4868863" y="4092575"/>
          <p14:tracePt t="125501" x="5146675" y="4024313"/>
          <p14:tracePt t="125518" x="5400675" y="3973513"/>
          <p14:tracePt t="125534" x="5780088" y="3914775"/>
          <p14:tracePt t="125551" x="5957888" y="3873500"/>
          <p14:tracePt t="125568" x="6024563" y="3856038"/>
          <p14:tracePt t="125585" x="6057900" y="3838575"/>
          <p14:tracePt t="125601" x="6075363" y="3822700"/>
          <p14:tracePt t="125618" x="6100763" y="3787775"/>
          <p14:tracePt t="125635" x="6126163" y="3771900"/>
          <p14:tracePt t="125651" x="6143625" y="3754438"/>
          <p14:tracePt t="125668" x="6159500" y="3738563"/>
          <p14:tracePt t="125685" x="6176963" y="3721100"/>
          <p14:tracePt t="125702" x="6184900" y="3695700"/>
          <p14:tracePt t="125718" x="6184900" y="3670300"/>
          <p14:tracePt t="125735" x="6184900" y="3662363"/>
          <p14:tracePt t="125752" x="6192838" y="3662363"/>
          <p14:tracePt t="125839" x="6184900" y="3662363"/>
          <p14:tracePt t="125847" x="6118225" y="3670300"/>
          <p14:tracePt t="125855" x="6007100" y="3695700"/>
          <p14:tracePt t="125860" x="5881688" y="3746500"/>
          <p14:tracePt t="125869" x="5518150" y="3889375"/>
          <p14:tracePt t="125885" x="5197475" y="3973513"/>
          <p14:tracePt t="125902" x="5037138" y="4041775"/>
          <p14:tracePt t="125919" x="4927600" y="4133850"/>
          <p14:tracePt t="125936" x="4868863" y="4168775"/>
          <p14:tracePt t="125952" x="4835525" y="4194175"/>
          <p14:tracePt t="125969" x="4784725" y="4235450"/>
          <p14:tracePt t="125985" x="4640263" y="4311650"/>
          <p14:tracePt t="126002" x="4438650" y="4387850"/>
          <p14:tracePt t="126019" x="4286250" y="4429125"/>
          <p14:tracePt t="126036" x="4125913" y="4454525"/>
          <p14:tracePt t="126052" x="3975100" y="4471988"/>
          <p14:tracePt t="126069" x="3863975" y="4489450"/>
          <p14:tracePt t="126086" x="3779838" y="4505325"/>
          <p14:tracePt t="126102" x="3721100" y="4505325"/>
          <p14:tracePt t="126119" x="3644900" y="4505325"/>
          <p14:tracePt t="126136" x="3543300" y="4505325"/>
          <p14:tracePt t="126153" x="3433763" y="4489450"/>
          <p14:tracePt t="126169" x="3349625" y="4479925"/>
          <p14:tracePt t="126186" x="3308350" y="4471988"/>
          <p14:tracePt t="126203" x="3265488" y="4446588"/>
          <p14:tracePt t="126219" x="3257550" y="4438650"/>
          <p14:tracePt t="126236" x="3240088" y="4429125"/>
          <p14:tracePt t="126253" x="3232150" y="4421188"/>
          <p14:tracePt t="126269" x="3214688" y="4413250"/>
          <p14:tracePt t="126286" x="3173413" y="4387850"/>
          <p14:tracePt t="126303" x="3155950" y="4370388"/>
          <p14:tracePt t="126321" x="3130550" y="4362450"/>
          <p14:tracePt t="126336" x="3122613" y="4344988"/>
          <p14:tracePt t="126353" x="3113088" y="4337050"/>
          <p14:tracePt t="126370" x="3097213" y="4311650"/>
          <p14:tracePt t="126386" x="3071813" y="4303713"/>
          <p14:tracePt t="126403" x="3054350" y="4286250"/>
          <p14:tracePt t="126420" x="3028950" y="4268788"/>
          <p14:tracePt t="126437" x="3013075" y="4260850"/>
          <p14:tracePt t="126453" x="2978150" y="4252913"/>
          <p14:tracePt t="126470" x="2936875" y="4235450"/>
          <p14:tracePt t="126470" x="2927350" y="4235450"/>
          <p14:tracePt t="126487" x="2894013" y="4227513"/>
          <p14:tracePt t="126504" x="2852738" y="4227513"/>
          <p14:tracePt t="126520" x="2827338" y="4227513"/>
          <p14:tracePt t="126537" x="2801938" y="4227513"/>
          <p14:tracePt t="126554" x="2776538" y="4227513"/>
          <p14:tracePt t="126570" x="2733675" y="4227513"/>
          <p14:tracePt t="126615" x="2725738" y="4227513"/>
          <p14:tracePt t="126623" x="2717800" y="4227513"/>
          <p14:tracePt t="126631" x="2708275" y="4219575"/>
          <p14:tracePt t="126637" x="2692400" y="4219575"/>
          <p14:tracePt t="126654" x="2682875" y="4219575"/>
          <p14:tracePt t="126670" x="2657475" y="4219575"/>
          <p14:tracePt t="126687" x="2606675" y="4219575"/>
          <p14:tracePt t="126704" x="2471738" y="4235450"/>
          <p14:tracePt t="126720" x="2379663" y="4235450"/>
          <p14:tracePt t="126737" x="2311400" y="4243388"/>
          <p14:tracePt t="126754" x="2211388" y="4243388"/>
          <p14:tracePt t="126771" x="2101850" y="4243388"/>
          <p14:tracePt t="126787" x="2000250" y="4243388"/>
          <p14:tracePt t="126804" x="1949450" y="4243388"/>
          <p14:tracePt t="126822" x="1906588" y="4243388"/>
          <p14:tracePt t="126838" x="1890713" y="4243388"/>
          <p14:tracePt t="126854" x="1839913" y="4235450"/>
          <p14:tracePt t="126871" x="1797050" y="4194175"/>
          <p14:tracePt t="126888" x="1755775" y="4133850"/>
          <p14:tracePt t="126904" x="1712913" y="4075113"/>
          <p14:tracePt t="126921" x="1662113" y="4008438"/>
          <p14:tracePt t="126938" x="1628775" y="3940175"/>
          <p14:tracePt t="126954" x="1595438" y="3873500"/>
          <p14:tracePt t="126971" x="1552575" y="3754438"/>
          <p14:tracePt t="126988" x="1509713" y="3636963"/>
          <p14:tracePt t="127005" x="1501775" y="3552825"/>
          <p14:tracePt t="127021" x="1476375" y="3459163"/>
          <p14:tracePt t="127038" x="1468438" y="3341688"/>
          <p14:tracePt t="127055" x="1468438" y="3248025"/>
          <p14:tracePt t="127072" x="1468438" y="3138488"/>
          <p14:tracePt t="127088" x="1468438" y="3046413"/>
          <p14:tracePt t="127105" x="1468438" y="2936875"/>
          <p14:tracePt t="127122" x="1476375" y="2876550"/>
          <p14:tracePt t="127138" x="1493838" y="2827338"/>
          <p14:tracePt t="127155" x="1519238" y="2767013"/>
          <p14:tracePt t="127172" x="1544638" y="2741613"/>
          <p14:tracePt t="127188" x="1603375" y="2716213"/>
          <p14:tracePt t="127205" x="1670050" y="2700338"/>
          <p14:tracePt t="127222" x="1763713" y="2674938"/>
          <p14:tracePt t="127238" x="2016125" y="2657475"/>
          <p14:tracePt t="127255" x="2227263" y="2657475"/>
          <p14:tracePt t="127272" x="2438400" y="2667000"/>
          <p14:tracePt t="127289" x="2616200" y="2692400"/>
          <p14:tracePt t="127305" x="2733675" y="2751138"/>
          <p14:tracePt t="127322" x="2792413" y="2792413"/>
          <p14:tracePt t="127340" x="2860675" y="2868613"/>
          <p14:tracePt t="127355" x="2944813" y="2978150"/>
          <p14:tracePt t="127372" x="3046413" y="3122613"/>
          <p14:tracePt t="127389" x="3122613" y="3232150"/>
          <p14:tracePt t="127405" x="3197225" y="3357563"/>
          <p14:tracePt t="127422" x="3273425" y="3552825"/>
          <p14:tracePt t="127439" x="3290888" y="3644900"/>
          <p14:tracePt t="127456" x="3298825" y="3738563"/>
          <p14:tracePt t="127472" x="3298825" y="3805238"/>
          <p14:tracePt t="127489" x="3298825" y="3873500"/>
          <p14:tracePt t="127506" x="3298825" y="3889375"/>
          <p14:tracePt t="127522" x="3308350" y="3889375"/>
          <p14:tracePt t="127539" x="3527425" y="3898900"/>
          <p14:tracePt t="127556" x="3990975" y="3889375"/>
          <p14:tracePt t="127573" x="4792663" y="3797300"/>
          <p14:tracePt t="127589" x="5746750" y="3586163"/>
          <p14:tracePt t="127606" x="6362700" y="3459163"/>
          <p14:tracePt t="127623" x="6800850" y="3408363"/>
          <p14:tracePt t="127640" x="6910388" y="3408363"/>
          <p14:tracePt t="127656" x="6978650" y="3408363"/>
          <p14:tracePt t="127673" x="7037388" y="3408363"/>
          <p14:tracePt t="127689" x="7104063" y="3400425"/>
          <p14:tracePt t="127706" x="7172325" y="3382963"/>
          <p14:tracePt t="127723" x="7223125" y="3375025"/>
          <p14:tracePt t="127740" x="7240588" y="3375025"/>
          <p14:tracePt t="127756" x="7248525" y="3375025"/>
          <p14:tracePt t="127871" x="7248525" y="3367088"/>
          <p14:tracePt t="127879" x="7248525" y="3357563"/>
          <p14:tracePt t="127890" x="7231063" y="3349625"/>
          <p14:tracePt t="127893" x="7223125" y="3341688"/>
          <p14:tracePt t="127907" x="7180263" y="3316288"/>
          <p14:tracePt t="127924" x="7113588" y="3232150"/>
          <p14:tracePt t="127940" x="7019925" y="3054350"/>
          <p14:tracePt t="127957" x="6961188" y="2852738"/>
          <p14:tracePt t="127974" x="6986588" y="2751138"/>
          <p14:tracePt t="127990" x="7121525" y="2682875"/>
          <p14:tracePt t="128007" x="7289800" y="2682875"/>
          <p14:tracePt t="128024" x="7485063" y="2733675"/>
          <p14:tracePt t="128040" x="7670800" y="2827338"/>
          <p14:tracePt t="128057" x="7831138" y="2978150"/>
          <p14:tracePt t="128074" x="7897813" y="3122613"/>
          <p14:tracePt t="128090" x="7940675" y="3257550"/>
          <p14:tracePt t="128107" x="7956550" y="3408363"/>
          <p14:tracePt t="128124" x="7915275" y="3586163"/>
          <p14:tracePt t="128141" x="7737475" y="3813175"/>
          <p14:tracePt t="128157" x="7485063" y="4049713"/>
          <p14:tracePt t="128174" x="7037388" y="4344988"/>
          <p14:tracePt t="128191" x="6800850" y="4438650"/>
          <p14:tracePt t="128207" x="6615113" y="4497388"/>
          <p14:tracePt t="128224" x="6488113" y="4514850"/>
          <p14:tracePt t="128241" x="6446838" y="4514850"/>
          <p14:tracePt t="128287" x="6438900" y="4514850"/>
          <p14:tracePt t="128295" x="6429375" y="4514850"/>
          <p14:tracePt t="128307" x="6421438" y="4514850"/>
          <p14:tracePt t="128311" x="6388100" y="4454525"/>
          <p14:tracePt t="128324" x="6370638" y="4429125"/>
          <p14:tracePt t="128341" x="6362700" y="4387850"/>
          <p14:tracePt t="128341" x="6337300" y="4362450"/>
          <p14:tracePt t="128359" x="6327775" y="4354513"/>
          <p14:tracePt t="128374" x="6286500" y="4319588"/>
          <p14:tracePt t="128392" x="6278563" y="4311650"/>
          <p14:tracePt t="128463" x="6278563" y="4303713"/>
          <p14:tracePt t="128479" x="6278563" y="4294188"/>
          <p14:tracePt t="128487" x="6278563" y="4286250"/>
          <p14:tracePt t="128495" x="6278563" y="4260850"/>
          <p14:tracePt t="128503" x="6278563" y="4252913"/>
          <p14:tracePt t="128511" x="6278563" y="4235450"/>
          <p14:tracePt t="128525" x="6278563" y="4227513"/>
          <p14:tracePt t="128607" x="6278563" y="4219575"/>
          <p14:tracePt t="128623" x="6278563" y="4202113"/>
          <p14:tracePt t="128639" x="6278563" y="4184650"/>
          <p14:tracePt t="128655" x="6278563" y="4176713"/>
          <p14:tracePt t="128665" x="6278563" y="4159250"/>
          <p14:tracePt t="128679" x="6278563" y="4151313"/>
          <p14:tracePt t="128687" x="6278563" y="4143375"/>
          <p14:tracePt t="128719" x="6278563" y="4133850"/>
          <p14:tracePt t="128735" x="6278563" y="4125913"/>
          <p14:tracePt t="128743" x="6269038" y="4125913"/>
          <p14:tracePt t="128751" x="6261100" y="4117975"/>
          <p14:tracePt t="128766" x="6243638" y="4092575"/>
          <p14:tracePt t="128775" x="6227763" y="4067175"/>
          <p14:tracePt t="128792" x="6202363" y="4041775"/>
          <p14:tracePt t="128809" x="6184900" y="4024313"/>
          <p14:tracePt t="128825" x="6167438" y="4008438"/>
          <p14:tracePt t="128842" x="6134100" y="3965575"/>
          <p14:tracePt t="128859" x="6118225" y="3932238"/>
          <p14:tracePt t="128876" x="6100763" y="3906838"/>
          <p14:tracePt t="128892" x="6067425" y="3863975"/>
          <p14:tracePt t="128909" x="6032500" y="3805238"/>
          <p14:tracePt t="128926" x="5922963" y="3713163"/>
          <p14:tracePt t="128926" x="5889625" y="3678238"/>
          <p14:tracePt t="128943" x="5856288" y="3652838"/>
          <p14:tracePt t="128959" x="5830888" y="3627438"/>
          <p14:tracePt t="128976" x="5813425" y="3619500"/>
          <p14:tracePt t="129023" x="5805488" y="3619500"/>
          <p14:tracePt t="129031" x="5797550" y="3619500"/>
          <p14:tracePt t="129043" x="5780088" y="3619500"/>
          <p14:tracePt t="129047" x="5721350" y="3619500"/>
          <p14:tracePt t="129059" x="5653088" y="3636963"/>
          <p14:tracePt t="129076" x="5568950" y="3670300"/>
          <p14:tracePt t="129093" x="5492750" y="3703638"/>
          <p14:tracePt t="129109" x="5434013" y="3738563"/>
          <p14:tracePt t="129126" x="5357813" y="3754438"/>
          <p14:tracePt t="129143" x="5307013" y="3754438"/>
          <p14:tracePt t="129160" x="5273675" y="3754438"/>
          <p14:tracePt t="129176" x="5240338" y="3754438"/>
          <p14:tracePt t="129193" x="5181600" y="3754438"/>
          <p14:tracePt t="129210" x="5138738" y="3746500"/>
          <p14:tracePt t="129226" x="5062538" y="3713163"/>
          <p14:tracePt t="129243" x="4953000" y="3652838"/>
          <p14:tracePt t="129260" x="4741863" y="3484563"/>
          <p14:tracePt t="129276" x="4665663" y="3375025"/>
          <p14:tracePt t="129293" x="4640263" y="3248025"/>
          <p14:tracePt t="129310" x="4640263" y="3097213"/>
          <p14:tracePt t="129327" x="4665663" y="2962275"/>
          <p14:tracePt t="129343" x="4733925" y="2876550"/>
          <p14:tracePt t="129361" x="4800600" y="2801938"/>
          <p14:tracePt t="129377" x="4894263" y="2741613"/>
          <p14:tracePt t="129394" x="4978400" y="2708275"/>
          <p14:tracePt t="129410" x="5054600" y="2674938"/>
          <p14:tracePt t="129427" x="5172075" y="2632075"/>
          <p14:tracePt t="129444" x="5273675" y="2616200"/>
          <p14:tracePt t="129460" x="5391150" y="2590800"/>
          <p14:tracePt t="129477" x="5502275" y="2581275"/>
          <p14:tracePt t="129494" x="5611813" y="2581275"/>
          <p14:tracePt t="129510" x="5772150" y="2581275"/>
          <p14:tracePt t="129527" x="5864225" y="2598738"/>
          <p14:tracePt t="129544" x="5932488" y="2632075"/>
          <p14:tracePt t="129561" x="6007100" y="2692400"/>
          <p14:tracePt t="129577" x="6067425" y="2759075"/>
          <p14:tracePt t="129594" x="6118225" y="2860675"/>
          <p14:tracePt t="129611" x="6151563" y="2978150"/>
          <p14:tracePt t="129627" x="6151563" y="3130550"/>
          <p14:tracePt t="129644" x="6151563" y="3257550"/>
          <p14:tracePt t="129661" x="6151563" y="3382963"/>
          <p14:tracePt t="129678" x="6151563" y="3535363"/>
          <p14:tracePt t="129694" x="6151563" y="3729038"/>
          <p14:tracePt t="129711" x="6134100" y="3838575"/>
          <p14:tracePt t="129728" x="6100763" y="3940175"/>
          <p14:tracePt t="129744" x="6067425" y="4024313"/>
          <p14:tracePt t="129761" x="6007100" y="4084638"/>
          <p14:tracePt t="129778" x="5957888" y="4125913"/>
          <p14:tracePt t="129794" x="5907088" y="4184650"/>
          <p14:tracePt t="129811" x="5846763" y="4227513"/>
          <p14:tracePt t="129828" x="5805488" y="4260850"/>
          <p14:tracePt t="129845" x="5746750" y="4286250"/>
          <p14:tracePt t="129862" x="5703888" y="4303713"/>
          <p14:tracePt t="129878" x="5627688" y="4319588"/>
          <p14:tracePt t="129895" x="5611813" y="4329113"/>
          <p14:tracePt t="129911" x="5561013" y="4329113"/>
          <p14:tracePt t="129928" x="5510213" y="4329113"/>
          <p14:tracePt t="129945" x="5467350" y="4311650"/>
          <p14:tracePt t="129962" x="5459413" y="4303713"/>
          <p14:tracePt t="129978" x="5434013" y="4286250"/>
          <p14:tracePt t="129995" x="5408613" y="4252913"/>
          <p14:tracePt t="130012" x="5375275" y="4202113"/>
          <p14:tracePt t="130028" x="5349875" y="4100513"/>
          <p14:tracePt t="130045" x="5341938" y="4049713"/>
          <p14:tracePt t="130062" x="5316538" y="4008438"/>
          <p14:tracePt t="130078" x="5281613" y="3914775"/>
          <p14:tracePt t="130095" x="5273675" y="3822700"/>
          <p14:tracePt t="130112" x="5256213" y="3729038"/>
          <p14:tracePt t="130129" x="5256213" y="3619500"/>
          <p14:tracePt t="130145" x="5256213" y="3543300"/>
          <p14:tracePt t="130162" x="5256213" y="3433763"/>
          <p14:tracePt t="130179" x="5256213" y="3367088"/>
          <p14:tracePt t="130195" x="5256213" y="3298825"/>
          <p14:tracePt t="130212" x="5256213" y="3257550"/>
          <p14:tracePt t="130229" x="5256213" y="3214688"/>
          <p14:tracePt t="130246" x="5256213" y="3181350"/>
          <p14:tracePt t="130262" x="5281613" y="3113088"/>
          <p14:tracePt t="130279" x="5307013" y="3087688"/>
          <p14:tracePt t="130296" x="5341938" y="3054350"/>
          <p14:tracePt t="130312" x="5441950" y="3021013"/>
          <p14:tracePt t="130329" x="5492750" y="3021013"/>
          <p14:tracePt t="130346" x="5535613" y="3003550"/>
          <p14:tracePt t="130362" x="5576888" y="3003550"/>
          <p14:tracePt t="130381" x="5627688" y="3003550"/>
          <p14:tracePt t="130396" x="5678488" y="3003550"/>
          <p14:tracePt t="130413" x="5762625" y="3021013"/>
          <p14:tracePt t="130429" x="5846763" y="3071813"/>
          <p14:tracePt t="130446" x="5915025" y="3113088"/>
          <p14:tracePt t="130463" x="6007100" y="3189288"/>
          <p14:tracePt t="130480" x="6049963" y="3214688"/>
          <p14:tracePt t="130496" x="6092825" y="3273425"/>
          <p14:tracePt t="130513" x="6118225" y="3316288"/>
          <p14:tracePt t="130530" x="6151563" y="3382963"/>
          <p14:tracePt t="130546" x="6192838" y="3459163"/>
          <p14:tracePt t="130563" x="6210300" y="3527425"/>
          <p14:tracePt t="130580" x="6210300" y="3619500"/>
          <p14:tracePt t="130596" x="6210300" y="3713163"/>
          <p14:tracePt t="130613" x="6210300" y="3787775"/>
          <p14:tracePt t="130630" x="6202363" y="3856038"/>
          <p14:tracePt t="130630" x="6184900" y="3881438"/>
          <p14:tracePt t="130647" x="6151563" y="3948113"/>
          <p14:tracePt t="130663" x="6092825" y="4016375"/>
          <p14:tracePt t="130680" x="5881688" y="4184650"/>
          <p14:tracePt t="130697" x="5678488" y="4294188"/>
          <p14:tracePt t="130713" x="5459413" y="4387850"/>
          <p14:tracePt t="130730" x="5273675" y="4464050"/>
          <p14:tracePt t="130747" x="5197475" y="4471988"/>
          <p14:tracePt t="130763" x="5156200" y="4489450"/>
          <p14:tracePt t="130780" x="5121275" y="4489450"/>
          <p14:tracePt t="130797" x="5087938" y="4489450"/>
          <p14:tracePt t="130814" x="5021263" y="4489450"/>
          <p14:tracePt t="130830" x="4935538" y="4479925"/>
          <p14:tracePt t="130847" x="4894263" y="4446588"/>
          <p14:tracePt t="130864" x="4868863" y="4413250"/>
          <p14:tracePt t="130882" x="4843463" y="4319588"/>
          <p14:tracePt t="130897" x="4843463" y="4168775"/>
          <p14:tracePt t="130914" x="4826000" y="4041775"/>
          <p14:tracePt t="130931" x="4818063" y="3957638"/>
          <p14:tracePt t="130947" x="4818063" y="3914775"/>
          <p14:tracePt t="130964" x="4818063" y="3873500"/>
          <p14:tracePt t="130981" x="4843463" y="3848100"/>
          <p14:tracePt t="130997" x="4876800" y="3813175"/>
          <p14:tracePt t="131014" x="5029200" y="3763963"/>
          <p14:tracePt t="131031" x="5105400" y="3754438"/>
          <p14:tracePt t="131047" x="5121275" y="3754438"/>
          <p14:tracePt t="131064" x="5138738" y="3754438"/>
          <p14:tracePt t="131081" x="5164138" y="3754438"/>
          <p14:tracePt t="131098" x="5207000" y="3787775"/>
          <p14:tracePt t="131114" x="5299075" y="3813175"/>
          <p14:tracePt t="131131" x="5510213" y="3838575"/>
          <p14:tracePt t="131148" x="5822950" y="3838575"/>
          <p14:tracePt t="131164" x="6353175" y="3838575"/>
          <p14:tracePt t="131181" x="6734175" y="3779838"/>
          <p14:tracePt t="131198" x="7138988" y="3695700"/>
          <p14:tracePt t="131215" x="7416800" y="3603625"/>
          <p14:tracePt t="131231" x="7737475" y="3502025"/>
          <p14:tracePt t="131248" x="8116888" y="3408363"/>
          <p14:tracePt t="131265" x="8370888" y="3367088"/>
          <p14:tracePt t="131281" x="8455025" y="3349625"/>
          <p14:tracePt t="131298" x="8472488" y="3341688"/>
          <p14:tracePt t="131423" x="8429625" y="3357563"/>
          <p14:tracePt t="131431" x="8378825" y="3382963"/>
          <p14:tracePt t="131439" x="8243888" y="3425825"/>
          <p14:tracePt t="131448" x="8066088" y="3451225"/>
          <p14:tracePt t="131465" x="7856538" y="3451225"/>
          <p14:tracePt t="131482" x="7686675" y="3451225"/>
          <p14:tracePt t="131498" x="7577138" y="3451225"/>
          <p14:tracePt t="131515" x="7500938" y="3433763"/>
          <p14:tracePt t="131532" x="7416800" y="3408363"/>
          <p14:tracePt t="131549" x="7332663" y="3349625"/>
          <p14:tracePt t="131565" x="7223125" y="3257550"/>
          <p14:tracePt t="131582" x="7080250" y="3071813"/>
          <p14:tracePt t="131599" x="7004050" y="2927350"/>
          <p14:tracePt t="131616" x="6961188" y="2767013"/>
          <p14:tracePt t="131632" x="6953250" y="2657475"/>
          <p14:tracePt t="131649" x="6953250" y="2547938"/>
          <p14:tracePt t="131665" x="6953250" y="2481263"/>
          <p14:tracePt t="131682" x="6953250" y="2455863"/>
          <p14:tracePt t="131699" x="6953250" y="2430463"/>
          <p14:tracePt t="131716" x="6969125" y="2420938"/>
          <p14:tracePt t="131732" x="6994525" y="2405063"/>
          <p14:tracePt t="131749" x="7054850" y="2405063"/>
          <p14:tracePt t="131766" x="7215188" y="2387600"/>
          <p14:tracePt t="131783" x="7289800" y="2387600"/>
          <p14:tracePt t="131799" x="7358063" y="2405063"/>
          <p14:tracePt t="131816" x="7434263" y="2481263"/>
          <p14:tracePt t="131833" x="7485063" y="2565400"/>
          <p14:tracePt t="131849" x="7510463" y="2733675"/>
          <p14:tracePt t="131866" x="7510463" y="2901950"/>
          <p14:tracePt t="131883" x="7442200" y="3138488"/>
          <p14:tracePt t="131901" x="7350125" y="3324225"/>
          <p14:tracePt t="131916" x="7299325" y="3408363"/>
          <p14:tracePt t="131933" x="7240588" y="3468688"/>
          <p14:tracePt t="131949" x="7205663" y="3502025"/>
          <p14:tracePt t="131967" x="7189788" y="3502025"/>
          <p14:tracePt t="132039" x="7180263" y="3502025"/>
          <p14:tracePt t="132047" x="7172325" y="3492500"/>
          <p14:tracePt t="132055" x="7154863" y="3468688"/>
          <p14:tracePt t="132066" x="7146925" y="3433763"/>
          <p14:tracePt t="132067" x="7096125" y="3367088"/>
          <p14:tracePt t="132083" x="7037388" y="3273425"/>
          <p14:tracePt t="132100" x="6994525" y="3189288"/>
          <p14:tracePt t="132117" x="6969125" y="3138488"/>
          <p14:tracePt t="132133" x="6969125" y="3105150"/>
          <p14:tracePt t="132150" x="6969125" y="3097213"/>
          <p14:tracePt t="132167" x="7004050" y="3113088"/>
          <p14:tracePt t="132183" x="7154863" y="3248025"/>
          <p14:tracePt t="132200" x="7366000" y="3459163"/>
          <p14:tracePt t="132217" x="7585075" y="3713163"/>
          <p14:tracePt t="132233" x="7796213" y="4067175"/>
          <p14:tracePt t="132250" x="7923213" y="4471988"/>
          <p14:tracePt t="132267" x="7966075" y="4733925"/>
          <p14:tracePt t="132284" x="7981950" y="4884738"/>
          <p14:tracePt t="132300" x="7981950" y="4935538"/>
          <p14:tracePt t="132317" x="7948613" y="4953000"/>
          <p14:tracePt t="132334" x="7864475" y="4970463"/>
          <p14:tracePt t="132351" x="7831138" y="4970463"/>
          <p14:tracePt t="132367" x="7788275" y="4970463"/>
          <p14:tracePt t="132384" x="7696200" y="4970463"/>
          <p14:tracePt t="132400" x="7543800" y="4970463"/>
          <p14:tracePt t="132419" x="7375525" y="4970463"/>
          <p14:tracePt t="132434" x="7180263" y="4945063"/>
          <p14:tracePt t="132451" x="7045325" y="4919663"/>
          <p14:tracePt t="132467" x="6961188" y="4868863"/>
          <p14:tracePt t="132484" x="6859588" y="4724400"/>
          <p14:tracePt t="132501" x="6800850" y="4548188"/>
          <p14:tracePt t="132518" x="6800850" y="4294188"/>
          <p14:tracePt t="132534" x="6935788" y="3965575"/>
          <p14:tracePt t="132551" x="7088188" y="3830638"/>
          <p14:tracePt t="132567" x="7240588" y="3813175"/>
          <p14:tracePt t="132584" x="7366000" y="3813175"/>
          <p14:tracePt t="132601" x="7475538" y="3873500"/>
          <p14:tracePt t="132618" x="7585075" y="3965575"/>
          <p14:tracePt t="132634" x="7661275" y="4075113"/>
          <p14:tracePt t="132651" x="7704138" y="4176713"/>
          <p14:tracePt t="132668" x="7729538" y="4303713"/>
          <p14:tracePt t="132685" x="7729538" y="4395788"/>
          <p14:tracePt t="132701" x="7712075" y="4479925"/>
          <p14:tracePt t="132718" x="7602538" y="4581525"/>
          <p14:tracePt t="132735" x="7518400" y="4614863"/>
          <p14:tracePt t="132751" x="7383463" y="4657725"/>
          <p14:tracePt t="132768" x="7248525" y="4665663"/>
          <p14:tracePt t="132785" x="7146925" y="4665663"/>
          <p14:tracePt t="132801" x="7054850" y="4665663"/>
          <p14:tracePt t="132818" x="6986588" y="4665663"/>
          <p14:tracePt t="132835" x="6919913" y="4665663"/>
          <p14:tracePt t="132852" x="6834188" y="4632325"/>
          <p14:tracePt t="132868" x="6691313" y="4573588"/>
          <p14:tracePt t="132885" x="6530975" y="4514850"/>
          <p14:tracePt t="132885" x="6480175" y="4489450"/>
          <p14:tracePt t="132904" x="6429375" y="4479925"/>
          <p14:tracePt t="132918" x="6403975" y="4471988"/>
          <p14:tracePt t="132983" x="6396038" y="4471988"/>
          <p14:tracePt t="132991" x="6378575" y="4471988"/>
          <p14:tracePt t="132994" x="6345238" y="4497388"/>
          <p14:tracePt t="133002" x="6184900" y="4522788"/>
          <p14:tracePt t="133019" x="6032500" y="4540250"/>
          <p14:tracePt t="133035" x="5922963" y="4540250"/>
          <p14:tracePt t="133052" x="5864225" y="4540250"/>
          <p14:tracePt t="133069" x="5788025" y="4514850"/>
          <p14:tracePt t="133085" x="5670550" y="4446588"/>
          <p14:tracePt t="133102" x="5451475" y="4294188"/>
          <p14:tracePt t="133119" x="5341938" y="4184650"/>
          <p14:tracePt t="133136" x="5222875" y="4049713"/>
          <p14:tracePt t="133152" x="5156200" y="3948113"/>
          <p14:tracePt t="133169" x="5130800" y="3889375"/>
          <p14:tracePt t="133186" x="5121275" y="3873500"/>
          <p14:tracePt t="133202" x="5121275" y="3863975"/>
          <p14:tracePt t="133219" x="5113338" y="3856038"/>
          <p14:tracePt t="133236" x="5105400" y="3838575"/>
          <p14:tracePt t="133253" x="5070475" y="3787775"/>
          <p14:tracePt t="133269" x="5062538" y="3703638"/>
          <p14:tracePt t="133286" x="5029200" y="3586163"/>
          <p14:tracePt t="133303" x="5029200" y="3560763"/>
          <p14:tracePt t="133319" x="5029200" y="3535363"/>
          <p14:tracePt t="133336" x="5029200" y="3468688"/>
          <p14:tracePt t="133354" x="5054600" y="3349625"/>
          <p14:tracePt t="133370" x="5130800" y="3206750"/>
          <p14:tracePt t="133387" x="5222875" y="3046413"/>
          <p14:tracePt t="133404" x="5316538" y="2919413"/>
          <p14:tracePt t="133423" x="5426075" y="2860675"/>
          <p14:tracePt t="133437" x="5476875" y="2843213"/>
          <p14:tracePt t="133454" x="5510213" y="2827338"/>
          <p14:tracePt t="133471" x="5602288" y="2868613"/>
          <p14:tracePt t="133488" x="5695950" y="2962275"/>
          <p14:tracePt t="133504" x="5797550" y="3087688"/>
          <p14:tracePt t="133521" x="5881688" y="3232150"/>
          <p14:tracePt t="133537" x="5965825" y="3375025"/>
          <p14:tracePt t="133554" x="6016625" y="3459163"/>
          <p14:tracePt t="133571" x="6042025" y="3535363"/>
          <p14:tracePt t="133588" x="6042025" y="3594100"/>
          <p14:tracePt t="133604" x="6024563" y="3678238"/>
          <p14:tracePt t="133621" x="5965825" y="3754438"/>
          <p14:tracePt t="133638" x="5881688" y="3787775"/>
          <p14:tracePt t="133654" x="5822950" y="3822700"/>
          <p14:tracePt t="133671" x="5797550" y="3822700"/>
          <p14:tracePt t="133688" x="5788025" y="3822700"/>
          <p14:tracePt t="133705" x="5780088" y="3822700"/>
          <p14:tracePt t="133752" x="5772150" y="3822700"/>
          <p14:tracePt t="133776" x="5762625" y="3822700"/>
          <p14:tracePt t="133800" x="5754688" y="3822700"/>
          <p14:tracePt t="133808" x="5746750" y="3822700"/>
          <p14:tracePt t="133815" x="5729288" y="3822700"/>
          <p14:tracePt t="133823" x="5688013" y="3838575"/>
          <p14:tracePt t="133838" x="5662613" y="3873500"/>
          <p14:tracePt t="133855" x="5586413" y="3906838"/>
          <p14:tracePt t="133872" x="5502275" y="3932238"/>
          <p14:tracePt t="133888" x="5367338" y="3973513"/>
          <p14:tracePt t="133905" x="5189538" y="3998913"/>
          <p14:tracePt t="133923" x="5011738" y="4024313"/>
          <p14:tracePt t="133939" x="4800600" y="4059238"/>
          <p14:tracePt t="133955" x="4591050" y="4059238"/>
          <p14:tracePt t="133972" x="4362450" y="4059238"/>
          <p14:tracePt t="133989" x="4252913" y="4059238"/>
          <p14:tracePt t="134005" x="4125913" y="4049713"/>
          <p14:tracePt t="134022" x="4033838" y="4041775"/>
          <p14:tracePt t="134039" x="3856038" y="4041775"/>
          <p14:tracePt t="134055" x="3779838" y="4041775"/>
          <p14:tracePt t="134072" x="3746500" y="4041775"/>
          <p14:tracePt t="134089" x="3729038" y="4041775"/>
          <p14:tracePt t="134105" x="3703638" y="4041775"/>
          <p14:tracePt t="134122" x="3670300" y="4033838"/>
          <p14:tracePt t="134139" x="3636963" y="4024313"/>
          <p14:tracePt t="134156" x="3603625" y="3998913"/>
          <p14:tracePt t="134172" x="3594100" y="3998913"/>
          <p14:tracePt t="134216" x="3594100" y="3990975"/>
          <p14:tracePt t="134232" x="3594100" y="3973513"/>
          <p14:tracePt t="134247" x="3586163" y="3948113"/>
          <p14:tracePt t="134256" x="3586163" y="3940175"/>
          <p14:tracePt t="134256" x="3552825" y="3906838"/>
          <p14:tracePt t="134273" x="3517900" y="3848100"/>
          <p14:tracePt t="134290" x="3484563" y="3746500"/>
          <p14:tracePt t="134306" x="3425825" y="3627438"/>
          <p14:tracePt t="134323" x="3375025" y="3502025"/>
          <p14:tracePt t="134339" x="3341688" y="3417888"/>
          <p14:tracePt t="134356" x="3308350" y="3349625"/>
          <p14:tracePt t="134373" x="3308350" y="3324225"/>
          <p14:tracePt t="134408" x="3308350" y="3316288"/>
          <p14:tracePt t="134423" x="3308350" y="3308350"/>
          <p14:tracePt t="134441" x="3308350" y="3298825"/>
          <p14:tracePt t="134441" x="3308350" y="3265488"/>
          <p14:tracePt t="134456" x="3308350" y="3257550"/>
          <p14:tracePt t="134567" x="3282950" y="3265488"/>
          <p14:tracePt t="134584" x="3265488" y="3290888"/>
          <p14:tracePt t="134596" x="3240088" y="3290888"/>
          <p14:tracePt t="134600" x="3206750" y="3316288"/>
          <p14:tracePt t="134608" x="3013075" y="3357563"/>
          <p14:tracePt t="134624" x="2878138" y="3367088"/>
          <p14:tracePt t="134640" x="2776538" y="3382963"/>
          <p14:tracePt t="134657" x="2649538" y="3382963"/>
          <p14:tracePt t="134674" x="2463800" y="3382963"/>
          <p14:tracePt t="134690" x="2270125" y="3382963"/>
          <p14:tracePt t="134707" x="2101850" y="3375025"/>
          <p14:tracePt t="134724" x="1949450" y="3357563"/>
          <p14:tracePt t="134740" x="1814513" y="3332163"/>
          <p14:tracePt t="134757" x="1738313" y="3332163"/>
          <p14:tracePt t="134774" x="1654175" y="3324225"/>
          <p14:tracePt t="134790" x="1560513" y="3298825"/>
          <p14:tracePt t="134790" x="1468438" y="3282950"/>
          <p14:tracePt t="134807" x="1274763" y="3240088"/>
          <p14:tracePt t="134824" x="1139825" y="3214688"/>
          <p14:tracePt t="134841" x="1089025" y="3197225"/>
          <p14:tracePt t="134857" x="1054100" y="3189288"/>
          <p14:tracePt t="134874" x="1028700" y="3189288"/>
          <p14:tracePt t="134891" x="1004888" y="3181350"/>
          <p14:tracePt t="134907" x="987425" y="3155950"/>
          <p14:tracePt t="134924" x="969963" y="3155950"/>
          <p14:tracePt t="135071" x="944563" y="3138488"/>
          <p14:tracePt t="135079" x="919163" y="3113088"/>
          <p14:tracePt t="135091" x="903288" y="3105150"/>
          <p14:tracePt t="135095" x="893763" y="3087688"/>
          <p14:tracePt t="135108" x="885825" y="3071813"/>
          <p14:tracePt t="135125" x="885825" y="3054350"/>
          <p14:tracePt t="135141" x="877888" y="3036888"/>
          <p14:tracePt t="135158" x="860425" y="3003550"/>
          <p14:tracePt t="135175" x="844550" y="2894013"/>
          <p14:tracePt t="135192" x="844550" y="2860675"/>
          <p14:tracePt t="135208" x="844550" y="2792413"/>
          <p14:tracePt t="135225" x="868363" y="2751138"/>
          <p14:tracePt t="135241" x="919163" y="2700338"/>
          <p14:tracePt t="135258" x="969963" y="2657475"/>
          <p14:tracePt t="135275" x="1004888" y="2616200"/>
          <p14:tracePt t="135292" x="1046163" y="2573338"/>
          <p14:tracePt t="135308" x="1104900" y="2522538"/>
          <p14:tracePt t="135325" x="1130300" y="2506663"/>
          <p14:tracePt t="135342" x="1155700" y="2506663"/>
          <p14:tracePt t="135358" x="1181100" y="2497138"/>
          <p14:tracePt t="135375" x="1223963" y="2497138"/>
          <p14:tracePt t="135392" x="1239838" y="2497138"/>
          <p14:tracePt t="135408" x="1265238" y="2497138"/>
          <p14:tracePt t="135425" x="1274763" y="2497138"/>
          <p14:tracePt t="135471" x="1282700" y="2497138"/>
          <p14:tracePt t="135487" x="1325563" y="2497138"/>
          <p14:tracePt t="135495" x="1341438" y="2506663"/>
          <p14:tracePt t="135503" x="1349375" y="2506663"/>
          <p14:tracePt t="135511" x="1392238" y="2532063"/>
          <p14:tracePt t="135525" x="1417638" y="2540000"/>
          <p14:tracePt t="135543" x="1435100" y="2547938"/>
          <p14:tracePt t="135559" x="1460500" y="2555875"/>
          <p14:tracePt t="135663" x="1468438" y="2555875"/>
          <p14:tracePt t="135671" x="1476375" y="2565400"/>
          <p14:tracePt t="135679" x="1484313" y="2565400"/>
          <p14:tracePt t="135687" x="1501775" y="2573338"/>
          <p14:tracePt t="135709" x="1560513" y="2598738"/>
          <p14:tracePt t="135710" x="1560513" y="2606675"/>
          <p14:tracePt t="135726" x="1570038" y="2616200"/>
          <p14:tracePt t="135743" x="1577975" y="2624138"/>
          <p14:tracePt t="135783" x="1595438" y="2632075"/>
          <p14:tracePt t="135799" x="1603375" y="2641600"/>
          <p14:tracePt t="135802" x="1611313" y="2641600"/>
          <p14:tracePt t="135809" x="1611313" y="2649538"/>
          <p14:tracePt t="136215" x="1620838" y="2649538"/>
          <p14:tracePt t="136224" x="1662113" y="2649538"/>
          <p14:tracePt t="136231" x="1712913" y="2649538"/>
          <p14:tracePt t="136239" x="1755775" y="2649538"/>
          <p14:tracePt t="136247" x="1965325" y="2632075"/>
          <p14:tracePt t="136261" x="2219325" y="2616200"/>
          <p14:tracePt t="136277" x="2489200" y="2616200"/>
          <p14:tracePt t="136294" x="2801938" y="2616200"/>
          <p14:tracePt t="136311" x="3079750" y="2624138"/>
          <p14:tracePt t="136328" x="3173413" y="2624138"/>
          <p14:tracePt t="136344" x="3248025" y="2632075"/>
          <p14:tracePt t="136361" x="3333750" y="2657475"/>
          <p14:tracePt t="136377" x="3382963" y="2667000"/>
          <p14:tracePt t="136394" x="3408363" y="2692400"/>
          <p14:tracePt t="136411" x="3433763" y="2708275"/>
          <p14:tracePt t="136428" x="3476625" y="2741613"/>
          <p14:tracePt t="136444" x="3502025" y="2759075"/>
          <p14:tracePt t="136462" x="3517900" y="2817813"/>
          <p14:tracePt t="136478" x="3552825" y="2944813"/>
          <p14:tracePt t="136494" x="3560763" y="2995613"/>
          <p14:tracePt t="136511" x="3560763" y="3036888"/>
          <p14:tracePt t="136528" x="3535363" y="3097213"/>
          <p14:tracePt t="136545" x="3494088" y="3138488"/>
          <p14:tracePt t="136561" x="3443288" y="3181350"/>
          <p14:tracePt t="136578" x="3400425" y="3232150"/>
          <p14:tracePt t="136595" x="3367088" y="3248025"/>
          <p14:tracePt t="136611" x="3349625" y="3257550"/>
          <p14:tracePt t="137127" x="3341688" y="3257550"/>
          <p14:tracePt t="137143" x="3333750" y="3257550"/>
          <p14:tracePt t="137151" x="3324225" y="3257550"/>
          <p14:tracePt t="137215" x="3316288" y="3257550"/>
          <p14:tracePt t="137223" x="3308350" y="3257550"/>
          <p14:tracePt t="137231" x="3290888" y="3257550"/>
          <p14:tracePt t="137246" x="3265488" y="3257550"/>
          <p14:tracePt t="137247" x="3248025" y="3257550"/>
          <p14:tracePt t="137263" x="3232150" y="3257550"/>
          <p14:tracePt t="137351" x="3222625" y="3257550"/>
          <p14:tracePt t="137359" x="3197225" y="3265488"/>
          <p14:tracePt t="137367" x="3189288" y="3265488"/>
          <p14:tracePt t="137375" x="3181350" y="3265488"/>
          <p14:tracePt t="138647" x="3181350" y="3290888"/>
          <p14:tracePt t="138655" x="3173413" y="3290888"/>
          <p14:tracePt t="138666" x="3173413" y="3298825"/>
          <p14:tracePt t="138671" x="3173413" y="3316288"/>
          <p14:tracePt t="138683" x="3173413" y="3332163"/>
          <p14:tracePt t="138700" x="3173413" y="3357563"/>
          <p14:tracePt t="138716" x="3173413" y="3382963"/>
          <p14:tracePt t="138733" x="3173413" y="3451225"/>
          <p14:tracePt t="138750" x="3173413" y="3509963"/>
          <p14:tracePt t="138766" x="3155950" y="3568700"/>
          <p14:tracePt t="138783" x="3148013" y="3594100"/>
          <p14:tracePt t="138800" x="3113088" y="3611563"/>
          <p14:tracePt t="138817" x="3087688" y="3619500"/>
          <p14:tracePt t="138833" x="3062288" y="3619500"/>
          <p14:tracePt t="138850" x="3028950" y="3619500"/>
          <p14:tracePt t="138867" x="2936875" y="3619500"/>
          <p14:tracePt t="138883" x="2784475" y="3586163"/>
          <p14:tracePt t="138900" x="2547938" y="3535363"/>
          <p14:tracePt t="138917" x="2328863" y="3476625"/>
          <p14:tracePt t="138933" x="2125663" y="3425825"/>
          <p14:tracePt t="138950" x="1957388" y="3400425"/>
          <p14:tracePt t="138967" x="1855788" y="3382963"/>
          <p14:tracePt t="138984" x="1771650" y="3375025"/>
          <p14:tracePt t="139001" x="1720850" y="3367088"/>
          <p14:tracePt t="139017" x="1704975" y="3357563"/>
          <p14:tracePt t="139034" x="1704975" y="3349625"/>
          <p14:tracePt t="139050" x="1687513" y="3332163"/>
          <p14:tracePt t="139067" x="1662113" y="3290888"/>
          <p14:tracePt t="139084" x="1644650" y="3189288"/>
          <p14:tracePt t="139101" x="1644650" y="3148013"/>
          <p14:tracePt t="139117" x="1644650" y="3113088"/>
          <p14:tracePt t="139134" x="1644650" y="3071813"/>
          <p14:tracePt t="139151" x="1755775" y="2944813"/>
          <p14:tracePt t="139167" x="2033588" y="2852738"/>
          <p14:tracePt t="139184" x="2328863" y="2801938"/>
          <p14:tracePt t="139201" x="2692400" y="2751138"/>
          <p14:tracePt t="139217" x="2962275" y="2733675"/>
          <p14:tracePt t="139234" x="3105150" y="2733675"/>
          <p14:tracePt t="139251" x="3138488" y="2733675"/>
          <p14:tracePt t="139287" x="3155950" y="2741613"/>
          <p14:tracePt t="139288" x="3155950" y="2759075"/>
          <p14:tracePt t="139301" x="3189288" y="2843213"/>
          <p14:tracePt t="139318" x="3214688" y="2962275"/>
          <p14:tracePt t="139335" x="3273425" y="3206750"/>
          <p14:tracePt t="139351" x="3290888" y="3357563"/>
          <p14:tracePt t="139368" x="3308350" y="3484563"/>
          <p14:tracePt t="139385" x="3316288" y="3586163"/>
          <p14:tracePt t="139401" x="3316288" y="3695700"/>
          <p14:tracePt t="139418" x="3316288" y="3813175"/>
          <p14:tracePt t="139435" x="3197225" y="4024313"/>
          <p14:tracePt t="139451" x="3028950" y="4176713"/>
          <p14:tracePt t="139468" x="2911475" y="4294188"/>
          <p14:tracePt t="139485" x="2817813" y="4387850"/>
          <p14:tracePt t="139503" x="2751138" y="4429125"/>
          <p14:tracePt t="139518" x="2674938" y="4446588"/>
          <p14:tracePt t="139535" x="2532063" y="4446588"/>
          <p14:tracePt t="139552" x="2420938" y="4438650"/>
          <p14:tracePt t="139568" x="2303463" y="4395788"/>
          <p14:tracePt t="139585" x="2219325" y="4362450"/>
          <p14:tracePt t="139602" x="2151063" y="4294188"/>
          <p14:tracePt t="139618" x="2092325" y="4168775"/>
          <p14:tracePt t="139635" x="2066925" y="4059238"/>
          <p14:tracePt t="139652" x="2033588" y="3973513"/>
          <p14:tracePt t="139668" x="2000250" y="3932238"/>
          <p14:tracePt t="139685" x="1990725" y="3906838"/>
          <p14:tracePt t="139702" x="1965325" y="3873500"/>
          <p14:tracePt t="139719" x="1974850" y="3787775"/>
          <p14:tracePt t="139735" x="2117725" y="3594100"/>
          <p14:tracePt t="139752" x="2387600" y="3417888"/>
          <p14:tracePt t="139769" x="2598738" y="3349625"/>
          <p14:tracePt t="139785" x="2751138" y="3332163"/>
          <p14:tracePt t="139802" x="2759075" y="3332163"/>
          <p14:tracePt t="139935" x="2767013" y="3332163"/>
          <p14:tracePt t="139943" x="2792413" y="3349625"/>
          <p14:tracePt t="139959" x="2792413" y="3357563"/>
          <p14:tracePt t="139966" x="2801938" y="3357563"/>
          <p14:tracePt t="139991" x="2843213" y="3357563"/>
          <p14:tracePt t="139998" x="2886075" y="3367088"/>
          <p14:tracePt t="140005" x="3079750" y="3367088"/>
          <p14:tracePt t="140019" x="3349625" y="3357563"/>
          <p14:tracePt t="140036" x="3662363" y="3324225"/>
          <p14:tracePt t="140053" x="4184650" y="3308350"/>
          <p14:tracePt t="140070" x="4818063" y="3308350"/>
          <p14:tracePt t="140086" x="5561013" y="3308350"/>
          <p14:tracePt t="140103" x="5973763" y="3308350"/>
          <p14:tracePt t="140120" x="6243638" y="3308350"/>
          <p14:tracePt t="140136" x="6337300" y="3308350"/>
          <p14:tracePt t="140153" x="6370638" y="3308350"/>
          <p14:tracePt t="140170" x="6396038" y="3308350"/>
          <p14:tracePt t="140186" x="6530975" y="3308350"/>
          <p14:tracePt t="140203" x="6648450" y="3324225"/>
          <p14:tracePt t="140220" x="6826250" y="3382963"/>
          <p14:tracePt t="140237" x="6953250" y="3433763"/>
          <p14:tracePt t="140253" x="7037388" y="3502025"/>
          <p14:tracePt t="140270" x="7104063" y="3543300"/>
          <p14:tracePt t="140287" x="7172325" y="3594100"/>
          <p14:tracePt t="140303" x="7197725" y="3627438"/>
          <p14:tracePt t="140320" x="7197725" y="3652838"/>
          <p14:tracePt t="140337" x="7197725" y="3695700"/>
          <p14:tracePt t="140354" x="7138988" y="3813175"/>
          <p14:tracePt t="140370" x="6969125" y="3940175"/>
          <p14:tracePt t="140387" x="6750050" y="4033838"/>
          <p14:tracePt t="140403" x="6573838" y="4075113"/>
          <p14:tracePt t="140420" x="6421438" y="4075113"/>
          <p14:tracePt t="140437" x="6327775" y="4075113"/>
          <p14:tracePt t="140454" x="6243638" y="4041775"/>
          <p14:tracePt t="140470" x="6151563" y="3957638"/>
          <p14:tracePt t="140487" x="6067425" y="3830638"/>
          <p14:tracePt t="140504" x="5872163" y="3517900"/>
          <p14:tracePt t="140521" x="5754688" y="3232150"/>
          <p14:tracePt t="140538" x="5729288" y="3113088"/>
          <p14:tracePt t="140554" x="5754688" y="3062288"/>
          <p14:tracePt t="140571" x="5838825" y="3011488"/>
          <p14:tracePt t="140587" x="6007100" y="2987675"/>
          <p14:tracePt t="140604" x="6227763" y="2970213"/>
          <p14:tracePt t="140621" x="6396038" y="2970213"/>
          <p14:tracePt t="140637" x="6599238" y="3054350"/>
          <p14:tracePt t="140654" x="6800850" y="3148013"/>
          <p14:tracePt t="140671" x="7121525" y="3332163"/>
          <p14:tracePt t="140688" x="7264400" y="3425825"/>
          <p14:tracePt t="140704" x="7332663" y="3484563"/>
          <p14:tracePt t="140721" x="7383463" y="3535363"/>
          <p14:tracePt t="140738" x="7416800" y="3611563"/>
          <p14:tracePt t="140754" x="7416800" y="3713163"/>
          <p14:tracePt t="140771" x="7383463" y="3848100"/>
          <p14:tracePt t="140788" x="7307263" y="4016375"/>
          <p14:tracePt t="140805" x="7231063" y="4176713"/>
          <p14:tracePt t="140821" x="7146925" y="4303713"/>
          <p14:tracePt t="140838" x="7088188" y="4370388"/>
          <p14:tracePt t="140855" x="6969125" y="4454525"/>
          <p14:tracePt t="140872" x="6869113" y="4505325"/>
          <p14:tracePt t="140888" x="6716713" y="4530725"/>
          <p14:tracePt t="140905" x="6564313" y="4530725"/>
          <p14:tracePt t="140921" x="6388100" y="4514850"/>
          <p14:tracePt t="140938" x="6235700" y="4454525"/>
          <p14:tracePt t="140955" x="6134100" y="4421188"/>
          <p14:tracePt t="140972" x="6057900" y="4362450"/>
          <p14:tracePt t="140988" x="6024563" y="4354513"/>
          <p14:tracePt t="141005" x="5999163" y="4303713"/>
          <p14:tracePt t="141005" x="5973763" y="4268788"/>
          <p14:tracePt t="141024" x="5965825" y="4243388"/>
          <p14:tracePt t="141039" x="5940425" y="4117975"/>
          <p14:tracePt t="141055" x="5940425" y="4049713"/>
          <p14:tracePt t="141072" x="5948363" y="4008438"/>
          <p14:tracePt t="141089" x="5991225" y="3998913"/>
          <p14:tracePt t="141105" x="6007100" y="3990975"/>
          <p14:tracePt t="141183" x="6016625" y="3990975"/>
          <p14:tracePt t="141199" x="6024563" y="3990975"/>
          <p14:tracePt t="141207" x="6042025" y="3990975"/>
          <p14:tracePt t="141215" x="6049963" y="3990975"/>
          <p14:tracePt t="141225" x="6049963" y="3983038"/>
          <p14:tracePt t="141271" x="6057900" y="3983038"/>
          <p14:tracePt t="141303" x="6067425" y="3983038"/>
          <p14:tracePt t="141312" x="6075363" y="3983038"/>
          <p14:tracePt t="141343" x="6083300" y="3983038"/>
          <p14:tracePt t="141367" x="6092825" y="3983038"/>
          <p14:tracePt t="141383" x="6100763" y="3983038"/>
          <p14:tracePt t="141391" x="6118225" y="3983038"/>
          <p14:tracePt t="141399" x="6126163" y="3983038"/>
          <p14:tracePt t="141407" x="6151563" y="3983038"/>
          <p14:tracePt t="141423" x="6159500" y="3983038"/>
          <p14:tracePt t="141559" x="6176963" y="3983038"/>
          <p14:tracePt t="141575" x="6184900" y="3983038"/>
          <p14:tracePt t="141591" x="6192838" y="3983038"/>
          <p14:tracePt t="141655" x="6202363" y="3983038"/>
          <p14:tracePt t="141663" x="6210300" y="3983038"/>
          <p14:tracePt t="141671" x="6235700" y="3983038"/>
          <p14:tracePt t="141677" x="6345238" y="3983038"/>
          <p14:tracePt t="141690" x="6497638" y="3983038"/>
          <p14:tracePt t="141707" x="6648450" y="3983038"/>
          <p14:tracePt t="141723" x="6877050" y="4016375"/>
          <p14:tracePt t="141740" x="7070725" y="4049713"/>
          <p14:tracePt t="141757" x="7248525" y="4067175"/>
          <p14:tracePt t="141773" x="7350125" y="4075113"/>
          <p14:tracePt t="141790" x="7416800" y="4092575"/>
          <p14:tracePt t="141790" x="7450138" y="4092575"/>
          <p14:tracePt t="141807" x="7485063" y="4100513"/>
          <p14:tracePt t="141824" x="7510463" y="4100513"/>
          <p14:tracePt t="141840" x="7535863" y="4100513"/>
          <p14:tracePt t="141857" x="7543800" y="4100513"/>
          <p14:tracePt t="141895" x="7551738" y="4100513"/>
          <p14:tracePt t="142135" x="7559675" y="4100513"/>
          <p14:tracePt t="142175" x="7569200" y="4100513"/>
          <p14:tracePt t="143028" x="7569200" y="4092575"/>
          <p14:tracePt t="143071" x="7569200" y="4067175"/>
          <p14:tracePt t="143083" x="7577138" y="4049713"/>
          <p14:tracePt t="143087" x="7585075" y="4016375"/>
          <p14:tracePt t="143095" x="7620000" y="3957638"/>
          <p14:tracePt t="143110" x="7653338" y="3889375"/>
          <p14:tracePt t="143127" x="7704138" y="3797300"/>
          <p14:tracePt t="143143" x="7737475" y="3746500"/>
          <p14:tracePt t="143160" x="7754938" y="3703638"/>
          <p14:tracePt t="143177" x="7780338" y="3662363"/>
          <p14:tracePt t="143193" x="7821613" y="3627438"/>
          <p14:tracePt t="143210" x="7864475" y="3578225"/>
          <p14:tracePt t="143227" x="7905750" y="3535363"/>
          <p14:tracePt t="143244" x="7966075" y="3492500"/>
          <p14:tracePt t="143260" x="8007350" y="3459163"/>
          <p14:tracePt t="143277" x="8058150" y="3417888"/>
          <p14:tracePt t="143294" x="8066088" y="3400425"/>
          <p14:tracePt t="143310" x="8083550" y="3392488"/>
          <p14:tracePt t="143327" x="8091488" y="3392488"/>
          <p14:tracePt t="143344" x="8108950" y="3382963"/>
          <p14:tracePt t="143361" x="8126413" y="3367088"/>
          <p14:tracePt t="143377" x="8151813" y="3349625"/>
          <p14:tracePt t="143394" x="8167688" y="3332163"/>
          <p14:tracePt t="143411" x="8193088" y="3324225"/>
          <p14:tracePt t="143427" x="8201025" y="3316288"/>
          <p14:tracePt t="143487" x="8210550" y="3316288"/>
          <p14:tracePt t="143504" x="8218488" y="3316288"/>
          <p14:tracePt t="143519" x="8226425" y="3316288"/>
          <p14:tracePt t="143535" x="8235950" y="3316288"/>
          <p14:tracePt t="143544" x="8243888" y="3316288"/>
          <p14:tracePt t="143544" x="8261350" y="3316288"/>
          <p14:tracePt t="143551" x="8269288" y="3316288"/>
          <p14:tracePt t="143562" x="8286750" y="3316288"/>
          <p14:tracePt t="143599" x="8294688" y="3316288"/>
          <p14:tracePt t="143611" x="8312150" y="3316288"/>
          <p14:tracePt t="143611" x="8320088" y="3316288"/>
          <p14:tracePt t="143628" x="8337550" y="3316288"/>
          <p14:tracePt t="143644" x="8345488" y="3316288"/>
          <p14:tracePt t="143661" x="8370888" y="3324225"/>
          <p14:tracePt t="143678" x="8421688" y="3332163"/>
          <p14:tracePt t="143695" x="8447088" y="3341688"/>
          <p14:tracePt t="143767" x="8462963" y="3357563"/>
          <p14:tracePt t="143775" x="8472488" y="3367088"/>
          <p14:tracePt t="143783" x="8505825" y="3382963"/>
          <p14:tracePt t="143795" x="8539163" y="3392488"/>
          <p14:tracePt t="143799" x="8648700" y="3443288"/>
          <p14:tracePt t="143812" x="8816975" y="3517900"/>
          <p14:tracePt t="143828" x="8936038" y="3586163"/>
          <p14:tracePt t="143845" x="8994775" y="3627438"/>
          <p14:tracePt t="143862" x="8994775" y="3644900"/>
          <p14:tracePt t="143878" x="8994775" y="3670300"/>
          <p14:tracePt t="144951" x="8986838" y="3670300"/>
          <p14:tracePt t="144959" x="8977313" y="3670300"/>
          <p14:tracePt t="145223" x="8969375" y="3670300"/>
          <p14:tracePt t="145263" x="8961438" y="3670300"/>
          <p14:tracePt t="145335" x="8953500" y="3670300"/>
          <p14:tracePt t="145343" x="8943975" y="3670300"/>
          <p14:tracePt t="145495" x="8928100" y="3670300"/>
          <p14:tracePt t="145503" x="8902700" y="3670300"/>
          <p14:tracePt t="145519" x="8893175" y="3670300"/>
          <p14:tracePt t="145519" x="8885238" y="3662363"/>
          <p14:tracePt t="145532" x="8859838" y="3652838"/>
          <p14:tracePt t="145549" x="8859838" y="3636963"/>
          <p14:tracePt t="145566" x="8842375" y="3636963"/>
          <p14:tracePt t="145582" x="8816975" y="3627438"/>
          <p14:tracePt t="145599" x="8775700" y="3619500"/>
          <p14:tracePt t="145617" x="8742363" y="3611563"/>
          <p14:tracePt t="145632" x="8707438" y="3611563"/>
          <p14:tracePt t="145649" x="8691563" y="3611563"/>
          <p14:tracePt t="145666" x="8666163" y="3611563"/>
          <p14:tracePt t="146679" x="8656638" y="3611563"/>
          <p14:tracePt t="146687" x="8640763" y="3611563"/>
          <p14:tracePt t="146703" x="8632825" y="3611563"/>
          <p14:tracePt t="146711" x="8623300" y="3611563"/>
          <p14:tracePt t="146919" x="8615363" y="3611563"/>
          <p14:tracePt t="146943" x="8607425" y="3611563"/>
          <p14:tracePt t="146959" x="8597900" y="3611563"/>
          <p14:tracePt t="146983" x="8589963" y="3611563"/>
          <p14:tracePt t="147047" x="8582025" y="3611563"/>
          <p14:tracePt t="147111" x="8572500" y="3611563"/>
          <p14:tracePt t="147151" x="8564563" y="3611563"/>
          <p14:tracePt t="147199" x="8556625" y="3611563"/>
          <p14:tracePt t="147590" x="8547100" y="3611563"/>
          <p14:tracePt t="147599" x="8539163" y="3611563"/>
          <p14:tracePt t="147607" x="8531225" y="3611563"/>
          <p14:tracePt t="147607" x="8513763" y="3611563"/>
          <p14:tracePt t="147623" x="8505825" y="3611563"/>
          <p14:tracePt t="147637" x="8496300" y="3611563"/>
          <p14:tracePt t="147639" x="8480425" y="3611563"/>
          <p14:tracePt t="147654" x="8472488" y="3611563"/>
          <p14:tracePt t="147671" x="8404225" y="3644900"/>
          <p14:tracePt t="147687" x="8337550" y="3662363"/>
          <p14:tracePt t="147704" x="8261350" y="3713163"/>
          <p14:tracePt t="147721" x="8193088" y="3763963"/>
          <p14:tracePt t="147737" x="8116888" y="3822700"/>
          <p14:tracePt t="147754" x="8016875" y="3898900"/>
          <p14:tracePt t="147771" x="7905750" y="3983038"/>
          <p14:tracePt t="147788" x="7737475" y="4084638"/>
          <p14:tracePt t="147804" x="7535863" y="4176713"/>
          <p14:tracePt t="147821" x="7315200" y="4278313"/>
          <p14:tracePt t="147838" x="7088188" y="4370388"/>
          <p14:tracePt t="147838" x="6978650" y="4421188"/>
          <p14:tracePt t="147854" x="6800850" y="4497388"/>
          <p14:tracePt t="147871" x="6673850" y="4548188"/>
          <p14:tracePt t="147888" x="6632575" y="4581525"/>
          <p14:tracePt t="147904" x="6589713" y="4598988"/>
          <p14:tracePt t="147921" x="6548438" y="4624388"/>
          <p14:tracePt t="147938" x="6446838" y="4675188"/>
          <p14:tracePt t="147954" x="6303963" y="4759325"/>
          <p14:tracePt t="147971" x="6083300" y="4851400"/>
          <p14:tracePt t="147988" x="5915025" y="4945063"/>
          <p14:tracePt t="148005" x="5797550" y="4986338"/>
          <p14:tracePt t="148021" x="5721350" y="5019675"/>
          <p14:tracePt t="148038" x="5645150" y="5054600"/>
          <p14:tracePt t="148055" x="5576888" y="5080000"/>
          <p14:tracePt t="148072" x="5441950" y="5130800"/>
          <p14:tracePt t="148088" x="5240338" y="5189538"/>
          <p14:tracePt t="148105" x="5046663" y="5240338"/>
          <p14:tracePt t="148122" x="4894263" y="5265738"/>
          <p14:tracePt t="148140" x="4792663" y="5291138"/>
          <p14:tracePt t="148155" x="4741863" y="5299075"/>
          <p14:tracePt t="148172" x="4716463" y="5307013"/>
          <p14:tracePt t="148189" x="4708525" y="5307013"/>
          <p14:tracePt t="148205" x="4700588" y="5316538"/>
          <p14:tracePt t="148222" x="4649788" y="5340350"/>
          <p14:tracePt t="148239" x="4606925" y="5357813"/>
          <p14:tracePt t="148255" x="4540250" y="5357813"/>
          <p14:tracePt t="148272" x="4479925" y="5383213"/>
          <p14:tracePt t="148289" x="4454525" y="5391150"/>
          <p14:tracePt t="148305" x="4421188" y="5408613"/>
          <p14:tracePt t="148322" x="4379913" y="5426075"/>
          <p14:tracePt t="148339" x="4329113" y="5434013"/>
          <p14:tracePt t="148355" x="4286250" y="5459413"/>
          <p14:tracePt t="148372" x="4244975" y="5476875"/>
          <p14:tracePt t="148389" x="4210050" y="5492750"/>
          <p14:tracePt t="148406" x="4194175" y="5500688"/>
          <p14:tracePt t="148479" x="4194175" y="5510213"/>
          <p14:tracePt t="148479" x="4194175" y="5526088"/>
          <p14:tracePt t="148494" x="4194175" y="5543550"/>
          <p14:tracePt t="148503" x="4194175" y="5551488"/>
          <p14:tracePt t="148511" x="4194175" y="5586413"/>
          <p14:tracePt t="148523" x="4210050" y="5619750"/>
          <p14:tracePt t="148539" x="4219575" y="5635625"/>
          <p14:tracePt t="148556" x="4235450" y="5661025"/>
          <p14:tracePt t="148573" x="4270375" y="5678488"/>
          <p14:tracePt t="148589" x="4337050" y="5711825"/>
          <p14:tracePt t="148606" x="4430713" y="5780088"/>
          <p14:tracePt t="148623" x="4548188" y="5856288"/>
          <p14:tracePt t="148640" x="4733925" y="5922963"/>
          <p14:tracePt t="148656" x="5011738" y="6007100"/>
          <p14:tracePt t="148673" x="5230813" y="6057900"/>
          <p14:tracePt t="148690" x="5383213" y="6083300"/>
          <p14:tracePt t="148706" x="5518150" y="6100763"/>
          <p14:tracePt t="148723" x="5611813" y="6100763"/>
          <p14:tracePt t="148740" x="5670550" y="6100763"/>
          <p14:tracePt t="148757" x="5737225" y="6100763"/>
          <p14:tracePt t="148773" x="5780088" y="6100763"/>
          <p14:tracePt t="148790" x="5864225" y="6100763"/>
          <p14:tracePt t="148807" x="5907088" y="6100763"/>
          <p14:tracePt t="148823" x="5932488" y="6100763"/>
          <p14:tracePt t="148840" x="5940425" y="6100763"/>
          <p14:tracePt t="148857" x="5948363" y="6100763"/>
          <p14:tracePt t="148873" x="5973763" y="6100763"/>
          <p14:tracePt t="148890" x="5991225" y="6100763"/>
          <p14:tracePt t="148907" x="6007100" y="6092825"/>
          <p14:tracePt t="148923" x="6032500" y="6092825"/>
          <p14:tracePt t="148940" x="6057900" y="6083300"/>
          <p14:tracePt t="148957" x="6067425" y="6067425"/>
          <p14:tracePt t="148974" x="6100763" y="6057900"/>
          <p14:tracePt t="148990" x="6118225" y="6057900"/>
          <p14:tracePt t="149007" x="6143625" y="6042025"/>
          <p14:tracePt t="149024" x="6176963" y="6024563"/>
          <p14:tracePt t="149041" x="6192838" y="6007100"/>
          <p14:tracePt t="149057" x="6202363" y="5999163"/>
          <p14:tracePt t="149074" x="6210300" y="5991225"/>
          <p14:tracePt t="149191" x="6210300" y="5981700"/>
          <p14:tracePt t="149198" x="6218238" y="5981700"/>
          <p14:tracePt t="149199" x="6227763" y="5973763"/>
          <p14:tracePt t="149207" x="6227763" y="5956300"/>
          <p14:tracePt t="149229" x="6243638" y="5948363"/>
          <p14:tracePt t="149241" x="6253163" y="5940425"/>
          <p14:tracePt t="149258" x="6269038" y="5922963"/>
          <p14:tracePt t="149274" x="6294438" y="5922963"/>
          <p14:tracePt t="149291" x="6403975" y="5915025"/>
          <p14:tracePt t="149308" x="6530975" y="5915025"/>
          <p14:tracePt t="149324" x="6673850" y="5915025"/>
          <p14:tracePt t="149341" x="6800850" y="5915025"/>
          <p14:tracePt t="149358" x="6919913" y="5915025"/>
          <p14:tracePt t="149375" x="6943725" y="5915025"/>
          <p14:tracePt t="149431" x="6953250" y="5915025"/>
          <p14:tracePt t="149438" x="6978650" y="5915025"/>
          <p14:tracePt t="149446" x="6986588" y="5915025"/>
          <p14:tracePt t="149453" x="7004050" y="5915025"/>
          <p14:tracePt t="149458" x="7045325" y="5922963"/>
          <p14:tracePt t="149475" x="7054850" y="5922963"/>
          <p14:tracePt t="149492" x="7062788" y="5922963"/>
          <p14:tracePt t="149575" x="7070725" y="5922963"/>
          <p14:tracePt t="149579" x="7080250" y="5922963"/>
          <p14:tracePt t="149592" x="7088188" y="5932488"/>
          <p14:tracePt t="149592" x="7129463" y="5932488"/>
          <p14:tracePt t="149608" x="7180263" y="5932488"/>
          <p14:tracePt t="149625" x="7231063" y="5932488"/>
          <p14:tracePt t="149643" x="7375525" y="5932488"/>
          <p14:tracePt t="149659" x="7493000" y="5889625"/>
          <p14:tracePt t="149675" x="7620000" y="5838825"/>
          <p14:tracePt t="149692" x="7696200" y="5780088"/>
          <p14:tracePt t="149709" x="7745413" y="5678488"/>
          <p14:tracePt t="149726" x="7770813" y="5543550"/>
          <p14:tracePt t="149742" x="7856538" y="5332413"/>
          <p14:tracePt t="149759" x="7905750" y="5189538"/>
          <p14:tracePt t="149775" x="7966075" y="5087938"/>
          <p14:tracePt t="149792" x="7981950" y="5003800"/>
          <p14:tracePt t="149809" x="8007350" y="4960938"/>
          <p14:tracePt t="149826" x="8016875" y="4876800"/>
          <p14:tracePt t="149843" x="8016875" y="4810125"/>
          <p14:tracePt t="149859" x="8016875" y="4733925"/>
          <p14:tracePt t="149876" x="8016875" y="4665663"/>
          <p14:tracePt t="149892" x="7999413" y="4581525"/>
          <p14:tracePt t="149909" x="7999413" y="4530725"/>
          <p14:tracePt t="149926" x="7999413" y="4479925"/>
          <p14:tracePt t="149943" x="7999413" y="4446588"/>
          <p14:tracePt t="149959" x="7999413" y="4403725"/>
          <p14:tracePt t="149976" x="7999413" y="4379913"/>
          <p14:tracePt t="149993" x="7999413" y="4337050"/>
          <p14:tracePt t="150009" x="7999413" y="4311650"/>
          <p14:tracePt t="150026" x="7999413" y="4278313"/>
          <p14:tracePt t="150043" x="7999413" y="4268788"/>
          <p14:tracePt t="150335" x="7999413" y="4252913"/>
          <p14:tracePt t="150350" x="7999413" y="4243388"/>
          <p14:tracePt t="150393" x="0" y="0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33363"/>
            <a:ext cx="5572125" cy="58864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11863" y="0"/>
            <a:ext cx="2952750" cy="1800225"/>
          </a:xfrm>
        </p:spPr>
        <p:txBody>
          <a:bodyPr/>
          <a:lstStyle/>
          <a:p>
            <a:pPr algn="justLow">
              <a:defRPr/>
            </a:pPr>
            <a:r>
              <a:rPr lang="fa-IR" sz="2800" b="1" baseline="0">
                <a:effectLst/>
              </a:rPr>
              <a:t>مثال 4-30) </a:t>
            </a:r>
            <a:r>
              <a:rPr lang="en-US" sz="2800" b="1" baseline="0">
                <a:effectLst/>
              </a:rPr>
              <a:t>RAM </a:t>
            </a:r>
            <a:r>
              <a:rPr lang="fa-IR" sz="2800" b="1" baseline="0">
                <a:effectLst/>
              </a:rPr>
              <a:t>با گذرگاه </a:t>
            </a:r>
            <a:r>
              <a:rPr lang="fa-IR" sz="2800" b="1" baseline="0" smtClean="0">
                <a:effectLst/>
              </a:rPr>
              <a:t>داده‌ی ورودي</a:t>
            </a:r>
            <a:r>
              <a:rPr lang="fa-IR" sz="2800" b="1" baseline="0">
                <a:effectLst/>
              </a:rPr>
              <a:t>/ خروجي دوطرفه</a:t>
            </a:r>
            <a:endParaRPr lang="en-US" sz="2800" baseline="0">
              <a:latin typeface="Arial Black" panose="020B0A04020102020204" pitchFamily="34" charset="0"/>
            </a:endParaRPr>
          </a:p>
        </p:txBody>
      </p:sp>
      <p:sp>
        <p:nvSpPr>
          <p:cNvPr id="1024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0245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024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024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6084888" y="4248150"/>
            <a:ext cx="2879725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latin typeface="+mn-lt"/>
                <a:cs typeface="B Traffic" panose="00000400000000000000" pitchFamily="2" charset="-78"/>
              </a:rPr>
              <a:t>در اینجا نوشتن </a:t>
            </a:r>
            <a:r>
              <a:rPr lang="en-US" b="1">
                <a:latin typeface="+mn-lt"/>
                <a:cs typeface="B Traffic" panose="00000400000000000000" pitchFamily="2" charset="-78"/>
              </a:rPr>
              <a:t>wr_ena</a:t>
            </a:r>
            <a:r>
              <a:rPr lang="fa-IR" b="1">
                <a:latin typeface="+mn-lt"/>
                <a:cs typeface="B Traffic" panose="00000400000000000000" pitchFamily="2" charset="-78"/>
              </a:rPr>
              <a:t> در لیست حساسیت ضروری است چون در خواندن آسنکرون عمل می‌کند.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11188" y="3671888"/>
            <a:ext cx="4176712" cy="2136775"/>
          </a:xfrm>
          <a:prstGeom prst="rect">
            <a:avLst/>
          </a:prstGeom>
          <a:noFill/>
          <a:ln>
            <a:solidFill>
              <a:srgbClr val="FF6699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" name="Rectangle 20"/>
          <p:cNvSpPr/>
          <p:nvPr/>
        </p:nvSpPr>
        <p:spPr>
          <a:xfrm>
            <a:off x="1116013" y="4608513"/>
            <a:ext cx="2951162" cy="792162"/>
          </a:xfrm>
          <a:prstGeom prst="rect">
            <a:avLst/>
          </a:prstGeom>
          <a:noFill/>
          <a:ln>
            <a:solidFill>
              <a:srgbClr val="0033CC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1116013" y="4248150"/>
            <a:ext cx="2951162" cy="215900"/>
          </a:xfrm>
          <a:prstGeom prst="rect">
            <a:avLst/>
          </a:prstGeom>
          <a:noFill/>
          <a:ln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0070C0"/>
              </a:solidFill>
            </a:endParaRPr>
          </a:p>
        </p:txBody>
      </p:sp>
      <p:sp>
        <p:nvSpPr>
          <p:cNvPr id="10252" name="Rectangle 12"/>
          <p:cNvSpPr>
            <a:spLocks noChangeArrowheads="1"/>
          </p:cNvSpPr>
          <p:nvPr/>
        </p:nvSpPr>
        <p:spPr bwMode="auto">
          <a:xfrm>
            <a:off x="3978275" y="4213225"/>
            <a:ext cx="7381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r>
              <a:rPr lang="fa-IR" altLang="en-US" sz="1400">
                <a:solidFill>
                  <a:srgbClr val="00B050"/>
                </a:solidFill>
                <a:latin typeface="Arial" pitchFamily="34" charset="0"/>
                <a:cs typeface="B Traffic" pitchFamily="2" charset="-78"/>
              </a:rPr>
              <a:t>خواندن </a:t>
            </a:r>
            <a:endParaRPr lang="en-US" altLang="en-US" sz="1400" b="0">
              <a:solidFill>
                <a:srgbClr val="00B050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0253" name="Rectangle 23"/>
          <p:cNvSpPr>
            <a:spLocks noChangeArrowheads="1"/>
          </p:cNvSpPr>
          <p:nvPr/>
        </p:nvSpPr>
        <p:spPr bwMode="auto">
          <a:xfrm>
            <a:off x="4068763" y="4824413"/>
            <a:ext cx="647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r>
              <a:rPr lang="fa-IR" altLang="en-US" sz="1400">
                <a:solidFill>
                  <a:srgbClr val="0033CC"/>
                </a:solidFill>
                <a:latin typeface="Arial" pitchFamily="34" charset="0"/>
                <a:cs typeface="B Traffic" pitchFamily="2" charset="-78"/>
              </a:rPr>
              <a:t>نوشتن</a:t>
            </a:r>
            <a:endParaRPr lang="en-US" altLang="en-US" sz="1400" b="0">
              <a:solidFill>
                <a:srgbClr val="0033CC"/>
              </a:solidFill>
              <a:latin typeface="Arial" pitchFamily="34" charset="0"/>
              <a:cs typeface="Times New Roman" pitchFamily="18" charset="0"/>
            </a:endParaRPr>
          </a:p>
        </p:txBody>
      </p:sp>
      <p:sp>
        <p:nvSpPr>
          <p:cNvPr id="10254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algn="r" rtl="1" eaLnBrk="0" hangingPunct="0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  <a:defRPr sz="2800" b="1">
                <a:solidFill>
                  <a:srgbClr val="000000"/>
                </a:solidFill>
                <a:latin typeface="Times New Roman" pitchFamily="18" charset="0"/>
                <a:ea typeface="Times New Roman" pitchFamily="18" charset="0"/>
                <a:cs typeface="B Nazanin" pitchFamily="2" charset="-78"/>
              </a:defRPr>
            </a:lvl1pPr>
            <a:lvl2pPr marL="742950" indent="-285750" algn="r" rtl="1" eaLnBrk="0" hangingPunct="0">
              <a:spcBef>
                <a:spcPct val="20000"/>
              </a:spcBef>
              <a:buClr>
                <a:srgbClr val="008000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2pPr>
            <a:lvl3pPr marL="1143000" indent="-228600" algn="r" rtl="1" eaLnBrk="0" hangingPunct="0">
              <a:spcBef>
                <a:spcPct val="20000"/>
              </a:spcBef>
              <a:buClr>
                <a:srgbClr val="9966FF"/>
              </a:buClr>
              <a:buFont typeface="Arial" pitchFamily="34" charset="0"/>
              <a:buChar char="Θ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3pPr>
            <a:lvl4pPr marL="1600200" indent="-228600" algn="r" rtl="1" eaLnBrk="0" hangingPunct="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4pPr>
            <a:lvl5pPr marL="2057400" indent="-228600" algn="r" rtl="1" eaLnBrk="0" hangingPunct="0">
              <a:spcBef>
                <a:spcPct val="20000"/>
              </a:spcBef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5pPr>
            <a:lvl6pPr marL="25146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6pPr>
            <a:lvl7pPr marL="29718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7pPr>
            <a:lvl8pPr marL="34290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8pPr>
            <a:lvl9pPr marL="3886200" indent="-228600" algn="r" rtl="1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800" b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defRPr>
            </a:lvl9pPr>
          </a:lstStyle>
          <a:p>
            <a:pPr algn="l" rtl="0" eaLnBrk="1" hangingPunct="1">
              <a:spcBef>
                <a:spcPct val="0"/>
              </a:spcBef>
              <a:buClrTx/>
              <a:buFontTx/>
              <a:buNone/>
            </a:pPr>
            <a:endParaRPr lang="en-US" altLang="en-US" sz="1800" b="0">
              <a:solidFill>
                <a:schemeClr val="tx1"/>
              </a:solidFill>
              <a:latin typeface="Arial" pitchFamily="34" charset="0"/>
              <a:cs typeface="Times New Roman" pitchFamily="18" charset="0"/>
            </a:endParaRPr>
          </a:p>
        </p:txBody>
      </p:sp>
      <p:graphicFrame>
        <p:nvGraphicFramePr>
          <p:cNvPr id="10255" name="Object 22"/>
          <p:cNvGraphicFramePr>
            <a:graphicFrameLocks noChangeAspect="1"/>
          </p:cNvGraphicFramePr>
          <p:nvPr/>
        </p:nvGraphicFramePr>
        <p:xfrm>
          <a:off x="5692775" y="1944688"/>
          <a:ext cx="3487738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6" imgW="2329291" imgH="1641466" progId="Visio.Drawing.11">
                  <p:embed/>
                </p:oleObj>
              </mc:Choice>
              <mc:Fallback>
                <p:oleObj name="Visio" r:id="rId6" imgW="2329291" imgH="1641466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2775" y="1944688"/>
                        <a:ext cx="3487738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>
          <a:xfrm>
            <a:off x="6156325" y="5402263"/>
            <a:ext cx="2736850" cy="6461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1" algn="justLow" rtl="1">
              <a:spcBef>
                <a:spcPts val="0"/>
              </a:spcBef>
              <a:defRPr/>
            </a:pP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تمرین: ورودی  </a:t>
            </a:r>
            <a:r>
              <a:rPr lang="en-US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CE</a:t>
            </a:r>
            <a:r>
              <a:rPr lang="fa-IR" b="1">
                <a:solidFill>
                  <a:srgbClr val="C00000"/>
                </a:solidFill>
                <a:latin typeface="+mn-lt"/>
                <a:cs typeface="B Traffic" panose="00000400000000000000" pitchFamily="2" charset="-78"/>
              </a:rPr>
              <a:t> هم به آن اضافه کنید</a:t>
            </a:r>
            <a:endParaRPr lang="fa-IR" b="1">
              <a:solidFill>
                <a:srgbClr val="C00000"/>
              </a:solidFill>
              <a:latin typeface="+mn-lt"/>
              <a:cs typeface="B Traffic" panose="00000400000000000000" pitchFamily="2" charset="-78"/>
            </a:endParaRPr>
          </a:p>
        </p:txBody>
      </p:sp>
      <p:pic>
        <p:nvPicPr>
          <p:cNvPr id="3" name="Audio 2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318500" y="5654675"/>
            <a:ext cx="609600" cy="609600"/>
          </a:xfrm>
          <a:prstGeom prst="rect">
            <a:avLst/>
          </a:prstGeom>
        </p:spPr>
      </p:pic>
    </p:spTree>
  </p:cSld>
  <p:clrMapOvr>
    <a:masterClrMapping/>
  </p:clrMapOvr>
  <p:transition advTm="570531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653" x="4894263" y="1163638"/>
          <p14:tracePt t="677" x="4902200" y="1163638"/>
          <p14:tracePt t="685" x="4910138" y="1163638"/>
          <p14:tracePt t="697" x="4919663" y="1163638"/>
          <p14:tracePt t="697" x="4945063" y="1163638"/>
          <p14:tracePt t="733" x="4953000" y="1163638"/>
          <p14:tracePt t="814" x="4960938" y="1163638"/>
          <p14:tracePt t="837" x="4970463" y="1155700"/>
          <p14:tracePt t="845" x="4978400" y="1155700"/>
          <p14:tracePt t="854" x="4995863" y="1147763"/>
          <p14:tracePt t="869" x="5046663" y="1130300"/>
          <p14:tracePt t="881" x="5054600" y="1122363"/>
          <p14:tracePt t="883" x="5070475" y="1122363"/>
          <p14:tracePt t="897" x="5087938" y="1114425"/>
          <p14:tracePt t="914" x="5113338" y="1114425"/>
          <p14:tracePt t="931" x="5130800" y="1114425"/>
          <p14:tracePt t="947" x="5156200" y="1114425"/>
          <p14:tracePt t="964" x="5197475" y="1114425"/>
          <p14:tracePt t="981" x="5240338" y="1130300"/>
          <p14:tracePt t="997" x="5291138" y="1155700"/>
          <p14:tracePt t="1014" x="5324475" y="1189038"/>
          <p14:tracePt t="1031" x="5357813" y="1206500"/>
          <p14:tracePt t="1048" x="5375275" y="1231900"/>
          <p14:tracePt t="1064" x="5391150" y="1249363"/>
          <p14:tracePt t="1081" x="5408613" y="1282700"/>
          <p14:tracePt t="1098" x="5434013" y="1308100"/>
          <p14:tracePt t="1115" x="5451475" y="1341438"/>
          <p14:tracePt t="1131" x="5467350" y="1358900"/>
          <p14:tracePt t="1148" x="5476875" y="1384300"/>
          <p14:tracePt t="1164" x="5502275" y="1435100"/>
          <p14:tracePt t="1181" x="5518150" y="1460500"/>
          <p14:tracePt t="1198" x="5527675" y="1484313"/>
          <p14:tracePt t="1214" x="5543550" y="1519238"/>
          <p14:tracePt t="1230" x="5543550" y="1544638"/>
          <p14:tracePt t="1247" x="5551488" y="1560513"/>
          <p14:tracePt t="1264" x="5551488" y="1570038"/>
          <p14:tracePt t="1281" x="5561013" y="1577975"/>
          <p14:tracePt t="1297" x="5561013" y="1585913"/>
          <p14:tracePt t="1314" x="5561013" y="1595438"/>
          <p14:tracePt t="1331" x="5561013" y="1603375"/>
          <p14:tracePt t="1580" x="5568950" y="1603375"/>
          <p14:tracePt t="1588" x="5602288" y="1603375"/>
          <p14:tracePt t="1598" x="5637213" y="1603375"/>
          <p14:tracePt t="1598" x="5721350" y="1636713"/>
          <p14:tracePt t="1615" x="5805488" y="1679575"/>
          <p14:tracePt t="1631" x="5872163" y="1695450"/>
          <p14:tracePt t="1648" x="5940425" y="1720850"/>
          <p14:tracePt t="1665" x="5991225" y="1746250"/>
          <p14:tracePt t="1681" x="6024563" y="1746250"/>
          <p14:tracePt t="1698" x="6057900" y="1746250"/>
          <p14:tracePt t="1715" x="6083300" y="1755775"/>
          <p14:tracePt t="1715" x="6092825" y="1755775"/>
          <p14:tracePt t="1732" x="6118225" y="1763713"/>
          <p14:tracePt t="1748" x="6134100" y="1763713"/>
          <p14:tracePt t="1765" x="6143625" y="1763713"/>
          <p14:tracePt t="1876" x="6151563" y="1763713"/>
          <p14:tracePt t="1882" x="6159500" y="1763713"/>
          <p14:tracePt t="1899" x="6167438" y="1763713"/>
          <p14:tracePt t="1932" x="6176963" y="1763713"/>
          <p14:tracePt t="1932" x="6184900" y="1763713"/>
          <p14:tracePt t="1972" x="6192838" y="1763713"/>
          <p14:tracePt t="1980" x="6202363" y="1763713"/>
          <p14:tracePt t="2004" x="6218238" y="1771650"/>
          <p14:tracePt t="2020" x="6227763" y="1771650"/>
          <p14:tracePt t="2148" x="6235700" y="1771650"/>
          <p14:tracePt t="2156" x="6235700" y="1779588"/>
          <p14:tracePt t="2173" x="6243638" y="1779588"/>
          <p14:tracePt t="2173" x="6253163" y="1779588"/>
          <p14:tracePt t="2212" x="6261100" y="1779588"/>
          <p14:tracePt t="2252" x="6269038" y="1779588"/>
          <p14:tracePt t="2284" x="6278563" y="1779588"/>
          <p14:tracePt t="2300" x="6278563" y="1789113"/>
          <p14:tracePt t="2484" x="6286500" y="1789113"/>
          <p14:tracePt t="3356" x="6286500" y="1797050"/>
          <p14:tracePt t="3364" x="6278563" y="1814513"/>
          <p14:tracePt t="3372" x="6261100" y="1839913"/>
          <p14:tracePt t="3380" x="6253163" y="1847850"/>
          <p14:tracePt t="3388" x="6243638" y="1898650"/>
          <p14:tracePt t="3402" x="6227763" y="1957388"/>
          <p14:tracePt t="3419" x="6227763" y="2000250"/>
          <p14:tracePt t="3436" x="6227763" y="2033588"/>
          <p14:tracePt t="3452" x="6227763" y="2058988"/>
          <p14:tracePt t="3469" x="6227763" y="2084388"/>
          <p14:tracePt t="3486" x="6227763" y="2117725"/>
          <p14:tracePt t="3502" x="6227763" y="2135188"/>
          <p14:tracePt t="3519" x="6227763" y="2160588"/>
          <p14:tracePt t="3536" x="6210300" y="2176463"/>
          <p14:tracePt t="3552" x="6202363" y="2193925"/>
          <p14:tracePt t="3569" x="6192838" y="2201863"/>
          <p14:tracePt t="3586" x="6184900" y="2227263"/>
          <p14:tracePt t="3628" x="6176963" y="2236788"/>
          <p14:tracePt t="5436" x="6176963" y="2227263"/>
          <p14:tracePt t="5444" x="6176963" y="2211388"/>
          <p14:tracePt t="5464" x="6176963" y="2201863"/>
          <p14:tracePt t="5556" x="6176963" y="2193925"/>
          <p14:tracePt t="5572" x="6176963" y="2185988"/>
          <p14:tracePt t="5587" x="6176963" y="2176463"/>
          <p14:tracePt t="5636" x="6167438" y="2160588"/>
          <p14:tracePt t="5643" x="6167438" y="2143125"/>
          <p14:tracePt t="5652" x="6159500" y="2135188"/>
          <p14:tracePt t="5658" x="6159500" y="2109788"/>
          <p14:tracePt t="5674" x="6151563" y="2092325"/>
          <p14:tracePt t="5691" x="6143625" y="2066925"/>
          <p14:tracePt t="5708" x="6143625" y="2058988"/>
          <p14:tracePt t="5725" x="6134100" y="2041525"/>
          <p14:tracePt t="5741" x="6126163" y="2025650"/>
          <p14:tracePt t="5758" x="6118225" y="2016125"/>
          <p14:tracePt t="5774" x="6108700" y="2008188"/>
          <p14:tracePt t="5791" x="6108700" y="2000250"/>
          <p14:tracePt t="5808" x="6100763" y="1990725"/>
          <p14:tracePt t="5824" x="6092825" y="1974850"/>
          <p14:tracePt t="5841" x="6092825" y="1949450"/>
          <p14:tracePt t="5859" x="6067425" y="1924050"/>
          <p14:tracePt t="5875" x="6067425" y="1881188"/>
          <p14:tracePt t="5892" x="6057900" y="1855788"/>
          <p14:tracePt t="5908" x="6057900" y="1822450"/>
          <p14:tracePt t="5925" x="6057900" y="1797050"/>
          <p14:tracePt t="5941" x="6049963" y="1779588"/>
          <p14:tracePt t="5958" x="6049963" y="1763713"/>
          <p14:tracePt t="5975" x="6049963" y="1755775"/>
          <p14:tracePt t="5991" x="6049963" y="1746250"/>
          <p14:tracePt t="6008" x="6049963" y="1738313"/>
          <p14:tracePt t="6026" x="6049963" y="1730375"/>
          <p14:tracePt t="6061" x="6049963" y="1720850"/>
          <p14:tracePt t="7252" x="6042025" y="1720850"/>
          <p14:tracePt t="8548" x="6057900" y="1755775"/>
          <p14:tracePt t="8556" x="6108700" y="1804988"/>
          <p14:tracePt t="8565" x="6167438" y="1881188"/>
          <p14:tracePt t="8567" x="6388100" y="2100263"/>
          <p14:tracePt t="8582" x="6657975" y="2336800"/>
          <p14:tracePt t="8599" x="6910388" y="2555875"/>
          <p14:tracePt t="8615" x="7121525" y="2733675"/>
          <p14:tracePt t="8632" x="7273925" y="2868613"/>
          <p14:tracePt t="8649" x="7332663" y="2944813"/>
          <p14:tracePt t="8665" x="7383463" y="3003550"/>
          <p14:tracePt t="8681" x="7450138" y="3062288"/>
          <p14:tracePt t="8698" x="7594600" y="3171825"/>
          <p14:tracePt t="8715" x="7856538" y="3392488"/>
          <p14:tracePt t="8731" x="8050213" y="3535363"/>
          <p14:tracePt t="8748" x="8235950" y="3662363"/>
          <p14:tracePt t="8765" x="8294688" y="3703638"/>
          <p14:tracePt t="8781" x="8320088" y="3729038"/>
          <p14:tracePt t="8798" x="8337550" y="3754438"/>
          <p14:tracePt t="8815" x="8353425" y="3779838"/>
          <p14:tracePt t="8832" x="8378825" y="3813175"/>
          <p14:tracePt t="8848" x="8386763" y="3830638"/>
          <p14:tracePt t="8865" x="8386763" y="3838575"/>
          <p14:tracePt t="8882" x="8386763" y="3848100"/>
          <p14:tracePt t="8915" x="8386763" y="3863975"/>
          <p14:tracePt t="8916" x="8386763" y="3906838"/>
          <p14:tracePt t="8932" x="8412163" y="3965575"/>
          <p14:tracePt t="8948" x="8412163" y="3990975"/>
          <p14:tracePt t="8965" x="8412163" y="3998913"/>
          <p14:tracePt t="8982" x="8412163" y="4016375"/>
          <p14:tracePt t="9019" x="8396288" y="4024313"/>
          <p14:tracePt t="9027" x="8386763" y="4024313"/>
          <p14:tracePt t="9035" x="8370888" y="4033838"/>
          <p14:tracePt t="9049" x="8294688" y="4033838"/>
          <p14:tracePt t="9065" x="8193088" y="4016375"/>
          <p14:tracePt t="9082" x="8058150" y="3965575"/>
          <p14:tracePt t="9099" x="7839075" y="3863975"/>
          <p14:tracePt t="9115" x="7737475" y="3813175"/>
          <p14:tracePt t="9132" x="7670800" y="3797300"/>
          <p14:tracePt t="9149" x="7645400" y="3787775"/>
          <p14:tracePt t="9166" x="7627938" y="3779838"/>
          <p14:tracePt t="9182" x="7610475" y="3771900"/>
          <p14:tracePt t="9199" x="7602538" y="3754438"/>
          <p14:tracePt t="9216" x="7577138" y="3738563"/>
          <p14:tracePt t="9232" x="7569200" y="3713163"/>
          <p14:tracePt t="9267" x="7569200" y="3703638"/>
          <p14:tracePt t="9283" x="7569200" y="3695700"/>
          <p14:tracePt t="9307" x="7569200" y="3687763"/>
          <p14:tracePt t="9309" x="7577138" y="3678238"/>
          <p14:tracePt t="9316" x="7585075" y="3662363"/>
          <p14:tracePt t="9332" x="7620000" y="3644900"/>
          <p14:tracePt t="9349" x="7645400" y="3644900"/>
          <p14:tracePt t="9366" x="7661275" y="3627438"/>
          <p14:tracePt t="9383" x="7704138" y="3627438"/>
          <p14:tracePt t="9400" x="7729538" y="3627438"/>
          <p14:tracePt t="9416" x="7745413" y="3619500"/>
          <p14:tracePt t="9433" x="7762875" y="3619500"/>
          <p14:tracePt t="9450" x="7788275" y="3619500"/>
          <p14:tracePt t="9466" x="7805738" y="3619500"/>
          <p14:tracePt t="9483" x="7831138" y="3619500"/>
          <p14:tracePt t="9500" x="7839075" y="3619500"/>
          <p14:tracePt t="9516" x="7856538" y="3619500"/>
          <p14:tracePt t="9533" x="7864475" y="3619500"/>
          <p14:tracePt t="9550" x="7889875" y="3619500"/>
          <p14:tracePt t="9567" x="7905750" y="3619500"/>
          <p14:tracePt t="9583" x="7923213" y="3627438"/>
          <p14:tracePt t="9600" x="7940675" y="3636963"/>
          <p14:tracePt t="9616" x="7948613" y="3644900"/>
          <p14:tracePt t="9633" x="7948613" y="3652838"/>
          <p14:tracePt t="9650" x="7956550" y="3662363"/>
          <p14:tracePt t="9723" x="7956550" y="3670300"/>
          <p14:tracePt t="9747" x="7956550" y="3678238"/>
          <p14:tracePt t="9755" x="7956550" y="3687763"/>
          <p14:tracePt t="9760" x="7966075" y="3695700"/>
          <p14:tracePt t="9767" x="7966075" y="3713163"/>
          <p14:tracePt t="9803" x="7966075" y="3721100"/>
          <p14:tracePt t="9827" x="7966075" y="3729038"/>
          <p14:tracePt t="9883" x="7956550" y="3729038"/>
          <p14:tracePt t="9899" x="7948613" y="3729038"/>
          <p14:tracePt t="9915" x="7940675" y="3729038"/>
          <p14:tracePt t="9931" x="7931150" y="3729038"/>
          <p14:tracePt t="9947" x="7923213" y="3729038"/>
          <p14:tracePt t="9963" x="7915275" y="3729038"/>
          <p14:tracePt t="9995" x="7905750" y="3729038"/>
          <p14:tracePt t="10011" x="7897813" y="3729038"/>
          <p14:tracePt t="10024" x="7889875" y="3729038"/>
          <p14:tracePt t="10024" x="7880350" y="3729038"/>
          <p14:tracePt t="10034" x="7864475" y="3729038"/>
          <p14:tracePt t="10051" x="7856538" y="3721100"/>
          <p14:tracePt t="10068" x="7847013" y="3721100"/>
          <p14:tracePt t="10085" x="7847013" y="3713163"/>
          <p14:tracePt t="10101" x="7839075" y="3703638"/>
          <p14:tracePt t="10139" x="7839075" y="3695700"/>
          <p14:tracePt t="10139" x="7831138" y="3687763"/>
          <p14:tracePt t="10155" x="7831138" y="3678238"/>
          <p14:tracePt t="10171" x="7831138" y="3670300"/>
          <p14:tracePt t="10179" x="7821613" y="3662363"/>
          <p14:tracePt t="10185" x="7821613" y="3652838"/>
          <p14:tracePt t="10201" x="7821613" y="3644900"/>
          <p14:tracePt t="10218" x="7821613" y="3627438"/>
          <p14:tracePt t="10235" x="7821613" y="3594100"/>
          <p14:tracePt t="10252" x="7821613" y="3586163"/>
          <p14:tracePt t="10268" x="7839075" y="3552825"/>
          <p14:tracePt t="10285" x="7847013" y="3535363"/>
          <p14:tracePt t="10302" x="7856538" y="3517900"/>
          <p14:tracePt t="10318" x="7872413" y="3502025"/>
          <p14:tracePt t="10335" x="7872413" y="3484563"/>
          <p14:tracePt t="10352" x="7889875" y="3476625"/>
          <p14:tracePt t="10368" x="7897813" y="3468688"/>
          <p14:tracePt t="10385" x="7905750" y="3459163"/>
          <p14:tracePt t="10402" x="7915275" y="3443288"/>
          <p14:tracePt t="10402" x="7931150" y="3433763"/>
          <p14:tracePt t="10420" x="7940675" y="3425825"/>
          <p14:tracePt t="10435" x="7948613" y="3425825"/>
          <p14:tracePt t="10556" x="7956550" y="3425825"/>
          <p14:tracePt t="10564" x="7966075" y="3425825"/>
          <p14:tracePt t="10580" x="7981950" y="3425825"/>
          <p14:tracePt t="10588" x="7991475" y="3425825"/>
          <p14:tracePt t="10596" x="7999413" y="3425825"/>
          <p14:tracePt t="10620" x="8007350" y="3433763"/>
          <p14:tracePt t="10621" x="8016875" y="3443288"/>
          <p14:tracePt t="10637" x="8016875" y="3451225"/>
          <p14:tracePt t="10653" x="8024813" y="3459163"/>
          <p14:tracePt t="10670" x="8024813" y="3468688"/>
          <p14:tracePt t="10687" x="8024813" y="3476625"/>
          <p14:tracePt t="10724" x="8024813" y="3492500"/>
          <p14:tracePt t="10729" x="8024813" y="3502025"/>
          <p14:tracePt t="10737" x="8024813" y="3509963"/>
          <p14:tracePt t="10753" x="8024813" y="3517900"/>
          <p14:tracePt t="10788" x="8024813" y="3527425"/>
          <p14:tracePt t="10892" x="8032750" y="3527425"/>
          <p14:tracePt t="10900" x="8032750" y="3517900"/>
          <p14:tracePt t="10908" x="8040688" y="3509963"/>
          <p14:tracePt t="10916" x="8040688" y="3502025"/>
          <p14:tracePt t="10948" x="8040688" y="3484563"/>
          <p14:tracePt t="10964" x="8040688" y="3476625"/>
          <p14:tracePt t="10980" x="8050213" y="3468688"/>
          <p14:tracePt t="11004" x="8050213" y="3459163"/>
          <p14:tracePt t="11028" x="8050213" y="3451225"/>
          <p14:tracePt t="11156" x="8058150" y="3451225"/>
          <p14:tracePt t="11164" x="8075613" y="3468688"/>
          <p14:tracePt t="11178" x="8083550" y="3476625"/>
          <p14:tracePt t="11179" x="8101013" y="3502025"/>
          <p14:tracePt t="11188" x="8101013" y="3527425"/>
          <p14:tracePt t="11205" x="8101013" y="3568700"/>
          <p14:tracePt t="11222" x="8101013" y="3611563"/>
          <p14:tracePt t="11238" x="8101013" y="3636963"/>
          <p14:tracePt t="11255" x="8101013" y="3644900"/>
          <p14:tracePt t="11271" x="8101013" y="3670300"/>
          <p14:tracePt t="11288" x="8101013" y="3678238"/>
          <p14:tracePt t="11305" x="8101013" y="3687763"/>
          <p14:tracePt t="11340" x="8101013" y="3695700"/>
          <p14:tracePt t="11436" x="8101013" y="3713163"/>
          <p14:tracePt t="11445" x="8091488" y="3721100"/>
          <p14:tracePt t="11468" x="8083550" y="3729038"/>
          <p14:tracePt t="11476" x="8075613" y="3729038"/>
          <p14:tracePt t="11500" x="8066088" y="3738563"/>
          <p14:tracePt t="11508" x="8058150" y="3738563"/>
          <p14:tracePt t="11532" x="8050213" y="3738563"/>
          <p14:tracePt t="11540" x="8032750" y="3738563"/>
          <p14:tracePt t="11556" x="8024813" y="3746500"/>
          <p14:tracePt t="11572" x="7999413" y="3746500"/>
          <p14:tracePt t="11573" x="7981950" y="3746500"/>
          <p14:tracePt t="11589" x="7966075" y="3746500"/>
          <p14:tracePt t="11606" x="7940675" y="3746500"/>
          <p14:tracePt t="11622" x="7923213" y="3754438"/>
          <p14:tracePt t="11639" x="7897813" y="3754438"/>
          <p14:tracePt t="11656" x="7872413" y="3763963"/>
          <p14:tracePt t="11716" x="7864475" y="3763963"/>
          <p14:tracePt t="11804" x="7856538" y="3763963"/>
          <p14:tracePt t="11836" x="7847013" y="3763963"/>
          <p14:tracePt t="11860" x="7839075" y="3754438"/>
          <p14:tracePt t="11868" x="7839075" y="3746500"/>
          <p14:tracePt t="11884" x="7839075" y="3738563"/>
          <p14:tracePt t="11900" x="7831138" y="3729038"/>
          <p14:tracePt t="11924" x="7831138" y="3721100"/>
          <p14:tracePt t="11948" x="7831138" y="3713163"/>
          <p14:tracePt t="11964" x="7813675" y="3703638"/>
          <p14:tracePt t="11980" x="7813675" y="3687763"/>
          <p14:tracePt t="11988" x="7813675" y="3678238"/>
          <p14:tracePt t="11990" x="7813675" y="3670300"/>
          <p14:tracePt t="12007" x="7805738" y="3652838"/>
          <p14:tracePt t="12023" x="7805738" y="3644900"/>
          <p14:tracePt t="12040" x="7805738" y="3627438"/>
          <p14:tracePt t="12057" x="7805738" y="3619500"/>
          <p14:tracePt t="12073" x="7796213" y="3603625"/>
          <p14:tracePt t="12090" x="7788275" y="3586163"/>
          <p14:tracePt t="12107" x="7780338" y="3568700"/>
          <p14:tracePt t="12123" x="7780338" y="3552825"/>
          <p14:tracePt t="12140" x="7770813" y="3535363"/>
          <p14:tracePt t="12157" x="7770813" y="3527425"/>
          <p14:tracePt t="12174" x="7762875" y="3517900"/>
          <p14:tracePt t="12220" x="7762875" y="3502025"/>
          <p14:tracePt t="12260" x="7762875" y="3492500"/>
          <p14:tracePt t="12308" x="7762875" y="3484563"/>
          <p14:tracePt t="12420" x="7770813" y="3484563"/>
          <p14:tracePt t="12428" x="7780338" y="3484563"/>
          <p14:tracePt t="12442" x="7788275" y="3484563"/>
          <p14:tracePt t="12442" x="7821613" y="3484563"/>
          <p14:tracePt t="12457" x="7847013" y="3484563"/>
          <p14:tracePt t="12474" x="7872413" y="3484563"/>
          <p14:tracePt t="12491" x="7897813" y="3484563"/>
          <p14:tracePt t="12508" x="7923213" y="3484563"/>
          <p14:tracePt t="12524" x="7940675" y="3484563"/>
          <p14:tracePt t="12541" x="7948613" y="3484563"/>
          <p14:tracePt t="12628" x="7956550" y="3484563"/>
          <p14:tracePt t="12636" x="7974013" y="3492500"/>
          <p14:tracePt t="12644" x="7981950" y="3492500"/>
          <p14:tracePt t="12658" x="7991475" y="3492500"/>
          <p14:tracePt t="12660" x="8024813" y="3502025"/>
          <p14:tracePt t="12675" x="8040688" y="3502025"/>
          <p14:tracePt t="12691" x="8058150" y="3502025"/>
          <p14:tracePt t="12708" x="8075613" y="3509963"/>
          <p14:tracePt t="12725" x="8091488" y="3509963"/>
          <p14:tracePt t="12742" x="8101013" y="3509963"/>
          <p14:tracePt t="12758" x="8126413" y="3527425"/>
          <p14:tracePt t="12775" x="8134350" y="3535363"/>
          <p14:tracePt t="12792" x="8177213" y="3568700"/>
          <p14:tracePt t="12808" x="8193088" y="3594100"/>
          <p14:tracePt t="12825" x="8210550" y="3636963"/>
          <p14:tracePt t="12842" x="8210550" y="3662363"/>
          <p14:tracePt t="12859" x="8210550" y="3678238"/>
          <p14:tracePt t="12875" x="8210550" y="3695700"/>
          <p14:tracePt t="12892" x="8210550" y="3703638"/>
          <p14:tracePt t="12909" x="8210550" y="3713163"/>
          <p14:tracePt t="12925" x="8210550" y="3721100"/>
          <p14:tracePt t="12942" x="8210550" y="3746500"/>
          <p14:tracePt t="12960" x="8210550" y="3754438"/>
          <p14:tracePt t="13044" x="8210550" y="3763963"/>
          <p14:tracePt t="13044" x="8201025" y="3771900"/>
          <p14:tracePt t="13068" x="8193088" y="3771900"/>
          <p14:tracePt t="13076" x="8185150" y="3771900"/>
          <p14:tracePt t="13083" x="8177213" y="3771900"/>
          <p14:tracePt t="13092" x="8167688" y="3779838"/>
          <p14:tracePt t="13109" x="8159750" y="3779838"/>
          <p14:tracePt t="13126" x="8142288" y="3779838"/>
          <p14:tracePt t="13142" x="8134350" y="3779838"/>
          <p14:tracePt t="13159" x="8116888" y="3779838"/>
          <p14:tracePt t="13176" x="8101013" y="3787775"/>
          <p14:tracePt t="13194" x="8066088" y="3787775"/>
          <p14:tracePt t="13209" x="8050213" y="3787775"/>
          <p14:tracePt t="13226" x="8032750" y="3787775"/>
          <p14:tracePt t="13243" x="8007350" y="3787775"/>
          <p14:tracePt t="13259" x="7974013" y="3787775"/>
          <p14:tracePt t="13276" x="7948613" y="3787775"/>
          <p14:tracePt t="13293" x="7940675" y="3787775"/>
          <p14:tracePt t="13444" x="7931150" y="3787775"/>
          <p14:tracePt t="13468" x="7923213" y="3779838"/>
          <p14:tracePt t="13492" x="7915275" y="3771900"/>
          <p14:tracePt t="13500" x="7905750" y="3763963"/>
          <p14:tracePt t="13516" x="7897813" y="3738563"/>
          <p14:tracePt t="13527" x="7889875" y="3738563"/>
          <p14:tracePt t="13532" x="7880350" y="3721100"/>
          <p14:tracePt t="13543" x="7872413" y="3703638"/>
          <p14:tracePt t="13560" x="7864475" y="3687763"/>
          <p14:tracePt t="13577" x="7856538" y="3678238"/>
          <p14:tracePt t="13594" x="7847013" y="3662363"/>
          <p14:tracePt t="13610" x="7847013" y="3644900"/>
          <p14:tracePt t="13627" x="7847013" y="3627438"/>
          <p14:tracePt t="13627" x="7847013" y="3603625"/>
          <p14:tracePt t="13644" x="7839075" y="3586163"/>
          <p14:tracePt t="13660" x="7839075" y="3578225"/>
          <p14:tracePt t="13677" x="7839075" y="3560763"/>
          <p14:tracePt t="13694" x="7831138" y="3552825"/>
          <p14:tracePt t="13711" x="7831138" y="3535363"/>
          <p14:tracePt t="13727" x="7831138" y="3517900"/>
          <p14:tracePt t="13744" x="7831138" y="3502025"/>
          <p14:tracePt t="13761" x="7839075" y="3476625"/>
          <p14:tracePt t="13777" x="7847013" y="3459163"/>
          <p14:tracePt t="13794" x="7856538" y="3443288"/>
          <p14:tracePt t="13811" x="7872413" y="3433763"/>
          <p14:tracePt t="13827" x="7897813" y="3417888"/>
          <p14:tracePt t="13844" x="7915275" y="3417888"/>
          <p14:tracePt t="13861" x="7940675" y="3408363"/>
          <p14:tracePt t="13878" x="7956550" y="3408363"/>
          <p14:tracePt t="13894" x="7981950" y="3408363"/>
          <p14:tracePt t="13911" x="7991475" y="3408363"/>
          <p14:tracePt t="13928" x="8007350" y="3408363"/>
          <p14:tracePt t="13964" x="8016875" y="3408363"/>
          <p14:tracePt t="13964" x="8024813" y="3408363"/>
          <p14:tracePt t="13978" x="8032750" y="3408363"/>
          <p14:tracePt t="13995" x="8066088" y="3425825"/>
          <p14:tracePt t="14011" x="8091488" y="3451225"/>
          <p14:tracePt t="14028" x="8101013" y="3476625"/>
          <p14:tracePt t="14045" x="8108950" y="3484563"/>
          <p14:tracePt t="14061" x="8108950" y="3502025"/>
          <p14:tracePt t="14100" x="8116888" y="3509963"/>
          <p14:tracePt t="14108" x="8116888" y="3517900"/>
          <p14:tracePt t="14128" x="8126413" y="3527425"/>
          <p14:tracePt t="14128" x="8126413" y="3543300"/>
          <p14:tracePt t="14145" x="8126413" y="3552825"/>
          <p14:tracePt t="14162" x="8126413" y="3578225"/>
          <p14:tracePt t="14178" x="8126413" y="3611563"/>
          <p14:tracePt t="14195" x="8126413" y="3644900"/>
          <p14:tracePt t="14212" x="8134350" y="3678238"/>
          <p14:tracePt t="14316" x="8142288" y="3678238"/>
          <p14:tracePt t="14332" x="8142288" y="3687763"/>
          <p14:tracePt t="14340" x="8151813" y="3695700"/>
          <p14:tracePt t="14344" x="8159750" y="3695700"/>
          <p14:tracePt t="14404" x="8167688" y="3695700"/>
          <p14:tracePt t="14411" x="8177213" y="3695700"/>
          <p14:tracePt t="14420" x="8193088" y="3703638"/>
          <p14:tracePt t="14428" x="8201025" y="3703638"/>
          <p14:tracePt t="14436" x="8218488" y="3713163"/>
          <p14:tracePt t="14446" x="8235950" y="3713163"/>
          <p14:tracePt t="14463" x="8251825" y="3721100"/>
          <p14:tracePt t="14479" x="8269288" y="3729038"/>
          <p14:tracePt t="14496" x="8277225" y="3729038"/>
          <p14:tracePt t="14512" x="8286750" y="3729038"/>
          <p14:tracePt t="14529" x="8302625" y="3738563"/>
          <p14:tracePt t="14546" x="8320088" y="3738563"/>
          <p14:tracePt t="14562" x="8353425" y="3738563"/>
          <p14:tracePt t="14579" x="8370888" y="3738563"/>
          <p14:tracePt t="14596" x="8378825" y="3738563"/>
          <p14:tracePt t="14613" x="8396288" y="3738563"/>
          <p14:tracePt t="14629" x="8421688" y="3738563"/>
          <p14:tracePt t="14646" x="8429625" y="3738563"/>
          <p14:tracePt t="14663" x="8447088" y="3738563"/>
          <p14:tracePt t="14679" x="8455025" y="3738563"/>
          <p14:tracePt t="14696" x="8462963" y="3738563"/>
          <p14:tracePt t="14713" x="8472488" y="3738563"/>
          <p14:tracePt t="14729" x="8488363" y="3738563"/>
          <p14:tracePt t="14746" x="8513763" y="3738563"/>
          <p14:tracePt t="14763" x="8539163" y="3738563"/>
          <p14:tracePt t="14780" x="8564563" y="3738563"/>
          <p14:tracePt t="14797" x="8572500" y="3729038"/>
          <p14:tracePt t="14813" x="8582025" y="3729038"/>
          <p14:tracePt t="14830" x="8589963" y="3729038"/>
          <p14:tracePt t="14884" x="8597900" y="3729038"/>
          <p14:tracePt t="15668" x="8589963" y="3729038"/>
          <p14:tracePt t="15772" x="8582025" y="3729038"/>
          <p14:tracePt t="16060" x="8572500" y="3729038"/>
          <p14:tracePt t="16236" x="8564563" y="3729038"/>
          <p14:tracePt t="16268" x="8539163" y="3729038"/>
          <p14:tracePt t="16276" x="8531225" y="3729038"/>
          <p14:tracePt t="16292" x="8521700" y="3721100"/>
          <p14:tracePt t="16300" x="8513763" y="3721100"/>
          <p14:tracePt t="16308" x="8505825" y="3713163"/>
          <p14:tracePt t="16317" x="8488363" y="3713163"/>
          <p14:tracePt t="16333" x="8462963" y="3713163"/>
          <p14:tracePt t="16380" x="8455025" y="3713163"/>
          <p14:tracePt t="16500" x="8447088" y="3713163"/>
          <p14:tracePt t="16820" x="8437563" y="3713163"/>
          <p14:tracePt t="16844" x="8429625" y="3713163"/>
          <p14:tracePt t="17116" x="8412163" y="3713163"/>
          <p14:tracePt t="17372" x="8412163" y="3721100"/>
          <p14:tracePt t="17396" x="8412163" y="3729038"/>
          <p14:tracePt t="17420" x="8404225" y="3738563"/>
          <p14:tracePt t="17436" x="8396288" y="3746500"/>
          <p14:tracePt t="17460" x="8386763" y="3754438"/>
          <p14:tracePt t="17468" x="8386763" y="3763963"/>
          <p14:tracePt t="17475" x="8378825" y="3771900"/>
          <p14:tracePt t="17486" x="8378825" y="3787775"/>
          <p14:tracePt t="17524" x="8370888" y="3787775"/>
          <p14:tracePt t="17548" x="8361363" y="3797300"/>
          <p14:tracePt t="17588" x="8361363" y="3805238"/>
          <p14:tracePt t="29461" x="8353425" y="3805238"/>
          <p14:tracePt t="29525" x="8345488" y="3805238"/>
          <p14:tracePt t="29589" x="8337550" y="3805238"/>
          <p14:tracePt t="29637" x="8328025" y="3805238"/>
          <p14:tracePt t="29757" x="8320088" y="3805238"/>
          <p14:tracePt t="30669" x="8312150" y="3805238"/>
          <p14:tracePt t="30693" x="8302625" y="3805238"/>
          <p14:tracePt t="31685" x="8294688" y="3805238"/>
          <p14:tracePt t="31701" x="8286750" y="3805238"/>
          <p14:tracePt t="31717" x="8269288" y="3805238"/>
          <p14:tracePt t="31821" x="8251825" y="3805238"/>
          <p14:tracePt t="31837" x="8243888" y="3805238"/>
          <p14:tracePt t="31845" x="8235950" y="3805238"/>
          <p14:tracePt t="31845" x="8226425" y="3805238"/>
          <p14:tracePt t="31877" x="8218488" y="3805238"/>
          <p14:tracePt t="31877" x="8218488" y="3813175"/>
          <p14:tracePt t="32069" x="8210550" y="3813175"/>
          <p14:tracePt t="32071" x="8201025" y="3813175"/>
          <p14:tracePt t="32101" x="8193088" y="3813175"/>
          <p14:tracePt t="32133" x="8185150" y="3813175"/>
          <p14:tracePt t="32229" x="8177213" y="3813175"/>
          <p14:tracePt t="32261" x="8167688" y="3813175"/>
          <p14:tracePt t="32293" x="8159750" y="3813175"/>
          <p14:tracePt t="32629" x="8151813" y="3813175"/>
          <p14:tracePt t="35421" x="8142288" y="3813175"/>
          <p14:tracePt t="35477" x="8134350" y="3813175"/>
          <p14:tracePt t="35485" x="8126413" y="3813175"/>
          <p14:tracePt t="35489" x="8116888" y="3813175"/>
          <p14:tracePt t="35497" x="8101013" y="3813175"/>
          <p14:tracePt t="35514" x="8066088" y="3813175"/>
          <p14:tracePt t="35530" x="8040688" y="3813175"/>
          <p14:tracePt t="35547" x="8024813" y="3813175"/>
          <p14:tracePt t="35564" x="8016875" y="3813175"/>
          <p14:tracePt t="35580" x="7991475" y="3813175"/>
          <p14:tracePt t="35597" x="7956550" y="3813175"/>
          <p14:tracePt t="35614" x="7931150" y="3813175"/>
          <p14:tracePt t="35630" x="7880350" y="3797300"/>
          <p14:tracePt t="35647" x="7821613" y="3787775"/>
          <p14:tracePt t="35664" x="7745413" y="3779838"/>
          <p14:tracePt t="35681" x="7686675" y="3754438"/>
          <p14:tracePt t="35697" x="7645400" y="3746500"/>
          <p14:tracePt t="35714" x="7551738" y="3721100"/>
          <p14:tracePt t="35731" x="7459663" y="3713163"/>
          <p14:tracePt t="35747" x="7332663" y="3670300"/>
          <p14:tracePt t="35765" x="7240588" y="3662363"/>
          <p14:tracePt t="35782" x="7154863" y="3636963"/>
          <p14:tracePt t="35797" x="7062788" y="3627438"/>
          <p14:tracePt t="35815" x="6927850" y="3568700"/>
          <p14:tracePt t="35831" x="6808788" y="3535363"/>
          <p14:tracePt t="35848" x="6648450" y="3476625"/>
          <p14:tracePt t="35864" x="6472238" y="3400425"/>
          <p14:tracePt t="35881" x="6327775" y="3341688"/>
          <p14:tracePt t="35898" x="6167438" y="3282950"/>
          <p14:tracePt t="35914" x="6057900" y="3214688"/>
          <p14:tracePt t="35931" x="5973763" y="3171825"/>
          <p14:tracePt t="35948" x="5889625" y="3113088"/>
          <p14:tracePt t="35965" x="5830888" y="3079750"/>
          <p14:tracePt t="35981" x="5729288" y="3011488"/>
          <p14:tracePt t="35998" x="5653088" y="2944813"/>
          <p14:tracePt t="36015" x="5568950" y="2886075"/>
          <p14:tracePt t="36031" x="5476875" y="2817813"/>
          <p14:tracePt t="36048" x="5391150" y="2741613"/>
          <p14:tracePt t="36065" x="5324475" y="2682875"/>
          <p14:tracePt t="36082" x="5265738" y="2641600"/>
          <p14:tracePt t="36098" x="5207000" y="2581275"/>
          <p14:tracePt t="36115" x="5181600" y="2547938"/>
          <p14:tracePt t="36132" x="5087938" y="2438400"/>
          <p14:tracePt t="36149" x="5021263" y="2371725"/>
          <p14:tracePt t="36165" x="4960938" y="2295525"/>
          <p14:tracePt t="36182" x="4886325" y="2236788"/>
          <p14:tracePt t="36198" x="4843463" y="2168525"/>
          <p14:tracePt t="36215" x="4775200" y="2066925"/>
          <p14:tracePt t="36232" x="4741863" y="2000250"/>
          <p14:tracePt t="36249" x="4691063" y="1924050"/>
          <p14:tracePt t="36265" x="4657725" y="1855788"/>
          <p14:tracePt t="36282" x="4624388" y="1814513"/>
          <p14:tracePt t="36300" x="4606925" y="1779588"/>
          <p14:tracePt t="36315" x="4565650" y="1720850"/>
          <p14:tracePt t="36333" x="4540250" y="1679575"/>
          <p14:tracePt t="36349" x="4522788" y="1595438"/>
          <p14:tracePt t="36366" x="4522788" y="1519238"/>
          <p14:tracePt t="36382" x="4522788" y="1450975"/>
          <p14:tracePt t="36399" x="4522788" y="1409700"/>
          <p14:tracePt t="36416" x="4522788" y="1349375"/>
          <p14:tracePt t="36432" x="4556125" y="1282700"/>
          <p14:tracePt t="36449" x="4591050" y="1231900"/>
          <p14:tracePt t="36466" x="4649788" y="1173163"/>
          <p14:tracePt t="36482" x="4683125" y="1130300"/>
          <p14:tracePt t="36499" x="4741863" y="1089025"/>
          <p14:tracePt t="36516" x="4851400" y="1012825"/>
          <p14:tracePt t="36533" x="4953000" y="962025"/>
          <p14:tracePt t="36549" x="5070475" y="919163"/>
          <p14:tracePt t="36566" x="5207000" y="893763"/>
          <p14:tracePt t="36583" x="5383213" y="852488"/>
          <p14:tracePt t="36599" x="5492750" y="835025"/>
          <p14:tracePt t="36616" x="5611813" y="827088"/>
          <p14:tracePt t="36633" x="5721350" y="809625"/>
          <p14:tracePt t="36650" x="5830888" y="801688"/>
          <p14:tracePt t="36666" x="5897563" y="793750"/>
          <p14:tracePt t="36683" x="5957888" y="768350"/>
          <p14:tracePt t="36700" x="6057900" y="742950"/>
          <p14:tracePt t="36716" x="6108700" y="742950"/>
          <p14:tracePt t="36733" x="6176963" y="733425"/>
          <p14:tracePt t="36750" x="6218238" y="725488"/>
          <p14:tracePt t="36766" x="6269038" y="725488"/>
          <p14:tracePt t="36785" x="6353175" y="708025"/>
          <p14:tracePt t="36800" x="6388100" y="708025"/>
          <p14:tracePt t="36817" x="6413500" y="708025"/>
          <p14:tracePt t="36833" x="6464300" y="708025"/>
          <p14:tracePt t="36850" x="6523038" y="708025"/>
          <p14:tracePt t="36867" x="6589713" y="725488"/>
          <p14:tracePt t="36884" x="6657975" y="750888"/>
          <p14:tracePt t="36900" x="6734175" y="768350"/>
          <p14:tracePt t="36917" x="6759575" y="776288"/>
          <p14:tracePt t="36934" x="6826250" y="793750"/>
          <p14:tracePt t="36950" x="6859588" y="801688"/>
          <p14:tracePt t="36967" x="6877050" y="801688"/>
          <p14:tracePt t="36984" x="6902450" y="809625"/>
          <p14:tracePt t="37000" x="6927850" y="819150"/>
          <p14:tracePt t="37017" x="6969125" y="819150"/>
          <p14:tracePt t="37034" x="7045325" y="835025"/>
          <p14:tracePt t="37051" x="7180263" y="860425"/>
          <p14:tracePt t="37067" x="7264400" y="877888"/>
          <p14:tracePt t="37084" x="7324725" y="877888"/>
          <p14:tracePt t="37101" x="7332663" y="877888"/>
          <p14:tracePt t="37117" x="7358063" y="893763"/>
          <p14:tracePt t="37134" x="7366000" y="893763"/>
          <p14:tracePt t="37372" x="7408863" y="893763"/>
          <p14:tracePt t="37380" x="7518400" y="893763"/>
          <p14:tracePt t="37389" x="7627938" y="903288"/>
          <p14:tracePt t="37393" x="7678738" y="903288"/>
          <p14:tracePt t="37401" x="7729538" y="903288"/>
          <p14:tracePt t="37418" x="7737475" y="903288"/>
          <p14:tracePt t="37532" x="7745413" y="903288"/>
          <p14:tracePt t="37557" x="7754938" y="893763"/>
          <p14:tracePt t="37557" x="7762875" y="885825"/>
          <p14:tracePt t="37568" x="7762875" y="868363"/>
          <p14:tracePt t="37585" x="7788275" y="844550"/>
          <p14:tracePt t="37602" x="7805738" y="827088"/>
          <p14:tracePt t="37619" x="7831138" y="793750"/>
          <p14:tracePt t="37635" x="7880350" y="758825"/>
          <p14:tracePt t="37652" x="7956550" y="742950"/>
          <p14:tracePt t="37669" x="7991475" y="733425"/>
          <p14:tracePt t="37685" x="8016875" y="725488"/>
          <p14:tracePt t="37702" x="8024813" y="717550"/>
          <p14:tracePt t="37719" x="8024813" y="708025"/>
          <p14:tracePt t="37908" x="8024813" y="700088"/>
          <p14:tracePt t="37948" x="8024813" y="692150"/>
          <p14:tracePt t="37972" x="8007350" y="658813"/>
          <p14:tracePt t="37980" x="7991475" y="633413"/>
          <p14:tracePt t="37996" x="7974013" y="615950"/>
          <p14:tracePt t="38004" x="7956550" y="608013"/>
          <p14:tracePt t="38007" x="7948613" y="598488"/>
          <p14:tracePt t="38019" x="7940675" y="573088"/>
          <p14:tracePt t="38036" x="7897813" y="565150"/>
          <p14:tracePt t="38053" x="7872413" y="539750"/>
          <p14:tracePt t="38070" x="7788275" y="514350"/>
          <p14:tracePt t="38086" x="7686675" y="488950"/>
          <p14:tracePt t="38103" x="7518400" y="447675"/>
          <p14:tracePt t="38120" x="7315200" y="396875"/>
          <p14:tracePt t="38136" x="7164388" y="387350"/>
          <p14:tracePt t="38153" x="7088188" y="387350"/>
          <p14:tracePt t="38170" x="7070725" y="387350"/>
          <p14:tracePt t="38187" x="7062788" y="387350"/>
          <p14:tracePt t="38244" x="7054850" y="387350"/>
          <p14:tracePt t="38252" x="7045325" y="387350"/>
          <p14:tracePt t="38260" x="7019925" y="387350"/>
          <p14:tracePt t="38270" x="7004050" y="387350"/>
          <p14:tracePt t="38287" x="6994525" y="387350"/>
          <p14:tracePt t="38644" x="7004050" y="387350"/>
          <p14:tracePt t="38652" x="7029450" y="387350"/>
          <p14:tracePt t="38655" x="7080250" y="387350"/>
          <p14:tracePt t="38671" x="7146925" y="387350"/>
          <p14:tracePt t="38688" x="7197725" y="387350"/>
          <p14:tracePt t="38704" x="7248525" y="387350"/>
          <p14:tracePt t="38721" x="7315200" y="387350"/>
          <p14:tracePt t="38738" x="7383463" y="387350"/>
          <p14:tracePt t="38754" x="7450138" y="387350"/>
          <p14:tracePt t="38771" x="7526338" y="387350"/>
          <p14:tracePt t="38788" x="7653338" y="387350"/>
          <p14:tracePt t="38805" x="7737475" y="387350"/>
          <p14:tracePt t="38823" x="7805738" y="387350"/>
          <p14:tracePt t="38838" x="7856538" y="387350"/>
          <p14:tracePt t="38855" x="7872413" y="396875"/>
          <p14:tracePt t="39028" x="7847013" y="396875"/>
          <p14:tracePt t="39036" x="7780338" y="412750"/>
          <p14:tracePt t="39043" x="7610475" y="412750"/>
          <p14:tracePt t="39055" x="7383463" y="422275"/>
          <p14:tracePt t="39072" x="7172325" y="422275"/>
          <p14:tracePt t="39089" x="7004050" y="422275"/>
          <p14:tracePt t="39105" x="6919913" y="422275"/>
          <p14:tracePt t="39122" x="6894513" y="422275"/>
          <p14:tracePt t="39139" x="6877050" y="422275"/>
          <p14:tracePt t="39155" x="6851650" y="422275"/>
          <p14:tracePt t="39172" x="6826250" y="422275"/>
          <p14:tracePt t="39189" x="6800850" y="422275"/>
          <p14:tracePt t="39205" x="6783388" y="422275"/>
          <p14:tracePt t="39222" x="6767513" y="422275"/>
          <p14:tracePt t="39420" x="6750050" y="422275"/>
          <p14:tracePt t="39948" x="6750050" y="438150"/>
          <p14:tracePt t="39956" x="6742113" y="455613"/>
          <p14:tracePt t="39964" x="6734175" y="481013"/>
          <p14:tracePt t="39977" x="6724650" y="539750"/>
          <p14:tracePt t="39991" x="6716713" y="590550"/>
          <p14:tracePt t="40007" x="6699250" y="674688"/>
          <p14:tracePt t="40024" x="6691313" y="750888"/>
          <p14:tracePt t="40041" x="6691313" y="801688"/>
          <p14:tracePt t="40057" x="6691313" y="844550"/>
          <p14:tracePt t="40074" x="6691313" y="885825"/>
          <p14:tracePt t="40091" x="6691313" y="911225"/>
          <p14:tracePt t="40108" x="6691313" y="944563"/>
          <p14:tracePt t="40124" x="6683375" y="962025"/>
          <p14:tracePt t="40141" x="6673850" y="979488"/>
          <p14:tracePt t="40158" x="6657975" y="995363"/>
          <p14:tracePt t="40174" x="6657975" y="1003300"/>
          <p14:tracePt t="40244" x="6657975" y="1012825"/>
          <p14:tracePt t="40260" x="6699250" y="1012825"/>
          <p14:tracePt t="40264" x="6759575" y="1012825"/>
          <p14:tracePt t="40276" x="6884988" y="1012825"/>
          <p14:tracePt t="40276" x="7029450" y="1012825"/>
          <p14:tracePt t="40291" x="7442200" y="1012825"/>
          <p14:tracePt t="40308" x="7729538" y="1012825"/>
          <p14:tracePt t="40325" x="7981950" y="1012825"/>
          <p14:tracePt t="40342" x="8193088" y="1012825"/>
          <p14:tracePt t="40358" x="8269288" y="1012825"/>
          <p14:tracePt t="40375" x="8328025" y="1012825"/>
          <p14:tracePt t="40392" x="8378825" y="1012825"/>
          <p14:tracePt t="40408" x="8396288" y="1012825"/>
          <p14:tracePt t="40425" x="8421688" y="1012825"/>
          <p14:tracePt t="40442" x="8429625" y="1012825"/>
          <p14:tracePt t="40459" x="8437563" y="1012825"/>
          <p14:tracePt t="40604" x="8429625" y="1020763"/>
          <p14:tracePt t="40612" x="8361363" y="1046163"/>
          <p14:tracePt t="40620" x="8261350" y="1063625"/>
          <p14:tracePt t="40625" x="8024813" y="1063625"/>
          <p14:tracePt t="40642" x="7839075" y="1063625"/>
          <p14:tracePt t="40659" x="7670800" y="1063625"/>
          <p14:tracePt t="40676" x="7459663" y="1063625"/>
          <p14:tracePt t="40693" x="7366000" y="1063625"/>
          <p14:tracePt t="40709" x="7256463" y="1063625"/>
          <p14:tracePt t="40726" x="7172325" y="1063625"/>
          <p14:tracePt t="40742" x="7080250" y="1089025"/>
          <p14:tracePt t="40759" x="7029450" y="1089025"/>
          <p14:tracePt t="40776" x="7004050" y="1089025"/>
          <p14:tracePt t="40793" x="6986588" y="1096963"/>
          <p14:tracePt t="40809" x="6978650" y="1096963"/>
          <p14:tracePt t="40826" x="6969125" y="1096963"/>
          <p14:tracePt t="40844" x="6953250" y="1096963"/>
          <p14:tracePt t="40859" x="6927850" y="1096963"/>
          <p14:tracePt t="40900" x="6919913" y="1096963"/>
          <p14:tracePt t="40924" x="6910388" y="1096963"/>
          <p14:tracePt t="41020" x="6884988" y="1096963"/>
          <p14:tracePt t="41028" x="6869113" y="1096963"/>
          <p14:tracePt t="41044" x="6851650" y="1096963"/>
          <p14:tracePt t="41044" x="6843713" y="1096963"/>
          <p14:tracePt t="41060" x="6792913" y="1096963"/>
          <p14:tracePt t="41077" x="6750050" y="1096963"/>
          <p14:tracePt t="41093" x="6724650" y="1096963"/>
          <p14:tracePt t="41244" x="6734175" y="1096963"/>
          <p14:tracePt t="41252" x="6767513" y="1096963"/>
          <p14:tracePt t="41260" x="6834188" y="1096963"/>
          <p14:tracePt t="41267" x="7011988" y="1139825"/>
          <p14:tracePt t="41277" x="7240588" y="1173163"/>
          <p14:tracePt t="41294" x="7475538" y="1206500"/>
          <p14:tracePt t="41310" x="7670800" y="1223963"/>
          <p14:tracePt t="41327" x="7788275" y="1249363"/>
          <p14:tracePt t="41345" x="7897813" y="1274763"/>
          <p14:tracePt t="41360" x="7999413" y="1282700"/>
          <p14:tracePt t="41377" x="8058150" y="1282700"/>
          <p14:tracePt t="41394" x="8126413" y="1282700"/>
          <p14:tracePt t="41411" x="8193088" y="1282700"/>
          <p14:tracePt t="41427" x="8235950" y="1282700"/>
          <p14:tracePt t="41468" x="8243888" y="1282700"/>
          <p14:tracePt t="41476" x="8251825" y="1282700"/>
          <p14:tracePt t="41479" x="8269288" y="1282700"/>
          <p14:tracePt t="41494" x="8294688" y="1282700"/>
          <p14:tracePt t="41511" x="8320088" y="1282700"/>
          <p14:tracePt t="41528" x="8337550" y="1282700"/>
          <p14:tracePt t="41544" x="8361363" y="1282700"/>
          <p14:tracePt t="41652" x="8345488" y="1290638"/>
          <p14:tracePt t="41660" x="8302625" y="1308100"/>
          <p14:tracePt t="41669" x="8269288" y="1308100"/>
          <p14:tracePt t="41676" x="8185150" y="1308100"/>
          <p14:tracePt t="41695" x="8016875" y="1316038"/>
          <p14:tracePt t="41695" x="7805738" y="1316038"/>
          <p14:tracePt t="41711" x="7620000" y="1316038"/>
          <p14:tracePt t="41728" x="7424738" y="1316038"/>
          <p14:tracePt t="41745" x="7299325" y="1316038"/>
          <p14:tracePt t="41762" x="7248525" y="1316038"/>
          <p14:tracePt t="41778" x="7197725" y="1316038"/>
          <p14:tracePt t="41795" x="7154863" y="1316038"/>
          <p14:tracePt t="41812" x="7104063" y="1316038"/>
          <p14:tracePt t="41829" x="7088188" y="1316038"/>
          <p14:tracePt t="42428" x="7113588" y="1323975"/>
          <p14:tracePt t="42436" x="7129463" y="1323975"/>
          <p14:tracePt t="42436" x="7146925" y="1341438"/>
          <p14:tracePt t="42446" x="7189788" y="1349375"/>
          <p14:tracePt t="42463" x="7215188" y="1358900"/>
          <p14:tracePt t="42480" x="7223125" y="1358900"/>
          <p14:tracePt t="42496" x="7231063" y="1366838"/>
          <p14:tracePt t="42556" x="7248525" y="1374775"/>
          <p14:tracePt t="42564" x="7256463" y="1374775"/>
          <p14:tracePt t="42572" x="7256463" y="1384300"/>
          <p14:tracePt t="42580" x="7264400" y="1384300"/>
          <p14:tracePt t="42676" x="7273925" y="1384300"/>
          <p14:tracePt t="42687" x="7281863" y="1384300"/>
          <p14:tracePt t="42688" x="7299325" y="1384300"/>
          <p14:tracePt t="42697" x="7315200" y="1400175"/>
          <p14:tracePt t="42714" x="7340600" y="1400175"/>
          <p14:tracePt t="42731" x="7375525" y="1400175"/>
          <p14:tracePt t="42747" x="7408863" y="1400175"/>
          <p14:tracePt t="42764" x="7459663" y="1400175"/>
          <p14:tracePt t="42781" x="7485063" y="1400175"/>
          <p14:tracePt t="42797" x="7493000" y="1400175"/>
          <p14:tracePt t="42814" x="7510463" y="1400175"/>
          <p14:tracePt t="42831" x="7518400" y="1400175"/>
          <p14:tracePt t="42847" x="7543800" y="1400175"/>
          <p14:tracePt t="42864" x="7551738" y="1400175"/>
          <p14:tracePt t="42882" x="7559675" y="1400175"/>
          <p14:tracePt t="42980" x="7569200" y="1400175"/>
          <p14:tracePt t="42988" x="7577138" y="1400175"/>
          <p14:tracePt t="42988" x="7594600" y="1400175"/>
          <p14:tracePt t="42998" x="7610475" y="1400175"/>
          <p14:tracePt t="43014" x="7635875" y="1400175"/>
          <p14:tracePt t="43031" x="7653338" y="1400175"/>
          <p14:tracePt t="43048" x="7670800" y="1400175"/>
          <p14:tracePt t="43064" x="7678738" y="1400175"/>
          <p14:tracePt t="43081" x="7696200" y="1392238"/>
          <p14:tracePt t="43098" x="7712075" y="1392238"/>
          <p14:tracePt t="43115" x="7821613" y="1374775"/>
          <p14:tracePt t="43131" x="8024813" y="1316038"/>
          <p14:tracePt t="43148" x="8101013" y="1308100"/>
          <p14:tracePt t="43165" x="8167688" y="1300163"/>
          <p14:tracePt t="43182" x="8226425" y="1300163"/>
          <p14:tracePt t="43198" x="8277225" y="1300163"/>
          <p14:tracePt t="43215" x="8302625" y="1300163"/>
          <p14:tracePt t="43232" x="8337550" y="1300163"/>
          <p14:tracePt t="43248" x="8353425" y="1300163"/>
          <p14:tracePt t="43265" x="8378825" y="1300163"/>
          <p14:tracePt t="43282" x="8421688" y="1300163"/>
          <p14:tracePt t="43298" x="8472488" y="1300163"/>
          <p14:tracePt t="43315" x="8488363" y="1308100"/>
          <p14:tracePt t="43332" x="8556625" y="1316038"/>
          <p14:tracePt t="43349" x="8589963" y="1316038"/>
          <p14:tracePt t="43365" x="8607425" y="1316038"/>
          <p14:tracePt t="43548" x="8607425" y="1323975"/>
          <p14:tracePt t="43556" x="8582025" y="1323975"/>
          <p14:tracePt t="43566" x="8564563" y="1323975"/>
          <p14:tracePt t="43566" x="8521700" y="1333500"/>
          <p14:tracePt t="43582" x="8455025" y="1333500"/>
          <p14:tracePt t="43599" x="8386763" y="1333500"/>
          <p14:tracePt t="43616" x="8286750" y="1333500"/>
          <p14:tracePt t="43633" x="8167688" y="1333500"/>
          <p14:tracePt t="43649" x="8016875" y="1290638"/>
          <p14:tracePt t="43666" x="7864475" y="1274763"/>
          <p14:tracePt t="43683" x="7745413" y="1265238"/>
          <p14:tracePt t="43699" x="7569200" y="1239838"/>
          <p14:tracePt t="43716" x="7459663" y="1223963"/>
          <p14:tracePt t="43733" x="7324725" y="1214438"/>
          <p14:tracePt t="43750" x="7215188" y="1214438"/>
          <p14:tracePt t="43766" x="7104063" y="1198563"/>
          <p14:tracePt t="43783" x="7029450" y="1189038"/>
          <p14:tracePt t="43800" x="6994525" y="1189038"/>
          <p14:tracePt t="43908" x="7029450" y="1189038"/>
          <p14:tracePt t="43916" x="7104063" y="1189038"/>
          <p14:tracePt t="43924" x="7248525" y="1189038"/>
          <p14:tracePt t="43932" x="7416800" y="1189038"/>
          <p14:tracePt t="43940" x="7686675" y="1189038"/>
          <p14:tracePt t="43950" x="7872413" y="1189038"/>
          <p14:tracePt t="43967" x="8007350" y="1189038"/>
          <p14:tracePt t="43984" x="8032750" y="1189038"/>
          <p14:tracePt t="44028" x="8040688" y="1189038"/>
          <p14:tracePt t="44036" x="8050213" y="1189038"/>
          <p14:tracePt t="44044" x="8058150" y="1189038"/>
          <p14:tracePt t="44516" x="8050213" y="1189038"/>
          <p14:tracePt t="44524" x="8040688" y="1198563"/>
          <p14:tracePt t="44548" x="8032750" y="1206500"/>
          <p14:tracePt t="44558" x="8032750" y="1214438"/>
          <p14:tracePt t="44572" x="8024813" y="1223963"/>
          <p14:tracePt t="44580" x="8024813" y="1249363"/>
          <p14:tracePt t="44588" x="8024813" y="1308100"/>
          <p14:tracePt t="44602" x="8101013" y="1400175"/>
          <p14:tracePt t="44618" x="8210550" y="1484313"/>
          <p14:tracePt t="44635" x="8269288" y="1527175"/>
          <p14:tracePt t="44652" x="8337550" y="1585913"/>
          <p14:tracePt t="44668" x="8404225" y="1628775"/>
          <p14:tracePt t="44685" x="8472488" y="1687513"/>
          <p14:tracePt t="44702" x="8564563" y="1763713"/>
          <p14:tracePt t="44718" x="8640763" y="1822450"/>
          <p14:tracePt t="44735" x="8682038" y="1855788"/>
          <p14:tracePt t="44752" x="8682038" y="1865313"/>
          <p14:tracePt t="44828" x="8666163" y="1865313"/>
          <p14:tracePt t="44836" x="8648700" y="1873250"/>
          <p14:tracePt t="44844" x="8615363" y="1890713"/>
          <p14:tracePt t="44852" x="8589963" y="1890713"/>
          <p14:tracePt t="44853" x="8556625" y="1898650"/>
          <p14:tracePt t="44869" x="8496300" y="1898650"/>
          <p14:tracePt t="44886" x="8462963" y="1898650"/>
          <p14:tracePt t="44903" x="8455025" y="1898650"/>
          <p14:tracePt t="44964" x="8447088" y="1898650"/>
          <p14:tracePt t="45124" x="8429625" y="1898650"/>
          <p14:tracePt t="45236" x="8429625" y="1906588"/>
          <p14:tracePt t="45244" x="8437563" y="1916113"/>
          <p14:tracePt t="45253" x="8447088" y="1931988"/>
          <p14:tracePt t="45254" x="8480425" y="1982788"/>
          <p14:tracePt t="45271" x="8505825" y="2025650"/>
          <p14:tracePt t="45287" x="8531225" y="2066925"/>
          <p14:tracePt t="45303" x="8556625" y="2109788"/>
          <p14:tracePt t="45320" x="8564563" y="2151063"/>
          <p14:tracePt t="45337" x="8572500" y="2176463"/>
          <p14:tracePt t="45353" x="8589963" y="2201863"/>
          <p14:tracePt t="45370" x="8615363" y="2236788"/>
          <p14:tracePt t="45387" x="8623300" y="2260600"/>
          <p14:tracePt t="45387" x="8623300" y="2270125"/>
          <p14:tracePt t="45405" x="8632825" y="2311400"/>
          <p14:tracePt t="45420" x="8640763" y="2336800"/>
          <p14:tracePt t="45437" x="8666163" y="2379663"/>
          <p14:tracePt t="45453" x="8674100" y="2413000"/>
          <p14:tracePt t="45470" x="8682038" y="2455863"/>
          <p14:tracePt t="45487" x="8691563" y="2489200"/>
          <p14:tracePt t="45504" x="8691563" y="2522538"/>
          <p14:tracePt t="45521" x="8691563" y="2547938"/>
          <p14:tracePt t="45538" x="8691563" y="2598738"/>
          <p14:tracePt t="45555" x="8691563" y="2657475"/>
          <p14:tracePt t="45571" x="8691563" y="2682875"/>
          <p14:tracePt t="45588" x="8691563" y="2725738"/>
          <p14:tracePt t="45605" x="8691563" y="2751138"/>
          <p14:tracePt t="45622" x="8691563" y="2767013"/>
          <p14:tracePt t="45638" x="8691563" y="2801938"/>
          <p14:tracePt t="45655" x="8699500" y="2835275"/>
          <p14:tracePt t="45672" x="8707438" y="2876550"/>
          <p14:tracePt t="45688" x="8732838" y="2944813"/>
          <p14:tracePt t="45705" x="8742363" y="2987675"/>
          <p14:tracePt t="45722" x="8775700" y="3046413"/>
          <p14:tracePt t="45738" x="8783638" y="3071813"/>
          <p14:tracePt t="45755" x="8809038" y="3105150"/>
          <p14:tracePt t="45772" x="8816975" y="3130550"/>
          <p14:tracePt t="45789" x="8816975" y="3189288"/>
          <p14:tracePt t="45805" x="8816975" y="3240088"/>
          <p14:tracePt t="45822" x="8816975" y="3273425"/>
          <p14:tracePt t="45839" x="8816975" y="3298825"/>
          <p14:tracePt t="45855" x="8816975" y="3316288"/>
          <p14:tracePt t="45872" x="8816975" y="3349625"/>
          <p14:tracePt t="45889" x="8816975" y="3367088"/>
          <p14:tracePt t="45905" x="8816975" y="3400425"/>
          <p14:tracePt t="45923" x="8816975" y="3417888"/>
          <p14:tracePt t="45939" x="8816975" y="3451225"/>
          <p14:tracePt t="45956" x="8816975" y="3468688"/>
          <p14:tracePt t="45973" x="8801100" y="3509963"/>
          <p14:tracePt t="45990" x="8793163" y="3517900"/>
          <p14:tracePt t="46006" x="8775700" y="3517900"/>
          <p14:tracePt t="46023" x="8758238" y="3527425"/>
          <p14:tracePt t="46039" x="8742363" y="3527425"/>
          <p14:tracePt t="46056" x="8732838" y="3527425"/>
          <p14:tracePt t="46072" x="8724900" y="3535363"/>
          <p14:tracePt t="46089" x="8716963" y="3535363"/>
          <p14:tracePt t="46106" x="8699500" y="3535363"/>
          <p14:tracePt t="46141" x="8691563" y="3535363"/>
          <p14:tracePt t="46141" x="8682038" y="3535363"/>
          <p14:tracePt t="46156" x="8674100" y="3535363"/>
          <p14:tracePt t="46173" x="8666163" y="3543300"/>
          <p14:tracePt t="46190" x="8656638" y="3543300"/>
          <p14:tracePt t="46206" x="8648700" y="3543300"/>
          <p14:tracePt t="46223" x="8632825" y="3543300"/>
          <p14:tracePt t="46240" x="8623300" y="3552825"/>
          <p14:tracePt t="46256" x="8615363" y="3552825"/>
          <p14:tracePt t="46293" x="8607425" y="3552825"/>
          <p14:tracePt t="46629" x="8597900" y="3552825"/>
          <p14:tracePt t="46926" x="8597900" y="3560763"/>
          <p14:tracePt t="46949" x="8597900" y="3578225"/>
          <p14:tracePt t="46949" x="8597900" y="3586163"/>
          <p14:tracePt t="46958" x="8597900" y="3611563"/>
          <p14:tracePt t="46975" x="8597900" y="3652838"/>
          <p14:tracePt t="46992" x="8582025" y="3713163"/>
          <p14:tracePt t="47008" x="8547100" y="3763963"/>
          <p14:tracePt t="47025" x="8513763" y="3822700"/>
          <p14:tracePt t="47042" x="8437563" y="3881438"/>
          <p14:tracePt t="47058" x="8386763" y="3924300"/>
          <p14:tracePt t="47075" x="8353425" y="3957638"/>
          <p14:tracePt t="47092" x="8312150" y="3973513"/>
          <p14:tracePt t="47108" x="8251825" y="4008438"/>
          <p14:tracePt t="47125" x="8177213" y="4033838"/>
          <p14:tracePt t="47142" x="8108950" y="4059238"/>
          <p14:tracePt t="47159" x="7940675" y="4084638"/>
          <p14:tracePt t="47175" x="7788275" y="4084638"/>
          <p14:tracePt t="47192" x="7670800" y="4092575"/>
          <p14:tracePt t="47209" x="7594600" y="4092575"/>
          <p14:tracePt t="47225" x="7526338" y="4092575"/>
          <p14:tracePt t="47242" x="7485063" y="4092575"/>
          <p14:tracePt t="47259" x="7434263" y="4092575"/>
          <p14:tracePt t="47276" x="7366000" y="4067175"/>
          <p14:tracePt t="47292" x="7215188" y="4008438"/>
          <p14:tracePt t="47309" x="7146925" y="3973513"/>
          <p14:tracePt t="47325" x="7104063" y="3940175"/>
          <p14:tracePt t="47342" x="7070725" y="3914775"/>
          <p14:tracePt t="47359" x="7045325" y="3873500"/>
          <p14:tracePt t="47376" x="6986588" y="3805238"/>
          <p14:tracePt t="47392" x="6927850" y="3729038"/>
          <p14:tracePt t="47409" x="6869113" y="3670300"/>
          <p14:tracePt t="47427" x="6834188" y="3603625"/>
          <p14:tracePt t="47443" x="6800850" y="3535363"/>
          <p14:tracePt t="47459" x="6767513" y="3476625"/>
          <p14:tracePt t="47476" x="6742113" y="3425825"/>
          <p14:tracePt t="47493" x="6708775" y="3332163"/>
          <p14:tracePt t="47509" x="6673850" y="3273425"/>
          <p14:tracePt t="47526" x="6640513" y="3222625"/>
          <p14:tracePt t="47543" x="6615113" y="3163888"/>
          <p14:tracePt t="47559" x="6607175" y="3087688"/>
          <p14:tracePt t="47576" x="6607175" y="2995613"/>
          <p14:tracePt t="47593" x="6624638" y="2911475"/>
          <p14:tracePt t="47610" x="6657975" y="2809875"/>
          <p14:tracePt t="47626" x="6708775" y="2741613"/>
          <p14:tracePt t="47643" x="6742113" y="2682875"/>
          <p14:tracePt t="47660" x="6759575" y="2641600"/>
          <p14:tracePt t="47676" x="6818313" y="2547938"/>
          <p14:tracePt t="47693" x="6877050" y="2481263"/>
          <p14:tracePt t="47710" x="6953250" y="2420938"/>
          <p14:tracePt t="47727" x="7088188" y="2320925"/>
          <p14:tracePt t="47743" x="7256463" y="2227263"/>
          <p14:tracePt t="47760" x="7518400" y="2100263"/>
          <p14:tracePt t="47777" x="7720013" y="2025650"/>
          <p14:tracePt t="47794" x="7897813" y="1957388"/>
          <p14:tracePt t="47810" x="7956550" y="1939925"/>
          <p14:tracePt t="47827" x="7981950" y="1939925"/>
          <p14:tracePt t="47843" x="8024813" y="1939925"/>
          <p14:tracePt t="47860" x="8134350" y="1939925"/>
          <p14:tracePt t="47877" x="8277225" y="2000250"/>
          <p14:tracePt t="47894" x="8429625" y="2100263"/>
          <p14:tracePt t="47910" x="8632825" y="2244725"/>
          <p14:tracePt t="47927" x="8801100" y="2371725"/>
          <p14:tracePt t="47945" x="8918575" y="2497138"/>
          <p14:tracePt t="47960" x="8977313" y="2606675"/>
          <p14:tracePt t="47977" x="9037638" y="2725738"/>
          <p14:tracePt t="47994" x="9045575" y="2843213"/>
          <p14:tracePt t="48010" x="9045575" y="2970213"/>
          <p14:tracePt t="48027" x="9045575" y="3062288"/>
          <p14:tracePt t="48044" x="9045575" y="3189288"/>
          <p14:tracePt t="48061" x="9045575" y="3257550"/>
          <p14:tracePt t="48077" x="9045575" y="3349625"/>
          <p14:tracePt t="48094" x="8994775" y="3433763"/>
          <p14:tracePt t="48111" x="8918575" y="3509963"/>
          <p14:tracePt t="48127" x="8809038" y="3586163"/>
          <p14:tracePt t="48144" x="8707438" y="3636963"/>
          <p14:tracePt t="48161" x="8556625" y="3670300"/>
          <p14:tracePt t="48178" x="8421688" y="3695700"/>
          <p14:tracePt t="48194" x="8312150" y="3695700"/>
          <p14:tracePt t="48211" x="8277225" y="3695700"/>
          <p14:tracePt t="48228" x="8269288" y="3695700"/>
          <p14:tracePt t="48244" x="8235950" y="3695700"/>
          <p14:tracePt t="48261" x="8167688" y="3678238"/>
          <p14:tracePt t="48278" x="8108950" y="3644900"/>
          <p14:tracePt t="48294" x="8083550" y="3619500"/>
          <p14:tracePt t="48311" x="8066088" y="3611563"/>
          <p14:tracePt t="48328" x="8066088" y="3603625"/>
          <p14:tracePt t="48373" x="8066088" y="3594100"/>
          <p14:tracePt t="48389" x="8066088" y="3586163"/>
          <p14:tracePt t="48397" x="8066088" y="3568700"/>
          <p14:tracePt t="48402" x="8066088" y="3560763"/>
          <p14:tracePt t="48411" x="8066088" y="3535363"/>
          <p14:tracePt t="48428" x="8075613" y="3484563"/>
          <p14:tracePt t="48446" x="8108950" y="3451225"/>
          <p14:tracePt t="48461" x="8116888" y="3443288"/>
          <p14:tracePt t="48478" x="8142288" y="3425825"/>
          <p14:tracePt t="48495" x="8167688" y="3408363"/>
          <p14:tracePt t="48512" x="8201025" y="3400425"/>
          <p14:tracePt t="48528" x="8218488" y="3382963"/>
          <p14:tracePt t="48545" x="8235950" y="3357563"/>
          <p14:tracePt t="48562" x="8235950" y="3324225"/>
          <p14:tracePt t="48579" x="8251825" y="3290888"/>
          <p14:tracePt t="48595" x="8261350" y="3265488"/>
          <p14:tracePt t="48612" x="8269288" y="3222625"/>
          <p14:tracePt t="48629" x="8277225" y="3197225"/>
          <p14:tracePt t="48645" x="8286750" y="3181350"/>
          <p14:tracePt t="48662" x="8294688" y="3163888"/>
          <p14:tracePt t="48679" x="8302625" y="3138488"/>
          <p14:tracePt t="48695" x="8302625" y="3130550"/>
          <p14:tracePt t="49045" x="8302625" y="3138488"/>
          <p14:tracePt t="49061" x="8302625" y="3148013"/>
          <p14:tracePt t="49069" x="8294688" y="3155950"/>
          <p14:tracePt t="49077" x="8294688" y="3163888"/>
          <p14:tracePt t="49079" x="8286750" y="3171825"/>
          <p14:tracePt t="49096" x="8277225" y="3189288"/>
          <p14:tracePt t="49133" x="8277225" y="3197225"/>
          <p14:tracePt t="49221" x="8277225" y="3189288"/>
          <p14:tracePt t="49229" x="8286750" y="3189288"/>
          <p14:tracePt t="49247" x="8302625" y="3171825"/>
          <p14:tracePt t="49247" x="8320088" y="3171825"/>
          <p14:tracePt t="49263" x="8337550" y="3171825"/>
          <p14:tracePt t="49280" x="8345488" y="3163888"/>
          <p14:tracePt t="49297" x="8353425" y="3163888"/>
          <p14:tracePt t="49314" x="8370888" y="3163888"/>
          <p14:tracePt t="49405" x="8378825" y="3163888"/>
          <p14:tracePt t="49429" x="8386763" y="3163888"/>
          <p14:tracePt t="49437" x="8404225" y="3163888"/>
          <p14:tracePt t="49447" x="8412163" y="3163888"/>
          <p14:tracePt t="49447" x="8429625" y="3163888"/>
          <p14:tracePt t="49464" x="8455025" y="3163888"/>
          <p14:tracePt t="49497" x="8472488" y="3163888"/>
          <p14:tracePt t="49557" x="8480425" y="3163888"/>
          <p14:tracePt t="49561" x="8496300" y="3163888"/>
          <p14:tracePt t="49573" x="8513763" y="3163888"/>
          <p14:tracePt t="49581" x="8531225" y="3163888"/>
          <p14:tracePt t="49589" x="8539163" y="3163888"/>
          <p14:tracePt t="49598" x="8556625" y="3163888"/>
          <p14:tracePt t="49614" x="8582025" y="3148013"/>
          <p14:tracePt t="49631" x="8623300" y="3130550"/>
          <p14:tracePt t="49648" x="8656638" y="3122613"/>
          <p14:tracePt t="49664" x="8674100" y="3113088"/>
          <p14:tracePt t="49681" x="8691563" y="3105150"/>
          <p14:tracePt t="49698" x="8691563" y="3097213"/>
          <p14:tracePt t="49714" x="8699500" y="3097213"/>
          <p14:tracePt t="49797" x="8674100" y="3097213"/>
          <p14:tracePt t="49805" x="8640763" y="3097213"/>
          <p14:tracePt t="49813" x="8607425" y="3097213"/>
          <p14:tracePt t="49821" x="8462963" y="3097213"/>
          <p14:tracePt t="49831" x="8361363" y="3113088"/>
          <p14:tracePt t="49848" x="8218488" y="3113088"/>
          <p14:tracePt t="49865" x="8177213" y="3122613"/>
          <p14:tracePt t="49973" x="8193088" y="3105150"/>
          <p14:tracePt t="49981" x="8218488" y="3105150"/>
          <p14:tracePt t="49988" x="8251825" y="3097213"/>
          <p14:tracePt t="49999" x="8312150" y="3087688"/>
          <p14:tracePt t="50015" x="8345488" y="3071813"/>
          <p14:tracePt t="50032" x="8412163" y="3062288"/>
          <p14:tracePt t="50049" x="8455025" y="3054350"/>
          <p14:tracePt t="50065" x="8496300" y="3054350"/>
          <p14:tracePt t="50082" x="8531225" y="3046413"/>
          <p14:tracePt t="50099" x="8547100" y="3046413"/>
          <p14:tracePt t="50157" x="8564563" y="3046413"/>
          <p14:tracePt t="50173" x="8572500" y="3046413"/>
          <p14:tracePt t="50182" x="8582025" y="3046413"/>
          <p14:tracePt t="50182" x="8589963" y="3046413"/>
          <p14:tracePt t="50199" x="8597900" y="3046413"/>
          <p14:tracePt t="50216" x="8615363" y="3046413"/>
          <p14:tracePt t="50253" x="8623300" y="3046413"/>
          <p14:tracePt t="50261" x="8632825" y="3046413"/>
          <p14:tracePt t="50269" x="8640763" y="3046413"/>
          <p14:tracePt t="50283" x="8656638" y="3046413"/>
          <p14:tracePt t="50299" x="8666163" y="3046413"/>
          <p14:tracePt t="50541" x="8674100" y="3046413"/>
          <p14:tracePt t="50557" x="8682038" y="3046413"/>
          <p14:tracePt t="50573" x="8691563" y="3046413"/>
          <p14:tracePt t="50583" x="8699500" y="3046413"/>
          <p14:tracePt t="50597" x="8707438" y="3046413"/>
          <p14:tracePt t="50701" x="8716963" y="3046413"/>
          <p14:tracePt t="50723" x="8724900" y="3046413"/>
          <p14:tracePt t="50725" x="8758238" y="3046413"/>
          <p14:tracePt t="50734" x="8767763" y="3046413"/>
          <p14:tracePt t="50750" x="8775700" y="3046413"/>
          <p14:tracePt t="50767" x="8783638" y="3046413"/>
          <p14:tracePt t="50784" x="8793163" y="3046413"/>
          <p14:tracePt t="50829" x="8801100" y="3046413"/>
          <p14:tracePt t="51348" x="8793163" y="3046413"/>
          <p14:tracePt t="51860" x="8783638" y="3046413"/>
          <p14:tracePt t="51868" x="8775700" y="3046413"/>
          <p14:tracePt t="51900" x="8767763" y="3046413"/>
          <p14:tracePt t="51932" x="8758238" y="3046413"/>
          <p14:tracePt t="51948" x="8750300" y="3046413"/>
          <p14:tracePt t="51965" x="8742363" y="3046413"/>
          <p14:tracePt t="51972" x="8732838" y="3046413"/>
          <p14:tracePt t="51981" x="8716963" y="3054350"/>
          <p14:tracePt t="51986" x="8707438" y="3054350"/>
          <p14:tracePt t="52004" x="8699500" y="3054350"/>
          <p14:tracePt t="52020" x="8682038" y="3062288"/>
          <p14:tracePt t="52037" x="8674100" y="3071813"/>
          <p14:tracePt t="52053" x="8656638" y="3079750"/>
          <p14:tracePt t="52070" x="8632825" y="3079750"/>
          <p14:tracePt t="52087" x="8556625" y="3087688"/>
          <p14:tracePt t="52103" x="8488363" y="3113088"/>
          <p14:tracePt t="52120" x="8404225" y="3113088"/>
          <p14:tracePt t="52137" x="8312150" y="3122613"/>
          <p14:tracePt t="52154" x="8201025" y="3122613"/>
          <p14:tracePt t="52170" x="8007350" y="3138488"/>
          <p14:tracePt t="52187" x="7839075" y="3138488"/>
          <p14:tracePt t="52204" x="7620000" y="3181350"/>
          <p14:tracePt t="52221" x="7485063" y="3206750"/>
          <p14:tracePt t="52237" x="7332663" y="3232150"/>
          <p14:tracePt t="52254" x="7180263" y="3248025"/>
          <p14:tracePt t="52270" x="7019925" y="3273425"/>
          <p14:tracePt t="52287" x="6834188" y="3290888"/>
          <p14:tracePt t="52304" x="6632575" y="3341688"/>
          <p14:tracePt t="52321" x="6438900" y="3382963"/>
          <p14:tracePt t="52337" x="6278563" y="3425825"/>
          <p14:tracePt t="52354" x="6167438" y="3433763"/>
          <p14:tracePt t="52371" x="6100763" y="3451225"/>
          <p14:tracePt t="52387" x="6067425" y="3459163"/>
          <p14:tracePt t="52404" x="6042025" y="3468688"/>
          <p14:tracePt t="52421" x="6032500" y="3468688"/>
          <p14:tracePt t="52437" x="6024563" y="3476625"/>
          <p14:tracePt t="52454" x="6016625" y="3476625"/>
          <p14:tracePt t="52471" x="6007100" y="3484563"/>
          <p14:tracePt t="52517" x="5999163" y="3484563"/>
          <p14:tracePt t="52860" x="6007100" y="3484563"/>
          <p14:tracePt t="52868" x="6016625" y="3484563"/>
          <p14:tracePt t="52876" x="6024563" y="3484563"/>
          <p14:tracePt t="52892" x="6032500" y="3484563"/>
          <p14:tracePt t="52893" x="6042025" y="3484563"/>
          <p14:tracePt t="52905" x="6049963" y="3484563"/>
          <p14:tracePt t="52922" x="6057900" y="3484563"/>
          <p14:tracePt t="52939" x="6092825" y="3484563"/>
          <p14:tracePt t="52955" x="6202363" y="3476625"/>
          <p14:tracePt t="52972" x="6319838" y="3459163"/>
          <p14:tracePt t="52989" x="6413500" y="3451225"/>
          <p14:tracePt t="53005" x="6513513" y="3425825"/>
          <p14:tracePt t="53024" x="6564313" y="3417888"/>
          <p14:tracePt t="53039" x="6615113" y="3417888"/>
          <p14:tracePt t="53056" x="6648450" y="3417888"/>
          <p14:tracePt t="53072" x="6657975" y="3417888"/>
          <p14:tracePt t="53316" x="6665913" y="3417888"/>
          <p14:tracePt t="53324" x="6683375" y="3417888"/>
          <p14:tracePt t="53332" x="6716713" y="3417888"/>
          <p14:tracePt t="53340" x="6750050" y="3417888"/>
          <p14:tracePt t="53343" x="6826250" y="3400425"/>
          <p14:tracePt t="53356" x="6978650" y="3400425"/>
          <p14:tracePt t="53373" x="7172325" y="3392488"/>
          <p14:tracePt t="53390" x="7307263" y="3357563"/>
          <p14:tracePt t="53407" x="7493000" y="3349625"/>
          <p14:tracePt t="53423" x="7670800" y="3298825"/>
          <p14:tracePt t="53440" x="7847013" y="3257550"/>
          <p14:tracePt t="53456" x="8007350" y="3232150"/>
          <p14:tracePt t="53473" x="8050213" y="3222625"/>
          <p14:tracePt t="53490" x="8058150" y="3214688"/>
          <p14:tracePt t="53507" x="8066088" y="3214688"/>
          <p14:tracePt t="53507" x="8066088" y="3197225"/>
          <p14:tracePt t="53525" x="8075613" y="3197225"/>
          <p14:tracePt t="53525" x="8083550" y="3197225"/>
          <p14:tracePt t="53540" x="8091488" y="3197225"/>
          <p14:tracePt t="53557" x="8167688" y="3197225"/>
          <p14:tracePt t="53574" x="8251825" y="3197225"/>
          <p14:tracePt t="53590" x="8277225" y="3197225"/>
          <p14:tracePt t="53607" x="8302625" y="3197225"/>
          <p14:tracePt t="53624" x="8328025" y="3197225"/>
          <p14:tracePt t="53640" x="8345488" y="3197225"/>
          <p14:tracePt t="53657" x="8370888" y="3197225"/>
          <p14:tracePt t="53674" x="8404225" y="3197225"/>
          <p14:tracePt t="53690" x="8421688" y="3197225"/>
          <p14:tracePt t="53707" x="8437563" y="3197225"/>
          <p14:tracePt t="53724" x="8505825" y="3197225"/>
          <p14:tracePt t="53741" x="8547100" y="3197225"/>
          <p14:tracePt t="53757" x="8597900" y="3197225"/>
          <p14:tracePt t="53774" x="8615363" y="3197225"/>
          <p14:tracePt t="53791" x="8623300" y="3197225"/>
          <p14:tracePt t="54292" x="8632825" y="3197225"/>
          <p14:tracePt t="54332" x="8648700" y="3197225"/>
          <p14:tracePt t="54580" x="8640763" y="3197225"/>
          <p14:tracePt t="54604" x="8632825" y="3197225"/>
          <p14:tracePt t="54612" x="8623300" y="3197225"/>
          <p14:tracePt t="54628" x="8615363" y="3189288"/>
          <p14:tracePt t="54643" x="8607425" y="3181350"/>
          <p14:tracePt t="54643" x="8582025" y="3171825"/>
          <p14:tracePt t="54659" x="8547100" y="3163888"/>
          <p14:tracePt t="54676" x="8531225" y="3155950"/>
          <p14:tracePt t="54693" x="8496300" y="3155950"/>
          <p14:tracePt t="54709" x="8480425" y="3155950"/>
          <p14:tracePt t="54780" x="8472488" y="3155950"/>
          <p14:tracePt t="54788" x="8462963" y="3155950"/>
          <p14:tracePt t="54800" x="8455025" y="3155950"/>
          <p14:tracePt t="54800" x="8447088" y="3155950"/>
          <p14:tracePt t="54810" x="8437563" y="3155950"/>
          <p14:tracePt t="54826" x="8437563" y="3148013"/>
          <p14:tracePt t="54964" x="8429625" y="3130550"/>
          <p14:tracePt t="54972" x="8429625" y="3122613"/>
          <p14:tracePt t="54980" x="8421688" y="3113088"/>
          <p14:tracePt t="54993" x="8421688" y="3087688"/>
          <p14:tracePt t="54994" x="8421688" y="3062288"/>
          <p14:tracePt t="55010" x="8412163" y="3046413"/>
          <p14:tracePt t="55027" x="8412163" y="3021013"/>
          <p14:tracePt t="55045" x="8412163" y="2978150"/>
          <p14:tracePt t="55060" x="8412163" y="2927350"/>
          <p14:tracePt t="55077" x="8429625" y="2901950"/>
          <p14:tracePt t="55094" x="8447088" y="2868613"/>
          <p14:tracePt t="55110" x="8472488" y="2843213"/>
          <p14:tracePt t="55127" x="8496300" y="2827338"/>
          <p14:tracePt t="55144" x="8513763" y="2817813"/>
          <p14:tracePt t="55161" x="8521700" y="2809875"/>
          <p14:tracePt t="55177" x="8531225" y="2792413"/>
          <p14:tracePt t="55194" x="8556625" y="2792413"/>
          <p14:tracePt t="55211" x="8582025" y="2792413"/>
          <p14:tracePt t="55227" x="8597900" y="2792413"/>
          <p14:tracePt t="55244" x="8648700" y="2784475"/>
          <p14:tracePt t="55261" x="8699500" y="2776538"/>
          <p14:tracePt t="55277" x="8742363" y="2776538"/>
          <p14:tracePt t="55294" x="8758238" y="2776538"/>
          <p14:tracePt t="55311" x="8775700" y="2776538"/>
          <p14:tracePt t="55328" x="8783638" y="2776538"/>
          <p14:tracePt t="55364" x="8793163" y="2776538"/>
          <p14:tracePt t="55380" x="8801100" y="2776538"/>
          <p14:tracePt t="55404" x="8816975" y="2776538"/>
          <p14:tracePt t="55412" x="8826500" y="2776538"/>
          <p14:tracePt t="55412" x="8834438" y="2776538"/>
          <p14:tracePt t="55428" x="8851900" y="2784475"/>
          <p14:tracePt t="55445" x="8877300" y="2801938"/>
          <p14:tracePt t="55461" x="8893175" y="2817813"/>
          <p14:tracePt t="55478" x="8893175" y="2827338"/>
          <p14:tracePt t="55495" x="8902700" y="2852738"/>
          <p14:tracePt t="55511" x="8902700" y="2868613"/>
          <p14:tracePt t="55528" x="8910638" y="2886075"/>
          <p14:tracePt t="55546" x="8910638" y="2911475"/>
          <p14:tracePt t="55561" x="8910638" y="2927350"/>
          <p14:tracePt t="55578" x="8910638" y="2936875"/>
          <p14:tracePt t="55595" x="8910638" y="2952750"/>
          <p14:tracePt t="55612" x="8910638" y="2978150"/>
          <p14:tracePt t="55628" x="8910638" y="2987675"/>
          <p14:tracePt t="55645" x="8910638" y="2995613"/>
          <p14:tracePt t="55662" x="8910638" y="3021013"/>
          <p14:tracePt t="55678" x="8910638" y="3062288"/>
          <p14:tracePt t="55695" x="8910638" y="3097213"/>
          <p14:tracePt t="55712" x="8910638" y="3113088"/>
          <p14:tracePt t="55728" x="8902700" y="3130550"/>
          <p14:tracePt t="55745" x="8893175" y="3148013"/>
          <p14:tracePt t="55762" x="8885238" y="3155950"/>
          <p14:tracePt t="55779" x="8885238" y="3163888"/>
          <p14:tracePt t="55795" x="8867775" y="3197225"/>
          <p14:tracePt t="55812" x="8867775" y="3206750"/>
          <p14:tracePt t="55829" x="8842375" y="3232150"/>
          <p14:tracePt t="55845" x="8826500" y="3248025"/>
          <p14:tracePt t="55862" x="8816975" y="3248025"/>
          <p14:tracePt t="55879" x="8801100" y="3273425"/>
          <p14:tracePt t="55896" x="8793163" y="3282950"/>
          <p14:tracePt t="55912" x="8775700" y="3290888"/>
          <p14:tracePt t="55929" x="8742363" y="3290888"/>
          <p14:tracePt t="55946" x="8724900" y="3298825"/>
          <p14:tracePt t="55962" x="8707438" y="3298825"/>
          <p14:tracePt t="55979" x="8691563" y="3298825"/>
          <p14:tracePt t="55996" x="8656638" y="3298825"/>
          <p14:tracePt t="56013" x="8640763" y="3298825"/>
          <p14:tracePt t="56029" x="8623300" y="3298825"/>
          <p14:tracePt t="56046" x="8607425" y="3298825"/>
          <p14:tracePt t="56064" x="8589963" y="3298825"/>
          <p14:tracePt t="56100" x="8582025" y="3298825"/>
          <p14:tracePt t="56119" x="8572500" y="3298825"/>
          <p14:tracePt t="56140" x="8564563" y="3298825"/>
          <p14:tracePt t="56148" x="8556625" y="3298825"/>
          <p14:tracePt t="56164" x="8547100" y="3298825"/>
          <p14:tracePt t="56164" x="8539163" y="3298825"/>
          <p14:tracePt t="56180" x="8521700" y="3298825"/>
          <p14:tracePt t="56196" x="8505825" y="3298825"/>
          <p14:tracePt t="56213" x="8488363" y="3298825"/>
          <p14:tracePt t="56230" x="8455025" y="3290888"/>
          <p14:tracePt t="56246" x="8447088" y="3265488"/>
          <p14:tracePt t="56263" x="8429625" y="3214688"/>
          <p14:tracePt t="56280" x="8429625" y="3163888"/>
          <p14:tracePt t="56296" x="8429625" y="3122613"/>
          <p14:tracePt t="56313" x="8429625" y="3079750"/>
          <p14:tracePt t="56330" x="8429625" y="3021013"/>
          <p14:tracePt t="56347" x="8429625" y="2978150"/>
          <p14:tracePt t="56363" x="8429625" y="2901950"/>
          <p14:tracePt t="56381" x="8429625" y="2868613"/>
          <p14:tracePt t="56397" x="8429625" y="2852738"/>
          <p14:tracePt t="56413" x="8429625" y="2817813"/>
          <p14:tracePt t="56430" x="8437563" y="2784475"/>
          <p14:tracePt t="56447" x="0" y="0"/>
        </p14:tracePtLst>
        <p14:tracePtLst>
          <p14:tracePt t="56833" x="8505825" y="2682875"/>
          <p14:tracePt t="56868" x="8531225" y="2700338"/>
          <p14:tracePt t="56876" x="8539163" y="2708275"/>
          <p14:tracePt t="56884" x="8556625" y="2725738"/>
          <p14:tracePt t="56892" x="8572500" y="2733675"/>
          <p14:tracePt t="56898" x="8597900" y="2767013"/>
          <p14:tracePt t="56915" x="8615363" y="2776538"/>
          <p14:tracePt t="56931" x="8623300" y="2784475"/>
          <p14:tracePt t="57068" x="8623300" y="2792413"/>
          <p14:tracePt t="57076" x="8632825" y="2801938"/>
          <p14:tracePt t="57092" x="8640763" y="2817813"/>
          <p14:tracePt t="57100" x="8648700" y="2827338"/>
          <p14:tracePt t="57108" x="8648700" y="2835275"/>
          <p14:tracePt t="57116" x="8682038" y="2894013"/>
          <p14:tracePt t="57132" x="8732838" y="2944813"/>
          <p14:tracePt t="57148" x="8742363" y="2987675"/>
          <p14:tracePt t="57165" x="8767763" y="3011488"/>
          <p14:tracePt t="57182" x="8775700" y="3021013"/>
          <p14:tracePt t="57199" x="8783638" y="3036888"/>
          <p14:tracePt t="57215" x="8783638" y="3054350"/>
          <p14:tracePt t="57232" x="8793163" y="3087688"/>
          <p14:tracePt t="57249" x="8793163" y="3113088"/>
          <p14:tracePt t="57266" x="8801100" y="3148013"/>
          <p14:tracePt t="57282" x="8801100" y="3155950"/>
          <p14:tracePt t="57299" x="8809038" y="3171825"/>
          <p14:tracePt t="57316" x="8809038" y="3189288"/>
          <p14:tracePt t="57333" x="8809038" y="3197225"/>
          <p14:tracePt t="57349" x="8809038" y="3222625"/>
          <p14:tracePt t="57366" x="8809038" y="3232150"/>
          <p14:tracePt t="57383" x="8809038" y="3248025"/>
          <p14:tracePt t="57399" x="8809038" y="3265488"/>
          <p14:tracePt t="57416" x="8809038" y="3290888"/>
          <p14:tracePt t="57432" x="8809038" y="3298825"/>
          <p14:tracePt t="57449" x="8809038" y="3316288"/>
          <p14:tracePt t="57484" x="8801100" y="3324225"/>
          <p14:tracePt t="57499" x="8801100" y="3332163"/>
          <p14:tracePt t="57519" x="8793163" y="3332163"/>
          <p14:tracePt t="57524" x="8775700" y="3341688"/>
          <p14:tracePt t="57543" x="8767763" y="3349625"/>
          <p14:tracePt t="57549" x="8742363" y="3349625"/>
          <p14:tracePt t="57566" x="8707438" y="3357563"/>
          <p14:tracePt t="57584" x="8682038" y="3357563"/>
          <p14:tracePt t="57600" x="8648700" y="3357563"/>
          <p14:tracePt t="57616" x="8623300" y="3357563"/>
          <p14:tracePt t="57633" x="8597900" y="3357563"/>
          <p14:tracePt t="57650" x="8589963" y="3357563"/>
          <p14:tracePt t="57666" x="8582025" y="3357563"/>
          <p14:tracePt t="57683" x="8564563" y="3357563"/>
          <p14:tracePt t="57700" x="8531225" y="3349625"/>
          <p14:tracePt t="57717" x="8513763" y="3341688"/>
          <p14:tracePt t="57733" x="8513763" y="3324225"/>
          <p14:tracePt t="57750" x="8496300" y="3308350"/>
          <p14:tracePt t="57767" x="8488363" y="3298825"/>
          <p14:tracePt t="57783" x="8480425" y="3290888"/>
          <p14:tracePt t="57800" x="8472488" y="3282950"/>
          <p14:tracePt t="57817" x="8455025" y="3257550"/>
          <p14:tracePt t="57833" x="8447088" y="3240088"/>
          <p14:tracePt t="57850" x="8437563" y="3222625"/>
          <p14:tracePt t="57884" x="8429625" y="3214688"/>
          <p14:tracePt t="57884" x="8429625" y="3206750"/>
          <p14:tracePt t="57900" x="8396288" y="3130550"/>
          <p14:tracePt t="57917" x="8378825" y="3087688"/>
          <p14:tracePt t="57934" x="8378825" y="3036888"/>
          <p14:tracePt t="57950" x="8378825" y="3003550"/>
          <p14:tracePt t="57967" x="8386763" y="2970213"/>
          <p14:tracePt t="57984" x="8386763" y="2927350"/>
          <p14:tracePt t="58000" x="8386763" y="2876550"/>
          <p14:tracePt t="58017" x="8386763" y="2817813"/>
          <p14:tracePt t="58034" x="8396288" y="2767013"/>
          <p14:tracePt t="58050" x="8404225" y="2733675"/>
          <p14:tracePt t="58067" x="8421688" y="2674938"/>
          <p14:tracePt t="58085" x="8447088" y="2649538"/>
          <p14:tracePt t="58101" x="8455025" y="2641600"/>
          <p14:tracePt t="58117" x="8472488" y="2624138"/>
          <p14:tracePt t="58134" x="8488363" y="2616200"/>
          <p14:tracePt t="58151" x="8521700" y="2598738"/>
          <p14:tracePt t="58168" x="8547100" y="2598738"/>
          <p14:tracePt t="58184" x="8572500" y="2598738"/>
          <p14:tracePt t="58201" x="8589963" y="2598738"/>
          <p14:tracePt t="58218" x="8615363" y="2598738"/>
          <p14:tracePt t="58234" x="8623300" y="2606675"/>
          <p14:tracePt t="58251" x="8640763" y="2632075"/>
          <p14:tracePt t="58268" x="8656638" y="2657475"/>
          <p14:tracePt t="58285" x="8682038" y="2682875"/>
          <p14:tracePt t="58301" x="8691563" y="2708275"/>
          <p14:tracePt t="58318" x="8724900" y="2759075"/>
          <p14:tracePt t="58335" x="8732838" y="2792413"/>
          <p14:tracePt t="58351" x="8758238" y="2835275"/>
          <p14:tracePt t="58368" x="8767763" y="2894013"/>
          <p14:tracePt t="58385" x="8767763" y="2927350"/>
          <p14:tracePt t="58401" x="8767763" y="2987675"/>
          <p14:tracePt t="58418" x="8767763" y="3011488"/>
          <p14:tracePt t="58435" x="8758238" y="3062288"/>
          <p14:tracePt t="58452" x="8724900" y="3130550"/>
          <p14:tracePt t="58468" x="8707438" y="3155950"/>
          <p14:tracePt t="58485" x="8674100" y="3197225"/>
          <p14:tracePt t="58502" x="8656638" y="3232150"/>
          <p14:tracePt t="58518" x="8632825" y="3273425"/>
          <p14:tracePt t="58535" x="8607425" y="3290888"/>
          <p14:tracePt t="58552" x="8589963" y="3308350"/>
          <p14:tracePt t="58568" x="8572500" y="3316288"/>
          <p14:tracePt t="58586" x="8556625" y="3324225"/>
          <p14:tracePt t="58602" x="8539163" y="3324225"/>
          <p14:tracePt t="58619" x="8496300" y="3332163"/>
          <p14:tracePt t="58635" x="8447088" y="3332163"/>
          <p14:tracePt t="58652" x="8421688" y="3332163"/>
          <p14:tracePt t="58669" x="8396288" y="3332163"/>
          <p14:tracePt t="58685" x="8378825" y="3332163"/>
          <p14:tracePt t="58702" x="8370888" y="3332163"/>
          <p14:tracePt t="58719" x="8345488" y="3308350"/>
          <p14:tracePt t="58735" x="8302625" y="3222625"/>
          <p14:tracePt t="58752" x="8277225" y="3122613"/>
          <p14:tracePt t="58769" x="8261350" y="3062288"/>
          <p14:tracePt t="58786" x="8261350" y="3021013"/>
          <p14:tracePt t="58802" x="8269288" y="2978150"/>
          <p14:tracePt t="58819" x="8286750" y="2952750"/>
          <p14:tracePt t="58836" x="8302625" y="2936875"/>
          <p14:tracePt t="58852" x="8320088" y="2919413"/>
          <p14:tracePt t="58869" x="8345488" y="2901950"/>
          <p14:tracePt t="58886" x="8396288" y="2886075"/>
          <p14:tracePt t="58903" x="8455025" y="2876550"/>
          <p14:tracePt t="58919" x="8505825" y="2860675"/>
          <p14:tracePt t="58936" x="8521700" y="2860675"/>
          <p14:tracePt t="58953" x="8531225" y="2860675"/>
          <p14:tracePt t="58969" x="8539163" y="2860675"/>
          <p14:tracePt t="59052" x="8539163" y="2868613"/>
          <p14:tracePt t="59060" x="8539163" y="2876550"/>
          <p14:tracePt t="59070" x="8539163" y="2886075"/>
          <p14:tracePt t="59070" x="8539163" y="2901950"/>
          <p14:tracePt t="59086" x="8531225" y="2936875"/>
          <p14:tracePt t="59104" x="8521700" y="2944813"/>
          <p14:tracePt t="59120" x="8505825" y="2962275"/>
          <p14:tracePt t="59137" x="8496300" y="2970213"/>
          <p14:tracePt t="59153" x="8447088" y="2987675"/>
          <p14:tracePt t="59170" x="8412163" y="2987675"/>
          <p14:tracePt t="59452" x="8437563" y="2987675"/>
          <p14:tracePt t="59460" x="8472488" y="2987675"/>
          <p14:tracePt t="59468" x="8505825" y="2987675"/>
          <p14:tracePt t="59476" x="8582025" y="2987675"/>
          <p14:tracePt t="59487" x="8666163" y="2987675"/>
          <p14:tracePt t="59504" x="8732838" y="2987675"/>
          <p14:tracePt t="59521" x="8750300" y="2987675"/>
          <p14:tracePt t="59537" x="8767763" y="2987675"/>
          <p14:tracePt t="59554" x="8783638" y="2987675"/>
          <p14:tracePt t="59571" x="8793163" y="2987675"/>
          <p14:tracePt t="59636" x="8801100" y="2987675"/>
          <p14:tracePt t="59637" x="8809038" y="2987675"/>
          <p14:tracePt t="59660" x="8826500" y="2987675"/>
          <p14:tracePt t="59676" x="8834438" y="2987675"/>
          <p14:tracePt t="60292" x="8826500" y="2987675"/>
          <p14:tracePt t="60300" x="8816975" y="2987675"/>
          <p14:tracePt t="60308" x="8801100" y="2987675"/>
          <p14:tracePt t="60316" x="8793163" y="2987675"/>
          <p14:tracePt t="60323" x="8732838" y="2987675"/>
          <p14:tracePt t="60339" x="8632825" y="2987675"/>
          <p14:tracePt t="60357" x="8505825" y="2987675"/>
          <p14:tracePt t="60373" x="8412163" y="2987675"/>
          <p14:tracePt t="60390" x="8345488" y="2987675"/>
          <p14:tracePt t="60406" x="8320088" y="2987675"/>
          <p14:tracePt t="60423" x="8286750" y="2987675"/>
          <p14:tracePt t="60439" x="8261350" y="2987675"/>
          <p14:tracePt t="60456" x="8243888" y="2987675"/>
          <p14:tracePt t="60473" x="8235950" y="2987675"/>
          <p14:tracePt t="61348" x="8201025" y="2987675"/>
          <p14:tracePt t="61356" x="8193088" y="2987675"/>
          <p14:tracePt t="61364" x="8177213" y="2987675"/>
          <p14:tracePt t="61372" x="8167688" y="2987675"/>
          <p14:tracePt t="61380" x="8142288" y="2987675"/>
          <p14:tracePt t="61392" x="8101013" y="2987675"/>
          <p14:tracePt t="61408" x="8058150" y="2987675"/>
          <p14:tracePt t="61425" x="8007350" y="2987675"/>
          <p14:tracePt t="61442" x="7966075" y="2987675"/>
          <p14:tracePt t="61459" x="7940675" y="2987675"/>
          <p14:tracePt t="61475" x="7923213" y="2987675"/>
          <p14:tracePt t="61492" x="7915275" y="2987675"/>
          <p14:tracePt t="61509" x="7905750" y="2987675"/>
          <p14:tracePt t="62228" x="7905750" y="2995613"/>
          <p14:tracePt t="62236" x="7915275" y="2995613"/>
          <p14:tracePt t="62244" x="7956550" y="2995613"/>
          <p14:tracePt t="62252" x="8058150" y="2995613"/>
          <p14:tracePt t="62261" x="8201025" y="2995613"/>
          <p14:tracePt t="62277" x="8345488" y="2995613"/>
          <p14:tracePt t="62294" x="8455025" y="2995613"/>
          <p14:tracePt t="62311" x="8589963" y="2995613"/>
          <p14:tracePt t="62327" x="8682038" y="2995613"/>
          <p14:tracePt t="62344" x="8742363" y="2995613"/>
          <p14:tracePt t="62361" x="8783638" y="2995613"/>
          <p14:tracePt t="62377" x="8801100" y="2995613"/>
          <p14:tracePt t="62394" x="8834438" y="2995613"/>
          <p14:tracePt t="62411" x="8885238" y="2995613"/>
          <p14:tracePt t="62411" x="8902700" y="2995613"/>
          <p14:tracePt t="62428" x="8953500" y="2995613"/>
          <p14:tracePt t="62444" x="9012238" y="2995613"/>
          <p14:tracePt t="62461" x="9028113" y="2995613"/>
          <p14:tracePt t="62478" x="9037638" y="2995613"/>
          <p14:tracePt t="62494" x="9045575" y="2995613"/>
          <p14:tracePt t="62716" x="9045575" y="3011488"/>
          <p14:tracePt t="62972" x="9045575" y="3021013"/>
          <p14:tracePt t="64229" x="9028113" y="3021013"/>
          <p14:tracePt t="64373" x="9012238" y="3021013"/>
          <p14:tracePt t="64381" x="9002713" y="3021013"/>
          <p14:tracePt t="64386" x="8969375" y="3021013"/>
          <p14:tracePt t="64400" x="8936038" y="3021013"/>
          <p14:tracePt t="64416" x="8893175" y="3028950"/>
          <p14:tracePt t="64433" x="8809038" y="3036888"/>
          <p14:tracePt t="64450" x="8597900" y="3054350"/>
          <p14:tracePt t="64467" x="8421688" y="3087688"/>
          <p14:tracePt t="64483" x="8235950" y="3097213"/>
          <p14:tracePt t="64500" x="7931150" y="3148013"/>
          <p14:tracePt t="64517" x="7780338" y="3189288"/>
          <p14:tracePt t="64533" x="7577138" y="3214688"/>
          <p14:tracePt t="64550" x="7366000" y="3248025"/>
          <p14:tracePt t="64567" x="7172325" y="3282950"/>
          <p14:tracePt t="64584" x="7054850" y="3308350"/>
          <p14:tracePt t="64600" x="6961188" y="3316288"/>
          <p14:tracePt t="64617" x="6869113" y="3332163"/>
          <p14:tracePt t="64634" x="6792913" y="3341688"/>
          <p14:tracePt t="64650" x="6708775" y="3349625"/>
          <p14:tracePt t="64667" x="6640513" y="3349625"/>
          <p14:tracePt t="64685" x="6573838" y="3367088"/>
          <p14:tracePt t="64701" x="6538913" y="3367088"/>
          <p14:tracePt t="64717" x="6538913" y="3375025"/>
          <p14:tracePt t="64734" x="6523038" y="3375025"/>
          <p14:tracePt t="64751" x="6513513" y="3375025"/>
          <p14:tracePt t="64813" x="6505575" y="3375025"/>
          <p14:tracePt t="65909" x="6505575" y="3382963"/>
          <p14:tracePt t="65933" x="6530975" y="3408363"/>
          <p14:tracePt t="65936" x="6538913" y="3408363"/>
          <p14:tracePt t="65953" x="6573838" y="3443288"/>
          <p14:tracePt t="65954" x="6599238" y="3476625"/>
          <p14:tracePt t="65970" x="6673850" y="3543300"/>
          <p14:tracePt t="65987" x="6759575" y="3611563"/>
          <p14:tracePt t="66004" x="6843713" y="3644900"/>
          <p14:tracePt t="66020" x="6919913" y="3678238"/>
          <p14:tracePt t="66037" x="6953250" y="3678238"/>
          <p14:tracePt t="66054" x="6978650" y="3678238"/>
          <p14:tracePt t="66070" x="7029450" y="3678238"/>
          <p14:tracePt t="66087" x="7096125" y="3678238"/>
          <p14:tracePt t="66104" x="7164388" y="3678238"/>
          <p14:tracePt t="66120" x="7205663" y="3678238"/>
          <p14:tracePt t="66137" x="7231063" y="3678238"/>
          <p14:tracePt t="66154" x="7256463" y="3687763"/>
          <p14:tracePt t="66171" x="7273925" y="3695700"/>
          <p14:tracePt t="66187" x="7289800" y="3703638"/>
          <p14:tracePt t="66187" x="7315200" y="3703638"/>
          <p14:tracePt t="66221" x="7332663" y="3703638"/>
          <p14:tracePt t="66221" x="7350125" y="3713163"/>
          <p14:tracePt t="66238" x="7358063" y="3713163"/>
          <p14:tracePt t="66254" x="7366000" y="3713163"/>
          <p14:tracePt t="66365" x="7366000" y="3721100"/>
          <p14:tracePt t="66373" x="7358063" y="3721100"/>
          <p14:tracePt t="66381" x="7350125" y="3721100"/>
          <p14:tracePt t="66381" x="7332663" y="3721100"/>
          <p14:tracePt t="66389" x="7315200" y="3721100"/>
          <p14:tracePt t="66405" x="7299325" y="3721100"/>
          <p14:tracePt t="66421" x="7281863" y="3721100"/>
          <p14:tracePt t="66438" x="7264400" y="3721100"/>
          <p14:tracePt t="66485" x="7256463" y="3721100"/>
          <p14:tracePt t="66493" x="7248525" y="3721100"/>
          <p14:tracePt t="66501" x="7240588" y="3721100"/>
          <p14:tracePt t="66501" x="7223125" y="3721100"/>
          <p14:tracePt t="66524" x="7205663" y="3721100"/>
          <p14:tracePt t="66526" x="7180263" y="3721100"/>
          <p14:tracePt t="66538" x="7129463" y="3721100"/>
          <p14:tracePt t="66555" x="7088188" y="3721100"/>
          <p14:tracePt t="66572" x="7037388" y="3721100"/>
          <p14:tracePt t="66588" x="6986588" y="3721100"/>
          <p14:tracePt t="66605" x="6943725" y="3687763"/>
          <p14:tracePt t="66622" x="6894513" y="3652838"/>
          <p14:tracePt t="66639" x="6834188" y="3603625"/>
          <p14:tracePt t="66656" x="6750050" y="3552825"/>
          <p14:tracePt t="66672" x="6716713" y="3517900"/>
          <p14:tracePt t="66689" x="6708775" y="3502025"/>
          <p14:tracePt t="66706" x="6708775" y="3484563"/>
          <p14:tracePt t="66722" x="6699250" y="3459163"/>
          <p14:tracePt t="66739" x="6691313" y="3425825"/>
          <p14:tracePt t="66755" x="6683375" y="3400425"/>
          <p14:tracePt t="66772" x="6683375" y="3382963"/>
          <p14:tracePt t="66789" x="6683375" y="3357563"/>
          <p14:tracePt t="66901" x="6683375" y="3349625"/>
          <p14:tracePt t="66917" x="6673850" y="3341688"/>
          <p14:tracePt t="66933" x="6657975" y="3332163"/>
          <p14:tracePt t="66941" x="6648450" y="3332163"/>
          <p14:tracePt t="66941" x="6648450" y="3324225"/>
          <p14:tracePt t="66956" x="6640513" y="3324225"/>
          <p14:tracePt t="66997" x="6640513" y="3316288"/>
          <p14:tracePt t="67001" x="6632575" y="3316288"/>
          <p14:tracePt t="67006" x="6624638" y="3308350"/>
          <p14:tracePt t="67022" x="6589713" y="3290888"/>
          <p14:tracePt t="67039" x="6513513" y="3265488"/>
          <p14:tracePt t="67056" x="6464300" y="3240088"/>
          <p14:tracePt t="67073" x="6429375" y="3232150"/>
          <p14:tracePt t="67089" x="6403975" y="3222625"/>
          <p14:tracePt t="67106" x="6378575" y="3222625"/>
          <p14:tracePt t="67123" x="6337300" y="3214688"/>
          <p14:tracePt t="67140" x="6294438" y="3206750"/>
          <p14:tracePt t="67156" x="6243638" y="3189288"/>
          <p14:tracePt t="67173" x="6218238" y="3181350"/>
          <p14:tracePt t="67190" x="6202363" y="3181350"/>
          <p14:tracePt t="67208" x="6202363" y="3171825"/>
          <p14:tracePt t="67223" x="6192838" y="3171825"/>
          <p14:tracePt t="67309" x="6184900" y="3171825"/>
          <p14:tracePt t="67324" x="6176963" y="3171825"/>
          <p14:tracePt t="67340" x="6176963" y="3163888"/>
          <p14:tracePt t="67349" x="6159500" y="3163888"/>
          <p14:tracePt t="67356" x="6151563" y="3163888"/>
          <p14:tracePt t="67373" x="6151563" y="3155950"/>
          <p14:tracePt t="67374" x="6134100" y="3155950"/>
          <p14:tracePt t="67390" x="6134100" y="3148013"/>
          <p14:tracePt t="67407" x="6126163" y="3148013"/>
          <p14:tracePt t="67424" x="6118225" y="3138488"/>
          <p14:tracePt t="67440" x="6118225" y="3130550"/>
          <p14:tracePt t="67484" x="6108700" y="3130550"/>
          <p14:tracePt t="67621" x="6108700" y="3122613"/>
          <p14:tracePt t="67631" x="6118225" y="3122613"/>
          <p14:tracePt t="67637" x="6143625" y="3113088"/>
          <p14:tracePt t="67641" x="6210300" y="3097213"/>
          <p14:tracePt t="67657" x="6319838" y="3087688"/>
          <p14:tracePt t="67674" x="6488113" y="3054350"/>
          <p14:tracePt t="67691" x="6699250" y="3036888"/>
          <p14:tracePt t="67707" x="7121525" y="3036888"/>
          <p14:tracePt t="67726" x="7264400" y="3036888"/>
          <p14:tracePt t="67741" x="7350125" y="3046413"/>
          <p14:tracePt t="67758" x="7366000" y="3046413"/>
          <p14:tracePt t="67774" x="7383463" y="3054350"/>
          <p14:tracePt t="67791" x="7400925" y="3062288"/>
          <p14:tracePt t="67808" x="7408863" y="3062288"/>
          <p14:tracePt t="67824" x="7424738" y="3071813"/>
          <p14:tracePt t="67841" x="7434263" y="3079750"/>
          <p14:tracePt t="67858" x="7459663" y="3087688"/>
          <p14:tracePt t="67875" x="7475538" y="3097213"/>
          <p14:tracePt t="67891" x="7493000" y="3122613"/>
          <p14:tracePt t="67908" x="7526338" y="3171825"/>
          <p14:tracePt t="67925" x="7526338" y="3206750"/>
          <p14:tracePt t="67941" x="7535863" y="3232150"/>
          <p14:tracePt t="67958" x="7543800" y="3265488"/>
          <p14:tracePt t="67975" x="7551738" y="3282950"/>
          <p14:tracePt t="67991" x="7551738" y="3316288"/>
          <p14:tracePt t="68008" x="7551738" y="3332163"/>
          <p14:tracePt t="68025" x="7551738" y="3357563"/>
          <p14:tracePt t="68042" x="7551738" y="3375025"/>
          <p14:tracePt t="68058" x="7551738" y="3382963"/>
          <p14:tracePt t="68075" x="7551738" y="3408363"/>
          <p14:tracePt t="68092" x="7526338" y="3433763"/>
          <p14:tracePt t="68109" x="7485063" y="3468688"/>
          <p14:tracePt t="68125" x="7424738" y="3502025"/>
          <p14:tracePt t="68142" x="7358063" y="3517900"/>
          <p14:tracePt t="68159" x="7315200" y="3535363"/>
          <p14:tracePt t="68175" x="7273925" y="3543300"/>
          <p14:tracePt t="68192" x="7240588" y="3543300"/>
          <p14:tracePt t="68209" x="7180263" y="3543300"/>
          <p14:tracePt t="68226" x="7104063" y="3543300"/>
          <p14:tracePt t="68242" x="7070725" y="3543300"/>
          <p14:tracePt t="68259" x="7045325" y="3543300"/>
          <p14:tracePt t="68276" x="7019925" y="3543300"/>
          <p14:tracePt t="68293" x="7011988" y="3543300"/>
          <p14:tracePt t="68309" x="7011988" y="3535363"/>
          <p14:tracePt t="68326" x="6994525" y="3535363"/>
          <p14:tracePt t="68342" x="6986588" y="3527425"/>
          <p14:tracePt t="68359" x="6978650" y="3517900"/>
          <p14:tracePt t="68532" x="6969125" y="3517900"/>
          <p14:tracePt t="68556" x="6961188" y="3517900"/>
          <p14:tracePt t="68566" x="6961188" y="3527425"/>
          <p14:tracePt t="68580" x="6953250" y="3535363"/>
          <p14:tracePt t="68583" x="6953250" y="3543300"/>
          <p14:tracePt t="68593" x="6953250" y="3594100"/>
          <p14:tracePt t="68610" x="6986588" y="3662363"/>
          <p14:tracePt t="68627" x="7037388" y="3738563"/>
          <p14:tracePt t="68643" x="7062788" y="3763963"/>
          <p14:tracePt t="68660" x="7096125" y="3797300"/>
          <p14:tracePt t="68676" x="7104063" y="3805238"/>
          <p14:tracePt t="68693" x="7113588" y="3813175"/>
          <p14:tracePt t="68710" x="7121525" y="3822700"/>
          <p14:tracePt t="68727" x="7129463" y="3830638"/>
          <p14:tracePt t="68744" x="7138988" y="3838575"/>
          <p14:tracePt t="68760" x="7164388" y="3856038"/>
          <p14:tracePt t="68777" x="7180263" y="3863975"/>
          <p14:tracePt t="68793" x="7215188" y="3873500"/>
          <p14:tracePt t="68810" x="7231063" y="3881438"/>
          <p14:tracePt t="68827" x="7240588" y="3881438"/>
          <p14:tracePt t="68844" x="7256463" y="3881438"/>
          <p14:tracePt t="68860" x="7273925" y="3881438"/>
          <p14:tracePt t="68877" x="7307263" y="3881438"/>
          <p14:tracePt t="68894" x="7324725" y="3889375"/>
          <p14:tracePt t="68910" x="7332663" y="3889375"/>
          <p14:tracePt t="68964" x="7340600" y="3889375"/>
          <p14:tracePt t="68980" x="7350125" y="3889375"/>
          <p14:tracePt t="68988" x="7358063" y="3889375"/>
          <p14:tracePt t="68996" x="7375525" y="3889375"/>
          <p14:tracePt t="69010" x="7383463" y="3889375"/>
          <p14:tracePt t="69011" x="7424738" y="3889375"/>
          <p14:tracePt t="69027" x="7459663" y="3889375"/>
          <p14:tracePt t="69044" x="7510463" y="3889375"/>
          <p14:tracePt t="69061" x="7526338" y="3889375"/>
          <p14:tracePt t="69077" x="7543800" y="3889375"/>
          <p14:tracePt t="69094" x="7569200" y="3889375"/>
          <p14:tracePt t="69111" x="7602538" y="3889375"/>
          <p14:tracePt t="69128" x="7635875" y="3889375"/>
          <p14:tracePt t="69144" x="7670800" y="3889375"/>
          <p14:tracePt t="69161" x="7696200" y="3889375"/>
          <p14:tracePt t="69178" x="7712075" y="3889375"/>
          <p14:tracePt t="69194" x="7729538" y="3898900"/>
          <p14:tracePt t="69211" x="7745413" y="3898900"/>
          <p14:tracePt t="69228" x="7762875" y="3914775"/>
          <p14:tracePt t="69244" x="7762875" y="3924300"/>
          <p14:tracePt t="69284" x="7762875" y="3932238"/>
          <p14:tracePt t="69301" x="7762875" y="3940175"/>
          <p14:tracePt t="69301" x="7754938" y="3948113"/>
          <p14:tracePt t="69311" x="7745413" y="3957638"/>
          <p14:tracePt t="69328" x="7729538" y="3965575"/>
          <p14:tracePt t="69345" x="7686675" y="3983038"/>
          <p14:tracePt t="69361" x="7635875" y="3998913"/>
          <p14:tracePt t="69378" x="7569200" y="4008438"/>
          <p14:tracePt t="69395" x="7500938" y="4008438"/>
          <p14:tracePt t="69411" x="7391400" y="4016375"/>
          <p14:tracePt t="69428" x="7307263" y="4016375"/>
          <p14:tracePt t="69445" x="7240588" y="4016375"/>
          <p14:tracePt t="69462" x="7189788" y="4016375"/>
          <p14:tracePt t="69478" x="7146925" y="4016375"/>
          <p14:tracePt t="69495" x="7121525" y="4016375"/>
          <p14:tracePt t="69512" x="7104063" y="4016375"/>
          <p14:tracePt t="69529" x="7070725" y="4016375"/>
          <p14:tracePt t="69545" x="7045325" y="4016375"/>
          <p14:tracePt t="69562" x="7029450" y="4016375"/>
          <p14:tracePt t="69620" x="7029450" y="4008438"/>
          <p14:tracePt t="69644" x="7062788" y="3998913"/>
          <p14:tracePt t="69652" x="7096125" y="3998913"/>
          <p14:tracePt t="69662" x="7154863" y="3998913"/>
          <p14:tracePt t="69662" x="7332663" y="3983038"/>
          <p14:tracePt t="69679" x="7518400" y="3983038"/>
          <p14:tracePt t="69696" x="7670800" y="3983038"/>
          <p14:tracePt t="69712" x="7762875" y="3983038"/>
          <p14:tracePt t="69729" x="7831138" y="3983038"/>
          <p14:tracePt t="69747" x="7897813" y="3983038"/>
          <p14:tracePt t="69762" x="7940675" y="3983038"/>
          <p14:tracePt t="69779" x="7948613" y="3983038"/>
          <p14:tracePt t="70236" x="7940675" y="3983038"/>
          <p14:tracePt t="70356" x="7931150" y="3983038"/>
          <p14:tracePt t="70380" x="7923213" y="3983038"/>
          <p14:tracePt t="70404" x="7915275" y="3983038"/>
          <p14:tracePt t="70420" x="7905750" y="3990975"/>
          <p14:tracePt t="70444" x="7897813" y="3990975"/>
          <p14:tracePt t="70572" x="7889875" y="3990975"/>
          <p14:tracePt t="70636" x="7880350" y="3998913"/>
          <p14:tracePt t="70740" x="7872413" y="3998913"/>
          <p14:tracePt t="70820" x="7856538" y="3998913"/>
          <p14:tracePt t="70828" x="7847013" y="3998913"/>
          <p14:tracePt t="70836" x="7839075" y="3998913"/>
          <p14:tracePt t="70836" x="7831138" y="3998913"/>
          <p14:tracePt t="70852" x="7813675" y="3998913"/>
          <p14:tracePt t="70865" x="7796213" y="4016375"/>
          <p14:tracePt t="70868" x="7737475" y="4016375"/>
          <p14:tracePt t="70882" x="7686675" y="4024313"/>
          <p14:tracePt t="70898" x="7602538" y="4024313"/>
          <p14:tracePt t="70915" x="7526338" y="4024313"/>
          <p14:tracePt t="70932" x="7416800" y="4024313"/>
          <p14:tracePt t="70949" x="7307263" y="4024313"/>
          <p14:tracePt t="70965" x="7205663" y="4024313"/>
          <p14:tracePt t="70982" x="7146925" y="4024313"/>
          <p14:tracePt t="70998" x="7104063" y="4024313"/>
          <p14:tracePt t="71015" x="7070725" y="4024313"/>
          <p14:tracePt t="71032" x="7054850" y="4016375"/>
          <p14:tracePt t="71076" x="7045325" y="4016375"/>
          <p14:tracePt t="71372" x="7045325" y="4008438"/>
          <p14:tracePt t="71404" x="7062788" y="4008438"/>
          <p14:tracePt t="71412" x="7070725" y="4008438"/>
          <p14:tracePt t="71420" x="7096125" y="4008438"/>
          <p14:tracePt t="71427" x="7113588" y="4008438"/>
          <p14:tracePt t="71433" x="7180263" y="4008438"/>
          <p14:tracePt t="71450" x="7248525" y="3990975"/>
          <p14:tracePt t="71466" x="7289800" y="3990975"/>
          <p14:tracePt t="71483" x="7315200" y="3990975"/>
          <p14:tracePt t="71500" x="7366000" y="3990975"/>
          <p14:tracePt t="71517" x="7416800" y="3990975"/>
          <p14:tracePt t="71533" x="7459663" y="3990975"/>
          <p14:tracePt t="71550" x="7485063" y="3990975"/>
          <p14:tracePt t="71567" x="7493000" y="3990975"/>
          <p14:tracePt t="71604" x="7500938" y="3990975"/>
          <p14:tracePt t="71732" x="7475538" y="3990975"/>
          <p14:tracePt t="71740" x="7442200" y="3990975"/>
          <p14:tracePt t="71743" x="7416800" y="3990975"/>
          <p14:tracePt t="71750" x="7324725" y="3965575"/>
          <p14:tracePt t="71767" x="7240588" y="3932238"/>
          <p14:tracePt t="71785" x="7164388" y="3898900"/>
          <p14:tracePt t="71800" x="7138988" y="3889375"/>
          <p14:tracePt t="71817" x="7138988" y="3881438"/>
          <p14:tracePt t="71834" x="7138988" y="3873500"/>
          <p14:tracePt t="71851" x="7121525" y="3863975"/>
          <p14:tracePt t="72044" x="7121525" y="3856038"/>
          <p14:tracePt t="72052" x="7113588" y="3856038"/>
          <p14:tracePt t="72172" x="7113588" y="3848100"/>
          <p14:tracePt t="72188" x="7113588" y="3838575"/>
          <p14:tracePt t="72196" x="7121525" y="3838575"/>
          <p14:tracePt t="72212" x="7129463" y="3822700"/>
          <p14:tracePt t="72228" x="7138988" y="3813175"/>
          <p14:tracePt t="72276" x="7154863" y="3813175"/>
          <p14:tracePt t="72284" x="7154863" y="3805238"/>
          <p14:tracePt t="72300" x="7154863" y="3797300"/>
          <p14:tracePt t="72308" x="7164388" y="3787775"/>
          <p14:tracePt t="72324" x="7164388" y="3779838"/>
          <p14:tracePt t="72356" x="7164388" y="3771900"/>
          <p14:tracePt t="72372" x="7180263" y="3754438"/>
          <p14:tracePt t="72392" x="7180263" y="3746500"/>
          <p14:tracePt t="72394" x="7189788" y="3738563"/>
          <p14:tracePt t="72402" x="7197725" y="3721100"/>
          <p14:tracePt t="72419" x="7205663" y="3687763"/>
          <p14:tracePt t="72435" x="7240588" y="3627438"/>
          <p14:tracePt t="72452" x="7256463" y="3611563"/>
          <p14:tracePt t="72469" x="7273925" y="3586163"/>
          <p14:tracePt t="72485" x="7281863" y="3568700"/>
          <p14:tracePt t="72502" x="7289800" y="3552825"/>
          <p14:tracePt t="72519" x="7307263" y="3535363"/>
          <p14:tracePt t="72535" x="7324725" y="3509963"/>
          <p14:tracePt t="72552" x="7340600" y="3492500"/>
          <p14:tracePt t="72569" x="7375525" y="3476625"/>
          <p14:tracePt t="72586" x="7400925" y="3451225"/>
          <p14:tracePt t="72602" x="7424738" y="3425825"/>
          <p14:tracePt t="72619" x="7459663" y="3408363"/>
          <p14:tracePt t="72619" x="7475538" y="3400425"/>
          <p14:tracePt t="72636" x="7493000" y="3382963"/>
          <p14:tracePt t="72653" x="7500938" y="3367088"/>
          <p14:tracePt t="72669" x="7510463" y="3367088"/>
          <p14:tracePt t="72686" x="7510463" y="3357563"/>
          <p14:tracePt t="72703" x="7518400" y="3357563"/>
          <p14:tracePt t="72719" x="7518400" y="3349625"/>
          <p14:tracePt t="72736" x="7518400" y="3341688"/>
          <p14:tracePt t="72753" x="7518400" y="3332163"/>
          <p14:tracePt t="72844" x="7510463" y="3332163"/>
          <p14:tracePt t="72852" x="7493000" y="3332163"/>
          <p14:tracePt t="72860" x="7459663" y="3332163"/>
          <p14:tracePt t="72870" x="7424738" y="3332163"/>
          <p14:tracePt t="72876" x="7340600" y="3332163"/>
          <p14:tracePt t="72886" x="7248525" y="3332163"/>
          <p14:tracePt t="72903" x="7138988" y="3332163"/>
          <p14:tracePt t="72920" x="7045325" y="3332163"/>
          <p14:tracePt t="72937" x="6994525" y="3332163"/>
          <p14:tracePt t="72953" x="6969125" y="3332163"/>
          <p14:tracePt t="72970" x="6927850" y="3324225"/>
          <p14:tracePt t="72987" x="6884988" y="3290888"/>
          <p14:tracePt t="73003" x="6826250" y="3257550"/>
          <p14:tracePt t="73003" x="6800850" y="3232150"/>
          <p14:tracePt t="73020" x="6750050" y="3171825"/>
          <p14:tracePt t="73037" x="6699250" y="3087688"/>
          <p14:tracePt t="73053" x="6657975" y="2987675"/>
          <p14:tracePt t="73070" x="6624638" y="2901950"/>
          <p14:tracePt t="73087" x="6599238" y="2809875"/>
          <p14:tracePt t="73104" x="6581775" y="2741613"/>
          <p14:tracePt t="73120" x="6564313" y="2641600"/>
          <p14:tracePt t="73137" x="6564313" y="2547938"/>
          <p14:tracePt t="73154" x="6564313" y="2471738"/>
          <p14:tracePt t="73170" x="6564313" y="2387600"/>
          <p14:tracePt t="73187" x="6564313" y="2320925"/>
          <p14:tracePt t="73204" x="6581775" y="2244725"/>
          <p14:tracePt t="73221" x="6589713" y="2211388"/>
          <p14:tracePt t="73237" x="6607175" y="2176463"/>
          <p14:tracePt t="73254" x="6615113" y="2151063"/>
          <p14:tracePt t="73271" x="6648450" y="2109788"/>
          <p14:tracePt t="73287" x="6708775" y="2051050"/>
          <p14:tracePt t="73305" x="6767513" y="1990725"/>
          <p14:tracePt t="73321" x="6869113" y="1906588"/>
          <p14:tracePt t="73337" x="6994525" y="1855788"/>
          <p14:tracePt t="73354" x="7154863" y="1797050"/>
          <p14:tracePt t="73371" x="7289800" y="1771650"/>
          <p14:tracePt t="73387" x="7500938" y="1771650"/>
          <p14:tracePt t="73404" x="7653338" y="1779588"/>
          <p14:tracePt t="73421" x="7770813" y="1804988"/>
          <p14:tracePt t="73438" x="7880350" y="1814513"/>
          <p14:tracePt t="73454" x="7999413" y="1839913"/>
          <p14:tracePt t="73471" x="8108950" y="1865313"/>
          <p14:tracePt t="73488" x="8210550" y="1906588"/>
          <p14:tracePt t="73505" x="8312150" y="1939925"/>
          <p14:tracePt t="73521" x="8412163" y="2008188"/>
          <p14:tracePt t="73538" x="8589963" y="2143125"/>
          <p14:tracePt t="73555" x="8615363" y="2201863"/>
          <p14:tracePt t="73571" x="8640763" y="2303463"/>
          <p14:tracePt t="73588" x="8648700" y="2395538"/>
          <p14:tracePt t="73605" x="8666163" y="2481263"/>
          <p14:tracePt t="73622" x="8674100" y="2616200"/>
          <p14:tracePt t="73638" x="8674100" y="2759075"/>
          <p14:tracePt t="73655" x="8674100" y="2835275"/>
          <p14:tracePt t="73671" x="8666163" y="2919413"/>
          <p14:tracePt t="73688" x="8623300" y="2995613"/>
          <p14:tracePt t="73705" x="8582025" y="3062288"/>
          <p14:tracePt t="73722" x="8505825" y="3130550"/>
          <p14:tracePt t="73738" x="8361363" y="3206750"/>
          <p14:tracePt t="73755" x="8142288" y="3316288"/>
          <p14:tracePt t="73772" x="7905750" y="3382963"/>
          <p14:tracePt t="73789" x="7559675" y="3443288"/>
          <p14:tracePt t="73806" x="7383463" y="3484563"/>
          <p14:tracePt t="73822" x="7307263" y="3484563"/>
          <p14:tracePt t="73839" x="7289800" y="3484563"/>
          <p14:tracePt t="73856" x="7281863" y="3484563"/>
          <p14:tracePt t="73916" x="7264400" y="3484563"/>
          <p14:tracePt t="73940" x="7256463" y="3484563"/>
          <p14:tracePt t="73948" x="7248525" y="3484563"/>
          <p14:tracePt t="73972" x="7240588" y="3484563"/>
          <p14:tracePt t="73996" x="7223125" y="3484563"/>
          <p14:tracePt t="74004" x="7215188" y="3484563"/>
          <p14:tracePt t="74006" x="7205663" y="3484563"/>
          <p14:tracePt t="74022" x="7189788" y="3484563"/>
          <p14:tracePt t="74039" x="7172325" y="3484563"/>
          <p14:tracePt t="74056" x="7129463" y="3484563"/>
          <p14:tracePt t="74072" x="7113588" y="3484563"/>
          <p14:tracePt t="74089" x="7096125" y="3484563"/>
          <p14:tracePt t="74106" x="7088188" y="3484563"/>
          <p14:tracePt t="74140" x="7070725" y="3476625"/>
          <p14:tracePt t="74188" x="7070725" y="3451225"/>
          <p14:tracePt t="74196" x="7080250" y="3417888"/>
          <p14:tracePt t="74206" x="7088188" y="3392488"/>
          <p14:tracePt t="74206" x="7146925" y="3316288"/>
          <p14:tracePt t="74223" x="7256463" y="3257550"/>
          <p14:tracePt t="74240" x="7475538" y="3163888"/>
          <p14:tracePt t="74256" x="7780338" y="3046413"/>
          <p14:tracePt t="74273" x="8040688" y="2944813"/>
          <p14:tracePt t="74290" x="8261350" y="2901950"/>
          <p14:tracePt t="74308" x="8386763" y="2901950"/>
          <p14:tracePt t="74323" x="8447088" y="2886075"/>
          <p14:tracePt t="74323" x="8462963" y="2886075"/>
          <p14:tracePt t="74340" x="8505825" y="2886075"/>
          <p14:tracePt t="74357" x="8539163" y="2886075"/>
          <p14:tracePt t="74373" x="8607425" y="2886075"/>
          <p14:tracePt t="74390" x="8640763" y="2886075"/>
          <p14:tracePt t="74407" x="8656638" y="2886075"/>
          <p14:tracePt t="74423" x="8666163" y="2886075"/>
          <p14:tracePt t="74459" x="8674100" y="2886075"/>
          <p14:tracePt t="74476" x="8682038" y="2886075"/>
          <p14:tracePt t="74572" x="8682038" y="2911475"/>
          <p14:tracePt t="74580" x="8682038" y="2919413"/>
          <p14:tracePt t="74588" x="8674100" y="2927350"/>
          <p14:tracePt t="74590" x="8674100" y="2944813"/>
          <p14:tracePt t="74607" x="8640763" y="2962275"/>
          <p14:tracePt t="74624" x="8607425" y="2987675"/>
          <p14:tracePt t="74640" x="8564563" y="3003550"/>
          <p14:tracePt t="74657" x="8496300" y="3028950"/>
          <p14:tracePt t="74674" x="8437563" y="3046413"/>
          <p14:tracePt t="74691" x="8370888" y="3062288"/>
          <p14:tracePt t="74707" x="8277225" y="3079750"/>
          <p14:tracePt t="74748" x="8269288" y="3079750"/>
          <p14:tracePt t="74750" x="8261350" y="3079750"/>
          <p14:tracePt t="74908" x="8277225" y="3079750"/>
          <p14:tracePt t="74917" x="8312150" y="3079750"/>
          <p14:tracePt t="74924" x="8345488" y="3079750"/>
          <p14:tracePt t="74925" x="8437563" y="3079750"/>
          <p14:tracePt t="74941" x="8531225" y="3079750"/>
          <p14:tracePt t="74958" x="8666163" y="3079750"/>
          <p14:tracePt t="74974" x="8775700" y="3079750"/>
          <p14:tracePt t="74991" x="8851900" y="3079750"/>
          <p14:tracePt t="75008" x="8902700" y="3079750"/>
          <p14:tracePt t="75025" x="8910638" y="3079750"/>
          <p14:tracePt t="75172" x="8893175" y="3087688"/>
          <p14:tracePt t="75182" x="8851900" y="3087688"/>
          <p14:tracePt t="75188" x="8816975" y="3087688"/>
          <p14:tracePt t="75196" x="8707438" y="3105150"/>
          <p14:tracePt t="75208" x="8539163" y="3113088"/>
          <p14:tracePt t="75225" x="8412163" y="3113088"/>
          <p14:tracePt t="75242" x="8328025" y="3113088"/>
          <p14:tracePt t="75259" x="8302625" y="3113088"/>
          <p14:tracePt t="75364" x="8312150" y="3113088"/>
          <p14:tracePt t="75372" x="8320088" y="3113088"/>
          <p14:tracePt t="75380" x="8353425" y="3113088"/>
          <p14:tracePt t="75388" x="8370888" y="3105150"/>
          <p14:tracePt t="75394" x="8462963" y="3105150"/>
          <p14:tracePt t="75409" x="8531225" y="3105150"/>
          <p14:tracePt t="75426" x="8589963" y="3105150"/>
          <p14:tracePt t="75442" x="8607425" y="3105150"/>
          <p14:tracePt t="75459" x="8615363" y="3105150"/>
          <p14:tracePt t="75684" x="8589963" y="3097213"/>
          <p14:tracePt t="75692" x="8513763" y="3097213"/>
          <p14:tracePt t="75700" x="8462963" y="3097213"/>
          <p14:tracePt t="75708" x="8421688" y="3097213"/>
          <p14:tracePt t="75716" x="8337550" y="3097213"/>
          <p14:tracePt t="75726" x="8312150" y="3097213"/>
          <p14:tracePt t="75743" x="8302625" y="3097213"/>
          <p14:tracePt t="75820" x="8302625" y="3087688"/>
          <p14:tracePt t="75828" x="8320088" y="3079750"/>
          <p14:tracePt t="75836" x="8328025" y="3079750"/>
          <p14:tracePt t="75844" x="8455025" y="3062288"/>
          <p14:tracePt t="75860" x="8597900" y="3062288"/>
          <p14:tracePt t="75877" x="8724900" y="3062288"/>
          <p14:tracePt t="75893" x="8793163" y="3062288"/>
          <p14:tracePt t="75910" x="8801100" y="3062288"/>
          <p14:tracePt t="76060" x="8775700" y="3062288"/>
          <p14:tracePt t="76068" x="8742363" y="3079750"/>
          <p14:tracePt t="76076" x="8674100" y="3087688"/>
          <p14:tracePt t="76094" x="8632825" y="3105150"/>
          <p14:tracePt t="76094" x="8513763" y="3130550"/>
          <p14:tracePt t="76111" x="8421688" y="3138488"/>
          <p14:tracePt t="76127" x="8378825" y="3148013"/>
          <p14:tracePt t="76220" x="8386763" y="3138488"/>
          <p14:tracePt t="76244" x="8396288" y="3138488"/>
          <p14:tracePt t="76252" x="8404225" y="3138488"/>
          <p14:tracePt t="76261" x="8412163" y="3138488"/>
          <p14:tracePt t="76278" x="8455025" y="3138488"/>
          <p14:tracePt t="76278" x="8480425" y="3138488"/>
          <p14:tracePt t="76460" x="8462963" y="3138488"/>
          <p14:tracePt t="76468" x="8429625" y="3148013"/>
          <p14:tracePt t="76468" x="8378825" y="3155950"/>
          <p14:tracePt t="76478" x="8251825" y="3155950"/>
          <p14:tracePt t="76495" x="8101013" y="3171825"/>
          <p14:tracePt t="76512" x="7981950" y="3171825"/>
          <p14:tracePt t="76528" x="7839075" y="3171825"/>
          <p14:tracePt t="76545" x="7696200" y="3171825"/>
          <p14:tracePt t="76562" x="7543800" y="3171825"/>
          <p14:tracePt t="76578" x="7332663" y="3171825"/>
          <p14:tracePt t="76595" x="7121525" y="3171825"/>
          <p14:tracePt t="76612" x="6808788" y="3171825"/>
          <p14:tracePt t="76629" x="6640513" y="3171825"/>
          <p14:tracePt t="76645" x="6548438" y="3163888"/>
          <p14:tracePt t="76662" x="6488113" y="3163888"/>
          <p14:tracePt t="76678" x="6464300" y="3163888"/>
          <p14:tracePt t="76695" x="6446838" y="3163888"/>
          <p14:tracePt t="76712" x="6429375" y="3163888"/>
          <p14:tracePt t="76729" x="6396038" y="3163888"/>
          <p14:tracePt t="76745" x="6370638" y="3163888"/>
          <p14:tracePt t="76762" x="6319838" y="3163888"/>
          <p14:tracePt t="76779" x="6269038" y="3163888"/>
          <p14:tracePt t="76779" x="6243638" y="3163888"/>
          <p14:tracePt t="76796" x="6202363" y="3163888"/>
          <p14:tracePt t="76812" x="6176963" y="3163888"/>
          <p14:tracePt t="76829" x="6151563" y="3163888"/>
          <p14:tracePt t="76847" x="6143625" y="3163888"/>
          <p14:tracePt t="76862" x="6126163" y="3163888"/>
          <p14:tracePt t="77332" x="6126163" y="3155950"/>
          <p14:tracePt t="77348" x="6126163" y="3148013"/>
          <p14:tracePt t="77372" x="6108700" y="3138488"/>
          <p14:tracePt t="77396" x="6108700" y="3130550"/>
          <p14:tracePt t="77412" x="6108700" y="3122613"/>
          <p14:tracePt t="77420" x="6118225" y="3113088"/>
          <p14:tracePt t="77428" x="6126163" y="3105150"/>
          <p14:tracePt t="77430" x="6151563" y="3097213"/>
          <p14:tracePt t="77447" x="6167438" y="3087688"/>
          <p14:tracePt t="77464" x="6218238" y="3087688"/>
          <p14:tracePt t="77480" x="6269038" y="3087688"/>
          <p14:tracePt t="77497" x="6311900" y="3087688"/>
          <p14:tracePt t="77514" x="6362700" y="3087688"/>
          <p14:tracePt t="77531" x="6429375" y="3087688"/>
          <p14:tracePt t="77547" x="6513513" y="3087688"/>
          <p14:tracePt t="77564" x="6581775" y="3087688"/>
          <p14:tracePt t="77581" x="6640513" y="3087688"/>
          <p14:tracePt t="77597" x="6665913" y="3097213"/>
          <p14:tracePt t="77614" x="6716713" y="3113088"/>
          <p14:tracePt t="77631" x="6750050" y="3113088"/>
          <p14:tracePt t="77647" x="6783388" y="3113088"/>
          <p14:tracePt t="77664" x="6808788" y="3113088"/>
          <p14:tracePt t="77681" x="6834188" y="3113088"/>
          <p14:tracePt t="77716" x="6843713" y="3113088"/>
          <p14:tracePt t="77916" x="6851650" y="3113088"/>
          <p14:tracePt t="78300" x="6851650" y="3130550"/>
          <p14:tracePt t="78308" x="6869113" y="3148013"/>
          <p14:tracePt t="78316" x="6877050" y="3181350"/>
          <p14:tracePt t="78324" x="6935788" y="3257550"/>
          <p14:tracePt t="78333" x="7019925" y="3357563"/>
          <p14:tracePt t="78349" x="7096125" y="3468688"/>
          <p14:tracePt t="78366" x="7164388" y="3594100"/>
          <p14:tracePt t="78383" x="7197725" y="3678238"/>
          <p14:tracePt t="78399" x="7248525" y="3779838"/>
          <p14:tracePt t="78416" x="7289800" y="3856038"/>
          <p14:tracePt t="78433" x="7332663" y="3898900"/>
          <p14:tracePt t="78449" x="7350125" y="3932238"/>
          <p14:tracePt t="78466" x="7366000" y="3948113"/>
          <p14:tracePt t="78483" x="7375525" y="3965575"/>
          <p14:tracePt t="78483" x="7391400" y="3973513"/>
          <p14:tracePt t="78500" x="7400925" y="3990975"/>
          <p14:tracePt t="78516" x="7416800" y="4016375"/>
          <p14:tracePt t="78533" x="7442200" y="4041775"/>
          <p14:tracePt t="78550" x="7450138" y="4059238"/>
          <p14:tracePt t="78566" x="7459663" y="4067175"/>
          <p14:tracePt t="78583" x="7467600" y="4075113"/>
          <p14:tracePt t="78600" x="7467600" y="4084638"/>
          <p14:tracePt t="78820" x="7475538" y="4084638"/>
          <p14:tracePt t="78828" x="7485063" y="4084638"/>
          <p14:tracePt t="78844" x="7493000" y="4084638"/>
          <p14:tracePt t="78851" x="7500938" y="4084638"/>
          <p14:tracePt t="78867" x="7518400" y="4084638"/>
          <p14:tracePt t="78867" x="7543800" y="4084638"/>
          <p14:tracePt t="78885" x="7559675" y="4084638"/>
          <p14:tracePt t="78901" x="7610475" y="4084638"/>
          <p14:tracePt t="78917" x="7678738" y="4084638"/>
          <p14:tracePt t="78934" x="7704138" y="4092575"/>
          <p14:tracePt t="78951" x="7737475" y="4100513"/>
          <p14:tracePt t="78967" x="7762875" y="4108450"/>
          <p14:tracePt t="78984" x="7796213" y="4125913"/>
          <p14:tracePt t="79001" x="7821613" y="4133850"/>
          <p14:tracePt t="79017" x="7831138" y="4143375"/>
          <p14:tracePt t="79034" x="7839075" y="4143375"/>
          <p14:tracePt t="79100" x="7847013" y="4143375"/>
          <p14:tracePt t="79116" x="7856538" y="4143375"/>
          <p14:tracePt t="79132" x="7864475" y="4143375"/>
          <p14:tracePt t="79148" x="7872413" y="4143375"/>
          <p14:tracePt t="79164" x="7880350" y="4143375"/>
          <p14:tracePt t="79188" x="7880350" y="4133850"/>
          <p14:tracePt t="79196" x="7880350" y="4117975"/>
          <p14:tracePt t="79212" x="7880350" y="4108450"/>
          <p14:tracePt t="79220" x="7889875" y="4108450"/>
          <p14:tracePt t="79228" x="7889875" y="4100513"/>
          <p14:tracePt t="79238" x="7889875" y="4092575"/>
          <p14:tracePt t="79251" x="7889875" y="4084638"/>
          <p14:tracePt t="79268" x="7905750" y="4049713"/>
          <p14:tracePt t="79285" x="7905750" y="4016375"/>
          <p14:tracePt t="79302" x="7897813" y="3973513"/>
          <p14:tracePt t="79318" x="7897813" y="3940175"/>
          <p14:tracePt t="79335" x="7880350" y="3906838"/>
          <p14:tracePt t="79351" x="7872413" y="3881438"/>
          <p14:tracePt t="79368" x="7872413" y="3856038"/>
          <p14:tracePt t="79385" x="7872413" y="3848100"/>
          <p14:tracePt t="79402" x="7872413" y="3838575"/>
          <p14:tracePt t="79418" x="7872413" y="3813175"/>
          <p14:tracePt t="79644" x="7872413" y="3797300"/>
          <p14:tracePt t="79860" x="7864475" y="3797300"/>
          <p14:tracePt t="79892" x="7856538" y="3805238"/>
          <p14:tracePt t="79900" x="7847013" y="3813175"/>
          <p14:tracePt t="79908" x="7839075" y="3822700"/>
          <p14:tracePt t="79916" x="7839075" y="3830638"/>
          <p14:tracePt t="79919" x="7770813" y="3889375"/>
          <p14:tracePt t="79936" x="7712075" y="3924300"/>
          <p14:tracePt t="79953" x="7645400" y="3957638"/>
          <p14:tracePt t="79970" x="7585075" y="3990975"/>
          <p14:tracePt t="79986" x="7569200" y="3998913"/>
          <p14:tracePt t="80003" x="7543800" y="4016375"/>
          <p14:tracePt t="80020" x="7526338" y="4024313"/>
          <p14:tracePt t="80036" x="7510463" y="4033838"/>
          <p14:tracePt t="80053" x="7485063" y="4059238"/>
          <p14:tracePt t="80070" x="7459663" y="4067175"/>
          <p14:tracePt t="80087" x="7416800" y="4084638"/>
          <p14:tracePt t="80103" x="7358063" y="4108450"/>
          <p14:tracePt t="80120" x="7307263" y="4125913"/>
          <p14:tracePt t="80137" x="7264400" y="4151313"/>
          <p14:tracePt t="80153" x="7240588" y="4168775"/>
          <p14:tracePt t="80170" x="7215188" y="4176713"/>
          <p14:tracePt t="80187" x="7197725" y="4184650"/>
          <p14:tracePt t="80203" x="7197725" y="4194175"/>
          <p14:tracePt t="80220" x="7189788" y="4194175"/>
          <p14:tracePt t="80268" x="7180263" y="4194175"/>
          <p14:tracePt t="80284" x="7172325" y="4194175"/>
          <p14:tracePt t="80294" x="7164388" y="4202113"/>
          <p14:tracePt t="80316" x="7154863" y="4202113"/>
          <p14:tracePt t="80324" x="7146925" y="4202113"/>
          <p14:tracePt t="80701" x="7146925" y="4184650"/>
          <p14:tracePt t="80709" x="7138988" y="4176713"/>
          <p14:tracePt t="80717" x="7138988" y="4168775"/>
          <p14:tracePt t="80725" x="7129463" y="4151313"/>
          <p14:tracePt t="80739" x="7121525" y="4133850"/>
          <p14:tracePt t="80756" x="7113588" y="4100513"/>
          <p14:tracePt t="80756" x="7088188" y="4084638"/>
          <p14:tracePt t="80772" x="7070725" y="4059238"/>
          <p14:tracePt t="80789" x="7054850" y="4016375"/>
          <p14:tracePt t="80806" x="7054850" y="3973513"/>
          <p14:tracePt t="80823" x="7054850" y="3932238"/>
          <p14:tracePt t="80839" x="7054850" y="3924300"/>
          <p14:tracePt t="80856" x="7054850" y="3898900"/>
          <p14:tracePt t="80873" x="7054850" y="3881438"/>
          <p14:tracePt t="80890" x="7062788" y="3873500"/>
          <p14:tracePt t="80906" x="7062788" y="3863975"/>
          <p14:tracePt t="80924" x="7062788" y="3856038"/>
          <p14:tracePt t="80940" x="7070725" y="3838575"/>
          <p14:tracePt t="80956" x="7070725" y="3830638"/>
          <p14:tracePt t="80973" x="7080250" y="3822700"/>
          <p14:tracePt t="81013" x="7080250" y="3813175"/>
          <p14:tracePt t="82997" x="7088188" y="3813175"/>
          <p14:tracePt t="83004" x="7096125" y="3822700"/>
          <p14:tracePt t="83018" x="7113588" y="3848100"/>
          <p14:tracePt t="83018" x="7121525" y="3856038"/>
          <p14:tracePt t="83028" x="7164388" y="3906838"/>
          <p14:tracePt t="83045" x="7197725" y="3948113"/>
          <p14:tracePt t="83061" x="7223125" y="3973513"/>
          <p14:tracePt t="83078" x="7248525" y="4008438"/>
          <p14:tracePt t="83095" x="7264400" y="4024313"/>
          <p14:tracePt t="83111" x="7289800" y="4059238"/>
          <p14:tracePt t="83128" x="7307263" y="4075113"/>
          <p14:tracePt t="83285" x="7307263" y="4049713"/>
          <p14:tracePt t="83293" x="7299325" y="4016375"/>
          <p14:tracePt t="83301" x="7289800" y="3983038"/>
          <p14:tracePt t="83303" x="7289800" y="3948113"/>
          <p14:tracePt t="83312" x="7256463" y="3881438"/>
          <p14:tracePt t="83329" x="7248525" y="3838575"/>
          <p14:tracePt t="83345" x="7240588" y="3822700"/>
          <p14:tracePt t="83362" x="7240588" y="3813175"/>
          <p14:tracePt t="83379" x="7231063" y="3805238"/>
          <p14:tracePt t="83573" x="7240588" y="3805238"/>
          <p14:tracePt t="83589" x="7248525" y="3813175"/>
          <p14:tracePt t="83595" x="7256463" y="3822700"/>
          <p14:tracePt t="83612" x="7273925" y="3838575"/>
          <p14:tracePt t="83613" x="7315200" y="3889375"/>
          <p14:tracePt t="83629" x="7332663" y="3914775"/>
          <p14:tracePt t="83646" x="7350125" y="3940175"/>
          <p14:tracePt t="83663" x="7350125" y="3948113"/>
          <p14:tracePt t="83679" x="7358063" y="3965575"/>
          <p14:tracePt t="83696" x="7383463" y="3973513"/>
          <p14:tracePt t="83713" x="7400925" y="3998913"/>
          <p14:tracePt t="83730" x="7416800" y="4024313"/>
          <p14:tracePt t="83746" x="7434263" y="4067175"/>
          <p14:tracePt t="83763" x="7442200" y="4100513"/>
          <p14:tracePt t="83779" x="7450138" y="4125913"/>
          <p14:tracePt t="83797" x="7450138" y="4133850"/>
          <p14:tracePt t="83813" x="7450138" y="4143375"/>
          <p14:tracePt t="83830" x="7459663" y="4143375"/>
          <p14:tracePt t="83846" x="7467600" y="4151313"/>
          <p14:tracePt t="83863" x="7475538" y="4159250"/>
          <p14:tracePt t="83880" x="7485063" y="4168775"/>
          <p14:tracePt t="83897" x="7493000" y="4176713"/>
          <p14:tracePt t="83913" x="7500938" y="4176713"/>
          <p14:tracePt t="83930" x="7500938" y="4184650"/>
          <p14:tracePt t="83948" x="7500938" y="4194175"/>
          <p14:tracePt t="84061" x="7500938" y="4184650"/>
          <p14:tracePt t="84068" x="7500938" y="4168775"/>
          <p14:tracePt t="84076" x="7500938" y="4133850"/>
          <p14:tracePt t="84080" x="7459663" y="4049713"/>
          <p14:tracePt t="84097" x="7400925" y="3948113"/>
          <p14:tracePt t="84114" x="7315200" y="3822700"/>
          <p14:tracePt t="84130" x="7307263" y="3763963"/>
          <p14:tracePt t="84147" x="7307263" y="3738563"/>
          <p14:tracePt t="84164" x="7307263" y="3695700"/>
          <p14:tracePt t="84181" x="7324725" y="3695700"/>
          <p14:tracePt t="84197" x="7332663" y="3687763"/>
          <p14:tracePt t="84244" x="7340600" y="3687763"/>
          <p14:tracePt t="84252" x="7358063" y="3687763"/>
          <p14:tracePt t="84264" x="7375525" y="3687763"/>
          <p14:tracePt t="84268" x="7408863" y="3687763"/>
          <p14:tracePt t="84281" x="7434263" y="3713163"/>
          <p14:tracePt t="84297" x="7459663" y="3721100"/>
          <p14:tracePt t="84314" x="7485063" y="3729038"/>
          <p14:tracePt t="84331" x="7500938" y="3746500"/>
          <p14:tracePt t="84348" x="7510463" y="3746500"/>
          <p14:tracePt t="84364" x="7518400" y="3746500"/>
          <p14:tracePt t="84684" x="7518400" y="3738563"/>
          <p14:tracePt t="84708" x="7510463" y="3729038"/>
          <p14:tracePt t="84716" x="7510463" y="3721100"/>
          <p14:tracePt t="84724" x="7500938" y="3721100"/>
          <p14:tracePt t="84732" x="7493000" y="3713163"/>
          <p14:tracePt t="84748" x="7493000" y="3695700"/>
          <p14:tracePt t="84765" x="7467600" y="3687763"/>
          <p14:tracePt t="84782" x="7459663" y="3678238"/>
          <p14:tracePt t="84799" x="7450138" y="3670300"/>
          <p14:tracePt t="84836" x="7450138" y="3662363"/>
          <p14:tracePt t="84852" x="7450138" y="3652838"/>
          <p14:tracePt t="84940" x="7450138" y="3644900"/>
          <p14:tracePt t="84965" x="7450138" y="3636963"/>
          <p14:tracePt t="84980" x="7450138" y="3627438"/>
          <p14:tracePt t="84996" x="7450138" y="3619500"/>
          <p14:tracePt t="85004" x="7442200" y="3611563"/>
          <p14:tracePt t="85012" x="7442200" y="3603625"/>
          <p14:tracePt t="85016" x="7442200" y="3594100"/>
          <p14:tracePt t="85032" x="7442200" y="3578225"/>
          <p14:tracePt t="85068" x="7434263" y="3568700"/>
          <p14:tracePt t="85076" x="7434263" y="3552825"/>
          <p14:tracePt t="85082" x="7434263" y="3535363"/>
          <p14:tracePt t="85099" x="7434263" y="3517900"/>
          <p14:tracePt t="85116" x="7434263" y="3484563"/>
          <p14:tracePt t="85133" x="7424738" y="3459163"/>
          <p14:tracePt t="85149" x="7424738" y="3443288"/>
          <p14:tracePt t="85166" x="7416800" y="3408363"/>
          <p14:tracePt t="85183" x="7408863" y="3392488"/>
          <p14:tracePt t="85199" x="7391400" y="3375025"/>
          <p14:tracePt t="85216" x="7391400" y="3357563"/>
          <p14:tracePt t="85233" x="7391400" y="3341688"/>
          <p14:tracePt t="85250" x="7383463" y="3290888"/>
          <p14:tracePt t="85266" x="7383463" y="3248025"/>
          <p14:tracePt t="85283" x="7383463" y="3222625"/>
          <p14:tracePt t="85300" x="7416800" y="3130550"/>
          <p14:tracePt t="85317" x="7416800" y="3113088"/>
          <p14:tracePt t="85333" x="7416800" y="3087688"/>
          <p14:tracePt t="85350" x="7416800" y="3071813"/>
          <p14:tracePt t="85367" x="7416800" y="3062288"/>
          <p14:tracePt t="85383" x="7416800" y="3054350"/>
          <p14:tracePt t="85400" x="7416800" y="3046413"/>
          <p14:tracePt t="85417" x="7416800" y="3036888"/>
          <p14:tracePt t="85433" x="7416800" y="3028950"/>
          <p14:tracePt t="85450" x="7416800" y="3021013"/>
          <p14:tracePt t="85468" x="7416800" y="3011488"/>
          <p14:tracePt t="85500" x="7416800" y="2995613"/>
          <p14:tracePt t="86644" x="7416800" y="3003550"/>
          <p14:tracePt t="86652" x="7408863" y="3011488"/>
          <p14:tracePt t="86660" x="7383463" y="3021013"/>
          <p14:tracePt t="86670" x="7375525" y="3028950"/>
          <p14:tracePt t="87356" x="7375525" y="3021013"/>
          <p14:tracePt t="87372" x="7375525" y="3011488"/>
          <p14:tracePt t="87388" x="7375525" y="2995613"/>
          <p14:tracePt t="87396" x="7375525" y="2987675"/>
          <p14:tracePt t="87404" x="7375525" y="2978150"/>
          <p14:tracePt t="87411" x="7375525" y="2970213"/>
          <p14:tracePt t="87421" x="7375525" y="2962275"/>
          <p14:tracePt t="87438" x="7375525" y="2952750"/>
          <p14:tracePt t="87455" x="7375525" y="2944813"/>
          <p14:tracePt t="87471" x="7375525" y="2936875"/>
          <p14:tracePt t="87796" x="7383463" y="2936875"/>
          <p14:tracePt t="87828" x="7408863" y="2936875"/>
          <p14:tracePt t="87836" x="7450138" y="2936875"/>
          <p14:tracePt t="87845" x="7459663" y="2936875"/>
          <p14:tracePt t="87852" x="7467600" y="2936875"/>
          <p14:tracePt t="87857" x="7475538" y="2936875"/>
          <p14:tracePt t="88068" x="7485063" y="2944813"/>
          <p14:tracePt t="88079" x="7500938" y="2970213"/>
          <p14:tracePt t="88079" x="7510463" y="2970213"/>
          <p14:tracePt t="88140" x="7518400" y="2970213"/>
          <p14:tracePt t="88300" x="7526338" y="2970213"/>
          <p14:tracePt t="88420" x="7535863" y="2970213"/>
          <p14:tracePt t="88484" x="7543800" y="2970213"/>
          <p14:tracePt t="88508" x="7551738" y="2978150"/>
          <p14:tracePt t="88516" x="7559675" y="2987675"/>
          <p14:tracePt t="88524" x="7569200" y="2995613"/>
          <p14:tracePt t="88532" x="7585075" y="3003550"/>
          <p14:tracePt t="88541" x="7585075" y="3011488"/>
          <p14:tracePt t="88604" x="7594600" y="3011488"/>
          <p14:tracePt t="88628" x="7602538" y="3011488"/>
          <p14:tracePt t="88660" x="7610475" y="3011488"/>
          <p14:tracePt t="89468" x="7620000" y="3011488"/>
          <p14:tracePt t="90148" x="7627938" y="3028950"/>
          <p14:tracePt t="90156" x="7645400" y="3062288"/>
          <p14:tracePt t="90164" x="7653338" y="3087688"/>
          <p14:tracePt t="90172" x="7653338" y="3097213"/>
          <p14:tracePt t="90180" x="7653338" y="3113088"/>
          <p14:tracePt t="90195" x="7653338" y="3122613"/>
          <p14:tracePt t="90660" x="7653338" y="3130550"/>
          <p14:tracePt t="90665" x="7670800" y="3163888"/>
          <p14:tracePt t="90679" x="7704138" y="3222625"/>
          <p14:tracePt t="90679" x="7745413" y="3298825"/>
          <p14:tracePt t="90696" x="7813675" y="3417888"/>
          <p14:tracePt t="90712" x="7847013" y="3492500"/>
          <p14:tracePt t="90729" x="7847013" y="3502025"/>
          <p14:tracePt t="90844" x="7847013" y="3517900"/>
          <p14:tracePt t="90852" x="7847013" y="3535363"/>
          <p14:tracePt t="90863" x="7839075" y="3560763"/>
          <p14:tracePt t="90863" x="7821613" y="3578225"/>
          <p14:tracePt t="90900" x="7813675" y="3586163"/>
          <p14:tracePt t="90908" x="7805738" y="3594100"/>
          <p14:tracePt t="90916" x="7770813" y="3611563"/>
          <p14:tracePt t="90930" x="7745413" y="3636963"/>
          <p14:tracePt t="90946" x="7729538" y="3652838"/>
          <p14:tracePt t="90963" x="7686675" y="3670300"/>
          <p14:tracePt t="90980" x="7635875" y="3703638"/>
          <p14:tracePt t="90997" x="7610475" y="3713163"/>
          <p14:tracePt t="91013" x="7585075" y="3721100"/>
          <p14:tracePt t="91052" x="7577138" y="3721100"/>
          <p14:tracePt t="91076" x="7559675" y="3721100"/>
          <p14:tracePt t="91076" x="7551738" y="3721100"/>
          <p14:tracePt t="91092" x="7543800" y="3729038"/>
          <p14:tracePt t="91100" x="7526338" y="3729038"/>
          <p14:tracePt t="91108" x="7518400" y="3729038"/>
          <p14:tracePt t="91119" x="7510463" y="3729038"/>
          <p14:tracePt t="91196" x="7500938" y="3729038"/>
          <p14:tracePt t="91213" x="7500938" y="3721100"/>
          <p14:tracePt t="91244" x="7500938" y="3713163"/>
          <p14:tracePt t="91276" x="7500938" y="3703638"/>
          <p14:tracePt t="91284" x="7493000" y="3703638"/>
          <p14:tracePt t="91300" x="7485063" y="3703638"/>
          <p14:tracePt t="91324" x="7475538" y="3695700"/>
          <p14:tracePt t="91332" x="7475538" y="3687763"/>
          <p14:tracePt t="91340" x="7475538" y="3678238"/>
          <p14:tracePt t="91347" x="7467600" y="3644900"/>
          <p14:tracePt t="91364" x="7450138" y="3636963"/>
          <p14:tracePt t="91381" x="7450138" y="3627438"/>
          <p14:tracePt t="91397" x="7442200" y="3603625"/>
          <p14:tracePt t="91414" x="7434263" y="3560763"/>
          <p14:tracePt t="91431" x="7434263" y="3535363"/>
          <p14:tracePt t="91447" x="7434263" y="3468688"/>
          <p14:tracePt t="91464" x="7434263" y="3400425"/>
          <p14:tracePt t="91481" x="7434263" y="3367088"/>
          <p14:tracePt t="91497" x="7434263" y="3324225"/>
          <p14:tracePt t="91514" x="7434263" y="3308350"/>
          <p14:tracePt t="91531" x="7434263" y="3290888"/>
          <p14:tracePt t="91549" x="7434263" y="3282950"/>
          <p14:tracePt t="91636" x="7434263" y="3273425"/>
          <p14:tracePt t="91644" x="7434263" y="3265488"/>
          <p14:tracePt t="91660" x="7434263" y="3257550"/>
          <p14:tracePt t="91671" x="7434263" y="3248025"/>
          <p14:tracePt t="91684" x="7434263" y="3240088"/>
          <p14:tracePt t="91705" x="7434263" y="3232150"/>
          <p14:tracePt t="91705" x="7434263" y="3222625"/>
          <p14:tracePt t="91715" x="7434263" y="3214688"/>
          <p14:tracePt t="91731" x="7434263" y="3197225"/>
          <p14:tracePt t="91820" x="7434263" y="3189288"/>
          <p14:tracePt t="92204" x="7434263" y="3197225"/>
          <p14:tracePt t="92220" x="7424738" y="3206750"/>
          <p14:tracePt t="92228" x="7424738" y="3214688"/>
          <p14:tracePt t="92236" x="7416800" y="3222625"/>
          <p14:tracePt t="92249" x="7408863" y="3232150"/>
          <p14:tracePt t="92250" x="7383463" y="3257550"/>
          <p14:tracePt t="92266" x="7375525" y="3273425"/>
          <p14:tracePt t="92283" x="7350125" y="3290888"/>
          <p14:tracePt t="92299" x="7332663" y="3316288"/>
          <p14:tracePt t="92316" x="7315200" y="3332163"/>
          <p14:tracePt t="92333" x="7307263" y="3349625"/>
          <p14:tracePt t="92372" x="7307263" y="3357563"/>
          <p14:tracePt t="92428" x="7299325" y="3367088"/>
          <p14:tracePt t="92436" x="7299325" y="3375025"/>
          <p14:tracePt t="92452" x="7289800" y="3400425"/>
          <p14:tracePt t="92468" x="7289800" y="3408363"/>
          <p14:tracePt t="92492" x="7289800" y="3417888"/>
          <p14:tracePt t="92588" x="7289800" y="3425825"/>
          <p14:tracePt t="92612" x="7289800" y="3433763"/>
          <p14:tracePt t="92623" x="7289800" y="3443288"/>
          <p14:tracePt t="92628" x="7289800" y="3451225"/>
          <p14:tracePt t="92652" x="7289800" y="3459163"/>
          <p14:tracePt t="92676" x="7289800" y="3468688"/>
          <p14:tracePt t="93340" x="7299325" y="3468688"/>
          <p14:tracePt t="93372" x="7307263" y="3468688"/>
          <p14:tracePt t="93452" x="7307263" y="3459163"/>
          <p14:tracePt t="93460" x="7315200" y="3451225"/>
          <p14:tracePt t="93468" x="7315200" y="3443288"/>
          <p14:tracePt t="93486" x="7324725" y="3425825"/>
          <p14:tracePt t="93486" x="7324725" y="3417888"/>
          <p14:tracePt t="93502" x="7332663" y="3408363"/>
          <p14:tracePt t="93519" x="7332663" y="3400425"/>
          <p14:tracePt t="93536" x="7332663" y="3392488"/>
          <p14:tracePt t="93552" x="7340600" y="3367088"/>
          <p14:tracePt t="93569" x="7350125" y="3349625"/>
          <p14:tracePt t="93587" x="7358063" y="3341688"/>
          <p14:tracePt t="93602" x="7366000" y="3316288"/>
          <p14:tracePt t="93619" x="7366000" y="3308350"/>
          <p14:tracePt t="93636" x="7366000" y="3298825"/>
          <p14:tracePt t="93756" x="7366000" y="3290888"/>
          <p14:tracePt t="94004" x="7383463" y="3282950"/>
          <p14:tracePt t="94052" x="7383463" y="3273425"/>
          <p14:tracePt t="94308" x="7383463" y="3265488"/>
          <p14:tracePt t="94316" x="7383463" y="3257550"/>
          <p14:tracePt t="94324" x="7391400" y="3232150"/>
          <p14:tracePt t="94332" x="7391400" y="3222625"/>
          <p14:tracePt t="94340" x="7391400" y="3206750"/>
          <p14:tracePt t="94372" x="7391400" y="3197225"/>
          <p14:tracePt t="94396" x="7391400" y="3189288"/>
          <p14:tracePt t="94412" x="7400925" y="3171825"/>
          <p14:tracePt t="94421" x="7400925" y="3163888"/>
          <p14:tracePt t="94421" x="7408863" y="3122613"/>
          <p14:tracePt t="94438" x="7408863" y="3079750"/>
          <p14:tracePt t="94454" x="7408863" y="3036888"/>
          <p14:tracePt t="94471" x="7408863" y="3021013"/>
          <p14:tracePt t="94488" x="7408863" y="2978150"/>
          <p14:tracePt t="94505" x="7408863" y="2962275"/>
          <p14:tracePt t="94521" x="7408863" y="2927350"/>
          <p14:tracePt t="94538" x="7416800" y="2901950"/>
          <p14:tracePt t="94555" x="7416800" y="2876550"/>
          <p14:tracePt t="94571" x="7424738" y="2827338"/>
          <p14:tracePt t="94588" x="7442200" y="2776538"/>
          <p14:tracePt t="94606" x="7442200" y="2733675"/>
          <p14:tracePt t="94621" x="7459663" y="2692400"/>
          <p14:tracePt t="94638" x="7459663" y="2649538"/>
          <p14:tracePt t="94655" x="7475538" y="2606675"/>
          <p14:tracePt t="94672" x="7475538" y="2581275"/>
          <p14:tracePt t="94688" x="7485063" y="2555875"/>
          <p14:tracePt t="94705" x="7485063" y="2522538"/>
          <p14:tracePt t="94722" x="7485063" y="2506663"/>
          <p14:tracePt t="94738" x="7485063" y="2497138"/>
          <p14:tracePt t="94755" x="7485063" y="2489200"/>
          <p14:tracePt t="94836" x="7485063" y="2481263"/>
          <p14:tracePt t="94860" x="7485063" y="2471738"/>
          <p14:tracePt t="94988" x="7493000" y="2463800"/>
          <p14:tracePt t="95092" x="7500938" y="2463800"/>
          <p14:tracePt t="95116" x="7510463" y="2463800"/>
          <p14:tracePt t="95124" x="7518400" y="2463800"/>
          <p14:tracePt t="95132" x="7526338" y="2463800"/>
          <p14:tracePt t="95140" x="7543800" y="2463800"/>
          <p14:tracePt t="95148" x="7551738" y="2463800"/>
          <p14:tracePt t="95156" x="7559675" y="2463800"/>
          <p14:tracePt t="95228" x="7569200" y="2463800"/>
          <p14:tracePt t="95251" x="7577138" y="2463800"/>
          <p14:tracePt t="95308" x="7585075" y="2463800"/>
          <p14:tracePt t="95332" x="7594600" y="2471738"/>
          <p14:tracePt t="95349" x="7594600" y="2481263"/>
          <p14:tracePt t="95357" x="7594600" y="2489200"/>
          <p14:tracePt t="95357" x="7602538" y="2506663"/>
          <p14:tracePt t="95373" x="7602538" y="2522538"/>
          <p14:tracePt t="95390" x="7602538" y="2540000"/>
          <p14:tracePt t="95407" x="7620000" y="2565400"/>
          <p14:tracePt t="95423" x="7620000" y="2590800"/>
          <p14:tracePt t="95440" x="7620000" y="2606675"/>
          <p14:tracePt t="95457" x="7620000" y="2624138"/>
          <p14:tracePt t="95473" x="7620000" y="2641600"/>
          <p14:tracePt t="95490" x="7620000" y="2667000"/>
          <p14:tracePt t="95507" x="7620000" y="2692400"/>
          <p14:tracePt t="95524" x="7602538" y="2708275"/>
          <p14:tracePt t="95540" x="7594600" y="2725738"/>
          <p14:tracePt t="95557" x="7594600" y="2741613"/>
          <p14:tracePt t="95574" x="7585075" y="2759075"/>
          <p14:tracePt t="95590" x="7585075" y="2767013"/>
          <p14:tracePt t="95607" x="7585075" y="2776538"/>
          <p14:tracePt t="95644" x="7577138" y="2784475"/>
          <p14:tracePt t="95668" x="7569200" y="2801938"/>
          <p14:tracePt t="95684" x="7569200" y="2809875"/>
          <p14:tracePt t="95696" x="7569200" y="2817813"/>
          <p14:tracePt t="95716" x="7569200" y="2827338"/>
          <p14:tracePt t="95732" x="7569200" y="2835275"/>
          <p14:tracePt t="95764" x="7569200" y="2843213"/>
          <p14:tracePt t="95788" x="7559675" y="2852738"/>
          <p14:tracePt t="95796" x="7559675" y="2860675"/>
          <p14:tracePt t="95808" x="7551738" y="2868613"/>
          <p14:tracePt t="95808" x="7551738" y="2886075"/>
          <p14:tracePt t="95824" x="7535863" y="2901950"/>
          <p14:tracePt t="95841" x="7535863" y="2936875"/>
          <p14:tracePt t="95858" x="7510463" y="2987675"/>
          <p14:tracePt t="95874" x="7510463" y="3028950"/>
          <p14:tracePt t="95891" x="7500938" y="3113088"/>
          <p14:tracePt t="95908" x="7500938" y="3155950"/>
          <p14:tracePt t="95925" x="7500938" y="3197225"/>
          <p14:tracePt t="95941" x="7493000" y="3248025"/>
          <p14:tracePt t="95958" x="7475538" y="3290888"/>
          <p14:tracePt t="95975" x="7467600" y="3308350"/>
          <p14:tracePt t="95991" x="7459663" y="3316288"/>
          <p14:tracePt t="96008" x="7450138" y="3324225"/>
          <p14:tracePt t="96044" x="7450138" y="3332163"/>
          <p14:tracePt t="96060" x="7442200" y="3341688"/>
          <p14:tracePt t="96076" x="7434263" y="3349625"/>
          <p14:tracePt t="96080" x="7434263" y="3357563"/>
          <p14:tracePt t="96092" x="7434263" y="3375025"/>
          <p14:tracePt t="96140" x="7434263" y="3382963"/>
          <p14:tracePt t="96212" x="7424738" y="3392488"/>
          <p14:tracePt t="96268" x="7424738" y="3400425"/>
          <p14:tracePt t="96292" x="7416800" y="3408363"/>
          <p14:tracePt t="96308" x="7408863" y="3417888"/>
          <p14:tracePt t="96332" x="7408863" y="3425825"/>
          <p14:tracePt t="96356" x="7400925" y="3425825"/>
          <p14:tracePt t="96676" x="7408863" y="3400425"/>
          <p14:tracePt t="96684" x="7416800" y="3382963"/>
          <p14:tracePt t="96693" x="7416800" y="3367088"/>
          <p14:tracePt t="96700" x="7450138" y="3308350"/>
          <p14:tracePt t="96710" x="7500938" y="3273425"/>
          <p14:tracePt t="96727" x="7535863" y="3248025"/>
          <p14:tracePt t="96743" x="7610475" y="3232150"/>
          <p14:tracePt t="96760" x="7653338" y="3206750"/>
          <p14:tracePt t="96777" x="7696200" y="3197225"/>
          <p14:tracePt t="96793" x="7720013" y="3197225"/>
          <p14:tracePt t="96810" x="7737475" y="3197225"/>
          <p14:tracePt t="96827" x="7754938" y="3197225"/>
          <p14:tracePt t="96844" x="7780338" y="3240088"/>
          <p14:tracePt t="96860" x="7788275" y="3290888"/>
          <p14:tracePt t="96877" x="7788275" y="3332163"/>
          <p14:tracePt t="96894" x="7754938" y="3375025"/>
          <p14:tracePt t="96910" x="7720013" y="3408363"/>
          <p14:tracePt t="96927" x="7696200" y="3425825"/>
          <p14:tracePt t="96944" x="7653338" y="3443288"/>
          <p14:tracePt t="96961" x="7610475" y="3468688"/>
          <p14:tracePt t="96977" x="7551738" y="3468688"/>
          <p14:tracePt t="96994" x="7485063" y="3476625"/>
          <p14:tracePt t="97010" x="7400925" y="3476625"/>
          <p14:tracePt t="97027" x="7240588" y="3459163"/>
          <p14:tracePt t="97044" x="7154863" y="3408363"/>
          <p14:tracePt t="97061" x="7070725" y="3357563"/>
          <p14:tracePt t="97077" x="7011988" y="3316288"/>
          <p14:tracePt t="97094" x="6978650" y="3232150"/>
          <p14:tracePt t="97111" x="6953250" y="3122613"/>
          <p14:tracePt t="97129" x="6927850" y="2970213"/>
          <p14:tracePt t="97144" x="6894513" y="2776538"/>
          <p14:tracePt t="97161" x="6902450" y="2624138"/>
          <p14:tracePt t="97178" x="6935788" y="2506663"/>
          <p14:tracePt t="97195" x="7011988" y="2446338"/>
          <p14:tracePt t="97211" x="7129463" y="2320925"/>
          <p14:tracePt t="97228" x="7215188" y="2260600"/>
          <p14:tracePt t="97244" x="7299325" y="2211388"/>
          <p14:tracePt t="97261" x="7424738" y="2125663"/>
          <p14:tracePt t="97278" x="7510463" y="2076450"/>
          <p14:tracePt t="97295" x="7594600" y="2051050"/>
          <p14:tracePt t="97311" x="7704138" y="2051050"/>
          <p14:tracePt t="97328" x="7770813" y="2051050"/>
          <p14:tracePt t="97345" x="7821613" y="2051050"/>
          <p14:tracePt t="97361" x="7872413" y="2051050"/>
          <p14:tracePt t="97378" x="7956550" y="2100263"/>
          <p14:tracePt t="97395" x="8050213" y="2160588"/>
          <p14:tracePt t="97395" x="8167688" y="2278063"/>
          <p14:tracePt t="97412" x="8226425" y="2387600"/>
          <p14:tracePt t="97428" x="8261350" y="2471738"/>
          <p14:tracePt t="97445" x="8277225" y="2540000"/>
          <p14:tracePt t="97461" x="8277225" y="2606675"/>
          <p14:tracePt t="97478" x="8277225" y="2682875"/>
          <p14:tracePt t="97495" x="8277225" y="2776538"/>
          <p14:tracePt t="97512" x="8277225" y="2901950"/>
          <p14:tracePt t="97528" x="8226425" y="3021013"/>
          <p14:tracePt t="97545" x="8185150" y="3138488"/>
          <p14:tracePt t="97562" x="8167688" y="3240088"/>
          <p14:tracePt t="97578" x="8091488" y="3332163"/>
          <p14:tracePt t="97595" x="8032750" y="3382963"/>
          <p14:tracePt t="97612" x="7966075" y="3443288"/>
          <p14:tracePt t="97629" x="7880350" y="3502025"/>
          <p14:tracePt t="97646" x="7737475" y="3552825"/>
          <p14:tracePt t="97662" x="7620000" y="3594100"/>
          <p14:tracePt t="97679" x="7510463" y="3594100"/>
          <p14:tracePt t="97695" x="7416800" y="3594100"/>
          <p14:tracePt t="97712" x="7350125" y="3578225"/>
          <p14:tracePt t="97729" x="7299325" y="3560763"/>
          <p14:tracePt t="97746" x="7240588" y="3527425"/>
          <p14:tracePt t="97762" x="7180263" y="3476625"/>
          <p14:tracePt t="97779" x="7088188" y="3425825"/>
          <p14:tracePt t="97796" x="7054850" y="3367088"/>
          <p14:tracePt t="97812" x="7019925" y="3282950"/>
          <p14:tracePt t="97829" x="6961188" y="3122613"/>
          <p14:tracePt t="97846" x="6935788" y="2944813"/>
          <p14:tracePt t="97862" x="6884988" y="2674938"/>
          <p14:tracePt t="97879" x="6894513" y="2522538"/>
          <p14:tracePt t="97896" x="6953250" y="2446338"/>
          <p14:tracePt t="97913" x="7004050" y="2413000"/>
          <p14:tracePt t="97929" x="7070725" y="2395538"/>
          <p14:tracePt t="97946" x="7138988" y="2379663"/>
          <p14:tracePt t="97964" x="7231063" y="2379663"/>
          <p14:tracePt t="97980" x="7391400" y="2379663"/>
          <p14:tracePt t="97997" x="7559675" y="2430463"/>
          <p14:tracePt t="98014" x="7729538" y="2522538"/>
          <p14:tracePt t="98031" x="7897813" y="2641600"/>
          <p14:tracePt t="98047" x="7991475" y="2776538"/>
          <p14:tracePt t="98064" x="8040688" y="2843213"/>
          <p14:tracePt t="98081" x="8066088" y="2927350"/>
          <p14:tracePt t="98097" x="8066088" y="3003550"/>
          <p14:tracePt t="98114" x="8075613" y="3087688"/>
          <p14:tracePt t="98131" x="8058150" y="3181350"/>
          <p14:tracePt t="98131" x="8016875" y="3232150"/>
          <p14:tracePt t="98149" x="7991475" y="3265488"/>
          <p14:tracePt t="98164" x="7839075" y="3382963"/>
          <p14:tracePt t="98181" x="7712075" y="3459163"/>
          <p14:tracePt t="98198" x="7645400" y="3476625"/>
          <p14:tracePt t="98214" x="7585075" y="3492500"/>
          <p14:tracePt t="98231" x="7559675" y="3492500"/>
          <p14:tracePt t="98248" x="7518400" y="3492500"/>
          <p14:tracePt t="98264" x="7485063" y="3492500"/>
          <p14:tracePt t="98281" x="7442200" y="3468688"/>
          <p14:tracePt t="98298" x="7408863" y="3451225"/>
          <p14:tracePt t="98315" x="7391400" y="3443288"/>
          <p14:tracePt t="98396" x="7391400" y="3433763"/>
          <p14:tracePt t="98405" x="7383463" y="3433763"/>
          <p14:tracePt t="98406" x="7383463" y="3425825"/>
          <p14:tracePt t="98415" x="7375525" y="3417888"/>
          <p14:tracePt t="98431" x="7358063" y="3400425"/>
          <p14:tracePt t="98448" x="7350125" y="3382963"/>
          <p14:tracePt t="98465" x="7332663" y="3357563"/>
          <p14:tracePt t="98482" x="7332663" y="3349625"/>
          <p14:tracePt t="98498" x="7332663" y="3341688"/>
          <p14:tracePt t="98541" x="7332663" y="3332163"/>
          <p14:tracePt t="98677" x="7332663" y="3324225"/>
          <p14:tracePt t="98708" x="7332663" y="3316288"/>
          <p14:tracePt t="98732" x="7332663" y="3308350"/>
          <p14:tracePt t="100412" x="7324725" y="3308350"/>
          <p14:tracePt t="100460" x="7315200" y="3316288"/>
          <p14:tracePt t="100468" x="7400925" y="3316288"/>
          <p14:tracePt t="100476" x="7635875" y="3265488"/>
          <p14:tracePt t="100486" x="7770813" y="3240088"/>
          <p14:tracePt t="100503" x="7805738" y="3222625"/>
          <p14:tracePt t="100548" x="7813675" y="3214688"/>
          <p14:tracePt t="100564" x="7821613" y="3214688"/>
          <p14:tracePt t="100576" x="7831138" y="3189288"/>
          <p14:tracePt t="100588" x="7839075" y="3181350"/>
          <p14:tracePt t="100604" x="7847013" y="3171825"/>
          <p14:tracePt t="100636" x="7856538" y="3171825"/>
          <p14:tracePt t="100668" x="7864475" y="3171825"/>
          <p14:tracePt t="100677" x="7864475" y="3163888"/>
          <p14:tracePt t="100700" x="7872413" y="3163888"/>
          <p14:tracePt t="100732" x="7880350" y="3163888"/>
          <p14:tracePt t="100743" x="7915275" y="3163888"/>
          <p14:tracePt t="100743" x="7956550" y="3163888"/>
          <p14:tracePt t="100753" x="8142288" y="3189288"/>
          <p14:tracePt t="100770" x="8437563" y="3214688"/>
          <p14:tracePt t="100787" x="8707438" y="3248025"/>
          <p14:tracePt t="100804" x="9104313" y="3265488"/>
          <p14:tracePt t="100821" x="9137650" y="3265488"/>
          <p14:tracePt t="100892" x="9137650" y="3257550"/>
          <p14:tracePt t="100908" x="9137650" y="3248025"/>
          <p14:tracePt t="100927" x="9137650" y="3240088"/>
          <p14:tracePt t="101156" x="9129713" y="3240088"/>
          <p14:tracePt t="101244" x="9121775" y="3240088"/>
          <p14:tracePt t="101252" x="9096375" y="3240088"/>
          <p14:tracePt t="101254" x="9070975" y="3240088"/>
          <p14:tracePt t="101271" x="9045575" y="3240088"/>
          <p14:tracePt t="101288" x="9012238" y="3240088"/>
          <p14:tracePt t="101305" x="8994775" y="3240088"/>
          <p14:tracePt t="101321" x="8977313" y="3240088"/>
          <p14:tracePt t="101338" x="8969375" y="3240088"/>
          <p14:tracePt t="101355" x="8943975" y="3240088"/>
          <p14:tracePt t="101372" x="8885238" y="3240088"/>
          <p14:tracePt t="101389" x="8834438" y="3240088"/>
          <p14:tracePt t="101405" x="8767763" y="3240088"/>
          <p14:tracePt t="101422" x="8707438" y="3248025"/>
          <p14:tracePt t="101438" x="8632825" y="3273425"/>
          <p14:tracePt t="101455" x="8564563" y="3282950"/>
          <p14:tracePt t="101472" x="8505825" y="3316288"/>
          <p14:tracePt t="101489" x="8421688" y="3357563"/>
          <p14:tracePt t="101505" x="8353425" y="3375025"/>
          <p14:tracePt t="101522" x="8302625" y="3392488"/>
          <p14:tracePt t="101539" x="8261350" y="3400425"/>
          <p14:tracePt t="101556" x="8167688" y="3433763"/>
          <p14:tracePt t="101572" x="8116888" y="3443288"/>
          <p14:tracePt t="101589" x="8058150" y="3451225"/>
          <p14:tracePt t="101606" x="7991475" y="3468688"/>
          <p14:tracePt t="101622" x="7923213" y="3476625"/>
          <p14:tracePt t="101639" x="7872413" y="3476625"/>
          <p14:tracePt t="101656" x="7805738" y="3502025"/>
          <p14:tracePt t="101672" x="7737475" y="3502025"/>
          <p14:tracePt t="101689" x="7696200" y="3502025"/>
          <p14:tracePt t="101707" x="7670800" y="3502025"/>
          <p14:tracePt t="101722" x="7653338" y="3502025"/>
          <p14:tracePt t="101739" x="7635875" y="3502025"/>
          <p14:tracePt t="101756" x="7610475" y="3502025"/>
          <p14:tracePt t="101773" x="7577138" y="3502025"/>
          <p14:tracePt t="101789" x="7569200" y="3502025"/>
          <p14:tracePt t="101806" x="7551738" y="3502025"/>
          <p14:tracePt t="101823" x="7535863" y="3492500"/>
          <p14:tracePt t="101860" x="7526338" y="3492500"/>
          <p14:tracePt t="101865" x="7518400" y="3484563"/>
          <p14:tracePt t="101873" x="7510463" y="3484563"/>
          <p14:tracePt t="101890" x="7493000" y="3476625"/>
          <p14:tracePt t="101906" x="7475538" y="3476625"/>
          <p14:tracePt t="101923" x="7442200" y="3476625"/>
          <p14:tracePt t="101940" x="7400925" y="3476625"/>
          <p14:tracePt t="101956" x="7366000" y="3476625"/>
          <p14:tracePt t="101973" x="7340600" y="3468688"/>
          <p14:tracePt t="101990" x="7324725" y="3468688"/>
          <p14:tracePt t="102006" x="7307263" y="3451225"/>
          <p14:tracePt t="102023" x="7273925" y="3451225"/>
          <p14:tracePt t="102040" x="7248525" y="3443288"/>
          <p14:tracePt t="102056" x="7215188" y="3433763"/>
          <p14:tracePt t="102073" x="7205663" y="3433763"/>
          <p14:tracePt t="102090" x="7189788" y="3417888"/>
          <p14:tracePt t="102107" x="7172325" y="3400425"/>
          <p14:tracePt t="102123" x="7164388" y="3382963"/>
          <p14:tracePt t="102140" x="7146925" y="3367088"/>
          <p14:tracePt t="102157" x="7138988" y="3367088"/>
          <p14:tracePt t="102173" x="7129463" y="3357563"/>
          <p14:tracePt t="102190" x="7121525" y="3349625"/>
          <p14:tracePt t="102208" x="7121525" y="3324225"/>
          <p14:tracePt t="102224" x="7113588" y="3308350"/>
          <p14:tracePt t="102240" x="7113588" y="3290888"/>
          <p14:tracePt t="102257" x="7113588" y="3265488"/>
          <p14:tracePt t="102274" x="7113588" y="3240088"/>
          <p14:tracePt t="102291" x="7113588" y="3181350"/>
          <p14:tracePt t="102307" x="7121525" y="3138488"/>
          <p14:tracePt t="102324" x="7138988" y="3105150"/>
          <p14:tracePt t="102341" x="7146925" y="3079750"/>
          <p14:tracePt t="102357" x="7172325" y="3046413"/>
          <p14:tracePt t="102374" x="7197725" y="3021013"/>
          <p14:tracePt t="102391" x="7223125" y="2987675"/>
          <p14:tracePt t="102407" x="7256463" y="2962275"/>
          <p14:tracePt t="102424" x="7273925" y="2944813"/>
          <p14:tracePt t="102441" x="7307263" y="2911475"/>
          <p14:tracePt t="102458" x="7324725" y="2886075"/>
          <p14:tracePt t="102474" x="7332663" y="2876550"/>
          <p14:tracePt t="102491" x="7340600" y="2860675"/>
          <p14:tracePt t="102508" x="7358063" y="2827338"/>
          <p14:tracePt t="102525" x="7375525" y="2809875"/>
          <p14:tracePt t="102541" x="7383463" y="2801938"/>
          <p14:tracePt t="102558" x="7391400" y="2784475"/>
          <p14:tracePt t="102574" x="7400925" y="2784475"/>
          <p14:tracePt t="102591" x="7408863" y="2776538"/>
          <p14:tracePt t="102628" x="7416800" y="2767013"/>
          <p14:tracePt t="102652" x="7424738" y="2767013"/>
          <p14:tracePt t="102660" x="7424738" y="2759075"/>
          <p14:tracePt t="102684" x="7442200" y="2759075"/>
          <p14:tracePt t="102692" x="7450138" y="2759075"/>
          <p14:tracePt t="102700" x="7459663" y="2759075"/>
          <p14:tracePt t="102708" x="7467600" y="2759075"/>
          <p14:tracePt t="102726" x="7475538" y="2759075"/>
          <p14:tracePt t="102742" x="7493000" y="2759075"/>
          <p14:tracePt t="102758" x="7500938" y="2759075"/>
          <p14:tracePt t="102775" x="7518400" y="2767013"/>
          <p14:tracePt t="102792" x="7526338" y="2767013"/>
          <p14:tracePt t="102809" x="7569200" y="2767013"/>
          <p14:tracePt t="102825" x="7569200" y="2776538"/>
          <p14:tracePt t="102842" x="7577138" y="2776538"/>
          <p14:tracePt t="102932" x="7585075" y="2784475"/>
          <p14:tracePt t="102940" x="7602538" y="2809875"/>
          <p14:tracePt t="102948" x="7610475" y="2827338"/>
          <p14:tracePt t="102956" x="7635875" y="2852738"/>
          <p14:tracePt t="102956" x="7661275" y="2886075"/>
          <p14:tracePt t="102965" x="7686675" y="2936875"/>
          <p14:tracePt t="102976" x="7720013" y="3003550"/>
          <p14:tracePt t="102992" x="7737475" y="3062288"/>
          <p14:tracePt t="103009" x="7762875" y="3113088"/>
          <p14:tracePt t="103025" x="7770813" y="3155950"/>
          <p14:tracePt t="103042" x="7780338" y="3181350"/>
          <p14:tracePt t="103059" x="7780338" y="3222625"/>
          <p14:tracePt t="103076" x="7780338" y="3273425"/>
          <p14:tracePt t="103093" x="7780338" y="3316288"/>
          <p14:tracePt t="103109" x="7770813" y="3341688"/>
          <p14:tracePt t="103126" x="7770813" y="3357563"/>
          <p14:tracePt t="103142" x="7762875" y="3367088"/>
          <p14:tracePt t="103159" x="7754938" y="3375025"/>
          <p14:tracePt t="103176" x="7737475" y="3382963"/>
          <p14:tracePt t="103193" x="7729538" y="3400425"/>
          <p14:tracePt t="103209" x="7678738" y="3433763"/>
          <p14:tracePt t="103227" x="7653338" y="3468688"/>
          <p14:tracePt t="103243" x="7610475" y="3509963"/>
          <p14:tracePt t="103260" x="7551738" y="3517900"/>
          <p14:tracePt t="103276" x="7543800" y="3527425"/>
          <p14:tracePt t="103293" x="7518400" y="3543300"/>
          <p14:tracePt t="103309" x="7493000" y="3552825"/>
          <p14:tracePt t="103326" x="7467600" y="3586163"/>
          <p14:tracePt t="103343" x="7400925" y="3644900"/>
          <p14:tracePt t="103360" x="7350125" y="3687763"/>
          <p14:tracePt t="103376" x="7324725" y="3729038"/>
          <p14:tracePt t="103393" x="7289800" y="3771900"/>
          <p14:tracePt t="103410" x="7273925" y="3805238"/>
          <p14:tracePt t="103427" x="7256463" y="3822700"/>
          <p14:tracePt t="103443" x="7240588" y="3898900"/>
          <p14:tracePt t="103460" x="7231063" y="3940175"/>
          <p14:tracePt t="103477" x="7231063" y="3990975"/>
          <p14:tracePt t="103493" x="7231063" y="4008438"/>
          <p14:tracePt t="103510" x="7231063" y="4033838"/>
          <p14:tracePt t="103527" x="7231063" y="4041775"/>
          <p14:tracePt t="103543" x="7231063" y="4059238"/>
          <p14:tracePt t="103560" x="7231063" y="4075113"/>
          <p14:tracePt t="103577" x="7231063" y="4084638"/>
          <p14:tracePt t="103593" x="7231063" y="4100513"/>
          <p14:tracePt t="103610" x="7240588" y="4117975"/>
          <p14:tracePt t="103627" x="7248525" y="4133850"/>
          <p14:tracePt t="103644" x="7248525" y="4151313"/>
          <p14:tracePt t="103660" x="7256463" y="4159250"/>
          <p14:tracePt t="103677" x="7256463" y="4168775"/>
          <p14:tracePt t="103694" x="7264400" y="4168775"/>
          <p14:tracePt t="103711" x="7273925" y="4184650"/>
          <p14:tracePt t="103728" x="7281863" y="4194175"/>
          <p14:tracePt t="103744" x="7281863" y="4210050"/>
          <p14:tracePt t="104324" x="7281863" y="4202113"/>
          <p14:tracePt t="104836" x="7281863" y="4194175"/>
          <p14:tracePt t="104852" x="7281863" y="4184650"/>
          <p14:tracePt t="104876" x="7273925" y="4176713"/>
          <p14:tracePt t="104916" x="7264400" y="4168775"/>
          <p14:tracePt t="104961" x="7264400" y="4159250"/>
          <p14:tracePt t="104980" x="7264400" y="4151313"/>
          <p14:tracePt t="105012" x="7256463" y="4133850"/>
          <p14:tracePt t="105020" x="7256463" y="4125913"/>
          <p14:tracePt t="105028" x="7256463" y="4108450"/>
          <p14:tracePt t="105031" x="7248525" y="4075113"/>
          <p14:tracePt t="105047" x="7215188" y="4024313"/>
          <p14:tracePt t="105064" x="7180263" y="3973513"/>
          <p14:tracePt t="105080" x="7146925" y="3924300"/>
          <p14:tracePt t="105097" x="7096125" y="3881438"/>
          <p14:tracePt t="105114" x="7054850" y="3822700"/>
          <p14:tracePt t="105131" x="7011988" y="3787775"/>
          <p14:tracePt t="105147" x="6978650" y="3746500"/>
          <p14:tracePt t="105164" x="6961188" y="3729038"/>
          <p14:tracePt t="105181" x="6943725" y="3695700"/>
          <p14:tracePt t="105197" x="6902450" y="3652838"/>
          <p14:tracePt t="105214" x="6843713" y="3586163"/>
          <p14:tracePt t="105231" x="6775450" y="3476625"/>
          <p14:tracePt t="105248" x="6699250" y="3392488"/>
          <p14:tracePt t="105264" x="6665913" y="3316288"/>
          <p14:tracePt t="105281" x="6665913" y="3265488"/>
          <p14:tracePt t="105298" x="6665913" y="3222625"/>
          <p14:tracePt t="105314" x="6665913" y="3197225"/>
          <p14:tracePt t="105331" x="6665913" y="3148013"/>
          <p14:tracePt t="105348" x="6673850" y="3087688"/>
          <p14:tracePt t="105365" x="6683375" y="3028950"/>
          <p14:tracePt t="105381" x="6683375" y="2987675"/>
          <p14:tracePt t="105398" x="6683375" y="2962275"/>
          <p14:tracePt t="105414" x="6708775" y="2936875"/>
          <p14:tracePt t="105431" x="6708775" y="2901950"/>
          <p14:tracePt t="105448" x="6716713" y="2868613"/>
          <p14:tracePt t="105465" x="6724650" y="2835275"/>
          <p14:tracePt t="105482" x="6724650" y="2784475"/>
          <p14:tracePt t="105498" x="6750050" y="2733675"/>
          <p14:tracePt t="105515" x="6759575" y="2692400"/>
          <p14:tracePt t="105531" x="6783388" y="2641600"/>
          <p14:tracePt t="105548" x="6808788" y="2598738"/>
          <p14:tracePt t="105565" x="6843713" y="2565400"/>
          <p14:tracePt t="105582" x="6869113" y="2540000"/>
          <p14:tracePt t="105598" x="6919913" y="2497138"/>
          <p14:tracePt t="105615" x="6978650" y="2438400"/>
          <p14:tracePt t="105632" x="7054850" y="2405063"/>
          <p14:tracePt t="105648" x="7138988" y="2354263"/>
          <p14:tracePt t="105665" x="7205663" y="2328863"/>
          <p14:tracePt t="105682" x="7248525" y="2311400"/>
          <p14:tracePt t="105698" x="7281863" y="2303463"/>
          <p14:tracePt t="105715" x="7340600" y="2295525"/>
          <p14:tracePt t="105732" x="7400925" y="2295525"/>
          <p14:tracePt t="105749" x="7475538" y="2278063"/>
          <p14:tracePt t="105766" x="7518400" y="2278063"/>
          <p14:tracePt t="105782" x="7559675" y="2278063"/>
          <p14:tracePt t="105799" x="7594600" y="2278063"/>
          <p14:tracePt t="105816" x="7627938" y="2278063"/>
          <p14:tracePt t="105832" x="7653338" y="2278063"/>
          <p14:tracePt t="105849" x="7670800" y="2286000"/>
          <p14:tracePt t="105865" x="7696200" y="2295525"/>
          <p14:tracePt t="105882" x="7737475" y="2328863"/>
          <p14:tracePt t="105899" x="7805738" y="2387600"/>
          <p14:tracePt t="105916" x="7864475" y="2463800"/>
          <p14:tracePt t="105932" x="7889875" y="2497138"/>
          <p14:tracePt t="105949" x="7889875" y="2565400"/>
          <p14:tracePt t="105966" x="7889875" y="2649538"/>
          <p14:tracePt t="105982" x="7847013" y="2751138"/>
          <p14:tracePt t="105999" x="7796213" y="2792413"/>
          <p14:tracePt t="106016" x="7712075" y="2868613"/>
          <p14:tracePt t="106033" x="7635875" y="2927350"/>
          <p14:tracePt t="106049" x="7569200" y="2987675"/>
          <p14:tracePt t="106066" x="7485063" y="3036888"/>
          <p14:tracePt t="106083" x="7366000" y="3087688"/>
          <p14:tracePt t="106099" x="7096125" y="3181350"/>
          <p14:tracePt t="106116" x="6986588" y="3197225"/>
          <p14:tracePt t="106133" x="6834188" y="3197225"/>
          <p14:tracePt t="106149" x="6691313" y="3197225"/>
          <p14:tracePt t="106166" x="6497638" y="3197225"/>
          <p14:tracePt t="106183" x="6261100" y="3232150"/>
          <p14:tracePt t="106200" x="6024563" y="3290888"/>
          <p14:tracePt t="106216" x="5846763" y="3332163"/>
          <p14:tracePt t="106233" x="5746750" y="3375025"/>
          <p14:tracePt t="106250" x="5670550" y="3375025"/>
          <p14:tracePt t="106268" x="5561013" y="3375025"/>
          <p14:tracePt t="106283" x="5281613" y="3332163"/>
          <p14:tracePt t="106300" x="5029200" y="3290888"/>
          <p14:tracePt t="106317" x="4733925" y="3240088"/>
          <p14:tracePt t="106333" x="4438650" y="3206750"/>
          <p14:tracePt t="106350" x="4202113" y="3155950"/>
          <p14:tracePt t="106367" x="3983038" y="3130550"/>
          <p14:tracePt t="106383" x="3906838" y="3087688"/>
          <p14:tracePt t="106400" x="3863975" y="3079750"/>
          <p14:tracePt t="106417" x="3856038" y="3071813"/>
          <p14:tracePt t="106508" x="3838575" y="3105150"/>
          <p14:tracePt t="106515" x="3838575" y="3155950"/>
          <p14:tracePt t="106517" x="3838575" y="3232150"/>
          <p14:tracePt t="106534" x="3838575" y="3324225"/>
          <p14:tracePt t="106551" x="3838575" y="3433763"/>
          <p14:tracePt t="106567" x="3856038" y="3527425"/>
          <p14:tracePt t="106584" x="3881438" y="3662363"/>
          <p14:tracePt t="106601" x="3924300" y="3763963"/>
          <p14:tracePt t="106617" x="3975100" y="3848100"/>
          <p14:tracePt t="106634" x="4033838" y="3948113"/>
          <p14:tracePt t="106651" x="4110038" y="4041775"/>
          <p14:tracePt t="106667" x="4278313" y="4194175"/>
          <p14:tracePt t="106684" x="4421188" y="4260850"/>
          <p14:tracePt t="106701" x="4624388" y="4344988"/>
          <p14:tracePt t="106718" x="4876800" y="4362450"/>
          <p14:tracePt t="106734" x="5146675" y="4370388"/>
          <p14:tracePt t="106751" x="5441950" y="4370388"/>
          <p14:tracePt t="106769" x="5754688" y="4337050"/>
          <p14:tracePt t="106784" x="6032500" y="4268788"/>
          <p14:tracePt t="106801" x="6286500" y="4202113"/>
          <p14:tracePt t="106818" x="6513513" y="4125913"/>
          <p14:tracePt t="106834" x="6673850" y="4033838"/>
          <p14:tracePt t="106851" x="6792913" y="3924300"/>
          <p14:tracePt t="106868" x="6859588" y="3848100"/>
          <p14:tracePt t="106885" x="6919913" y="3779838"/>
          <p14:tracePt t="106901" x="6986588" y="3721100"/>
          <p14:tracePt t="106918" x="7062788" y="3662363"/>
          <p14:tracePt t="106935" x="7129463" y="3586163"/>
          <p14:tracePt t="106951" x="7164388" y="3543300"/>
          <p14:tracePt t="106968" x="7205663" y="3443288"/>
          <p14:tracePt t="106985" x="7205663" y="3400425"/>
          <p14:tracePt t="107002" x="7205663" y="3367088"/>
          <p14:tracePt t="107018" x="7180263" y="3341688"/>
          <p14:tracePt t="107035" x="7180263" y="3332163"/>
          <p14:tracePt t="107052" x="7180263" y="3298825"/>
          <p14:tracePt t="107069" x="7180263" y="3290888"/>
          <p14:tracePt t="107085" x="7180263" y="3282950"/>
          <p14:tracePt t="107102" x="7180263" y="3273425"/>
          <p14:tracePt t="107118" x="7180263" y="3265488"/>
          <p14:tracePt t="107135" x="7164388" y="3257550"/>
          <p14:tracePt t="107152" x="7146925" y="3232150"/>
          <p14:tracePt t="107169" x="7070725" y="3148013"/>
          <p14:tracePt t="107185" x="7004050" y="3003550"/>
          <p14:tracePt t="107202" x="6943725" y="2843213"/>
          <p14:tracePt t="107219" x="6869113" y="2682875"/>
          <p14:tracePt t="107235" x="6818313" y="2497138"/>
          <p14:tracePt t="107252" x="6818313" y="2455863"/>
          <p14:tracePt t="107270" x="6818313" y="2420938"/>
          <p14:tracePt t="107285" x="6826250" y="2387600"/>
          <p14:tracePt t="107302" x="6851650" y="2371725"/>
          <p14:tracePt t="107319" x="6935788" y="2346325"/>
          <p14:tracePt t="107336" x="7129463" y="2320925"/>
          <p14:tracePt t="107352" x="7340600" y="2320925"/>
          <p14:tracePt t="107369" x="7526338" y="2320925"/>
          <p14:tracePt t="107386" x="7635875" y="2320925"/>
          <p14:tracePt t="107402" x="7678738" y="2328863"/>
          <p14:tracePt t="107419" x="7720013" y="2354263"/>
          <p14:tracePt t="107436" x="7737475" y="2387600"/>
          <p14:tracePt t="107453" x="7780338" y="2489200"/>
          <p14:tracePt t="107469" x="7780338" y="2616200"/>
          <p14:tracePt t="107486" x="7780338" y="2784475"/>
          <p14:tracePt t="107503" x="7770813" y="2936875"/>
          <p14:tracePt t="107519" x="7729538" y="3071813"/>
          <p14:tracePt t="107536" x="7686675" y="3273425"/>
          <p14:tracePt t="107553" x="7602538" y="3476625"/>
          <p14:tracePt t="107569" x="7518400" y="3636963"/>
          <p14:tracePt t="107586" x="7467600" y="3729038"/>
          <p14:tracePt t="107603" x="7350125" y="3787775"/>
          <p14:tracePt t="107620" x="7240588" y="3805238"/>
          <p14:tracePt t="107636" x="7104063" y="3797300"/>
          <p14:tracePt t="107653" x="6943725" y="3754438"/>
          <p14:tracePt t="107670" x="6775450" y="3713163"/>
          <p14:tracePt t="107687" x="6716713" y="3662363"/>
          <p14:tracePt t="107703" x="6665913" y="3578225"/>
          <p14:tracePt t="107720" x="6632575" y="3484563"/>
          <p14:tracePt t="107736" x="6624638" y="3408363"/>
          <p14:tracePt t="107753" x="6691313" y="3341688"/>
          <p14:tracePt t="107770" x="6834188" y="3282950"/>
          <p14:tracePt t="107770" x="6877050" y="3282950"/>
          <p14:tracePt t="107788" x="6961188" y="3282950"/>
          <p14:tracePt t="107803" x="7180263" y="3316288"/>
          <p14:tracePt t="107821" x="7281863" y="3367088"/>
          <p14:tracePt t="107837" x="7408863" y="3433763"/>
          <p14:tracePt t="107854" x="7485063" y="3527425"/>
          <p14:tracePt t="107870" x="7535863" y="3627438"/>
          <p14:tracePt t="107887" x="7535863" y="3695700"/>
          <p14:tracePt t="107904" x="7535863" y="3787775"/>
          <p14:tracePt t="107920" x="7535863" y="3856038"/>
          <p14:tracePt t="107937" x="7510463" y="3924300"/>
          <p14:tracePt t="107954" x="7475538" y="3965575"/>
          <p14:tracePt t="107971" x="7459663" y="3990975"/>
          <p14:tracePt t="107987" x="7424738" y="4008438"/>
          <p14:tracePt t="108004" x="7408863" y="4024313"/>
          <p14:tracePt t="108021" x="7400925" y="4033838"/>
          <p14:tracePt t="108037" x="7358063" y="4059238"/>
          <p14:tracePt t="108054" x="7332663" y="4084638"/>
          <p14:tracePt t="108071" x="7289800" y="4108450"/>
          <p14:tracePt t="108087" x="7248525" y="4117975"/>
          <p14:tracePt t="108104" x="7231063" y="4117975"/>
          <p14:tracePt t="108121" x="7215188" y="4117975"/>
          <p14:tracePt t="108138" x="7205663" y="4117975"/>
          <p14:tracePt t="108154" x="7197725" y="4117975"/>
          <p14:tracePt t="108171" x="7164388" y="4117975"/>
          <p14:tracePt t="108188" x="7146925" y="4117975"/>
          <p14:tracePt t="108204" x="7138988" y="4117975"/>
          <p14:tracePt t="108221" x="7129463" y="4117975"/>
          <p14:tracePt t="108238" x="7121525" y="4108450"/>
          <p14:tracePt t="108254" x="7113588" y="4108450"/>
          <p14:tracePt t="108271" x="7104063" y="4108450"/>
          <p14:tracePt t="108289" x="7104063" y="4100513"/>
          <p14:tracePt t="108305" x="7096125" y="4100513"/>
          <p14:tracePt t="108428" x="7096125" y="4084638"/>
          <p14:tracePt t="108444" x="7096125" y="4075113"/>
          <p14:tracePt t="108444" x="7088188" y="4067175"/>
          <p14:tracePt t="108460" x="7088188" y="4059238"/>
          <p14:tracePt t="108484" x="7088188" y="4049713"/>
          <p14:tracePt t="108500" x="7088188" y="4041775"/>
          <p14:tracePt t="109020" x="7088188" y="4033838"/>
          <p14:tracePt t="109036" x="7088188" y="4024313"/>
          <p14:tracePt t="109084" x="7088188" y="4016375"/>
          <p14:tracePt t="109096" x="7088188" y="4008438"/>
          <p14:tracePt t="109096" x="7088188" y="3998913"/>
          <p14:tracePt t="109124" x="7088188" y="3965575"/>
          <p14:tracePt t="109124" x="7088188" y="3957638"/>
          <p14:tracePt t="109980" x="7096125" y="3957638"/>
          <p14:tracePt t="111788" x="7096125" y="3973513"/>
          <p14:tracePt t="111796" x="7096125" y="3983038"/>
          <p14:tracePt t="111813" x="7096125" y="4008438"/>
          <p14:tracePt t="111813" x="7096125" y="4033838"/>
          <p14:tracePt t="111829" x="7096125" y="4049713"/>
          <p14:tracePt t="111848" x="7088188" y="4084638"/>
          <p14:tracePt t="111863" x="7045325" y="4100513"/>
          <p14:tracePt t="111880" x="7019925" y="4108450"/>
          <p14:tracePt t="111896" x="6978650" y="4133850"/>
          <p14:tracePt t="111913" x="6927850" y="4151313"/>
          <p14:tracePt t="111930" x="6859588" y="4176713"/>
          <p14:tracePt t="111947" x="6767513" y="4219575"/>
          <p14:tracePt t="111963" x="6615113" y="4252913"/>
          <p14:tracePt t="111980" x="6513513" y="4278313"/>
          <p14:tracePt t="111996" x="6421438" y="4303713"/>
          <p14:tracePt t="112013" x="6353175" y="4311650"/>
          <p14:tracePt t="112030" x="6269038" y="4329113"/>
          <p14:tracePt t="112047" x="6202363" y="4329113"/>
          <p14:tracePt t="112063" x="6134100" y="4329113"/>
          <p14:tracePt t="112080" x="6057900" y="4329113"/>
          <p14:tracePt t="112097" x="6016625" y="4329113"/>
          <p14:tracePt t="112113" x="5965825" y="4329113"/>
          <p14:tracePt t="112130" x="5922963" y="4329113"/>
          <p14:tracePt t="112147" x="5881688" y="4329113"/>
          <p14:tracePt t="112164" x="5856288" y="4329113"/>
          <p14:tracePt t="112180" x="5838825" y="4329113"/>
          <p14:tracePt t="112197" x="5830888" y="4329113"/>
          <p14:tracePt t="112796" x="5864225" y="4329113"/>
          <p14:tracePt t="112805" x="5907088" y="4329113"/>
          <p14:tracePt t="112815" x="5991225" y="4319588"/>
          <p14:tracePt t="112815" x="6143625" y="4294188"/>
          <p14:tracePt t="112832" x="6337300" y="4260850"/>
          <p14:tracePt t="112850" x="6615113" y="4210050"/>
          <p14:tracePt t="112865" x="6826250" y="4184650"/>
          <p14:tracePt t="112882" x="6961188" y="4184650"/>
          <p14:tracePt t="112899" x="7029450" y="4184650"/>
          <p14:tracePt t="112899" x="7070725" y="4184650"/>
          <p14:tracePt t="112915" x="7164388" y="4184650"/>
          <p14:tracePt t="112932" x="7289800" y="4184650"/>
          <p14:tracePt t="112949" x="7416800" y="4184650"/>
          <p14:tracePt t="112965" x="7543800" y="4184650"/>
          <p14:tracePt t="112982" x="7635875" y="4168775"/>
          <p14:tracePt t="112999" x="7704138" y="4143375"/>
          <p14:tracePt t="113015" x="7720013" y="4143375"/>
          <p14:tracePt t="113116" x="7720013" y="4133850"/>
          <p14:tracePt t="113132" x="7720013" y="4125913"/>
          <p14:tracePt t="113139" x="7720013" y="4117975"/>
          <p14:tracePt t="113149" x="7720013" y="4108450"/>
          <p14:tracePt t="113166" x="7720013" y="4084638"/>
          <p14:tracePt t="113183" x="7720013" y="4067175"/>
          <p14:tracePt t="113199" x="7712075" y="4033838"/>
          <p14:tracePt t="113216" x="7712075" y="4024313"/>
          <p14:tracePt t="113233" x="7704138" y="3998913"/>
          <p14:tracePt t="113249" x="7704138" y="3990975"/>
          <p14:tracePt t="113266" x="7696200" y="3983038"/>
          <p14:tracePt t="113283" x="7686675" y="3965575"/>
          <p14:tracePt t="113300" x="7653338" y="3940175"/>
          <p14:tracePt t="113316" x="7635875" y="3932238"/>
          <p14:tracePt t="113333" x="7602538" y="3914775"/>
          <p14:tracePt t="113351" x="7594600" y="3906838"/>
          <p14:tracePt t="113366" x="7577138" y="3906838"/>
          <p14:tracePt t="113468" x="7569200" y="3906838"/>
          <p14:tracePt t="113476" x="7551738" y="3906838"/>
          <p14:tracePt t="113484" x="7535863" y="3898900"/>
          <p14:tracePt t="113500" x="7500938" y="3898900"/>
          <p14:tracePt t="113501" x="7475538" y="3898900"/>
          <p14:tracePt t="113517" x="7442200" y="3898900"/>
          <p14:tracePt t="113533" x="7424738" y="3898900"/>
          <p14:tracePt t="113550" x="7408863" y="3898900"/>
          <p14:tracePt t="113567" x="7400925" y="3898900"/>
          <p14:tracePt t="113584" x="7391400" y="3898900"/>
          <p14:tracePt t="113600" x="7383463" y="3898900"/>
          <p14:tracePt t="113617" x="7358063" y="3898900"/>
          <p14:tracePt t="113634" x="7350125" y="3898900"/>
          <p14:tracePt t="113651" x="7315200" y="3898900"/>
          <p14:tracePt t="113667" x="7281863" y="3898900"/>
          <p14:tracePt t="113684" x="7256463" y="3906838"/>
          <p14:tracePt t="113700" x="7223125" y="3906838"/>
          <p14:tracePt t="113717" x="7189788" y="3914775"/>
          <p14:tracePt t="113734" x="7146925" y="3914775"/>
          <p14:tracePt t="113751" x="7121525" y="3914775"/>
          <p14:tracePt t="113767" x="7088188" y="3914775"/>
          <p14:tracePt t="113784" x="7054850" y="3914775"/>
          <p14:tracePt t="113801" x="6986588" y="3914775"/>
          <p14:tracePt t="113818" x="6919913" y="3914775"/>
          <p14:tracePt t="113834" x="6851650" y="3914775"/>
          <p14:tracePt t="113851" x="6750050" y="3914775"/>
          <p14:tracePt t="113869" x="6683375" y="3914775"/>
          <p14:tracePt t="113884" x="6657975" y="3914775"/>
          <p14:tracePt t="113901" x="6615113" y="3914775"/>
          <p14:tracePt t="113918" x="6581775" y="3914775"/>
          <p14:tracePt t="113934" x="6538913" y="3914775"/>
          <p14:tracePt t="113951" x="6513513" y="3914775"/>
          <p14:tracePt t="113968" x="6505575" y="3914775"/>
          <p14:tracePt t="113984" x="6497638" y="3914775"/>
          <p14:tracePt t="114002" x="6488113" y="3914775"/>
          <p14:tracePt t="114018" x="6480175" y="3914775"/>
          <p14:tracePt t="114052" x="6464300" y="3914775"/>
          <p14:tracePt t="114052" x="6454775" y="3914775"/>
          <p14:tracePt t="114068" x="6438900" y="3924300"/>
          <p14:tracePt t="114085" x="6429375" y="3924300"/>
          <p14:tracePt t="114102" x="6421438" y="3932238"/>
          <p14:tracePt t="114118" x="6413500" y="3932238"/>
          <p14:tracePt t="114135" x="6396038" y="3932238"/>
          <p14:tracePt t="114151" x="6388100" y="3940175"/>
          <p14:tracePt t="114168" x="6370638" y="3948113"/>
          <p14:tracePt t="114185" x="6362700" y="3948113"/>
          <p14:tracePt t="114202" x="6353175" y="3948113"/>
          <p14:tracePt t="114218" x="6345238" y="3948113"/>
          <p14:tracePt t="114235" x="6337300" y="3948113"/>
          <p14:tracePt t="114252" x="6327775" y="3948113"/>
          <p14:tracePt t="114324" x="6319838" y="3948113"/>
          <p14:tracePt t="114372" x="6311900" y="3948113"/>
          <p14:tracePt t="114875" x="6396038" y="3948113"/>
          <p14:tracePt t="114883" x="6480175" y="3948113"/>
          <p14:tracePt t="114891" x="6564313" y="3948113"/>
          <p14:tracePt t="114899" x="6665913" y="3948113"/>
          <p14:tracePt t="114907" x="6877050" y="3948113"/>
          <p14:tracePt t="114920" x="7080250" y="3948113"/>
          <p14:tracePt t="114937" x="7248525" y="3948113"/>
          <p14:tracePt t="114953" x="7332663" y="3948113"/>
          <p14:tracePt t="114970" x="7358063" y="3948113"/>
          <p14:tracePt t="114987" x="7375525" y="3948113"/>
          <p14:tracePt t="115004" x="7408863" y="3948113"/>
          <p14:tracePt t="115020" x="7459663" y="3965575"/>
          <p14:tracePt t="115037" x="7500938" y="3965575"/>
          <p14:tracePt t="115054" x="7551738" y="3965575"/>
          <p14:tracePt t="115070" x="7569200" y="3973513"/>
          <p14:tracePt t="115087" x="7577138" y="3983038"/>
          <p14:tracePt t="115212" x="7577138" y="3990975"/>
          <p14:tracePt t="115219" x="7569200" y="3990975"/>
          <p14:tracePt t="115227" x="7543800" y="3998913"/>
          <p14:tracePt t="115238" x="7450138" y="4008438"/>
          <p14:tracePt t="115254" x="7358063" y="4024313"/>
          <p14:tracePt t="115271" x="7264400" y="4024313"/>
          <p14:tracePt t="115288" x="7205663" y="4033838"/>
          <p14:tracePt t="115304" x="7129463" y="4033838"/>
          <p14:tracePt t="115321" x="7088188" y="4033838"/>
          <p14:tracePt t="115338" x="7062788" y="4033838"/>
          <p14:tracePt t="115354" x="7045325" y="4033838"/>
          <p14:tracePt t="115476" x="7062788" y="4033838"/>
          <p14:tracePt t="115484" x="7096125" y="4033838"/>
          <p14:tracePt t="115496" x="7154863" y="4033838"/>
          <p14:tracePt t="115496" x="7240588" y="4033838"/>
          <p14:tracePt t="115506" x="7450138" y="4016375"/>
          <p14:tracePt t="115522" x="7686675" y="4016375"/>
          <p14:tracePt t="115539" x="7872413" y="4016375"/>
          <p14:tracePt t="115556" x="8050213" y="4033838"/>
          <p14:tracePt t="115573" x="8101013" y="4033838"/>
          <p14:tracePt t="115589" x="8134350" y="4033838"/>
          <p14:tracePt t="115606" x="8151813" y="4033838"/>
          <p14:tracePt t="115748" x="8142288" y="4033838"/>
          <p14:tracePt t="115763" x="8108950" y="4033838"/>
          <p14:tracePt t="115764" x="8016875" y="4033838"/>
          <p14:tracePt t="115780" x="7905750" y="4033838"/>
          <p14:tracePt t="115790" x="7839075" y="4033838"/>
          <p14:tracePt t="115806" x="7788275" y="4033838"/>
          <p14:tracePt t="115823" x="7754938" y="4033838"/>
          <p14:tracePt t="115840" x="7745413" y="4033838"/>
          <p14:tracePt t="116012" x="7780338" y="4024313"/>
          <p14:tracePt t="116020" x="7813675" y="4024313"/>
          <p14:tracePt t="116028" x="7847013" y="4024313"/>
          <p14:tracePt t="116040" x="7880350" y="4024313"/>
          <p14:tracePt t="116041" x="7915275" y="4024313"/>
          <p14:tracePt t="116057" x="7931150" y="4024313"/>
          <p14:tracePt t="116074" x="7940675" y="4024313"/>
          <p14:tracePt t="116140" x="7923213" y="4024313"/>
          <p14:tracePt t="116148" x="7905750" y="4024313"/>
          <p14:tracePt t="116156" x="7872413" y="4033838"/>
          <p14:tracePt t="116164" x="7831138" y="4041775"/>
          <p14:tracePt t="116174" x="7780338" y="4059238"/>
          <p14:tracePt t="116191" x="7762875" y="4059238"/>
          <p14:tracePt t="116207" x="7704138" y="4067175"/>
          <p14:tracePt t="116224" x="7686675" y="4067175"/>
          <p14:tracePt t="116241" x="7670800" y="4075113"/>
          <p14:tracePt t="116257" x="7653338" y="4075113"/>
          <p14:tracePt t="116274" x="7645400" y="4075113"/>
          <p14:tracePt t="116291" x="7635875" y="4084638"/>
          <p14:tracePt t="116396" x="7635875" y="4067175"/>
          <p14:tracePt t="116404" x="7635875" y="4041775"/>
          <p14:tracePt t="116414" x="7635875" y="4008438"/>
          <p14:tracePt t="116420" x="7635875" y="3990975"/>
          <p14:tracePt t="116425" x="7635875" y="3965575"/>
          <p14:tracePt t="116441" x="7635875" y="3932238"/>
          <p14:tracePt t="116458" x="7635875" y="3924300"/>
          <p14:tracePt t="116474" x="7635875" y="3914775"/>
          <p14:tracePt t="116491" x="7635875" y="3906838"/>
          <p14:tracePt t="116508" x="7635875" y="3898900"/>
          <p14:tracePt t="116620" x="7635875" y="3914775"/>
          <p14:tracePt t="116628" x="7645400" y="3940175"/>
          <p14:tracePt t="116636" x="7670800" y="3973513"/>
          <p14:tracePt t="116644" x="7696200" y="3998913"/>
          <p14:tracePt t="116651" x="7704138" y="4033838"/>
          <p14:tracePt t="116658" x="7737475" y="4075113"/>
          <p14:tracePt t="116675" x="7770813" y="4133850"/>
          <p14:tracePt t="116692" x="7796213" y="4202113"/>
          <p14:tracePt t="116709" x="7796213" y="4235450"/>
          <p14:tracePt t="116725" x="7796213" y="4260850"/>
          <p14:tracePt t="116742" x="7796213" y="4278313"/>
          <p14:tracePt t="116759" x="7796213" y="4286250"/>
          <p14:tracePt t="116775" x="7788275" y="4294188"/>
          <p14:tracePt t="116900" x="7780338" y="4294188"/>
          <p14:tracePt t="116907" x="7770813" y="4294188"/>
          <p14:tracePt t="116924" x="7762875" y="4294188"/>
          <p14:tracePt t="116964" x="7754938" y="4294188"/>
          <p14:tracePt t="116972" x="7754938" y="4286250"/>
          <p14:tracePt t="116988" x="7745413" y="4286250"/>
          <p14:tracePt t="116996" x="7745413" y="4278313"/>
          <p14:tracePt t="117004" x="7745413" y="4268788"/>
          <p14:tracePt t="117009" x="7737475" y="4210050"/>
          <p14:tracePt t="117026" x="7712075" y="4159250"/>
          <p14:tracePt t="117043" x="7704138" y="4100513"/>
          <p14:tracePt t="117059" x="7704138" y="4049713"/>
          <p14:tracePt t="117059" x="7704138" y="4041775"/>
          <p14:tracePt t="117076" x="7704138" y="4024313"/>
          <p14:tracePt t="117116" x="7704138" y="4016375"/>
          <p14:tracePt t="117164" x="7704138" y="4008438"/>
          <p14:tracePt t="117172" x="7712075" y="4008438"/>
          <p14:tracePt t="117180" x="7729538" y="3998913"/>
          <p14:tracePt t="117193" x="7737475" y="3998913"/>
          <p14:tracePt t="117196" x="7788275" y="3990975"/>
          <p14:tracePt t="117210" x="7847013" y="3990975"/>
          <p14:tracePt t="117226" x="7897813" y="3990975"/>
          <p14:tracePt t="117243" x="7923213" y="3990975"/>
          <p14:tracePt t="117260" x="7981950" y="3990975"/>
          <p14:tracePt t="117277" x="8024813" y="3990975"/>
          <p14:tracePt t="117293" x="8066088" y="3990975"/>
          <p14:tracePt t="117310" x="8101013" y="3990975"/>
          <p14:tracePt t="117326" x="8116888" y="3990975"/>
          <p14:tracePt t="117343" x="8151813" y="3990975"/>
          <p14:tracePt t="117360" x="8185150" y="3973513"/>
          <p14:tracePt t="117377" x="8218488" y="3973513"/>
          <p14:tracePt t="117460" x="8226425" y="3965575"/>
          <p14:tracePt t="117476" x="8226425" y="3957638"/>
          <p14:tracePt t="117484" x="8226425" y="3948113"/>
          <p14:tracePt t="117494" x="8235950" y="3948113"/>
          <p14:tracePt t="117580" x="8235950" y="3940175"/>
          <p14:tracePt t="117596" x="8235950" y="3932238"/>
          <p14:tracePt t="117604" x="8235950" y="3924300"/>
          <p14:tracePt t="117628" x="8235950" y="3914775"/>
          <p14:tracePt t="117724" x="8243888" y="3914775"/>
          <p14:tracePt t="117732" x="8243888" y="3932238"/>
          <p14:tracePt t="117740" x="8251825" y="3957638"/>
          <p14:tracePt t="117748" x="8277225" y="4024313"/>
          <p14:tracePt t="117761" x="8277225" y="4092575"/>
          <p14:tracePt t="117778" x="8286750" y="4133850"/>
          <p14:tracePt t="117794" x="8286750" y="4176713"/>
          <p14:tracePt t="117811" x="8286750" y="4202113"/>
          <p14:tracePt t="117828" x="8286750" y="4219575"/>
          <p14:tracePt t="118756" x="8269288" y="4219575"/>
          <p14:tracePt t="118772" x="8261350" y="4219575"/>
          <p14:tracePt t="118780" x="8251825" y="4219575"/>
          <p14:tracePt t="118781" x="8243888" y="4219575"/>
          <p14:tracePt t="118797" x="8235950" y="4219575"/>
          <p14:tracePt t="118813" x="8210550" y="4219575"/>
          <p14:tracePt t="118830" x="8193088" y="4210050"/>
          <p14:tracePt t="118847" x="8167688" y="4202113"/>
          <p14:tracePt t="118864" x="8142288" y="4194175"/>
          <p14:tracePt t="118880" x="8116888" y="4194175"/>
          <p14:tracePt t="118897" x="8091488" y="4176713"/>
          <p14:tracePt t="118914" x="8050213" y="4168775"/>
          <p14:tracePt t="118930" x="8007350" y="4159250"/>
          <p14:tracePt t="118930" x="7991475" y="4159250"/>
          <p14:tracePt t="118964" x="7905750" y="4151313"/>
          <p14:tracePt t="118964" x="7856538" y="4151313"/>
          <p14:tracePt t="118981" x="7805738" y="4133850"/>
          <p14:tracePt t="118997" x="7788275" y="4133850"/>
          <p14:tracePt t="119014" x="7754938" y="4125913"/>
          <p14:tracePt t="119031" x="7737475" y="4125913"/>
          <p14:tracePt t="119047" x="7670800" y="4125913"/>
          <p14:tracePt t="119064" x="7610475" y="4117975"/>
          <p14:tracePt t="119081" x="7577138" y="4117975"/>
          <p14:tracePt t="119097" x="7518400" y="4117975"/>
          <p14:tracePt t="119114" x="7500938" y="4117975"/>
          <p14:tracePt t="119131" x="7485063" y="4117975"/>
          <p14:tracePt t="119148" x="7475538" y="4117975"/>
          <p14:tracePt t="119188" x="7467600" y="4117975"/>
          <p14:tracePt t="119204" x="7459663" y="4117975"/>
          <p14:tracePt t="119220" x="7450138" y="4117975"/>
          <p14:tracePt t="119236" x="7442200" y="4117975"/>
          <p14:tracePt t="119252" x="7424738" y="4117975"/>
          <p14:tracePt t="119260" x="7408863" y="4117975"/>
          <p14:tracePt t="119266" x="7400925" y="4117975"/>
          <p14:tracePt t="119281" x="7391400" y="4117975"/>
          <p14:tracePt t="119316" x="7383463" y="4117975"/>
          <p14:tracePt t="120108" x="7383463" y="4108450"/>
          <p14:tracePt t="120212" x="7383463" y="4100513"/>
          <p14:tracePt t="120260" x="7375525" y="4092575"/>
          <p14:tracePt t="120316" x="7375525" y="4084638"/>
          <p14:tracePt t="120340" x="7375525" y="4075113"/>
          <p14:tracePt t="120380" x="7366000" y="4067175"/>
          <p14:tracePt t="120404" x="7366000" y="4059238"/>
          <p14:tracePt t="120428" x="7366000" y="4049713"/>
          <p14:tracePt t="120636" x="7358063" y="4049713"/>
          <p14:tracePt t="120972" x="7350125" y="4049713"/>
          <p14:tracePt t="120996" x="7350125" y="4033838"/>
          <p14:tracePt t="121020" x="7340600" y="4024313"/>
          <p14:tracePt t="121036" x="7332663" y="4016375"/>
          <p14:tracePt t="121044" x="7324725" y="3998913"/>
          <p14:tracePt t="121052" x="7315200" y="3983038"/>
          <p14:tracePt t="121060" x="7289800" y="3948113"/>
          <p14:tracePt t="121069" x="7281863" y="3906838"/>
          <p14:tracePt t="121086" x="7273925" y="3889375"/>
          <p14:tracePt t="121102" x="7256463" y="3863975"/>
          <p14:tracePt t="121119" x="7248525" y="3838575"/>
          <p14:tracePt t="121136" x="7240588" y="3805238"/>
          <p14:tracePt t="121152" x="7240588" y="3779838"/>
          <p14:tracePt t="121169" x="7240588" y="3738563"/>
          <p14:tracePt t="121186" x="7240588" y="3678238"/>
          <p14:tracePt t="121202" x="7240588" y="3611563"/>
          <p14:tracePt t="121219" x="7240588" y="3552825"/>
          <p14:tracePt t="121219" x="7223125" y="3535363"/>
          <p14:tracePt t="121236" x="7223125" y="3517900"/>
          <p14:tracePt t="121253" x="7215188" y="3484563"/>
          <p14:tracePt t="121269" x="7205663" y="3468688"/>
          <p14:tracePt t="121286" x="7197725" y="3443288"/>
          <p14:tracePt t="121303" x="7197725" y="3425825"/>
          <p14:tracePt t="121319" x="7189788" y="3367088"/>
          <p14:tracePt t="121336" x="7164388" y="3324225"/>
          <p14:tracePt t="121353" x="7129463" y="3273425"/>
          <p14:tracePt t="121369" x="7113588" y="3214688"/>
          <p14:tracePt t="121386" x="7088188" y="3171825"/>
          <p14:tracePt t="121403" x="7088188" y="3155950"/>
          <p14:tracePt t="121420" x="7080250" y="3105150"/>
          <p14:tracePt t="121436" x="7080250" y="3062288"/>
          <p14:tracePt t="121453" x="7080250" y="2995613"/>
          <p14:tracePt t="121471" x="7080250" y="2944813"/>
          <p14:tracePt t="121486" x="7080250" y="2876550"/>
          <p14:tracePt t="121503" x="7080250" y="2827338"/>
          <p14:tracePt t="121520" x="7080250" y="2784475"/>
          <p14:tracePt t="121536" x="7070725" y="2767013"/>
          <p14:tracePt t="121553" x="7070725" y="2725738"/>
          <p14:tracePt t="121570" x="7070725" y="2708275"/>
          <p14:tracePt t="121587" x="7070725" y="2682875"/>
          <p14:tracePt t="121604" x="7070725" y="2649538"/>
          <p14:tracePt t="121620" x="7070725" y="2616200"/>
          <p14:tracePt t="121637" x="7070725" y="2581275"/>
          <p14:tracePt t="121653" x="7070725" y="2555875"/>
          <p14:tracePt t="121670" x="7080250" y="2532063"/>
          <p14:tracePt t="121687" x="7096125" y="2497138"/>
          <p14:tracePt t="121704" x="7104063" y="2455863"/>
          <p14:tracePt t="121720" x="7121525" y="2430463"/>
          <p14:tracePt t="121737" x="7121525" y="2413000"/>
          <p14:tracePt t="121754" x="7138988" y="2387600"/>
          <p14:tracePt t="121770" x="7146925" y="2362200"/>
          <p14:tracePt t="121787" x="7154863" y="2346325"/>
          <p14:tracePt t="121804" x="7172325" y="2328863"/>
          <p14:tracePt t="121821" x="7189788" y="2303463"/>
          <p14:tracePt t="121837" x="7197725" y="2286000"/>
          <p14:tracePt t="121854" x="7215188" y="2270125"/>
          <p14:tracePt t="121871" x="7240588" y="2252663"/>
          <p14:tracePt t="121887" x="7264400" y="2244725"/>
          <p14:tracePt t="121904" x="7289800" y="2236788"/>
          <p14:tracePt t="121921" x="7350125" y="2227263"/>
          <p14:tracePt t="121937" x="7400925" y="2227263"/>
          <p14:tracePt t="121954" x="7467600" y="2227263"/>
          <p14:tracePt t="121971" x="7543800" y="2227263"/>
          <p14:tracePt t="121971" x="7577138" y="2227263"/>
          <p14:tracePt t="121989" x="7661275" y="2227263"/>
          <p14:tracePt t="122004" x="7712075" y="2227263"/>
          <p14:tracePt t="122021" x="7737475" y="2227263"/>
          <p14:tracePt t="122038" x="7745413" y="2227263"/>
          <p14:tracePt t="122092" x="7754938" y="2227263"/>
          <p14:tracePt t="122116" x="7762875" y="2227263"/>
          <p14:tracePt t="122124" x="7780338" y="2236788"/>
          <p14:tracePt t="122132" x="7788275" y="2244725"/>
          <p14:tracePt t="122138" x="7805738" y="2252663"/>
          <p14:tracePt t="122155" x="7831138" y="2270125"/>
          <p14:tracePt t="122171" x="7856538" y="2278063"/>
          <p14:tracePt t="122188" x="7864475" y="2295525"/>
          <p14:tracePt t="122205" x="7864475" y="2303463"/>
          <p14:tracePt t="122221" x="7872413" y="2311400"/>
          <p14:tracePt t="122284" x="7872413" y="2320925"/>
          <p14:tracePt t="122295" x="7872413" y="2328863"/>
          <p14:tracePt t="122298" x="7872413" y="2336800"/>
          <p14:tracePt t="122305" x="7872413" y="2354263"/>
          <p14:tracePt t="122322" x="7872413" y="2379663"/>
          <p14:tracePt t="122338" x="7864475" y="2387600"/>
          <p14:tracePt t="122355" x="7856538" y="2395538"/>
          <p14:tracePt t="122355" x="7856538" y="2413000"/>
          <p14:tracePt t="122372" x="7847013" y="2430463"/>
          <p14:tracePt t="122389" x="7839075" y="2438400"/>
          <p14:tracePt t="122405" x="7821613" y="2455863"/>
          <p14:tracePt t="122422" x="7813675" y="2463800"/>
          <p14:tracePt t="122439" x="7770813" y="2481263"/>
          <p14:tracePt t="122455" x="7729538" y="2489200"/>
          <p14:tracePt t="122472" x="7704138" y="2506663"/>
          <p14:tracePt t="122505" x="7678738" y="2506663"/>
          <p14:tracePt t="122506" x="7635875" y="2514600"/>
          <p14:tracePt t="122522" x="7610475" y="2514600"/>
          <p14:tracePt t="122539" x="7594600" y="2514600"/>
          <p14:tracePt t="122556" x="7543800" y="2514600"/>
          <p14:tracePt t="122573" x="7500938" y="2522538"/>
          <p14:tracePt t="122589" x="7475538" y="2522538"/>
          <p14:tracePt t="122606" x="7434263" y="2532063"/>
          <p14:tracePt t="122623" x="7408863" y="2532063"/>
          <p14:tracePt t="122639" x="7391400" y="2532063"/>
          <p14:tracePt t="122656" x="7358063" y="2532063"/>
          <p14:tracePt t="122673" x="7340600" y="2532063"/>
          <p14:tracePt t="122689" x="7315200" y="2532063"/>
          <p14:tracePt t="122706" x="7289800" y="2532063"/>
          <p14:tracePt t="122723" x="7256463" y="2532063"/>
          <p14:tracePt t="122739" x="7223125" y="2532063"/>
          <p14:tracePt t="122756" x="7197725" y="2532063"/>
          <p14:tracePt t="122773" x="7164388" y="2532063"/>
          <p14:tracePt t="122790" x="7146925" y="2532063"/>
          <p14:tracePt t="122806" x="7129463" y="2532063"/>
          <p14:tracePt t="122823" x="7104063" y="2532063"/>
          <p14:tracePt t="122839" x="7096125" y="2532063"/>
          <p14:tracePt t="122856" x="7080250" y="2532063"/>
          <p14:tracePt t="122873" x="7070725" y="2532063"/>
          <p14:tracePt t="122890" x="7045325" y="2532063"/>
          <p14:tracePt t="122907" x="7029450" y="2532063"/>
          <p14:tracePt t="122923" x="7011988" y="2547938"/>
          <p14:tracePt t="122940" x="7004050" y="2547938"/>
          <p14:tracePt t="122957" x="6986588" y="2547938"/>
          <p14:tracePt t="122973" x="6978650" y="2547938"/>
          <p14:tracePt t="123100" x="6969125" y="2547938"/>
          <p14:tracePt t="123124" x="6961188" y="2547938"/>
          <p14:tracePt t="123132" x="6961188" y="2555875"/>
          <p14:tracePt t="123132" x="6953250" y="2555875"/>
          <p14:tracePt t="123164" x="6943725" y="2555875"/>
          <p14:tracePt t="123244" x="6935788" y="2555875"/>
          <p14:tracePt t="123252" x="6927850" y="2555875"/>
          <p14:tracePt t="123268" x="6910388" y="2555875"/>
          <p14:tracePt t="123276" x="6910388" y="2565400"/>
          <p14:tracePt t="123284" x="6894513" y="2565400"/>
          <p14:tracePt t="123292" x="6884988" y="2565400"/>
          <p14:tracePt t="123307" x="6877050" y="2565400"/>
          <p14:tracePt t="123348" x="6869113" y="2565400"/>
          <p14:tracePt t="123372" x="6859588" y="2565400"/>
          <p14:tracePt t="123596" x="6877050" y="2565400"/>
          <p14:tracePt t="123612" x="6894513" y="2565400"/>
          <p14:tracePt t="123620" x="6910388" y="2565400"/>
          <p14:tracePt t="123628" x="6935788" y="2565400"/>
          <p14:tracePt t="123641" x="6953250" y="2565400"/>
          <p14:tracePt t="123644" x="7004050" y="2565400"/>
          <p14:tracePt t="123658" x="7062788" y="2565400"/>
          <p14:tracePt t="123675" x="7121525" y="2565400"/>
          <p14:tracePt t="123692" x="7189788" y="2581275"/>
          <p14:tracePt t="123708" x="7240588" y="2581275"/>
          <p14:tracePt t="123725" x="7281863" y="2581275"/>
          <p14:tracePt t="124052" x="7273925" y="2581275"/>
          <p14:tracePt t="124084" x="7256463" y="2581275"/>
          <p14:tracePt t="124092" x="7248525" y="2581275"/>
          <p14:tracePt t="124109" x="7240588" y="2581275"/>
          <p14:tracePt t="124109" x="7223125" y="2573338"/>
          <p14:tracePt t="124148" x="7215188" y="2573338"/>
          <p14:tracePt t="124156" x="7205663" y="2573338"/>
          <p14:tracePt t="124171" x="7197725" y="2573338"/>
          <p14:tracePt t="124176" x="7189788" y="2573338"/>
          <p14:tracePt t="124228" x="7180263" y="2573338"/>
          <p14:tracePt t="124236" x="7146925" y="2573338"/>
          <p14:tracePt t="124244" x="7129463" y="2573338"/>
          <p14:tracePt t="124252" x="7104063" y="2555875"/>
          <p14:tracePt t="124260" x="7062788" y="2547938"/>
          <p14:tracePt t="124276" x="7019925" y="2547938"/>
          <p14:tracePt t="124293" x="6978650" y="2547938"/>
          <p14:tracePt t="124310" x="6969125" y="2540000"/>
          <p14:tracePt t="124326" x="6961188" y="2540000"/>
          <p14:tracePt t="124724" x="6969125" y="2540000"/>
          <p14:tracePt t="124748" x="6978650" y="2540000"/>
          <p14:tracePt t="124761" x="6986588" y="2540000"/>
          <p14:tracePt t="124761" x="6994525" y="2540000"/>
          <p14:tracePt t="124777" x="7029450" y="2540000"/>
          <p14:tracePt t="124794" x="7045325" y="2540000"/>
          <p14:tracePt t="124811" x="7062788" y="2540000"/>
          <p14:tracePt t="124811" x="7080250" y="2540000"/>
          <p14:tracePt t="124828" x="7113588" y="2540000"/>
          <p14:tracePt t="124844" x="7121525" y="2540000"/>
          <p14:tracePt t="124900" x="7129463" y="2540000"/>
          <p14:tracePt t="124908" x="7138988" y="2540000"/>
          <p14:tracePt t="124918" x="7146925" y="2540000"/>
          <p14:tracePt t="124918" x="7154863" y="2540000"/>
          <p14:tracePt t="124928" x="7172325" y="2540000"/>
          <p14:tracePt t="124944" x="7180263" y="2540000"/>
          <p14:tracePt t="124980" x="7189788" y="2540000"/>
          <p14:tracePt t="125068" x="7197725" y="2540000"/>
          <p14:tracePt t="125108" x="7205663" y="2540000"/>
          <p14:tracePt t="125156" x="7215188" y="2540000"/>
          <p14:tracePt t="125220" x="7223125" y="2540000"/>
          <p14:tracePt t="125235" x="7240588" y="2532063"/>
          <p14:tracePt t="125276" x="7248525" y="2522538"/>
          <p14:tracePt t="125345" x="7248525" y="2514600"/>
          <p14:tracePt t="125388" x="7256463" y="2506663"/>
          <p14:tracePt t="125428" x="7256463" y="2497138"/>
          <p14:tracePt t="125492" x="7256463" y="2489200"/>
          <p14:tracePt t="125532" x="7256463" y="2481263"/>
          <p14:tracePt t="125556" x="7264400" y="2471738"/>
          <p14:tracePt t="125572" x="7264400" y="2463800"/>
          <p14:tracePt t="125596" x="7264400" y="2455863"/>
          <p14:tracePt t="125620" x="7273925" y="2455863"/>
          <p14:tracePt t="125636" x="7273925" y="2446338"/>
          <p14:tracePt t="125900" x="7281863" y="2446338"/>
          <p14:tracePt t="125932" x="7289800" y="2455863"/>
          <p14:tracePt t="125948" x="7289800" y="2463800"/>
          <p14:tracePt t="125956" x="7299325" y="2471738"/>
          <p14:tracePt t="125964" x="7299325" y="2481263"/>
          <p14:tracePt t="125980" x="7307263" y="2497138"/>
          <p14:tracePt t="125981" x="7315200" y="2514600"/>
          <p14:tracePt t="125997" x="7324725" y="2532063"/>
          <p14:tracePt t="126014" x="7324725" y="2547938"/>
          <p14:tracePt t="126030" x="7332663" y="2573338"/>
          <p14:tracePt t="126048" x="7350125" y="2598738"/>
          <p14:tracePt t="126064" x="7366000" y="2624138"/>
          <p14:tracePt t="126081" x="7375525" y="2649538"/>
          <p14:tracePt t="126097" x="7383463" y="2667000"/>
          <p14:tracePt t="126114" x="7391400" y="2674938"/>
          <p14:tracePt t="126131" x="7400925" y="2682875"/>
          <p14:tracePt t="126820" x="7391400" y="2682875"/>
          <p14:tracePt t="126828" x="7391400" y="2674938"/>
          <p14:tracePt t="126836" x="7391400" y="2667000"/>
          <p14:tracePt t="126849" x="7383463" y="2667000"/>
          <p14:tracePt t="126849" x="7375525" y="2649538"/>
          <p14:tracePt t="126866" x="7366000" y="2649538"/>
          <p14:tracePt t="126882" x="7358063" y="2641600"/>
          <p14:tracePt t="126899" x="7358063" y="2632075"/>
          <p14:tracePt t="126916" x="7340600" y="2624138"/>
          <p14:tracePt t="126933" x="7340600" y="2616200"/>
          <p14:tracePt t="126972" x="7332663" y="2606675"/>
          <p14:tracePt t="126996" x="7332663" y="2598738"/>
          <p14:tracePt t="127004" x="7324725" y="2598738"/>
          <p14:tracePt t="127028" x="7324725" y="2590800"/>
          <p14:tracePt t="127036" x="7324725" y="2581275"/>
          <p14:tracePt t="127043" x="7315200" y="2581275"/>
          <p14:tracePt t="127049" x="7315200" y="2573338"/>
          <p14:tracePt t="127066" x="7307263" y="2555875"/>
          <p14:tracePt t="127084" x="7307263" y="2540000"/>
          <p14:tracePt t="127100" x="7307263" y="2532063"/>
          <p14:tracePt t="127140" x="7307263" y="2522538"/>
          <p14:tracePt t="127532" x="7299325" y="2522538"/>
          <p14:tracePt t="127572" x="7289800" y="2522538"/>
          <p14:tracePt t="127588" x="7281863" y="2522538"/>
          <p14:tracePt t="127612" x="7273925" y="2522538"/>
          <p14:tracePt t="127619" x="7273925" y="2532063"/>
          <p14:tracePt t="127636" x="7231063" y="2565400"/>
          <p14:tracePt t="127636" x="7231063" y="2573338"/>
          <p14:tracePt t="127651" x="7197725" y="2632075"/>
          <p14:tracePt t="127668" x="7180263" y="2657475"/>
          <p14:tracePt t="127684" x="7172325" y="2716213"/>
          <p14:tracePt t="127701" x="7164388" y="2741613"/>
          <p14:tracePt t="127718" x="7154863" y="2759075"/>
          <p14:tracePt t="127734" x="7138988" y="2784475"/>
          <p14:tracePt t="127751" x="7129463" y="2809875"/>
          <p14:tracePt t="127768" x="7129463" y="2835275"/>
          <p14:tracePt t="127785" x="7129463" y="2852738"/>
          <p14:tracePt t="127801" x="7129463" y="2868613"/>
          <p14:tracePt t="127818" x="7129463" y="2901950"/>
          <p14:tracePt t="127835" x="7129463" y="2927350"/>
          <p14:tracePt t="127851" x="7129463" y="2970213"/>
          <p14:tracePt t="127868" x="7129463" y="2987675"/>
          <p14:tracePt t="127885" x="7129463" y="2995613"/>
          <p14:tracePt t="127901" x="7129463" y="3028950"/>
          <p14:tracePt t="127918" x="7129463" y="3036888"/>
          <p14:tracePt t="127935" x="7129463" y="3071813"/>
          <p14:tracePt t="127952" x="7129463" y="3113088"/>
          <p14:tracePt t="127968" x="7138988" y="3171825"/>
          <p14:tracePt t="127985" x="7138988" y="3206750"/>
          <p14:tracePt t="128002" x="7138988" y="3222625"/>
          <p14:tracePt t="128018" x="7138988" y="3240088"/>
          <p14:tracePt t="128035" x="7129463" y="3265488"/>
          <p14:tracePt t="128052" x="7104063" y="3282950"/>
          <p14:tracePt t="128070" x="7088188" y="3290888"/>
          <p14:tracePt t="128085" x="7062788" y="3298825"/>
          <p14:tracePt t="128102" x="7037388" y="3308350"/>
          <p14:tracePt t="128228" x="7029450" y="3298825"/>
          <p14:tracePt t="128244" x="7029450" y="3290888"/>
          <p14:tracePt t="128252" x="7019925" y="3282950"/>
          <p14:tracePt t="128260" x="6994525" y="3248025"/>
          <p14:tracePt t="128269" x="6986588" y="3240088"/>
          <p14:tracePt t="128286" x="6969125" y="3214688"/>
          <p14:tracePt t="128302" x="6969125" y="3206750"/>
          <p14:tracePt t="128319" x="6953250" y="3181350"/>
          <p14:tracePt t="128336" x="6943725" y="3163888"/>
          <p14:tracePt t="128352" x="6935788" y="3148013"/>
          <p14:tracePt t="128369" x="6927850" y="3138488"/>
          <p14:tracePt t="128386" x="6927850" y="3130550"/>
          <p14:tracePt t="128428" x="6927850" y="3122613"/>
          <p14:tracePt t="128620" x="6927850" y="3113088"/>
          <p14:tracePt t="128708" x="6927850" y="3105150"/>
          <p14:tracePt t="128715" x="6927850" y="3097213"/>
          <p14:tracePt t="128727" x="6927850" y="3087688"/>
          <p14:tracePt t="128748" x="6927850" y="3079750"/>
          <p14:tracePt t="128772" x="6927850" y="3071813"/>
          <p14:tracePt t="128780" x="6927850" y="3062288"/>
          <p14:tracePt t="128788" x="6927850" y="3054350"/>
          <p14:tracePt t="128789" x="6927850" y="3046413"/>
          <p14:tracePt t="128804" x="6927850" y="3028950"/>
          <p14:tracePt t="128820" x="6927850" y="2962275"/>
          <p14:tracePt t="128837" x="6927850" y="2886075"/>
          <p14:tracePt t="128854" x="6927850" y="2801938"/>
          <p14:tracePt t="128870" x="6927850" y="2759075"/>
          <p14:tracePt t="128887" x="6953250" y="2692400"/>
          <p14:tracePt t="128904" x="6961188" y="2624138"/>
          <p14:tracePt t="128920" x="6994525" y="2540000"/>
          <p14:tracePt t="128937" x="7037388" y="2471738"/>
          <p14:tracePt t="128954" x="7088188" y="2371725"/>
          <p14:tracePt t="128971" x="7164388" y="2295525"/>
          <p14:tracePt t="128971" x="7197725" y="2270125"/>
          <p14:tracePt t="128987" x="7281863" y="2211388"/>
          <p14:tracePt t="129004" x="7391400" y="2176463"/>
          <p14:tracePt t="129021" x="7450138" y="2143125"/>
          <p14:tracePt t="129037" x="7493000" y="2125663"/>
          <p14:tracePt t="129054" x="7526338" y="2109788"/>
          <p14:tracePt t="129071" x="7551738" y="2092325"/>
          <p14:tracePt t="129089" x="7594600" y="2076450"/>
          <p14:tracePt t="129104" x="7645400" y="2058988"/>
          <p14:tracePt t="129121" x="7678738" y="2041525"/>
          <p14:tracePt t="129138" x="7704138" y="2041525"/>
          <p14:tracePt t="129154" x="7729538" y="2041525"/>
          <p14:tracePt t="129171" x="7780338" y="2041525"/>
          <p14:tracePt t="129188" x="7805738" y="2041525"/>
          <p14:tracePt t="129204" x="7864475" y="2051050"/>
          <p14:tracePt t="129221" x="7915275" y="2058988"/>
          <p14:tracePt t="129238" x="7999413" y="2076450"/>
          <p14:tracePt t="129255" x="8066088" y="2092325"/>
          <p14:tracePt t="129271" x="8142288" y="2092325"/>
          <p14:tracePt t="129288" x="8226425" y="2092325"/>
          <p14:tracePt t="129412" x="8226425" y="2100263"/>
          <p14:tracePt t="129420" x="8226425" y="2117725"/>
          <p14:tracePt t="129428" x="8235950" y="2151063"/>
          <p14:tracePt t="129438" x="8235950" y="2176463"/>
          <p14:tracePt t="129455" x="8235950" y="2219325"/>
          <p14:tracePt t="129472" x="8243888" y="2260600"/>
          <p14:tracePt t="129488" x="8251825" y="2328863"/>
          <p14:tracePt t="129505" x="8251825" y="2387600"/>
          <p14:tracePt t="129522" x="8251825" y="2471738"/>
          <p14:tracePt t="129539" x="8269288" y="2565400"/>
          <p14:tracePt t="129555" x="8269288" y="2700338"/>
          <p14:tracePt t="129572" x="8269288" y="2792413"/>
          <p14:tracePt t="129589" x="8269288" y="2868613"/>
          <p14:tracePt t="129605" x="8269288" y="2936875"/>
          <p14:tracePt t="129622" x="8269288" y="3003550"/>
          <p14:tracePt t="129639" x="8269288" y="3087688"/>
          <p14:tracePt t="129655" x="8269288" y="3148013"/>
          <p14:tracePt t="129672" x="8269288" y="3232150"/>
          <p14:tracePt t="129689" x="8269288" y="3298825"/>
          <p14:tracePt t="129706" x="8269288" y="3316288"/>
          <p14:tracePt t="129722" x="8269288" y="3341688"/>
          <p14:tracePt t="129739" x="8302625" y="3433763"/>
          <p14:tracePt t="129756" x="8337550" y="3517900"/>
          <p14:tracePt t="129772" x="8361363" y="3594100"/>
          <p14:tracePt t="129789" x="8386763" y="3695700"/>
          <p14:tracePt t="129806" x="8386763" y="3754438"/>
          <p14:tracePt t="129823" x="8386763" y="3771900"/>
          <p14:tracePt t="129839" x="8386763" y="3787775"/>
          <p14:tracePt t="129856" x="8386763" y="3797300"/>
          <p14:tracePt t="129873" x="8378825" y="3805238"/>
          <p14:tracePt t="129889" x="8361363" y="3830638"/>
          <p14:tracePt t="129906" x="8328025" y="3863975"/>
          <p14:tracePt t="129923" x="8269288" y="3898900"/>
          <p14:tracePt t="129940" x="8210550" y="3932238"/>
          <p14:tracePt t="129956" x="8142288" y="3948113"/>
          <p14:tracePt t="129973" x="8058150" y="3965575"/>
          <p14:tracePt t="129990" x="7948613" y="3965575"/>
          <p14:tracePt t="130006" x="7872413" y="3965575"/>
          <p14:tracePt t="130023" x="7770813" y="3973513"/>
          <p14:tracePt t="130040" x="7645400" y="3998913"/>
          <p14:tracePt t="130057" x="7535863" y="3998913"/>
          <p14:tracePt t="130073" x="7450138" y="3998913"/>
          <p14:tracePt t="130091" x="7358063" y="3998913"/>
          <p14:tracePt t="130107" x="7231063" y="3998913"/>
          <p14:tracePt t="130124" x="7205663" y="3998913"/>
          <p14:tracePt t="130140" x="7180263" y="3990975"/>
          <p14:tracePt t="130157" x="7172325" y="3990975"/>
          <p14:tracePt t="130174" x="7164388" y="3990975"/>
          <p14:tracePt t="130190" x="7154863" y="3990975"/>
          <p14:tracePt t="130207" x="7129463" y="3990975"/>
          <p14:tracePt t="130436" x="7129463" y="3983038"/>
          <p14:tracePt t="130476" x="7129463" y="3973513"/>
          <p14:tracePt t="131411" x="7129463" y="3965575"/>
          <p14:tracePt t="131419" x="7129463" y="3957638"/>
          <p14:tracePt t="131436" x="7113588" y="3924300"/>
          <p14:tracePt t="131443" x="7113588" y="3906838"/>
          <p14:tracePt t="131451" x="7096125" y="3881438"/>
          <p14:tracePt t="131463" x="7070725" y="3813175"/>
          <p14:tracePt t="131477" x="7037388" y="3738563"/>
          <p14:tracePt t="131493" x="6986588" y="3636963"/>
          <p14:tracePt t="131510" x="6935788" y="3560763"/>
          <p14:tracePt t="131526" x="6919913" y="3476625"/>
          <p14:tracePt t="131543" x="6902450" y="3408363"/>
          <p14:tracePt t="131560" x="6902450" y="3375025"/>
          <p14:tracePt t="131577" x="6902450" y="3308350"/>
          <p14:tracePt t="131593" x="6902450" y="3248025"/>
          <p14:tracePt t="131610" x="6902450" y="3214688"/>
          <p14:tracePt t="131610" x="6902450" y="3206750"/>
          <p14:tracePt t="131628" x="6902450" y="3163888"/>
          <p14:tracePt t="131644" x="6902450" y="3138488"/>
          <p14:tracePt t="131660" x="6902450" y="3105150"/>
          <p14:tracePt t="131677" x="6902450" y="3071813"/>
          <p14:tracePt t="131694" x="6910388" y="3021013"/>
          <p14:tracePt t="131710" x="6969125" y="2962275"/>
          <p14:tracePt t="131727" x="7054850" y="2852738"/>
          <p14:tracePt t="131744" x="7146925" y="2741613"/>
          <p14:tracePt t="131760" x="7231063" y="2616200"/>
          <p14:tracePt t="131777" x="7324725" y="2522538"/>
          <p14:tracePt t="131794" x="7400925" y="2455863"/>
          <p14:tracePt t="131810" x="7450138" y="2395538"/>
          <p14:tracePt t="131827" x="7459663" y="2387600"/>
          <p14:tracePt t="131844" x="7475538" y="2371725"/>
          <p14:tracePt t="131861" x="7485063" y="2362200"/>
          <p14:tracePt t="131877" x="7500938" y="2346325"/>
          <p14:tracePt t="131894" x="7510463" y="2336800"/>
          <p14:tracePt t="131911" x="7518400" y="2328863"/>
          <p14:tracePt t="131987" x="7526338" y="2328863"/>
          <p14:tracePt t="131995" x="7526338" y="2320925"/>
          <p14:tracePt t="132003" x="7535863" y="2320925"/>
          <p14:tracePt t="132011" x="7569200" y="2320925"/>
          <p14:tracePt t="132028" x="7585075" y="2320925"/>
          <p14:tracePt t="132044" x="7610475" y="2320925"/>
          <p14:tracePt t="132061" x="7627938" y="2320925"/>
          <p14:tracePt t="132078" x="7670800" y="2320925"/>
          <p14:tracePt t="132095" x="7712075" y="2328863"/>
          <p14:tracePt t="132111" x="7770813" y="2354263"/>
          <p14:tracePt t="132128" x="7796213" y="2371725"/>
          <p14:tracePt t="132161" x="7856538" y="2395538"/>
          <p14:tracePt t="132162" x="7880350" y="2413000"/>
          <p14:tracePt t="132178" x="7889875" y="2420938"/>
          <p14:tracePt t="132195" x="7897813" y="2420938"/>
          <p14:tracePt t="132819" x="7889875" y="2430463"/>
          <p14:tracePt t="132867" x="7880350" y="2430463"/>
          <p14:tracePt t="132932" x="7872413" y="2430463"/>
          <p14:tracePt t="132972" x="7864475" y="2430463"/>
          <p14:tracePt t="133164" x="7856538" y="2430463"/>
          <p14:tracePt t="133652" x="7847013" y="2430463"/>
          <p14:tracePt t="133662" x="7839075" y="2430463"/>
          <p14:tracePt t="133668" x="7831138" y="2430463"/>
          <p14:tracePt t="133676" x="7805738" y="2430463"/>
          <p14:tracePt t="133684" x="7780338" y="2430463"/>
          <p14:tracePt t="133699" x="7720013" y="2438400"/>
          <p14:tracePt t="133716" x="7678738" y="2446338"/>
          <p14:tracePt t="133733" x="7635875" y="2463800"/>
          <p14:tracePt t="133749" x="7569200" y="2471738"/>
          <p14:tracePt t="133766" x="7493000" y="2471738"/>
          <p14:tracePt t="133783" x="7424738" y="2471738"/>
          <p14:tracePt t="133800" x="7375525" y="2471738"/>
          <p14:tracePt t="133816" x="7332663" y="2471738"/>
          <p14:tracePt t="133833" x="7289800" y="2471738"/>
          <p14:tracePt t="133850" x="7248525" y="2471738"/>
          <p14:tracePt t="133866" x="7197725" y="2463800"/>
          <p14:tracePt t="133883" x="7129463" y="2463800"/>
          <p14:tracePt t="133900" x="7029450" y="2463800"/>
          <p14:tracePt t="133917" x="7019925" y="2463800"/>
          <p14:tracePt t="133996" x="7011988" y="2463800"/>
          <p14:tracePt t="134364" x="7029450" y="2446338"/>
          <p14:tracePt t="134374" x="7037388" y="2446338"/>
          <p14:tracePt t="134374" x="7054850" y="2438400"/>
          <p14:tracePt t="134384" x="7104063" y="2438400"/>
          <p14:tracePt t="134401" x="7164388" y="2438400"/>
          <p14:tracePt t="134418" x="7189788" y="2438400"/>
          <p14:tracePt t="134434" x="7205663" y="2438400"/>
          <p14:tracePt t="134451" x="7215188" y="2438400"/>
          <p14:tracePt t="134468" x="7240588" y="2438400"/>
          <p14:tracePt t="134485" x="7256463" y="2438400"/>
          <p14:tracePt t="134501" x="7273925" y="2438400"/>
          <p14:tracePt t="134518" x="7281863" y="2438400"/>
          <p14:tracePt t="134535" x="7299325" y="2438400"/>
          <p14:tracePt t="134551" x="7307263" y="2438400"/>
          <p14:tracePt t="134604" x="7315200" y="2438400"/>
          <p14:tracePt t="134612" x="7324725" y="2438400"/>
          <p14:tracePt t="134620" x="7350125" y="2438400"/>
          <p14:tracePt t="134620" x="7358063" y="2438400"/>
          <p14:tracePt t="134636" x="7375525" y="2438400"/>
          <p14:tracePt t="134637" x="7383463" y="2438400"/>
          <p14:tracePt t="134652" x="7391400" y="2438400"/>
          <p14:tracePt t="137436" x="7366000" y="2438400"/>
          <p14:tracePt t="137444" x="7358063" y="2438400"/>
          <p14:tracePt t="137453" x="7324725" y="2438400"/>
          <p14:tracePt t="137460" x="7289800" y="2446338"/>
          <p14:tracePt t="137468" x="7264400" y="2446338"/>
          <p14:tracePt t="137475" x="7164388" y="2446338"/>
          <p14:tracePt t="137492" x="7011988" y="2446338"/>
          <p14:tracePt t="137508" x="6902450" y="2438400"/>
          <p14:tracePt t="137525" x="6826250" y="2430463"/>
          <p14:tracePt t="137542" x="6742113" y="2405063"/>
          <p14:tracePt t="137558" x="6589713" y="2371725"/>
          <p14:tracePt t="137575" x="6353175" y="2346325"/>
          <p14:tracePt t="137592" x="6100763" y="2295525"/>
          <p14:tracePt t="137609" x="5737225" y="2227263"/>
          <p14:tracePt t="137625" x="5400675" y="2160588"/>
          <p14:tracePt t="137642" x="5130800" y="2109788"/>
          <p14:tracePt t="137659" x="4910138" y="2051050"/>
          <p14:tracePt t="137675" x="4624388" y="1990725"/>
          <p14:tracePt t="137692" x="4405313" y="1939925"/>
          <p14:tracePt t="137710" x="4151313" y="1898650"/>
          <p14:tracePt t="137725" x="3856038" y="1865313"/>
          <p14:tracePt t="137742" x="3517900" y="1797050"/>
          <p14:tracePt t="137759" x="3206750" y="1763713"/>
          <p14:tracePt t="137775" x="2911475" y="1712913"/>
          <p14:tracePt t="137792" x="2700338" y="1695450"/>
          <p14:tracePt t="137809" x="2522538" y="1670050"/>
          <p14:tracePt t="137826" x="2371725" y="1654175"/>
          <p14:tracePt t="137842" x="2295525" y="1654175"/>
          <p14:tracePt t="137859" x="2185988" y="1644650"/>
          <p14:tracePt t="137876" x="2016125" y="1644650"/>
          <p14:tracePt t="137893" x="1924050" y="1644650"/>
          <p14:tracePt t="137909" x="1873250" y="1644650"/>
          <p14:tracePt t="137926" x="1822450" y="1644650"/>
          <p14:tracePt t="137943" x="1763713" y="1644650"/>
          <p14:tracePt t="137959" x="1712913" y="1644650"/>
          <p14:tracePt t="137976" x="1679575" y="1644650"/>
          <p14:tracePt t="137993" x="1628775" y="1644650"/>
          <p14:tracePt t="138009" x="1595438" y="1628775"/>
          <p14:tracePt t="138026" x="1570038" y="1620838"/>
          <p14:tracePt t="138043" x="1552575" y="1620838"/>
          <p14:tracePt t="138100" x="1544638" y="1620838"/>
          <p14:tracePt t="138108" x="1535113" y="1611313"/>
          <p14:tracePt t="138116" x="1527175" y="1603375"/>
          <p14:tracePt t="138116" x="1527175" y="1595438"/>
          <p14:tracePt t="138126" x="1509713" y="1577975"/>
          <p14:tracePt t="138143" x="1493838" y="1560513"/>
          <p14:tracePt t="138160" x="1468438" y="1552575"/>
          <p14:tracePt t="138176" x="1443038" y="1519238"/>
          <p14:tracePt t="138193" x="1425575" y="1501775"/>
          <p14:tracePt t="138211" x="1409700" y="1476375"/>
          <p14:tracePt t="138227" x="1392238" y="1468438"/>
          <p14:tracePt t="138244" x="1384300" y="1443038"/>
          <p14:tracePt t="138260" x="1374775" y="1435100"/>
          <p14:tracePt t="138412" x="1374775" y="1425575"/>
          <p14:tracePt t="138420" x="1374775" y="1417638"/>
          <p14:tracePt t="138444" x="1374775" y="1409700"/>
          <p14:tracePt t="138452" x="1374775" y="1400175"/>
          <p14:tracePt t="138460" x="1374775" y="1392238"/>
          <p14:tracePt t="138484" x="1374775" y="1384300"/>
          <p14:tracePt t="138492" x="1374775" y="1374775"/>
          <p14:tracePt t="138524" x="1374775" y="1366838"/>
          <p14:tracePt t="138534" x="1384300" y="1358900"/>
          <p14:tracePt t="138548" x="1392238" y="1358900"/>
          <p14:tracePt t="138556" x="1392238" y="1349375"/>
          <p14:tracePt t="138564" x="1409700" y="1341438"/>
          <p14:tracePt t="138577" x="1425575" y="1341438"/>
          <p14:tracePt t="138594" x="1450975" y="1333500"/>
          <p14:tracePt t="138611" x="1484313" y="1333500"/>
          <p14:tracePt t="138628" x="1544638" y="1333500"/>
          <p14:tracePt t="138644" x="1603375" y="1333500"/>
          <p14:tracePt t="138661" x="1670050" y="1333500"/>
          <p14:tracePt t="138678" x="1695450" y="1333500"/>
          <p14:tracePt t="138695" x="1720850" y="1333500"/>
          <p14:tracePt t="138711" x="1738313" y="1333500"/>
          <p14:tracePt t="138756" x="1746250" y="1333500"/>
          <p14:tracePt t="139036" x="1720850" y="1333500"/>
          <p14:tracePt t="139044" x="1611313" y="1333500"/>
          <p14:tracePt t="139050" x="1333500" y="1316038"/>
          <p14:tracePt t="139062" x="1004888" y="1300163"/>
          <p14:tracePt t="139079" x="674688" y="1300163"/>
          <p14:tracePt t="139095" x="481013" y="1300163"/>
          <p14:tracePt t="139112" x="422275" y="1300163"/>
          <p14:tracePt t="139129" x="412750" y="1300163"/>
          <p14:tracePt t="139460" x="412750" y="1290638"/>
          <p14:tracePt t="139469" x="481013" y="1290638"/>
          <p14:tracePt t="139469" x="582613" y="1290638"/>
          <p14:tracePt t="139480" x="717550" y="1308100"/>
          <p14:tracePt t="139496" x="911225" y="1323975"/>
          <p14:tracePt t="139513" x="1020763" y="1323975"/>
          <p14:tracePt t="139530" x="1071563" y="1323975"/>
          <p14:tracePt t="139547" x="1079500" y="1323975"/>
          <p14:tracePt t="139684" x="1104900" y="1323975"/>
          <p14:tracePt t="139692" x="1130300" y="1323975"/>
          <p14:tracePt t="139703" x="1165225" y="1323975"/>
          <p14:tracePt t="139703" x="1214438" y="1323975"/>
          <p14:tracePt t="139713" x="1308100" y="1323975"/>
          <p14:tracePt t="139713" x="1349375" y="1323975"/>
          <p14:tracePt t="139732" x="1417638" y="1323975"/>
          <p14:tracePt t="139747" x="1493838" y="1323975"/>
          <p14:tracePt t="139747" x="1519238" y="1323975"/>
          <p14:tracePt t="139764" x="1527175" y="1323975"/>
          <p14:tracePt t="139836" x="1535113" y="1323975"/>
          <p14:tracePt t="139844" x="1544638" y="1323975"/>
          <p14:tracePt t="139852" x="1552575" y="1323975"/>
          <p14:tracePt t="139868" x="1570038" y="1323975"/>
          <p14:tracePt t="139880" x="1577975" y="1323975"/>
          <p14:tracePt t="139897" x="1585913" y="1323975"/>
          <p14:tracePt t="139898" x="1595438" y="1323975"/>
          <p14:tracePt t="139914" x="1603375" y="1323975"/>
          <p14:tracePt t="139931" x="1620838" y="1323975"/>
          <p14:tracePt t="139947" x="1662113" y="1323975"/>
          <p14:tracePt t="139964" x="1687513" y="1316038"/>
          <p14:tracePt t="139981" x="1730375" y="1316038"/>
          <p14:tracePt t="139997" x="1763713" y="1316038"/>
          <p14:tracePt t="140014" x="1830388" y="1316038"/>
          <p14:tracePt t="140031" x="1916113" y="1316038"/>
          <p14:tracePt t="140047" x="1974850" y="1316038"/>
          <p14:tracePt t="140064" x="2033588" y="1300163"/>
          <p14:tracePt t="140081" x="2058988" y="1300163"/>
          <p14:tracePt t="140098" x="2092325" y="1300163"/>
          <p14:tracePt t="140114" x="2117725" y="1300163"/>
          <p14:tracePt t="140131" x="2151063" y="1300163"/>
          <p14:tracePt t="140148" x="2176463" y="1300163"/>
          <p14:tracePt t="140164" x="2211388" y="1300163"/>
          <p14:tracePt t="140181" x="2236788" y="1300163"/>
          <p14:tracePt t="140198" x="2286000" y="1300163"/>
          <p14:tracePt t="140215" x="2320925" y="1300163"/>
          <p14:tracePt t="140231" x="2346325" y="1300163"/>
          <p14:tracePt t="140249" x="2371725" y="1300163"/>
          <p14:tracePt t="140265" x="2379663" y="1300163"/>
          <p14:tracePt t="140281" x="2397125" y="1300163"/>
          <p14:tracePt t="140298" x="2405063" y="1300163"/>
          <p14:tracePt t="140315" x="2430463" y="1300163"/>
          <p14:tracePt t="140331" x="2446338" y="1300163"/>
          <p14:tracePt t="140348" x="2463800" y="1300163"/>
          <p14:tracePt t="140388" x="2471738" y="1300163"/>
          <p14:tracePt t="140405" x="2481263" y="1300163"/>
          <p14:tracePt t="140405" x="2489200" y="1300163"/>
          <p14:tracePt t="140415" x="2506663" y="1300163"/>
          <p14:tracePt t="140432" x="2532063" y="1300163"/>
          <p14:tracePt t="140449" x="2573338" y="1300163"/>
          <p14:tracePt t="140465" x="2598738" y="1300163"/>
          <p14:tracePt t="140482" x="2616200" y="1300163"/>
          <p14:tracePt t="140499" x="2624138" y="1300163"/>
          <p14:tracePt t="140533" x="2632075" y="1300163"/>
          <p14:tracePt t="140564" x="2649538" y="1300163"/>
          <p14:tracePt t="140660" x="2632075" y="1300163"/>
          <p14:tracePt t="140668" x="2624138" y="1300163"/>
          <p14:tracePt t="140676" x="2606675" y="1300163"/>
          <p14:tracePt t="140684" x="2557463" y="1300163"/>
          <p14:tracePt t="140699" x="2481263" y="1316038"/>
          <p14:tracePt t="140716" x="2430463" y="1316038"/>
          <p14:tracePt t="140733" x="2371725" y="1316038"/>
          <p14:tracePt t="140750" x="2346325" y="1316038"/>
          <p14:tracePt t="140766" x="2328863" y="1316038"/>
          <p14:tracePt t="140783" x="2320925" y="1323975"/>
          <p14:tracePt t="140799" x="2303463" y="1323975"/>
          <p14:tracePt t="140816" x="2286000" y="1323975"/>
          <p14:tracePt t="140833" x="2244725" y="1323975"/>
          <p14:tracePt t="140849" x="2227263" y="1323975"/>
          <p14:tracePt t="140866" x="2219325" y="1323975"/>
          <p14:tracePt t="141084" x="2219325" y="1341438"/>
          <p14:tracePt t="141092" x="2219325" y="1358900"/>
          <p14:tracePt t="141100" x="2227263" y="1392238"/>
          <p14:tracePt t="141108" x="2252663" y="1450975"/>
          <p14:tracePt t="141117" x="2260600" y="1519238"/>
          <p14:tracePt t="141133" x="2260600" y="1570038"/>
          <p14:tracePt t="141150" x="2260600" y="1585913"/>
          <p14:tracePt t="141167" x="2260600" y="1595438"/>
          <p14:tracePt t="141184" x="2260600" y="1620838"/>
          <p14:tracePt t="141200" x="2252663" y="1620838"/>
          <p14:tracePt t="141217" x="2244725" y="1628775"/>
          <p14:tracePt t="141234" x="2236788" y="1628775"/>
          <p14:tracePt t="141251" x="2227263" y="1628775"/>
          <p14:tracePt t="141267" x="2219325" y="1628775"/>
          <p14:tracePt t="141356" x="2193925" y="1628775"/>
          <p14:tracePt t="141364" x="2168525" y="1620838"/>
          <p14:tracePt t="141372" x="2151063" y="1611313"/>
          <p14:tracePt t="141373" x="2117725" y="1603375"/>
          <p14:tracePt t="141384" x="2033588" y="1577975"/>
          <p14:tracePt t="141401" x="1916113" y="1552575"/>
          <p14:tracePt t="141417" x="1830388" y="1527175"/>
          <p14:tracePt t="141434" x="1797050" y="1527175"/>
          <p14:tracePt t="141451" x="1755775" y="1527175"/>
          <p14:tracePt t="141468" x="1738313" y="1527175"/>
          <p14:tracePt t="141636" x="1746250" y="1527175"/>
          <p14:tracePt t="141644" x="1797050" y="1527175"/>
          <p14:tracePt t="141658" x="1839913" y="1527175"/>
          <p14:tracePt t="141660" x="2008188" y="1527175"/>
          <p14:tracePt t="141668" x="2260600" y="1509713"/>
          <p14:tracePt t="141685" x="2547938" y="1509713"/>
          <p14:tracePt t="141701" x="2776538" y="1509713"/>
          <p14:tracePt t="141718" x="2927350" y="1501775"/>
          <p14:tracePt t="141735" x="2987675" y="1484313"/>
          <p14:tracePt t="141751" x="3003550" y="1484313"/>
          <p14:tracePt t="141892" x="3003550" y="1476375"/>
          <p14:tracePt t="141900" x="3003550" y="1460500"/>
          <p14:tracePt t="141916" x="3003550" y="1443038"/>
          <p14:tracePt t="141925" x="3003550" y="1435100"/>
          <p14:tracePt t="141925" x="3003550" y="1409700"/>
          <p14:tracePt t="141935" x="3003550" y="1384300"/>
          <p14:tracePt t="141952" x="3003550" y="1374775"/>
          <p14:tracePt t="141969" x="3003550" y="1366838"/>
          <p14:tracePt t="141986" x="3003550" y="1358900"/>
          <p14:tracePt t="142002" x="3003550" y="1349375"/>
          <p14:tracePt t="142019" x="3003550" y="1333500"/>
          <p14:tracePt t="142036" x="3003550" y="1323975"/>
          <p14:tracePt t="142052" x="3003550" y="1316038"/>
          <p14:tracePt t="142069" x="3003550" y="1300163"/>
          <p14:tracePt t="142104" x="3003550" y="1290638"/>
          <p14:tracePt t="142284" x="3003550" y="1300163"/>
          <p14:tracePt t="142292" x="3003550" y="1316038"/>
          <p14:tracePt t="142300" x="3003550" y="1333500"/>
          <p14:tracePt t="142308" x="3003550" y="1366838"/>
          <p14:tracePt t="142320" x="3003550" y="1392238"/>
          <p14:tracePt t="142336" x="3003550" y="1409700"/>
          <p14:tracePt t="142353" x="3003550" y="1425575"/>
          <p14:tracePt t="142370" x="3003550" y="1443038"/>
          <p14:tracePt t="142386" x="3003550" y="1450975"/>
          <p14:tracePt t="142403" x="3003550" y="1460500"/>
          <p14:tracePt t="142508" x="3003550" y="1468438"/>
          <p14:tracePt t="142516" x="3003550" y="1476375"/>
          <p14:tracePt t="142524" x="3013075" y="1476375"/>
          <p14:tracePt t="142540" x="3013075" y="1484313"/>
          <p14:tracePt t="142548" x="3013075" y="1493838"/>
          <p14:tracePt t="142796" x="3054350" y="1509713"/>
          <p14:tracePt t="142804" x="3062288" y="1509713"/>
          <p14:tracePt t="142812" x="3071813" y="1519238"/>
          <p14:tracePt t="142821" x="3079750" y="1519238"/>
          <p14:tracePt t="142827" x="3087688" y="1519238"/>
          <p14:tracePt t="142837" x="3097213" y="1519238"/>
          <p14:tracePt t="143180" x="3062288" y="1519238"/>
          <p14:tracePt t="143188" x="3054350" y="1519238"/>
          <p14:tracePt t="143196" x="3038475" y="1493838"/>
          <p14:tracePt t="143204" x="3013075" y="1484313"/>
          <p14:tracePt t="143221" x="2970213" y="1450975"/>
          <p14:tracePt t="143222" x="2927350" y="1392238"/>
          <p14:tracePt t="143238" x="2878138" y="1341438"/>
          <p14:tracePt t="143255" x="2843213" y="1300163"/>
          <p14:tracePt t="143273" x="2835275" y="1265238"/>
          <p14:tracePt t="143288" x="2835275" y="1257300"/>
          <p14:tracePt t="143476" x="2843213" y="1257300"/>
          <p14:tracePt t="143484" x="2860675" y="1257300"/>
          <p14:tracePt t="143500" x="2868613" y="1257300"/>
          <p14:tracePt t="143508" x="2886075" y="1257300"/>
          <p14:tracePt t="143508" x="2894013" y="1265238"/>
          <p14:tracePt t="143524" x="2911475" y="1274763"/>
          <p14:tracePt t="143539" x="2927350" y="1316038"/>
          <p14:tracePt t="143556" x="2936875" y="1323975"/>
          <p14:tracePt t="143572" x="2970213" y="1349375"/>
          <p14:tracePt t="143589" x="2978150" y="1366838"/>
          <p14:tracePt t="143606" x="2987675" y="1400175"/>
          <p14:tracePt t="143644" x="2987675" y="1409700"/>
          <p14:tracePt t="143652" x="2987675" y="1417638"/>
          <p14:tracePt t="143676" x="2987675" y="1425575"/>
          <p14:tracePt t="143684" x="2987675" y="1435100"/>
          <p14:tracePt t="143693" x="2987675" y="1443038"/>
          <p14:tracePt t="143706" x="2995613" y="1450975"/>
          <p14:tracePt t="143723" x="2995613" y="1460500"/>
          <p14:tracePt t="143740" x="2995613" y="1468438"/>
          <p14:tracePt t="143780" x="2995613" y="1476375"/>
          <p14:tracePt t="143790" x="2995613" y="1484313"/>
          <p14:tracePt t="143812" x="2995613" y="1493838"/>
          <p14:tracePt t="143823" x="2995613" y="1501775"/>
          <p14:tracePt t="143825" x="3013075" y="1535113"/>
          <p14:tracePt t="143840" x="3013075" y="1544638"/>
          <p14:tracePt t="143856" x="3028950" y="1552575"/>
          <p14:tracePt t="143873" x="3028950" y="1560513"/>
          <p14:tracePt t="144036" x="3028950" y="1570038"/>
          <p14:tracePt t="144044" x="2995613" y="1577975"/>
          <p14:tracePt t="144057" x="2962275" y="1585913"/>
          <p14:tracePt t="144057" x="2868613" y="1611313"/>
          <p14:tracePt t="144074" x="2751138" y="1636713"/>
          <p14:tracePt t="144090" x="2616200" y="1662113"/>
          <p14:tracePt t="144107" x="2506663" y="1679575"/>
          <p14:tracePt t="144124" x="2446338" y="1687513"/>
          <p14:tracePt t="144140" x="2379663" y="1695450"/>
          <p14:tracePt t="144157" x="2286000" y="1720850"/>
          <p14:tracePt t="144174" x="2219325" y="1720850"/>
          <p14:tracePt t="144191" x="2135188" y="1746250"/>
          <p14:tracePt t="144207" x="2066925" y="1746250"/>
          <p14:tracePt t="144224" x="1990725" y="1771650"/>
          <p14:tracePt t="144241" x="1906588" y="1779588"/>
          <p14:tracePt t="144258" x="1839913" y="1797050"/>
          <p14:tracePt t="144274" x="1789113" y="1804988"/>
          <p14:tracePt t="144274" x="1755775" y="1804988"/>
          <p14:tracePt t="144292" x="1746250" y="1804988"/>
          <p14:tracePt t="144307" x="1670050" y="1814513"/>
          <p14:tracePt t="144324" x="1636713" y="1822450"/>
          <p14:tracePt t="144341" x="1570038" y="1839913"/>
          <p14:tracePt t="144357" x="1509713" y="1855788"/>
          <p14:tracePt t="144374" x="1443038" y="1865313"/>
          <p14:tracePt t="144391" x="1392238" y="1881188"/>
          <p14:tracePt t="144408" x="1333500" y="1890713"/>
          <p14:tracePt t="144424" x="1282700" y="1916113"/>
          <p14:tracePt t="144441" x="1239838" y="1924050"/>
          <p14:tracePt t="144458" x="1198563" y="1949450"/>
          <p14:tracePt t="144475" x="1155700" y="1957388"/>
          <p14:tracePt t="144491" x="1096963" y="1990725"/>
          <p14:tracePt t="144508" x="1054100" y="2000250"/>
          <p14:tracePt t="144525" x="1020763" y="2016125"/>
          <p14:tracePt t="144541" x="995363" y="2016125"/>
          <p14:tracePt t="144558" x="969963" y="2016125"/>
          <p14:tracePt t="144575" x="969963" y="2025650"/>
          <p14:tracePt t="144591" x="928688" y="2025650"/>
          <p14:tracePt t="144608" x="903288" y="2025650"/>
          <p14:tracePt t="144625" x="868363" y="2025650"/>
          <p14:tracePt t="144642" x="860425" y="2025650"/>
          <p14:tracePt t="144658" x="844550" y="2016125"/>
          <p14:tracePt t="144675" x="827088" y="2016125"/>
          <p14:tracePt t="144716" x="819150" y="2008188"/>
          <p14:tracePt t="144725" x="809625" y="2008188"/>
          <p14:tracePt t="144726" x="793750" y="1990725"/>
          <p14:tracePt t="144742" x="758825" y="1982788"/>
          <p14:tracePt t="144759" x="733425" y="1957388"/>
          <p14:tracePt t="144775" x="725488" y="1949450"/>
          <p14:tracePt t="144792" x="717550" y="1949450"/>
          <p14:tracePt t="144810" x="717550" y="1939925"/>
          <p14:tracePt t="144825" x="708025" y="1939925"/>
          <p14:tracePt t="144842" x="700088" y="1939925"/>
          <p14:tracePt t="144859" x="692150" y="1931988"/>
          <p14:tracePt t="144875" x="684213" y="1924050"/>
          <p14:tracePt t="144892" x="674688" y="1916113"/>
          <p14:tracePt t="144940" x="674688" y="1906588"/>
          <p14:tracePt t="145028" x="674688" y="1898650"/>
          <p14:tracePt t="145044" x="674688" y="1890713"/>
          <p14:tracePt t="145060" x="684213" y="1890713"/>
          <p14:tracePt t="145068" x="692150" y="1881188"/>
          <p14:tracePt t="145075" x="700088" y="1881188"/>
          <p14:tracePt t="145093" x="708025" y="1873250"/>
          <p14:tracePt t="145093" x="725488" y="1865313"/>
          <p14:tracePt t="145109" x="733425" y="1865313"/>
          <p14:tracePt t="145126" x="750888" y="1865313"/>
          <p14:tracePt t="145143" x="758825" y="1865313"/>
          <p14:tracePt t="145160" x="776288" y="1855788"/>
          <p14:tracePt t="145176" x="827088" y="1855788"/>
          <p14:tracePt t="145193" x="860425" y="1855788"/>
          <p14:tracePt t="145210" x="893763" y="1855788"/>
          <p14:tracePt t="145226" x="944563" y="1855788"/>
          <p14:tracePt t="145243" x="979488" y="1855788"/>
          <p14:tracePt t="145260" x="987425" y="1855788"/>
          <p14:tracePt t="145356" x="1004888" y="1855788"/>
          <p14:tracePt t="145366" x="1038225" y="1855788"/>
          <p14:tracePt t="145372" x="1079500" y="1855788"/>
          <p14:tracePt t="145377" x="1165225" y="1855788"/>
          <p14:tracePt t="145393" x="1257300" y="1855788"/>
          <p14:tracePt t="145410" x="1358900" y="1873250"/>
          <p14:tracePt t="145427" x="1509713" y="1873250"/>
          <p14:tracePt t="145444" x="1746250" y="1873250"/>
          <p14:tracePt t="145460" x="2058988" y="1890713"/>
          <p14:tracePt t="145477" x="2371725" y="1916113"/>
          <p14:tracePt t="145494" x="2759075" y="1931988"/>
          <p14:tracePt t="145510" x="3222625" y="1949450"/>
          <p14:tracePt t="145527" x="3754438" y="1990725"/>
          <p14:tracePt t="145544" x="4405313" y="2016125"/>
          <p14:tracePt t="145560" x="4919663" y="2092325"/>
          <p14:tracePt t="145577" x="5341938" y="2143125"/>
          <p14:tracePt t="145594" x="5653088" y="2176463"/>
          <p14:tracePt t="145611" x="5846763" y="2219325"/>
          <p14:tracePt t="145627" x="6067425" y="2260600"/>
          <p14:tracePt t="145644" x="6227763" y="2295525"/>
          <p14:tracePt t="145661" x="6345238" y="2328863"/>
          <p14:tracePt t="145677" x="6464300" y="2354263"/>
          <p14:tracePt t="145694" x="6556375" y="2379663"/>
          <p14:tracePt t="145711" x="6607175" y="2395538"/>
          <p14:tracePt t="145727" x="6640513" y="2405063"/>
          <p14:tracePt t="145744" x="6665913" y="2420938"/>
          <p14:tracePt t="145761" x="6691313" y="2463800"/>
          <p14:tracePt t="145778" x="6724650" y="2497138"/>
          <p14:tracePt t="145794" x="6742113" y="2540000"/>
          <p14:tracePt t="145811" x="6800850" y="2598738"/>
          <p14:tracePt t="145829" x="6859588" y="2692400"/>
          <p14:tracePt t="145844" x="6927850" y="2776538"/>
          <p14:tracePt t="145861" x="6961188" y="2860675"/>
          <p14:tracePt t="145878" x="6969125" y="2944813"/>
          <p14:tracePt t="145895" x="6969125" y="2995613"/>
          <p14:tracePt t="145911" x="6969125" y="3046413"/>
          <p14:tracePt t="145928" x="6961188" y="3071813"/>
          <p14:tracePt t="145945" x="6953250" y="3079750"/>
          <p14:tracePt t="145961" x="6935788" y="3087688"/>
          <p14:tracePt t="145978" x="6919913" y="3097213"/>
          <p14:tracePt t="145995" x="6884988" y="3113088"/>
          <p14:tracePt t="146011" x="6869113" y="3122613"/>
          <p14:tracePt t="146028" x="6834188" y="3130550"/>
          <p14:tracePt t="146045" x="6716713" y="3130550"/>
          <p14:tracePt t="146062" x="6589713" y="3130550"/>
          <p14:tracePt t="146078" x="6421438" y="3130550"/>
          <p14:tracePt t="146095" x="6192838" y="3130550"/>
          <p14:tracePt t="146112" x="5922963" y="3113088"/>
          <p14:tracePt t="146129" x="5627688" y="3079750"/>
          <p14:tracePt t="146145" x="5375275" y="3028950"/>
          <p14:tracePt t="146162" x="5095875" y="2944813"/>
          <p14:tracePt t="146178" x="4344988" y="2751138"/>
          <p14:tracePt t="146196" x="4008438" y="2632075"/>
          <p14:tracePt t="146212" x="3662363" y="2497138"/>
          <p14:tracePt t="146229" x="3341688" y="2395538"/>
          <p14:tracePt t="146245" x="3105150" y="2311400"/>
          <p14:tracePt t="146262" x="2886075" y="2236788"/>
          <p14:tracePt t="146279" x="2667000" y="2176463"/>
          <p14:tracePt t="146295" x="2506663" y="2117725"/>
          <p14:tracePt t="146313" x="2379663" y="2058988"/>
          <p14:tracePt t="146329" x="2244725" y="2016125"/>
          <p14:tracePt t="146346" x="2143125" y="1982788"/>
          <p14:tracePt t="146362" x="2084388" y="1949450"/>
          <p14:tracePt t="146379" x="2058988" y="1939925"/>
          <p14:tracePt t="146396" x="2058988" y="1931988"/>
          <p14:tracePt t="146435" x="2041525" y="1924050"/>
          <p14:tracePt t="146451" x="2008188" y="1906588"/>
          <p14:tracePt t="146459" x="1957388" y="1898650"/>
          <p14:tracePt t="146468" x="1855788" y="1865313"/>
          <p14:tracePt t="146479" x="1781175" y="1847850"/>
          <p14:tracePt t="146496" x="1720850" y="1839913"/>
          <p14:tracePt t="146513" x="1704975" y="1839913"/>
          <p14:tracePt t="146529" x="1687513" y="1839913"/>
          <p14:tracePt t="146563" x="1670050" y="1839913"/>
          <p14:tracePt t="146564" x="1644650" y="1839913"/>
          <p14:tracePt t="146579" x="1603375" y="1847850"/>
          <p14:tracePt t="146596" x="1535113" y="1865313"/>
          <p14:tracePt t="146613" x="1484313" y="1873250"/>
          <p14:tracePt t="146630" x="1417638" y="1881188"/>
          <p14:tracePt t="146646" x="1374775" y="1916113"/>
          <p14:tracePt t="146663" x="1341438" y="1924050"/>
          <p14:tracePt t="146680" x="1316038" y="1957388"/>
          <p14:tracePt t="146696" x="1300163" y="1974850"/>
          <p14:tracePt t="146713" x="1282700" y="1982788"/>
          <p14:tracePt t="146730" x="1282700" y="1990725"/>
          <p14:tracePt t="146746" x="1274763" y="1990725"/>
          <p14:tracePt t="146803" x="1274763" y="2000250"/>
          <p14:tracePt t="146812" x="1274763" y="2008188"/>
          <p14:tracePt t="146830" x="1274763" y="2016125"/>
          <p14:tracePt t="146832" x="1274763" y="2025650"/>
          <p14:tracePt t="146847" x="1274763" y="2041525"/>
          <p14:tracePt t="146864" x="1282700" y="2066925"/>
          <p14:tracePt t="146880" x="1290638" y="2076450"/>
          <p14:tracePt t="146897" x="1300163" y="2084388"/>
          <p14:tracePt t="146914" x="1308100" y="2084388"/>
          <p14:tracePt t="146930" x="1316038" y="2092325"/>
          <p14:tracePt t="146947" x="1333500" y="2100263"/>
          <p14:tracePt t="146964" x="1358900" y="2117725"/>
          <p14:tracePt t="146980" x="1384300" y="2125663"/>
          <p14:tracePt t="146997" x="1409700" y="2160588"/>
          <p14:tracePt t="147014" x="1443038" y="2176463"/>
          <p14:tracePt t="147031" x="1468438" y="2185988"/>
          <p14:tracePt t="147099" x="1493838" y="2185988"/>
          <p14:tracePt t="147107" x="1501775" y="2185988"/>
          <p14:tracePt t="147115" x="1527175" y="2185988"/>
          <p14:tracePt t="147121" x="1560513" y="2176463"/>
          <p14:tracePt t="147131" x="1636713" y="2151063"/>
          <p14:tracePt t="147147" x="1644650" y="2151063"/>
          <p14:tracePt t="147164" x="1654175" y="2151063"/>
          <p14:tracePt t="147203" x="1662113" y="2151063"/>
          <p14:tracePt t="147227" x="1662113" y="2143125"/>
          <p14:tracePt t="147259" x="1670050" y="2143125"/>
          <p14:tracePt t="147347" x="1654175" y="2143125"/>
          <p14:tracePt t="147355" x="1636713" y="2135188"/>
          <p14:tracePt t="147363" x="1611313" y="2125663"/>
          <p14:tracePt t="147371" x="1560513" y="2100263"/>
          <p14:tracePt t="147381" x="1493838" y="2066925"/>
          <p14:tracePt t="147398" x="1417638" y="2016125"/>
          <p14:tracePt t="147415" x="1349375" y="1965325"/>
          <p14:tracePt t="147431" x="1316038" y="1916113"/>
          <p14:tracePt t="147448" x="1308100" y="1865313"/>
          <p14:tracePt t="147465" x="1308100" y="1839913"/>
          <p14:tracePt t="147482" x="1316038" y="1797050"/>
          <p14:tracePt t="147498" x="1333500" y="1763713"/>
          <p14:tracePt t="147515" x="1349375" y="1738313"/>
          <p14:tracePt t="147532" x="1358900" y="1730375"/>
          <p14:tracePt t="147548" x="1374775" y="1720850"/>
          <p14:tracePt t="147565" x="1384300" y="1720850"/>
          <p14:tracePt t="147600" x="1392238" y="1720850"/>
          <p14:tracePt t="147603" x="1425575" y="1720850"/>
          <p14:tracePt t="147615" x="1493838" y="1730375"/>
          <p14:tracePt t="147632" x="1595438" y="1738313"/>
          <p14:tracePt t="147649" x="1644650" y="1746250"/>
          <p14:tracePt t="147665" x="1730375" y="1763713"/>
          <p14:tracePt t="147682" x="1822450" y="1763713"/>
          <p14:tracePt t="147699" x="1974850" y="1763713"/>
          <p14:tracePt t="147716" x="2109788" y="1771650"/>
          <p14:tracePt t="147732" x="2201863" y="1771650"/>
          <p14:tracePt t="147749" x="2270125" y="1771650"/>
          <p14:tracePt t="147766" x="2311400" y="1771650"/>
          <p14:tracePt t="147782" x="2336800" y="1771650"/>
          <p14:tracePt t="147799" x="2354263" y="1771650"/>
          <p14:tracePt t="147816" x="2371725" y="1771650"/>
          <p14:tracePt t="147832" x="2379663" y="1771650"/>
          <p14:tracePt t="147850" x="2387600" y="1771650"/>
          <p14:tracePt t="147866" x="2405063" y="1771650"/>
          <p14:tracePt t="147923" x="2413000" y="1771650"/>
          <p14:tracePt t="147955" x="2420938" y="1771650"/>
          <p14:tracePt t="147963" x="2430463" y="1779588"/>
          <p14:tracePt t="147971" x="2438400" y="1779588"/>
          <p14:tracePt t="147979" x="2446338" y="1779588"/>
          <p14:tracePt t="147987" x="2463800" y="1797050"/>
          <p14:tracePt t="148019" x="2463800" y="1804988"/>
          <p14:tracePt t="148022" x="2471738" y="1804988"/>
          <p14:tracePt t="148091" x="2481263" y="1814513"/>
          <p14:tracePt t="148099" x="2489200" y="1839913"/>
          <p14:tracePt t="148107" x="2497138" y="1855788"/>
          <p14:tracePt t="148116" x="2497138" y="1873250"/>
          <p14:tracePt t="148133" x="2497138" y="1890713"/>
          <p14:tracePt t="148150" x="2497138" y="1898650"/>
          <p14:tracePt t="148166" x="2497138" y="1906588"/>
          <p14:tracePt t="148211" x="2497138" y="1916113"/>
          <p14:tracePt t="148227" x="2489200" y="1916113"/>
          <p14:tracePt t="148235" x="2481263" y="1924050"/>
          <p14:tracePt t="148243" x="2446338" y="1931988"/>
          <p14:tracePt t="148250" x="2371725" y="1949450"/>
          <p14:tracePt t="148267" x="2193925" y="1957388"/>
          <p14:tracePt t="148284" x="2101850" y="1957388"/>
          <p14:tracePt t="148300" x="2008188" y="1957388"/>
          <p14:tracePt t="148317" x="1965325" y="1957388"/>
          <p14:tracePt t="148334" x="1957388" y="1957388"/>
          <p14:tracePt t="148403" x="1949450" y="1957388"/>
          <p14:tracePt t="148939" x="1941513" y="1957388"/>
          <p14:tracePt t="148958" x="1931988" y="1957388"/>
          <p14:tracePt t="148979" x="1916113" y="1957388"/>
          <p14:tracePt t="148987" x="1890713" y="1957388"/>
          <p14:tracePt t="148993" x="1873250" y="1957388"/>
          <p14:tracePt t="149002" x="1855788" y="1957388"/>
          <p14:tracePt t="149099" x="1865313" y="1949450"/>
          <p14:tracePt t="149109" x="1898650" y="1924050"/>
          <p14:tracePt t="149115" x="1949450" y="1916113"/>
          <p14:tracePt t="149119" x="2041525" y="1916113"/>
          <p14:tracePt t="149135" x="2193925" y="1890713"/>
          <p14:tracePt t="149152" x="2270125" y="1890713"/>
          <p14:tracePt t="149169" x="2320925" y="1873250"/>
          <p14:tracePt t="149186" x="2354263" y="1865313"/>
          <p14:tracePt t="149202" x="2362200" y="1865313"/>
          <p14:tracePt t="149219" x="2371725" y="1865313"/>
          <p14:tracePt t="149236" x="2397125" y="1865313"/>
          <p14:tracePt t="149252" x="2430463" y="1865313"/>
          <p14:tracePt t="149269" x="2446338" y="1865313"/>
          <p14:tracePt t="149286" x="2455863" y="1865313"/>
          <p14:tracePt t="149302" x="2463800" y="1865313"/>
          <p14:tracePt t="149319" x="2471738" y="1865313"/>
          <p14:tracePt t="149336" x="2481263" y="1865313"/>
          <p14:tracePt t="149353" x="2489200" y="1865313"/>
          <p14:tracePt t="149370" x="2514600" y="1865313"/>
          <p14:tracePt t="149386" x="2547938" y="1865313"/>
          <p14:tracePt t="149403" x="2565400" y="1865313"/>
          <p14:tracePt t="149491" x="2565400" y="1873250"/>
          <p14:tracePt t="149499" x="2565400" y="1890713"/>
          <p14:tracePt t="149506" x="2565400" y="1906588"/>
          <p14:tracePt t="149520" x="2547938" y="1924050"/>
          <p14:tracePt t="149520" x="2514600" y="1949450"/>
          <p14:tracePt t="149536" x="2413000" y="2000250"/>
          <p14:tracePt t="149553" x="2311400" y="2033588"/>
          <p14:tracePt t="149570" x="2193925" y="2076450"/>
          <p14:tracePt t="149586" x="2041525" y="2143125"/>
          <p14:tracePt t="149604" x="1957388" y="2176463"/>
          <p14:tracePt t="149620" x="1890713" y="2201863"/>
          <p14:tracePt t="149637" x="1814513" y="2219325"/>
          <p14:tracePt t="149653" x="1720850" y="2244725"/>
          <p14:tracePt t="149670" x="1636713" y="2270125"/>
          <p14:tracePt t="149687" x="1570038" y="2278063"/>
          <p14:tracePt t="149703" x="1501775" y="2295525"/>
          <p14:tracePt t="149720" x="1435100" y="2295525"/>
          <p14:tracePt t="149737" x="1374775" y="2295525"/>
          <p14:tracePt t="149754" x="1316038" y="2295525"/>
          <p14:tracePt t="149770" x="1290638" y="2295525"/>
          <p14:tracePt t="149787" x="1231900" y="2295525"/>
          <p14:tracePt t="149804" x="1206500" y="2295525"/>
          <p14:tracePt t="149820" x="1198563" y="2295525"/>
          <p14:tracePt t="149837" x="1189038" y="2295525"/>
          <p14:tracePt t="149854" x="1173163" y="2295525"/>
          <p14:tracePt t="149872" x="1155700" y="2295525"/>
          <p14:tracePt t="149887" x="1147763" y="2295525"/>
          <p14:tracePt t="149904" x="1139825" y="2295525"/>
          <p14:tracePt t="150099" x="1130300" y="2295525"/>
          <p14:tracePt t="150111" x="1130300" y="2286000"/>
          <p14:tracePt t="150123" x="1147763" y="2286000"/>
          <p14:tracePt t="150123" x="1173163" y="2286000"/>
          <p14:tracePt t="150139" x="1198563" y="2286000"/>
          <p14:tracePt t="150154" x="1223963" y="2278063"/>
          <p14:tracePt t="150171" x="1239838" y="2260600"/>
          <p14:tracePt t="150188" x="1249363" y="2260600"/>
          <p14:tracePt t="150307" x="1274763" y="2260600"/>
          <p14:tracePt t="150315" x="1300163" y="2260600"/>
          <p14:tracePt t="150323" x="1316038" y="2260600"/>
          <p14:tracePt t="150331" x="1333500" y="2260600"/>
          <p14:tracePt t="150339" x="1374775" y="2260600"/>
          <p14:tracePt t="150339" x="1392238" y="2260600"/>
          <p14:tracePt t="150355" x="1400175" y="2260600"/>
          <p14:tracePt t="150373" x="1425575" y="2270125"/>
          <p14:tracePt t="150388" x="1450975" y="2278063"/>
          <p14:tracePt t="150405" x="1519238" y="2278063"/>
          <p14:tracePt t="150423" x="1570038" y="2295525"/>
          <p14:tracePt t="150439" x="1636713" y="2295525"/>
          <p14:tracePt t="150456" x="1670050" y="2311400"/>
          <p14:tracePt t="150473" x="1804988" y="2346325"/>
          <p14:tracePt t="150490" x="1916113" y="2346325"/>
          <p14:tracePt t="150506" x="1982788" y="2371725"/>
          <p14:tracePt t="150523" x="2058988" y="2379663"/>
          <p14:tracePt t="150540" x="2211388" y="2413000"/>
          <p14:tracePt t="150556" x="2346325" y="2455863"/>
          <p14:tracePt t="150573" x="2522538" y="2506663"/>
          <p14:tracePt t="150590" x="2725738" y="2565400"/>
          <p14:tracePt t="150607" x="2894013" y="2590800"/>
          <p14:tracePt t="150623" x="3021013" y="2624138"/>
          <p14:tracePt t="150640" x="3062288" y="2624138"/>
          <p14:tracePt t="150657" x="3071813" y="2632075"/>
          <p14:tracePt t="150673" x="3079750" y="2632075"/>
          <p14:tracePt t="150690" x="3087688" y="2632075"/>
          <p14:tracePt t="150772" x="3097213" y="2632075"/>
          <p14:tracePt t="150828" x="3105150" y="2632075"/>
          <p14:tracePt t="150900" x="3087688" y="2632075"/>
          <p14:tracePt t="150908" x="3046413" y="2606675"/>
          <p14:tracePt t="150924" x="2911475" y="2540000"/>
          <p14:tracePt t="150924" x="2590800" y="2420938"/>
          <p14:tracePt t="150941" x="2303463" y="2336800"/>
          <p14:tracePt t="150957" x="2008188" y="2270125"/>
          <p14:tracePt t="150974" x="1771650" y="2227263"/>
          <p14:tracePt t="150991" x="1603375" y="2193925"/>
          <p14:tracePt t="151007" x="1519238" y="2185988"/>
          <p14:tracePt t="151024" x="1476375" y="2185988"/>
          <p14:tracePt t="151041" x="1450975" y="2176463"/>
          <p14:tracePt t="151058" x="1409700" y="2151063"/>
          <p14:tracePt t="151074" x="1366838" y="2143125"/>
          <p14:tracePt t="151091" x="1349375" y="2135188"/>
          <p14:tracePt t="151108" x="1333500" y="2125663"/>
          <p14:tracePt t="151125" x="1333500" y="2117725"/>
          <p14:tracePt t="151252" x="1341438" y="2117725"/>
          <p14:tracePt t="151260" x="1374775" y="2117725"/>
          <p14:tracePt t="151268" x="1409700" y="2117725"/>
          <p14:tracePt t="151276" x="1519238" y="2117725"/>
          <p14:tracePt t="151291" x="1797050" y="2135188"/>
          <p14:tracePt t="151308" x="1990725" y="2168525"/>
          <p14:tracePt t="151325" x="2185988" y="2201863"/>
          <p14:tracePt t="151341" x="2320925" y="2211388"/>
          <p14:tracePt t="151358" x="2371725" y="2227263"/>
          <p14:tracePt t="151375" x="2413000" y="2236788"/>
          <p14:tracePt t="151393" x="2455863" y="2244725"/>
          <p14:tracePt t="151408" x="2497138" y="2244725"/>
          <p14:tracePt t="151425" x="2547938" y="2270125"/>
          <p14:tracePt t="151442" x="2598738" y="2278063"/>
          <p14:tracePt t="151458" x="2641600" y="2286000"/>
          <p14:tracePt t="151475" x="2692400" y="2311400"/>
          <p14:tracePt t="151492" x="2759075" y="2320925"/>
          <p14:tracePt t="151509" x="2801938" y="2328863"/>
          <p14:tracePt t="151525" x="2809875" y="2328863"/>
          <p14:tracePt t="151542" x="2817813" y="2328863"/>
          <p14:tracePt t="151580" x="2827338" y="2328863"/>
          <p14:tracePt t="151604" x="2835275" y="2328863"/>
          <p14:tracePt t="151620" x="2843213" y="2328863"/>
          <p14:tracePt t="151637" x="2852738" y="2328863"/>
          <p14:tracePt t="151644" x="2860675" y="2328863"/>
          <p14:tracePt t="151684" x="2868613" y="2328863"/>
          <p14:tracePt t="151692" x="2886075" y="2328863"/>
          <p14:tracePt t="151716" x="2894013" y="2328863"/>
          <p14:tracePt t="151724" x="2901950" y="2328863"/>
          <p14:tracePt t="151732" x="2919413" y="2328863"/>
          <p14:tracePt t="151743" x="2944813" y="2328863"/>
          <p14:tracePt t="151759" x="2970213" y="2328863"/>
          <p14:tracePt t="151776" x="3003550" y="2328863"/>
          <p14:tracePt t="151812" x="3013075" y="2328863"/>
          <p14:tracePt t="151826" x="3021013" y="2328863"/>
          <p14:tracePt t="151826" x="3046413" y="2328863"/>
          <p14:tracePt t="151843" x="3062288" y="2320925"/>
          <p14:tracePt t="151859" x="3097213" y="2311400"/>
          <p14:tracePt t="151876" x="3130550" y="2303463"/>
          <p14:tracePt t="151893" x="3155950" y="2295525"/>
          <p14:tracePt t="151911" x="3173413" y="2286000"/>
          <p14:tracePt t="151927" x="3189288" y="2278063"/>
          <p14:tracePt t="151943" x="3206750" y="2278063"/>
          <p14:tracePt t="151960" x="3214688" y="2270125"/>
          <p14:tracePt t="151976" x="3257550" y="2244725"/>
          <p14:tracePt t="151993" x="3273425" y="2227263"/>
          <p14:tracePt t="152010" x="3298825" y="2211388"/>
          <p14:tracePt t="152027" x="3316288" y="2201863"/>
          <p14:tracePt t="152043" x="3324225" y="2193925"/>
          <p14:tracePt t="152060" x="3333750" y="2185988"/>
          <p14:tracePt t="152077" x="3341688" y="2176463"/>
          <p14:tracePt t="152094" x="3349625" y="2168525"/>
          <p14:tracePt t="152110" x="3357563" y="2168525"/>
          <p14:tracePt t="152127" x="3357563" y="2160588"/>
          <p14:tracePt t="152143" x="3367088" y="2160588"/>
          <p14:tracePt t="152180" x="3375025" y="2160588"/>
          <p14:tracePt t="152324" x="3382963" y="2160588"/>
          <p14:tracePt t="152476" x="3425825" y="2160588"/>
          <p14:tracePt t="152484" x="3484563" y="2160588"/>
          <p14:tracePt t="152484" x="3552825" y="2160588"/>
          <p14:tracePt t="152494" x="3662363" y="2160588"/>
          <p14:tracePt t="152511" x="3814763" y="2160588"/>
          <p14:tracePt t="152528" x="3914775" y="2176463"/>
          <p14:tracePt t="152544" x="3990975" y="2176463"/>
          <p14:tracePt t="152561" x="4059238" y="2176463"/>
          <p14:tracePt t="152578" x="4084638" y="2176463"/>
          <p14:tracePt t="152595" x="4110038" y="2176463"/>
          <p14:tracePt t="152611" x="4125913" y="2176463"/>
          <p14:tracePt t="152628" x="4143375" y="2176463"/>
          <p14:tracePt t="152645" x="4159250" y="2176463"/>
          <p14:tracePt t="152661" x="4184650" y="2176463"/>
          <p14:tracePt t="152678" x="4219575" y="2176463"/>
          <p14:tracePt t="152695" x="4227513" y="2176463"/>
          <p14:tracePt t="152711" x="4235450" y="2168525"/>
          <p14:tracePt t="152804" x="4252913" y="2168525"/>
          <p14:tracePt t="152812" x="4260850" y="2168525"/>
          <p14:tracePt t="152820" x="4278313" y="2168525"/>
          <p14:tracePt t="152829" x="4303713" y="2168525"/>
          <p14:tracePt t="152845" x="4362450" y="2168525"/>
          <p14:tracePt t="152862" x="4430713" y="2168525"/>
          <p14:tracePt t="152878" x="4464050" y="2168525"/>
          <p14:tracePt t="152895" x="4505325" y="2168525"/>
          <p14:tracePt t="152913" x="4556125" y="2168525"/>
          <p14:tracePt t="152929" x="4624388" y="2176463"/>
          <p14:tracePt t="152946" x="4741863" y="2201863"/>
          <p14:tracePt t="152962" x="4876800" y="2244725"/>
          <p14:tracePt t="152979" x="5062538" y="2303463"/>
          <p14:tracePt t="152996" x="5281613" y="2346325"/>
          <p14:tracePt t="153012" x="5391150" y="2362200"/>
          <p14:tracePt t="153029" x="5543550" y="2371725"/>
          <p14:tracePt t="153046" x="5637213" y="2387600"/>
          <p14:tracePt t="153062" x="5737225" y="2413000"/>
          <p14:tracePt t="153079" x="5830888" y="2438400"/>
          <p14:tracePt t="153096" x="5948363" y="2471738"/>
          <p14:tracePt t="153112" x="6092825" y="2514600"/>
          <p14:tracePt t="153129" x="6184900" y="2540000"/>
          <p14:tracePt t="153146" x="6269038" y="2573338"/>
          <p14:tracePt t="153163" x="6319838" y="2598738"/>
          <p14:tracePt t="153179" x="6337300" y="2606675"/>
          <p14:tracePt t="153228" x="6337300" y="2616200"/>
          <p14:tracePt t="153236" x="6337300" y="2624138"/>
          <p14:tracePt t="153246" x="6337300" y="2632075"/>
          <p14:tracePt t="153246" x="6337300" y="2641600"/>
          <p14:tracePt t="153252" x="6337300" y="2657475"/>
          <p14:tracePt t="153263" x="6337300" y="2692400"/>
          <p14:tracePt t="153279" x="6327775" y="2708275"/>
          <p14:tracePt t="153296" x="6319838" y="2716213"/>
          <p14:tracePt t="153313" x="6319838" y="2733675"/>
          <p14:tracePt t="153329" x="6311900" y="2741613"/>
          <p14:tracePt t="153346" x="6303963" y="2759075"/>
          <p14:tracePt t="153364" x="6303963" y="2784475"/>
          <p14:tracePt t="153364" x="6303963" y="2809875"/>
          <p14:tracePt t="153380" x="6303963" y="2835275"/>
          <p14:tracePt t="153397" x="6294438" y="2860675"/>
          <p14:tracePt t="153414" x="6286500" y="2876550"/>
          <p14:tracePt t="153430" x="6278563" y="2894013"/>
          <p14:tracePt t="153446" x="6269038" y="2901950"/>
          <p14:tracePt t="153463" x="6253163" y="2919413"/>
          <p14:tracePt t="153480" x="6243638" y="2936875"/>
          <p14:tracePt t="153497" x="6210300" y="2970213"/>
          <p14:tracePt t="153513" x="6184900" y="2987675"/>
          <p14:tracePt t="153530" x="6167438" y="3011488"/>
          <p14:tracePt t="153547" x="6143625" y="3028950"/>
          <p14:tracePt t="153636" x="6143625" y="3021013"/>
          <p14:tracePt t="153644" x="6143625" y="3011488"/>
          <p14:tracePt t="153652" x="6143625" y="3003550"/>
          <p14:tracePt t="153660" x="6143625" y="2995613"/>
          <p14:tracePt t="153668" x="6151563" y="2936875"/>
          <p14:tracePt t="153680" x="6167438" y="2894013"/>
          <p14:tracePt t="153697" x="6184900" y="2876550"/>
          <p14:tracePt t="153714" x="6210300" y="2843213"/>
          <p14:tracePt t="153730" x="6227763" y="2835275"/>
          <p14:tracePt t="153747" x="6261100" y="2827338"/>
          <p14:tracePt t="153764" x="6294438" y="2827338"/>
          <p14:tracePt t="153781" x="6327775" y="2817813"/>
          <p14:tracePt t="153797" x="6378575" y="2809875"/>
          <p14:tracePt t="153814" x="6413500" y="2809875"/>
          <p14:tracePt t="153831" x="6429375" y="2809875"/>
          <p14:tracePt t="153847" x="6446838" y="2809875"/>
          <p14:tracePt t="153864" x="6464300" y="2809875"/>
          <p14:tracePt t="153881" x="6480175" y="2809875"/>
          <p14:tracePt t="153898" x="6505575" y="2809875"/>
          <p14:tracePt t="153914" x="6538913" y="2809875"/>
          <p14:tracePt t="153914" x="6548438" y="2809875"/>
          <p14:tracePt t="153933" x="6564313" y="2809875"/>
          <p14:tracePt t="154068" x="6581775" y="2809875"/>
          <p14:tracePt t="154084" x="6607175" y="2809875"/>
          <p14:tracePt t="154089" x="6615113" y="2809875"/>
          <p14:tracePt t="154098" x="6632575" y="2817813"/>
          <p14:tracePt t="154132" x="6640513" y="2817813"/>
          <p14:tracePt t="154460" x="6589713" y="2817813"/>
          <p14:tracePt t="154468" x="6464300" y="2809875"/>
          <p14:tracePt t="154476" x="6261100" y="2776538"/>
          <p14:tracePt t="154482" x="5897563" y="2708275"/>
          <p14:tracePt t="154499" x="5341938" y="2624138"/>
          <p14:tracePt t="154516" x="5080000" y="2573338"/>
          <p14:tracePt t="154532" x="4886325" y="2532063"/>
          <p14:tracePt t="154549" x="4725988" y="2481263"/>
          <p14:tracePt t="154566" x="4514850" y="2455863"/>
          <p14:tracePt t="154583" x="4294188" y="2420938"/>
          <p14:tracePt t="154599" x="4049713" y="2405063"/>
          <p14:tracePt t="154616" x="3838575" y="2395538"/>
          <p14:tracePt t="154633" x="3629025" y="2395538"/>
          <p14:tracePt t="154649" x="3451225" y="2362200"/>
          <p14:tracePt t="154666" x="3333750" y="2336800"/>
          <p14:tracePt t="154683" x="3282950" y="2311400"/>
          <p14:tracePt t="154699" x="3189288" y="2295525"/>
          <p14:tracePt t="154716" x="3122613" y="2270125"/>
          <p14:tracePt t="154733" x="3097213" y="2260600"/>
          <p14:tracePt t="154750" x="3071813" y="2260600"/>
          <p14:tracePt t="154766" x="3028950" y="2260600"/>
          <p14:tracePt t="154783" x="2987675" y="2260600"/>
          <p14:tracePt t="154800" x="2919413" y="2260600"/>
          <p14:tracePt t="154816" x="2901950" y="2260600"/>
          <p14:tracePt t="154833" x="2878138" y="2260600"/>
          <p14:tracePt t="154850" x="2852738" y="2252663"/>
          <p14:tracePt t="154867" x="2852738" y="2244725"/>
          <p14:tracePt t="154883" x="2843213" y="2244725"/>
          <p14:tracePt t="154900" x="2835275" y="2244725"/>
          <p14:tracePt t="155012" x="2835275" y="2236788"/>
          <p14:tracePt t="155036" x="2835275" y="2227263"/>
          <p14:tracePt t="155044" x="2843213" y="2227263"/>
          <p14:tracePt t="155052" x="2852738" y="2219325"/>
          <p14:tracePt t="155056" x="2878138" y="2219325"/>
          <p14:tracePt t="155067" x="2970213" y="2219325"/>
          <p14:tracePt t="155084" x="3062288" y="2219325"/>
          <p14:tracePt t="155101" x="3113088" y="2219325"/>
          <p14:tracePt t="155117" x="3138488" y="2219325"/>
          <p14:tracePt t="155134" x="3163888" y="2219325"/>
          <p14:tracePt t="155150" x="3173413" y="2219325"/>
          <p14:tracePt t="155260" x="3155950" y="2219325"/>
          <p14:tracePt t="155268" x="3113088" y="2219325"/>
          <p14:tracePt t="155276" x="2978150" y="2201863"/>
          <p14:tracePt t="155284" x="2886075" y="2176463"/>
          <p14:tracePt t="155301" x="2801938" y="2168525"/>
          <p14:tracePt t="155318" x="2733675" y="2168525"/>
          <p14:tracePt t="155334" x="2717800" y="2168525"/>
          <p14:tracePt t="155396" x="2700338" y="2168525"/>
          <p14:tracePt t="155404" x="2692400" y="2168525"/>
          <p14:tracePt t="155418" x="2674938" y="2168525"/>
          <p14:tracePt t="155418" x="2649538" y="2168525"/>
          <p14:tracePt t="155556" x="2682875" y="2168525"/>
          <p14:tracePt t="155565" x="2717800" y="2168525"/>
          <p14:tracePt t="155572" x="2759075" y="2168525"/>
          <p14:tracePt t="155575" x="2809875" y="2168525"/>
          <p14:tracePt t="155585" x="2886075" y="2168525"/>
          <p14:tracePt t="155602" x="3013075" y="2168525"/>
          <p14:tracePt t="155618" x="3097213" y="2168525"/>
          <p14:tracePt t="155635" x="3155950" y="2168525"/>
          <p14:tracePt t="155652" x="3181350" y="2168525"/>
          <p14:tracePt t="155669" x="3206750" y="2168525"/>
          <p14:tracePt t="155685" x="3222625" y="2168525"/>
          <p14:tracePt t="155702" x="3240088" y="2168525"/>
          <p14:tracePt t="155719" x="3257550" y="2168525"/>
          <p14:tracePt t="155735" x="3265488" y="2168525"/>
          <p14:tracePt t="155752" x="3273425" y="2168525"/>
          <p14:tracePt t="155788" x="3282950" y="2168525"/>
          <p14:tracePt t="155796" x="3290888" y="2168525"/>
          <p14:tracePt t="155802" x="3308350" y="2168525"/>
          <p14:tracePt t="155844" x="3316288" y="2168525"/>
          <p14:tracePt t="155861" x="3324225" y="2168525"/>
          <p14:tracePt t="155869" x="3341688" y="2168525"/>
          <p14:tracePt t="155869" x="3349625" y="2168525"/>
          <p14:tracePt t="155885" x="3367088" y="2168525"/>
          <p14:tracePt t="155903" x="3375025" y="2168525"/>
          <p14:tracePt t="155919" x="3392488" y="2168525"/>
          <p14:tracePt t="155936" x="3400425" y="2168525"/>
          <p14:tracePt t="155988" x="3408363" y="2168525"/>
          <p14:tracePt t="156036" x="3392488" y="2168525"/>
          <p14:tracePt t="156044" x="3367088" y="2176463"/>
          <p14:tracePt t="156053" x="3349625" y="2176463"/>
          <p14:tracePt t="156055" x="3282950" y="2176463"/>
          <p14:tracePt t="156069" x="3214688" y="2193925"/>
          <p14:tracePt t="156086" x="3148013" y="2201863"/>
          <p14:tracePt t="156103" x="3079750" y="2201863"/>
          <p14:tracePt t="156119" x="3028950" y="2201863"/>
          <p14:tracePt t="156136" x="2987675" y="2219325"/>
          <p14:tracePt t="156153" x="2944813" y="2219325"/>
          <p14:tracePt t="156170" x="2901950" y="2219325"/>
          <p14:tracePt t="156186" x="2860675" y="2219325"/>
          <p14:tracePt t="156203" x="2792413" y="2219325"/>
          <p14:tracePt t="156220" x="2741613" y="2219325"/>
          <p14:tracePt t="156236" x="2682875" y="2219325"/>
          <p14:tracePt t="156253" x="2657475" y="2219325"/>
          <p14:tracePt t="156270" x="2649538" y="2219325"/>
          <p14:tracePt t="156308" x="2632075" y="2219325"/>
          <p14:tracePt t="156320" x="2606675" y="2219325"/>
          <p14:tracePt t="156320" x="2590800" y="2219325"/>
          <p14:tracePt t="156412" x="2581275" y="2219325"/>
          <p14:tracePt t="156420" x="2573338" y="2219325"/>
          <p14:tracePt t="156436" x="2557463" y="2219325"/>
          <p14:tracePt t="156452" x="2540000" y="2219325"/>
          <p14:tracePt t="156460" x="2522538" y="2219325"/>
          <p14:tracePt t="156470" x="2514600" y="2219325"/>
          <p14:tracePt t="156471" x="2497138" y="2219325"/>
          <p14:tracePt t="156488" x="2471738" y="2219325"/>
          <p14:tracePt t="156504" x="2463800" y="2219325"/>
          <p14:tracePt t="156520" x="2446338" y="2219325"/>
          <p14:tracePt t="156537" x="2438400" y="2219325"/>
          <p14:tracePt t="156554" x="2420938" y="2219325"/>
          <p14:tracePt t="156570" x="2387600" y="2219325"/>
          <p14:tracePt t="156587" x="2354263" y="2219325"/>
          <p14:tracePt t="156604" x="2311400" y="2219325"/>
          <p14:tracePt t="156621" x="2295525" y="2219325"/>
          <p14:tracePt t="156637" x="2278063" y="2219325"/>
          <p14:tracePt t="156654" x="2244725" y="2219325"/>
          <p14:tracePt t="156671" x="2227263" y="2219325"/>
          <p14:tracePt t="156687" x="2219325" y="2219325"/>
          <p14:tracePt t="156704" x="2201863" y="2219325"/>
          <p14:tracePt t="156721" x="2193925" y="2219325"/>
          <p14:tracePt t="156738" x="2185988" y="2219325"/>
          <p14:tracePt t="156754" x="2135188" y="2219325"/>
          <p14:tracePt t="156771" x="2076450" y="2219325"/>
          <p14:tracePt t="156788" x="2025650" y="2219325"/>
          <p14:tracePt t="156804" x="2000250" y="2219325"/>
          <p14:tracePt t="156821" x="1990725" y="2219325"/>
          <p14:tracePt t="156838" x="1974850" y="2219325"/>
          <p14:tracePt t="156854" x="1965325" y="2219325"/>
          <p14:tracePt t="156892" x="1957388" y="2219325"/>
          <p14:tracePt t="156908" x="1949450" y="2219325"/>
          <p14:tracePt t="156928" x="1941513" y="2219325"/>
          <p14:tracePt t="156928" x="1931988" y="2219325"/>
          <p14:tracePt t="156938" x="1906588" y="2219325"/>
          <p14:tracePt t="156955" x="1898650" y="2219325"/>
          <p14:tracePt t="156955" x="1890713" y="2219325"/>
          <p14:tracePt t="156973" x="1881188" y="2219325"/>
          <p14:tracePt t="156988" x="1855788" y="2219325"/>
          <p14:tracePt t="157005" x="1839913" y="2219325"/>
          <p14:tracePt t="157900" x="1839913" y="2211388"/>
          <p14:tracePt t="157924" x="1839913" y="2193925"/>
          <p14:tracePt t="157932" x="1839913" y="2185988"/>
          <p14:tracePt t="157932" x="1839913" y="2176463"/>
          <p14:tracePt t="157964" x="1839913" y="2168525"/>
          <p14:tracePt t="158004" x="1847850" y="2160588"/>
          <p14:tracePt t="158012" x="1855788" y="2160588"/>
          <p14:tracePt t="158020" x="1873250" y="2160588"/>
          <p14:tracePt t="158024" x="1941513" y="2160588"/>
          <p14:tracePt t="158041" x="2033588" y="2160588"/>
          <p14:tracePt t="158057" x="2160588" y="2160588"/>
          <p14:tracePt t="158074" x="2311400" y="2168525"/>
          <p14:tracePt t="158091" x="2405063" y="2176463"/>
          <p14:tracePt t="158108" x="2489200" y="2193925"/>
          <p14:tracePt t="158124" x="2497138" y="2193925"/>
          <p14:tracePt t="158324" x="2506663" y="2193925"/>
          <p14:tracePt t="158332" x="2514600" y="2193925"/>
          <p14:tracePt t="158344" x="2522538" y="2193925"/>
          <p14:tracePt t="158364" x="2532063" y="2193925"/>
          <p14:tracePt t="158375" x="2590800" y="2193925"/>
          <p14:tracePt t="158377" x="2641600" y="2193925"/>
          <p14:tracePt t="158391" x="2692400" y="2193925"/>
          <p14:tracePt t="158408" x="2751138" y="2193925"/>
          <p14:tracePt t="158425" x="2817813" y="2193925"/>
          <p14:tracePt t="158442" x="2868613" y="2193925"/>
          <p14:tracePt t="158458" x="2911475" y="2193925"/>
          <p14:tracePt t="158475" x="2970213" y="2193925"/>
          <p14:tracePt t="158492" x="3003550" y="2193925"/>
          <p14:tracePt t="158509" x="3046413" y="2193925"/>
          <p14:tracePt t="158525" x="3087688" y="2193925"/>
          <p14:tracePt t="158542" x="3122613" y="2193925"/>
          <p14:tracePt t="158558" x="3163888" y="2193925"/>
          <p14:tracePt t="158575" x="3189288" y="2193925"/>
          <p14:tracePt t="158592" x="3206750" y="2193925"/>
          <p14:tracePt t="158609" x="3222625" y="2193925"/>
          <p14:tracePt t="158900" x="3232150" y="2193925"/>
          <p14:tracePt t="158908" x="3248025" y="2193925"/>
          <p14:tracePt t="158926" x="3257550" y="2201863"/>
          <p14:tracePt t="158927" x="3265488" y="2201863"/>
          <p14:tracePt t="158964" x="3273425" y="2201863"/>
          <p14:tracePt t="158980" x="3282950" y="2201863"/>
          <p14:tracePt t="158988" x="3290888" y="2201863"/>
          <p14:tracePt t="158993" x="3333750" y="2201863"/>
          <p14:tracePt t="159011" x="3382963" y="2201863"/>
          <p14:tracePt t="159026" x="3425825" y="2201863"/>
          <p14:tracePt t="159043" x="3459163" y="2201863"/>
          <p14:tracePt t="159060" x="3484563" y="2201863"/>
          <p14:tracePt t="159076" x="3494088" y="2201863"/>
          <p14:tracePt t="159093" x="3517900" y="2201863"/>
          <p14:tracePt t="159110" x="3527425" y="2201863"/>
          <p14:tracePt t="159126" x="3535363" y="2201863"/>
          <p14:tracePt t="159372" x="3543300" y="2201863"/>
          <p14:tracePt t="159396" x="3552825" y="2201863"/>
          <p14:tracePt t="159420" x="3578225" y="2201863"/>
          <p14:tracePt t="159428" x="3586163" y="2201863"/>
          <p14:tracePt t="159436" x="3619500" y="2201863"/>
          <p14:tracePt t="159444" x="3670300" y="2201863"/>
          <p14:tracePt t="159460" x="3695700" y="2201863"/>
          <p14:tracePt t="159477" x="3713163" y="2201863"/>
          <p14:tracePt t="159494" x="3721100" y="2201863"/>
          <p14:tracePt t="159512" x="3746500" y="2201863"/>
          <p14:tracePt t="159527" x="3771900" y="2201863"/>
          <p14:tracePt t="159544" x="3789363" y="2201863"/>
          <p14:tracePt t="159561" x="3822700" y="2201863"/>
          <p14:tracePt t="159578" x="3898900" y="2201863"/>
          <p14:tracePt t="159594" x="3965575" y="2201863"/>
          <p14:tracePt t="159611" x="4059238" y="2201863"/>
          <p14:tracePt t="159628" x="4125913" y="2201863"/>
          <p14:tracePt t="159644" x="4184650" y="2201863"/>
          <p14:tracePt t="159661" x="4210050" y="2201863"/>
          <p14:tracePt t="159678" x="4227513" y="2201863"/>
          <p14:tracePt t="159694" x="4235450" y="2201863"/>
          <p14:tracePt t="159711" x="4244975" y="2201863"/>
          <p14:tracePt t="159756" x="4252913" y="2201863"/>
          <p14:tracePt t="159764" x="4260850" y="2201863"/>
          <p14:tracePt t="159780" x="4278313" y="2201863"/>
          <p14:tracePt t="159796" x="4286250" y="2201863"/>
          <p14:tracePt t="159800" x="4303713" y="2201863"/>
          <p14:tracePt t="159812" x="4311650" y="2201863"/>
          <p14:tracePt t="159828" x="4319588" y="2201863"/>
          <p14:tracePt t="159845" x="4329113" y="2201863"/>
          <p14:tracePt t="161366" x="4303713" y="2236788"/>
          <p14:tracePt t="161387" x="4303713" y="2244725"/>
          <p14:tracePt t="161396" x="4286250" y="2260600"/>
          <p14:tracePt t="161404" x="4244975" y="2278063"/>
          <p14:tracePt t="161415" x="4202113" y="2303463"/>
          <p14:tracePt t="161432" x="4176713" y="2328863"/>
          <p14:tracePt t="161449" x="4117975" y="2354263"/>
          <p14:tracePt t="161465" x="4100513" y="2362200"/>
          <p14:tracePt t="161482" x="4049713" y="2371725"/>
          <p14:tracePt t="161499" x="4008438" y="2395538"/>
          <p14:tracePt t="161516" x="3983038" y="2405063"/>
          <p14:tracePt t="161532" x="3957638" y="2413000"/>
          <p14:tracePt t="161550" x="3906838" y="2413000"/>
          <p14:tracePt t="161565" x="3873500" y="2413000"/>
          <p14:tracePt t="161582" x="3838575" y="2413000"/>
          <p14:tracePt t="161599" x="3805238" y="2413000"/>
          <p14:tracePt t="161616" x="3779838" y="2413000"/>
          <p14:tracePt t="161632" x="3763963" y="2413000"/>
          <p14:tracePt t="161649" x="3754438" y="2405063"/>
          <p14:tracePt t="161755" x="3754438" y="2395538"/>
          <p14:tracePt t="161763" x="3746500" y="2387600"/>
          <p14:tracePt t="161766" x="3746500" y="2379663"/>
          <p14:tracePt t="161783" x="3746500" y="2371725"/>
          <p14:tracePt t="161819" x="3746500" y="2354263"/>
          <p14:tracePt t="161827" x="3746500" y="2346325"/>
          <p14:tracePt t="161833" x="3746500" y="2336800"/>
          <p14:tracePt t="161849" x="3746500" y="2328863"/>
          <p14:tracePt t="161866" x="3746500" y="2311400"/>
          <p14:tracePt t="161883" x="3754438" y="2295525"/>
          <p14:tracePt t="161900" x="3763963" y="2286000"/>
          <p14:tracePt t="161916" x="3771900" y="2278063"/>
          <p14:tracePt t="161933" x="3779838" y="2278063"/>
          <p14:tracePt t="161950" x="3789363" y="2270125"/>
          <p14:tracePt t="161967" x="3797300" y="2260600"/>
          <p14:tracePt t="161983" x="3814763" y="2260600"/>
          <p14:tracePt t="162019" x="3822700" y="2260600"/>
          <p14:tracePt t="162035" x="3830638" y="2260600"/>
          <p14:tracePt t="162059" x="3838575" y="2260600"/>
          <p14:tracePt t="162075" x="3848100" y="2260600"/>
          <p14:tracePt t="162091" x="3856038" y="2260600"/>
          <p14:tracePt t="162107" x="3863975" y="2252663"/>
          <p14:tracePt t="162123" x="3873500" y="2252663"/>
          <p14:tracePt t="162124" x="3881438" y="2252663"/>
          <p14:tracePt t="162134" x="3889375" y="2244725"/>
          <p14:tracePt t="162150" x="3906838" y="2244725"/>
          <p14:tracePt t="162167" x="3932238" y="2236788"/>
          <p14:tracePt t="162183" x="3940175" y="2227263"/>
          <p14:tracePt t="162200" x="3949700" y="2227263"/>
          <p14:tracePt t="162217" x="3965575" y="2219325"/>
          <p14:tracePt t="162234" x="3975100" y="2219325"/>
          <p14:tracePt t="162251" x="3990975" y="2211388"/>
          <p14:tracePt t="162267" x="4008438" y="2211388"/>
          <p14:tracePt t="162284" x="4024313" y="2211388"/>
          <p14:tracePt t="162300" x="4041775" y="2211388"/>
          <p14:tracePt t="162363" x="4049713" y="2211388"/>
          <p14:tracePt t="162380" x="4059238" y="2211388"/>
          <p14:tracePt t="162387" x="4067175" y="2211388"/>
          <p14:tracePt t="162401" x="4084638" y="2211388"/>
          <p14:tracePt t="162403" x="4133850" y="2211388"/>
          <p14:tracePt t="162417" x="4168775" y="2211388"/>
          <p14:tracePt t="162434" x="4227513" y="2211388"/>
          <p14:tracePt t="162451" x="4286250" y="2219325"/>
          <p14:tracePt t="162468" x="4329113" y="2227263"/>
          <p14:tracePt t="162485" x="4379913" y="2227263"/>
          <p14:tracePt t="162501" x="4438650" y="2244725"/>
          <p14:tracePt t="162518" x="4489450" y="2252663"/>
          <p14:tracePt t="162534" x="4522788" y="2252663"/>
          <p14:tracePt t="162923" x="4505325" y="2260600"/>
          <p14:tracePt t="162931" x="4497388" y="2270125"/>
          <p14:tracePt t="162948" x="4489450" y="2278063"/>
          <p14:tracePt t="162955" x="4479925" y="2278063"/>
          <p14:tracePt t="162969" x="4471988" y="2286000"/>
          <p14:tracePt t="162969" x="4454525" y="2295525"/>
          <p14:tracePt t="162986" x="4438650" y="2311400"/>
          <p14:tracePt t="163002" x="4370388" y="2336800"/>
          <p14:tracePt t="163019" x="4311650" y="2346325"/>
          <p14:tracePt t="163036" x="4270375" y="2362200"/>
          <p14:tracePt t="163054" x="4219575" y="2371725"/>
          <p14:tracePt t="163069" x="4151313" y="2395538"/>
          <p14:tracePt t="163086" x="4117975" y="2395538"/>
          <p14:tracePt t="163103" x="4067175" y="2413000"/>
          <p14:tracePt t="163119" x="4024313" y="2420938"/>
          <p14:tracePt t="163136" x="3983038" y="2438400"/>
          <p14:tracePt t="163152" x="3940175" y="2446338"/>
          <p14:tracePt t="163169" x="3914775" y="2446338"/>
          <p14:tracePt t="163186" x="3889375" y="2455863"/>
          <p14:tracePt t="163203" x="3848100" y="2455863"/>
          <p14:tracePt t="163220" x="3822700" y="2455863"/>
          <p14:tracePt t="163236" x="3797300" y="2463800"/>
          <p14:tracePt t="163253" x="3754438" y="2463800"/>
          <p14:tracePt t="163269" x="3713163" y="2463800"/>
          <p14:tracePt t="163286" x="3662363" y="2463800"/>
          <p14:tracePt t="163303" x="3611563" y="2463800"/>
          <p14:tracePt t="163320" x="3560763" y="2463800"/>
          <p14:tracePt t="163336" x="3502025" y="2463800"/>
          <p14:tracePt t="163353" x="3433763" y="2463800"/>
          <p14:tracePt t="163370" x="3367088" y="2463800"/>
          <p14:tracePt t="163387" x="3316288" y="2463800"/>
          <p14:tracePt t="163403" x="3214688" y="2446338"/>
          <p14:tracePt t="163420" x="3181350" y="2446338"/>
          <p14:tracePt t="163436" x="3138488" y="2446338"/>
          <p14:tracePt t="163453" x="3113088" y="2446338"/>
          <p14:tracePt t="163470" x="2995613" y="2446338"/>
          <p14:tracePt t="163487" x="2919413" y="2446338"/>
          <p14:tracePt t="163503" x="2852738" y="2446338"/>
          <p14:tracePt t="163520" x="2801938" y="2446338"/>
          <p14:tracePt t="163537" x="2759075" y="2463800"/>
          <p14:tracePt t="163554" x="2741613" y="2463800"/>
          <p14:tracePt t="163571" x="2717800" y="2463800"/>
          <p14:tracePt t="163587" x="2692400" y="2463800"/>
          <p14:tracePt t="163604" x="2674938" y="2463800"/>
          <p14:tracePt t="163620" x="2632075" y="2463800"/>
          <p14:tracePt t="163637" x="2590800" y="2463800"/>
          <p14:tracePt t="163654" x="2573338" y="2463800"/>
          <p14:tracePt t="163843" x="2606675" y="2455863"/>
          <p14:tracePt t="163851" x="2616200" y="2455863"/>
          <p14:tracePt t="163867" x="2641600" y="2455863"/>
          <p14:tracePt t="163883" x="2649538" y="2455863"/>
          <p14:tracePt t="163891" x="2657475" y="2455863"/>
          <p14:tracePt t="163904" x="2667000" y="2455863"/>
          <p14:tracePt t="163905" x="2674938" y="2455863"/>
          <p14:tracePt t="163947" x="2682875" y="2455863"/>
          <p14:tracePt t="163963" x="2700338" y="2438400"/>
          <p14:tracePt t="163979" x="2708275" y="2430463"/>
          <p14:tracePt t="163994" x="2717800" y="2420938"/>
          <p14:tracePt t="163994" x="2725738" y="2413000"/>
          <p14:tracePt t="164005" x="2741613" y="2395538"/>
          <p14:tracePt t="164021" x="2767013" y="2387600"/>
          <p14:tracePt t="164038" x="2776538" y="2379663"/>
          <p14:tracePt t="164055" x="2784475" y="2371725"/>
          <p14:tracePt t="164073" x="2792413" y="2371725"/>
          <p14:tracePt t="164251" x="2784475" y="2387600"/>
          <p14:tracePt t="164259" x="2784475" y="2395538"/>
          <p14:tracePt t="164267" x="2776538" y="2405063"/>
          <p14:tracePt t="164275" x="2741613" y="2438400"/>
          <p14:tracePt t="164289" x="2725738" y="2455863"/>
          <p14:tracePt t="164305" x="2708275" y="2471738"/>
          <p14:tracePt t="164322" x="2692400" y="2481263"/>
          <p14:tracePt t="164339" x="2657475" y="2514600"/>
          <p14:tracePt t="164379" x="2649538" y="2514600"/>
          <p14:tracePt t="164507" x="2682875" y="2506663"/>
          <p14:tracePt t="164515" x="2717800" y="2506663"/>
          <p14:tracePt t="164523" x="2767013" y="2506663"/>
          <p14:tracePt t="164531" x="2894013" y="2506663"/>
          <p14:tracePt t="164539" x="3097213" y="2506663"/>
          <p14:tracePt t="164556" x="3367088" y="2506663"/>
          <p14:tracePt t="164573" x="3636963" y="2506663"/>
          <p14:tracePt t="164589" x="3906838" y="2506663"/>
          <p14:tracePt t="164607" x="4117975" y="2514600"/>
          <p14:tracePt t="164623" x="4311650" y="2514600"/>
          <p14:tracePt t="164639" x="4479925" y="2514600"/>
          <p14:tracePt t="164656" x="4632325" y="2497138"/>
          <p14:tracePt t="164673" x="4800600" y="2481263"/>
          <p14:tracePt t="164689" x="4910138" y="2481263"/>
          <p14:tracePt t="164706" x="5037138" y="2481263"/>
          <p14:tracePt t="164723" x="5307013" y="2514600"/>
          <p14:tracePt t="164740" x="5502275" y="2532063"/>
          <p14:tracePt t="164756" x="5653088" y="2532063"/>
          <p14:tracePt t="164773" x="5822950" y="2547938"/>
          <p14:tracePt t="164790" x="5965825" y="2547938"/>
          <p14:tracePt t="164806" x="6100763" y="2547938"/>
          <p14:tracePt t="164823" x="6303963" y="2547938"/>
          <p14:tracePt t="164840" x="6472238" y="2547938"/>
          <p14:tracePt t="164856" x="6665913" y="2547938"/>
          <p14:tracePt t="164873" x="6775450" y="2547938"/>
          <p14:tracePt t="164890" x="6843713" y="2547938"/>
          <p14:tracePt t="164907" x="6869113" y="2547938"/>
          <p14:tracePt t="164971" x="6877050" y="2547938"/>
          <p14:tracePt t="164987" x="6902450" y="2547938"/>
          <p14:tracePt t="164997" x="6910388" y="2547938"/>
          <p14:tracePt t="164997" x="6919913" y="2547938"/>
          <p14:tracePt t="165007" x="6935788" y="2547938"/>
          <p14:tracePt t="165051" x="6935788" y="2555875"/>
          <p14:tracePt t="165059" x="6935788" y="2573338"/>
          <p14:tracePt t="165074" x="6935788" y="2581275"/>
          <p14:tracePt t="165075" x="6953250" y="2624138"/>
          <p14:tracePt t="165075" x="6969125" y="2649538"/>
          <p14:tracePt t="165092" x="6969125" y="2682875"/>
          <p14:tracePt t="165107" x="6994525" y="2741613"/>
          <p14:tracePt t="165124" x="6994525" y="2767013"/>
          <p14:tracePt t="165141" x="6994525" y="2776538"/>
          <p14:tracePt t="165158" x="6994525" y="2809875"/>
          <p14:tracePt t="165174" x="6994525" y="2843213"/>
          <p14:tracePt t="165191" x="6969125" y="2886075"/>
          <p14:tracePt t="165207" x="6953250" y="2927350"/>
          <p14:tracePt t="165224" x="6935788" y="2962275"/>
          <p14:tracePt t="165241" x="6927850" y="2970213"/>
          <p14:tracePt t="165275" x="6910388" y="2970213"/>
          <p14:tracePt t="165275" x="6902450" y="2970213"/>
          <p14:tracePt t="165291" x="6843713" y="2970213"/>
          <p14:tracePt t="165308" x="6640513" y="2970213"/>
          <p14:tracePt t="165324" x="6370638" y="2944813"/>
          <p14:tracePt t="165341" x="5737225" y="2886075"/>
          <p14:tracePt t="165358" x="5181600" y="2801938"/>
          <p14:tracePt t="165374" x="4741863" y="2708275"/>
          <p14:tracePt t="165391" x="4446588" y="2641600"/>
          <p14:tracePt t="165408" x="4227513" y="2565400"/>
          <p14:tracePt t="165425" x="4100513" y="2514600"/>
          <p14:tracePt t="165441" x="4016375" y="2481263"/>
          <p14:tracePt t="165458" x="3965575" y="2446338"/>
          <p14:tracePt t="165475" x="3838575" y="2405063"/>
          <p14:tracePt t="165492" x="3754438" y="2395538"/>
          <p14:tracePt t="165508" x="3695700" y="2387600"/>
          <p14:tracePt t="165525" x="3670300" y="2387600"/>
          <p14:tracePt t="165542" x="3662363" y="2379663"/>
          <p14:tracePt t="165587" x="3654425" y="2379663"/>
          <p14:tracePt t="165598" x="3644900" y="2379663"/>
          <p14:tracePt t="165598" x="3636963" y="2379663"/>
          <p14:tracePt t="165609" x="3611563" y="2371725"/>
          <p14:tracePt t="165625" x="3568700" y="2354263"/>
          <p14:tracePt t="165642" x="3543300" y="2354263"/>
          <p14:tracePt t="165658" x="3494088" y="2346325"/>
          <p14:tracePt t="165675" x="3451225" y="2336800"/>
          <p14:tracePt t="165692" x="3400425" y="2328863"/>
          <p14:tracePt t="165709" x="3349625" y="2320925"/>
          <p14:tracePt t="165725" x="3308350" y="2303463"/>
          <p14:tracePt t="165742" x="3273425" y="2295525"/>
          <p14:tracePt t="165759" x="3257550" y="2295525"/>
          <p14:tracePt t="165776" x="3232150" y="2286000"/>
          <p14:tracePt t="165792" x="3206750" y="2278063"/>
          <p14:tracePt t="165809" x="3197225" y="2278063"/>
          <p14:tracePt t="165826" x="3189288" y="2270125"/>
          <p14:tracePt t="165842" x="3189288" y="2260600"/>
          <p14:tracePt t="165859" x="3189288" y="2236788"/>
          <p14:tracePt t="165876" x="3232150" y="2227263"/>
          <p14:tracePt t="165892" x="3298825" y="2211388"/>
          <p14:tracePt t="165909" x="3417888" y="2211388"/>
          <p14:tracePt t="165926" x="3586163" y="2211388"/>
          <p14:tracePt t="165942" x="3797300" y="2211388"/>
          <p14:tracePt t="165959" x="3990975" y="2211388"/>
          <p14:tracePt t="165976" x="4084638" y="2211388"/>
          <p14:tracePt t="165992" x="4125913" y="2211388"/>
          <p14:tracePt t="166009" x="4133850" y="2211388"/>
          <p14:tracePt t="166075" x="4143375" y="2211388"/>
          <p14:tracePt t="166387" x="4151313" y="2236788"/>
          <p14:tracePt t="166395" x="4125913" y="2260600"/>
          <p14:tracePt t="166403" x="4092575" y="2270125"/>
          <p14:tracePt t="166411" x="4024313" y="2295525"/>
          <p14:tracePt t="166427" x="3957638" y="2328863"/>
          <p14:tracePt t="166444" x="3906838" y="2336800"/>
          <p14:tracePt t="166460" x="3863975" y="2354263"/>
          <p14:tracePt t="166477" x="3805238" y="2379663"/>
          <p14:tracePt t="166494" x="3713163" y="2405063"/>
          <p14:tracePt t="166510" x="3644900" y="2413000"/>
          <p14:tracePt t="166527" x="3586163" y="2438400"/>
          <p14:tracePt t="166544" x="3543300" y="2446338"/>
          <p14:tracePt t="166560" x="3502025" y="2471738"/>
          <p14:tracePt t="166577" x="3476625" y="2471738"/>
          <p14:tracePt t="166594" x="3433763" y="2481263"/>
          <p14:tracePt t="166594" x="3400425" y="2481263"/>
          <p14:tracePt t="166612" x="3273425" y="2497138"/>
          <p14:tracePt t="166627" x="3163888" y="2497138"/>
          <p14:tracePt t="166644" x="3038475" y="2497138"/>
          <p14:tracePt t="166661" x="2894013" y="2497138"/>
          <p14:tracePt t="166678" x="2741613" y="2497138"/>
          <p14:tracePt t="166694" x="2632075" y="2497138"/>
          <p14:tracePt t="166711" x="2540000" y="2497138"/>
          <p14:tracePt t="166728" x="2430463" y="2497138"/>
          <p14:tracePt t="166744" x="2336800" y="2497138"/>
          <p14:tracePt t="166761" x="2260600" y="2497138"/>
          <p14:tracePt t="166778" x="2151063" y="2497138"/>
          <p14:tracePt t="166794" x="1974850" y="2497138"/>
          <p14:tracePt t="166811" x="1881188" y="2497138"/>
          <p14:tracePt t="166828" x="1789113" y="2497138"/>
          <p14:tracePt t="166845" x="1720850" y="2497138"/>
          <p14:tracePt t="166861" x="1670050" y="2497138"/>
          <p14:tracePt t="166878" x="1628775" y="2497138"/>
          <p14:tracePt t="166895" x="1603375" y="2497138"/>
          <p14:tracePt t="166911" x="1595438" y="2497138"/>
          <p14:tracePt t="166928" x="1585913" y="2497138"/>
          <p14:tracePt t="166945" x="1577975" y="2497138"/>
          <p14:tracePt t="167011" x="1570038" y="2497138"/>
          <p14:tracePt t="167027" x="1560513" y="2497138"/>
          <p14:tracePt t="167043" x="1552575" y="2497138"/>
          <p14:tracePt t="167051" x="1544638" y="2497138"/>
          <p14:tracePt t="167067" x="1535113" y="2497138"/>
          <p14:tracePt t="167075" x="1527175" y="2497138"/>
          <p14:tracePt t="167095" x="1519238" y="2497138"/>
          <p14:tracePt t="167095" x="1509713" y="2497138"/>
          <p14:tracePt t="167112" x="1484313" y="2497138"/>
          <p14:tracePt t="167130" x="1468438" y="2497138"/>
          <p14:tracePt t="167145" x="1450975" y="2497138"/>
          <p14:tracePt t="167162" x="1400175" y="2481263"/>
          <p14:tracePt t="167179" x="1341438" y="2463800"/>
          <p14:tracePt t="167196" x="1300163" y="2455863"/>
          <p14:tracePt t="167212" x="1257300" y="2430463"/>
          <p14:tracePt t="167229" x="1231900" y="2413000"/>
          <p14:tracePt t="167245" x="1223963" y="2413000"/>
          <p14:tracePt t="167307" x="1223963" y="2405063"/>
          <p14:tracePt t="167315" x="1206500" y="2405063"/>
          <p14:tracePt t="167339" x="1206500" y="2395538"/>
          <p14:tracePt t="167352" x="1198563" y="2387600"/>
          <p14:tracePt t="167403" x="1198563" y="2379663"/>
          <p14:tracePt t="168484" x="1239838" y="2379663"/>
          <p14:tracePt t="168492" x="1308100" y="2379663"/>
          <p14:tracePt t="168506" x="1409700" y="2379663"/>
          <p14:tracePt t="168508" x="1636713" y="2379663"/>
          <p14:tracePt t="168516" x="1949450" y="2379663"/>
          <p14:tracePt t="168533" x="2320925" y="2395538"/>
          <p14:tracePt t="168550" x="2776538" y="2420938"/>
          <p14:tracePt t="168566" x="3257550" y="2420938"/>
          <p14:tracePt t="168583" x="3729038" y="2420938"/>
          <p14:tracePt t="168600" x="4227513" y="2438400"/>
          <p14:tracePt t="168616" x="4767263" y="2514600"/>
          <p14:tracePt t="168633" x="5164138" y="2547938"/>
          <p14:tracePt t="168666" x="5535613" y="2581275"/>
          <p14:tracePt t="168667" x="5889625" y="2616200"/>
          <p14:tracePt t="168683" x="6227763" y="2667000"/>
          <p14:tracePt t="168700" x="6378575" y="2674938"/>
          <p14:tracePt t="168717" x="6599238" y="2708275"/>
          <p14:tracePt t="168733" x="6808788" y="2733675"/>
          <p14:tracePt t="168750" x="7004050" y="2767013"/>
          <p14:tracePt t="168767" x="7180263" y="2792413"/>
          <p14:tracePt t="168783" x="7299325" y="2817813"/>
          <p14:tracePt t="168800" x="7375525" y="2835275"/>
          <p14:tracePt t="168817" x="7485063" y="2843213"/>
          <p14:tracePt t="168834" x="7602538" y="2860675"/>
          <p14:tracePt t="168850" x="7696200" y="2886075"/>
          <p14:tracePt t="168867" x="7780338" y="2894013"/>
          <p14:tracePt t="168884" x="7813675" y="2911475"/>
          <p14:tracePt t="169068" x="7805738" y="2927350"/>
          <p14:tracePt t="169092" x="7805738" y="2944813"/>
          <p14:tracePt t="169116" x="7805738" y="2970213"/>
          <p14:tracePt t="169140" x="7805738" y="2978150"/>
          <p14:tracePt t="169148" x="7805738" y="2987675"/>
          <p14:tracePt t="169151" x="7805738" y="2995613"/>
          <p14:tracePt t="169157" x="7805738" y="3003550"/>
          <p14:tracePt t="169168" x="7805738" y="3011488"/>
          <p14:tracePt t="169184" x="7805738" y="3021013"/>
          <p14:tracePt t="169201" x="7805738" y="3028950"/>
          <p14:tracePt t="169236" x="7805738" y="3036888"/>
          <p14:tracePt t="169444" x="7813675" y="3036888"/>
          <p14:tracePt t="169468" x="7831138" y="3046413"/>
          <p14:tracePt t="169476" x="7839075" y="3046413"/>
          <p14:tracePt t="169478" x="7856538" y="3046413"/>
          <p14:tracePt t="169485" x="7880350" y="3054350"/>
          <p14:tracePt t="169502" x="7923213" y="3054350"/>
          <p14:tracePt t="169518" x="7948613" y="3054350"/>
          <p14:tracePt t="169535" x="7956550" y="3054350"/>
          <p14:tracePt t="169628" x="7974013" y="3054350"/>
          <p14:tracePt t="169884" x="7981950" y="3054350"/>
          <p14:tracePt t="169924" x="7991475" y="3054350"/>
          <p14:tracePt t="169948" x="7999413" y="3054350"/>
          <p14:tracePt t="170116" x="8007350" y="3054350"/>
          <p14:tracePt t="170140" x="8024813" y="3054350"/>
          <p14:tracePt t="170148" x="8032750" y="3054350"/>
          <p14:tracePt t="170156" x="8040688" y="3054350"/>
          <p14:tracePt t="170172" x="8050213" y="3054350"/>
          <p14:tracePt t="170708" x="8032750" y="3062288"/>
          <p14:tracePt t="170716" x="7981950" y="3062288"/>
          <p14:tracePt t="170724" x="7923213" y="3062288"/>
          <p14:tracePt t="170732" x="7856538" y="3062288"/>
          <p14:tracePt t="170738" x="7627938" y="3062288"/>
          <p14:tracePt t="170755" x="7256463" y="3036888"/>
          <p14:tracePt t="170771" x="5830888" y="2919413"/>
          <p14:tracePt t="170788" x="5095875" y="2901950"/>
          <p14:tracePt t="170805" x="4591050" y="2901950"/>
          <p14:tracePt t="170822" x="4303713" y="2886075"/>
          <p14:tracePt t="170838" x="4110038" y="2868613"/>
          <p14:tracePt t="170855" x="3957638" y="2852738"/>
          <p14:tracePt t="170872" x="3873500" y="2852738"/>
          <p14:tracePt t="170888" x="3779838" y="2852738"/>
          <p14:tracePt t="170905" x="3687763" y="2852738"/>
          <p14:tracePt t="170922" x="3594100" y="2852738"/>
          <p14:tracePt t="170939" x="3476625" y="2843213"/>
          <p14:tracePt t="170955" x="3316288" y="2827338"/>
          <p14:tracePt t="170972" x="3222625" y="2817813"/>
          <p14:tracePt t="170989" x="3097213" y="2817813"/>
          <p14:tracePt t="171005" x="2987675" y="2801938"/>
          <p14:tracePt t="171022" x="2894013" y="2792413"/>
          <p14:tracePt t="171039" x="2827338" y="2767013"/>
          <p14:tracePt t="171055" x="2708275" y="2725738"/>
          <p14:tracePt t="171072" x="2565400" y="2682875"/>
          <p14:tracePt t="171089" x="2446338" y="2649538"/>
          <p14:tracePt t="171106" x="2252663" y="2598738"/>
          <p14:tracePt t="171122" x="2016125" y="2540000"/>
          <p14:tracePt t="171139" x="1704975" y="2446338"/>
          <p14:tracePt t="171156" x="1544638" y="2387600"/>
          <p14:tracePt t="171173" x="1493838" y="2362200"/>
          <p14:tracePt t="171189" x="1450975" y="2346325"/>
          <p14:tracePt t="171206" x="1443038" y="2346325"/>
          <p14:tracePt t="171468" x="1484313" y="2346325"/>
          <p14:tracePt t="171480" x="1509713" y="2346325"/>
          <p14:tracePt t="171480" x="1544638" y="2346325"/>
          <p14:tracePt t="171490" x="1636713" y="2346325"/>
          <p14:tracePt t="171507" x="1755775" y="2346325"/>
          <p14:tracePt t="171523" x="1906588" y="2354263"/>
          <p14:tracePt t="171540" x="2008188" y="2354263"/>
          <p14:tracePt t="171557" x="2066925" y="2354263"/>
          <p14:tracePt t="171573" x="2135188" y="2354263"/>
          <p14:tracePt t="171590" x="2193925" y="2354263"/>
          <p14:tracePt t="171607" x="2227263" y="2354263"/>
          <p14:tracePt t="171623" x="2286000" y="2354263"/>
          <p14:tracePt t="171640" x="2336800" y="2354263"/>
          <p14:tracePt t="171657" x="2379663" y="2354263"/>
          <p14:tracePt t="171892" x="2346325" y="2354263"/>
          <p14:tracePt t="171900" x="2303463" y="2354263"/>
          <p14:tracePt t="171908" x="2252663" y="2354263"/>
          <p14:tracePt t="171916" x="2160588" y="2354263"/>
          <p14:tracePt t="171924" x="2051050" y="2354263"/>
          <p14:tracePt t="171941" x="1982788" y="2354263"/>
          <p14:tracePt t="171958" x="1924050" y="2354263"/>
          <p14:tracePt t="171974" x="1881188" y="2354263"/>
          <p14:tracePt t="171991" x="1873250" y="2354263"/>
          <p14:tracePt t="172028" x="1865313" y="2354263"/>
          <p14:tracePt t="172028" x="1855788" y="2371725"/>
          <p14:tracePt t="172041" x="1822450" y="2371725"/>
          <p14:tracePt t="172058" x="1789113" y="2371725"/>
          <p14:tracePt t="172075" x="1746250" y="2371725"/>
          <p14:tracePt t="172091" x="1712913" y="2371725"/>
          <p14:tracePt t="172132" x="1704975" y="2371725"/>
          <p14:tracePt t="172148" x="1695450" y="2371725"/>
          <p14:tracePt t="172157" x="1687513" y="2371725"/>
          <p14:tracePt t="172175" x="1670050" y="2379663"/>
          <p14:tracePt t="172175" x="1644650" y="2379663"/>
          <p14:tracePt t="172193" x="1620838" y="2387600"/>
          <p14:tracePt t="172208" x="1611313" y="2387600"/>
          <p14:tracePt t="172225" x="1611313" y="2395538"/>
          <p14:tracePt t="172540" x="1620838" y="2395538"/>
          <p14:tracePt t="172549" x="1636713" y="2395538"/>
          <p14:tracePt t="172549" x="1654175" y="2395538"/>
          <p14:tracePt t="172559" x="1679575" y="2395538"/>
          <p14:tracePt t="172576" x="1687513" y="2395538"/>
          <p14:tracePt t="172592" x="1695450" y="2395538"/>
          <p14:tracePt t="172609" x="1704975" y="2395538"/>
          <p14:tracePt t="172626" x="1712913" y="2395538"/>
          <p14:tracePt t="172659" x="1720850" y="2395538"/>
          <p14:tracePt t="172660" x="1720850" y="2405063"/>
          <p14:tracePt t="172708" x="1730375" y="2405063"/>
          <p14:tracePt t="172740" x="1738313" y="2405063"/>
          <p14:tracePt t="172820" x="1746250" y="2405063"/>
          <p14:tracePt t="172836" x="1755775" y="2405063"/>
          <p14:tracePt t="172860" x="1763713" y="2405063"/>
          <p14:tracePt t="172868" x="1771650" y="2405063"/>
          <p14:tracePt t="172884" x="1781175" y="2413000"/>
          <p14:tracePt t="172892" x="1789113" y="2413000"/>
          <p14:tracePt t="172894" x="1797050" y="2413000"/>
          <p14:tracePt t="172910" x="1814513" y="2413000"/>
          <p14:tracePt t="172926" x="1830388" y="2420938"/>
          <p14:tracePt t="172943" x="1839913" y="2420938"/>
          <p14:tracePt t="172960" x="1855788" y="2420938"/>
          <p14:tracePt t="172977" x="1873250" y="2420938"/>
          <p14:tracePt t="172993" x="1890713" y="2420938"/>
          <p14:tracePt t="173010" x="1906588" y="2420938"/>
          <p14:tracePt t="173027" x="1931988" y="2430463"/>
          <p14:tracePt t="173043" x="1982788" y="2430463"/>
          <p14:tracePt t="173060" x="2000250" y="2430463"/>
          <p14:tracePt t="173756" x="2016125" y="2430463"/>
          <p14:tracePt t="173772" x="2025650" y="2430463"/>
          <p14:tracePt t="173780" x="2033588" y="2430463"/>
          <p14:tracePt t="173796" x="2041525" y="2430463"/>
          <p14:tracePt t="175324" x="2041525" y="2438400"/>
          <p14:tracePt t="175340" x="2058988" y="2446338"/>
          <p14:tracePt t="175356" x="2058988" y="2455863"/>
          <p14:tracePt t="175356" x="2058988" y="2463800"/>
          <p14:tracePt t="175365" x="2058988" y="2471738"/>
          <p14:tracePt t="175636" x="2058988" y="2481263"/>
          <p14:tracePt t="175660" x="2066925" y="2481263"/>
          <p14:tracePt t="175684" x="2066925" y="2489200"/>
          <p14:tracePt t="175700" x="2076450" y="2489200"/>
          <p14:tracePt t="175844" x="2084388" y="2497138"/>
          <p14:tracePt t="175852" x="2092325" y="2497138"/>
          <p14:tracePt t="175860" x="2101850" y="2497138"/>
          <p14:tracePt t="175868" x="2109788" y="2506663"/>
          <p14:tracePt t="175873" x="2117725" y="2506663"/>
          <p14:tracePt t="175883" x="2125663" y="2514600"/>
          <p14:tracePt t="175901" x="2135188" y="2514600"/>
          <p14:tracePt t="175948" x="2143125" y="2514600"/>
          <p14:tracePt t="175957" x="2143125" y="2522538"/>
          <p14:tracePt t="175963" x="2151063" y="2522538"/>
          <p14:tracePt t="175967" x="2160588" y="2532063"/>
          <p14:tracePt t="175983" x="2160588" y="2540000"/>
          <p14:tracePt t="176000" x="2168525" y="2555875"/>
          <p14:tracePt t="176017" x="2176463" y="2555875"/>
          <p14:tracePt t="176060" x="2176463" y="2565400"/>
          <p14:tracePt t="176300" x="2185988" y="2565400"/>
          <p14:tracePt t="177316" x="2193925" y="2565400"/>
          <p14:tracePt t="177515" x="2193925" y="2547938"/>
          <p14:tracePt t="177539" x="2176463" y="2547938"/>
          <p14:tracePt t="177547" x="2168525" y="2547938"/>
          <p14:tracePt t="177555" x="2151063" y="2547938"/>
          <p14:tracePt t="177556" x="2143125" y="2547938"/>
          <p14:tracePt t="177571" x="2101850" y="2522538"/>
          <p14:tracePt t="177587" x="2092325" y="2497138"/>
          <p14:tracePt t="177604" x="2076450" y="2463800"/>
          <p14:tracePt t="177621" x="2066925" y="2438400"/>
          <p14:tracePt t="177637" x="2058988" y="2413000"/>
          <p14:tracePt t="177654" x="2058988" y="2387600"/>
          <p14:tracePt t="177671" x="2058988" y="2379663"/>
          <p14:tracePt t="177688" x="2041525" y="2354263"/>
          <p14:tracePt t="177907" x="2066925" y="2354263"/>
          <p14:tracePt t="177915" x="2101850" y="2354263"/>
          <p14:tracePt t="177923" x="2135188" y="2354263"/>
          <p14:tracePt t="177931" x="2185988" y="2354263"/>
          <p14:tracePt t="177938" x="2252663" y="2354263"/>
          <p14:tracePt t="177955" x="2311400" y="2354263"/>
          <p14:tracePt t="177972" x="2320925" y="2354263"/>
          <p14:tracePt t="178099" x="2278063" y="2354263"/>
          <p14:tracePt t="178107" x="2244725" y="2354263"/>
          <p14:tracePt t="178115" x="2201863" y="2354263"/>
          <p14:tracePt t="178123" x="2135188" y="2354263"/>
          <p14:tracePt t="178139" x="2058988" y="2354263"/>
          <p14:tracePt t="178155" x="2051050" y="2354263"/>
          <p14:tracePt t="178172" x="2041525" y="2354263"/>
          <p14:tracePt t="178307" x="2041525" y="2346325"/>
          <p14:tracePt t="178355" x="2051050" y="2346325"/>
          <p14:tracePt t="178427" x="2033588" y="2346325"/>
          <p14:tracePt t="178435" x="2000250" y="2362200"/>
          <p14:tracePt t="178443" x="1974850" y="2362200"/>
          <p14:tracePt t="178449" x="1965325" y="2362200"/>
          <p14:tracePt t="178456" x="1949450" y="2362200"/>
          <p14:tracePt t="178547" x="1974850" y="2371725"/>
          <p14:tracePt t="178555" x="1990725" y="2371725"/>
          <p14:tracePt t="178563" x="2025650" y="2371725"/>
          <p14:tracePt t="178571" x="2041525" y="2371725"/>
          <p14:tracePt t="178579" x="2101850" y="2371725"/>
          <p14:tracePt t="178590" x="2117725" y="2371725"/>
          <p14:tracePt t="178606" x="2125663" y="2371725"/>
          <p14:tracePt t="178623" x="2135188" y="2371725"/>
          <p14:tracePt t="178683" x="2125663" y="2371725"/>
          <p14:tracePt t="178691" x="2117725" y="2371725"/>
          <p14:tracePt t="178875" x="2109788" y="2371725"/>
          <p14:tracePt t="178883" x="2109788" y="2362200"/>
          <p14:tracePt t="178915" x="2101850" y="2362200"/>
          <p14:tracePt t="178923" x="2092325" y="2354263"/>
          <p14:tracePt t="178940" x="2066925" y="2346325"/>
          <p14:tracePt t="178941" x="2041525" y="2328863"/>
          <p14:tracePt t="178957" x="2000250" y="2311400"/>
          <p14:tracePt t="178974" x="1974850" y="2295525"/>
          <p14:tracePt t="178991" x="1941513" y="2295525"/>
          <p14:tracePt t="179155" x="1931988" y="2286000"/>
          <p14:tracePt t="179164" x="1924050" y="2252663"/>
          <p14:tracePt t="179164" x="1916113" y="2236788"/>
          <p14:tracePt t="179175" x="1881188" y="2193925"/>
          <p14:tracePt t="179191" x="1847850" y="2125663"/>
          <p14:tracePt t="179208" x="1822450" y="2058988"/>
          <p14:tracePt t="179225" x="1814513" y="2025650"/>
          <p14:tracePt t="179241" x="1804988" y="2008188"/>
          <p14:tracePt t="179258" x="1804988" y="1982788"/>
          <p14:tracePt t="179275" x="1804988" y="1949450"/>
          <p14:tracePt t="179293" x="1804988" y="1924050"/>
          <p14:tracePt t="179308" x="1804988" y="1890713"/>
          <p14:tracePt t="179325" x="1804988" y="1847850"/>
          <p14:tracePt t="179341" x="1804988" y="1797050"/>
          <p14:tracePt t="179358" x="1804988" y="1763713"/>
          <p14:tracePt t="179375" x="1804988" y="1755775"/>
          <p14:tracePt t="179459" x="1804988" y="1746250"/>
          <p14:tracePt t="179483" x="1804988" y="1738313"/>
          <p14:tracePt t="179611" x="1814513" y="1763713"/>
          <p14:tracePt t="179619" x="1814513" y="1797050"/>
          <p14:tracePt t="179627" x="1814513" y="1814513"/>
          <p14:tracePt t="179642" x="1830388" y="1839913"/>
          <p14:tracePt t="179643" x="1839913" y="1890713"/>
          <p14:tracePt t="179659" x="1847850" y="1965325"/>
          <p14:tracePt t="179676" x="1847850" y="1982788"/>
          <p14:tracePt t="179692" x="1847850" y="2000250"/>
          <p14:tracePt t="179709" x="1847850" y="2033588"/>
          <p14:tracePt t="179726" x="1847850" y="2051050"/>
          <p14:tracePt t="179743" x="1847850" y="2076450"/>
          <p14:tracePt t="179759" x="1847850" y="2100263"/>
          <p14:tracePt t="179776" x="1847850" y="2125663"/>
          <p14:tracePt t="179794" x="1847850" y="2135188"/>
          <p14:tracePt t="179827" x="1847850" y="2151063"/>
          <p14:tracePt t="180387" x="1847850" y="2160588"/>
          <p14:tracePt t="180395" x="1847850" y="2168525"/>
          <p14:tracePt t="180403" x="1847850" y="2176463"/>
          <p14:tracePt t="180411" x="1847850" y="2185988"/>
          <p14:tracePt t="180419" x="1847850" y="2211388"/>
          <p14:tracePt t="180428" x="1839913" y="2252663"/>
          <p14:tracePt t="180444" x="1830388" y="2278063"/>
          <p14:tracePt t="180461" x="1830388" y="2295525"/>
          <p14:tracePt t="180477" x="1830388" y="2311400"/>
          <p14:tracePt t="180771" x="1830388" y="2328863"/>
          <p14:tracePt t="180795" x="1830388" y="2336800"/>
          <p14:tracePt t="180811" x="1830388" y="2346325"/>
          <p14:tracePt t="180827" x="1830388" y="2354263"/>
          <p14:tracePt t="180836" x="1830388" y="2362200"/>
          <p14:tracePt t="180859" x="1830388" y="2371725"/>
          <p14:tracePt t="180875" x="1830388" y="2379663"/>
          <p14:tracePt t="180899" x="1830388" y="2387600"/>
          <p14:tracePt t="181035" x="1847850" y="2387600"/>
          <p14:tracePt t="181043" x="1881188" y="2387600"/>
          <p14:tracePt t="181051" x="1898650" y="2387600"/>
          <p14:tracePt t="181059" x="1949450" y="2387600"/>
          <p14:tracePt t="181066" x="1990725" y="2387600"/>
          <p14:tracePt t="181079" x="2058988" y="2387600"/>
          <p14:tracePt t="181095" x="2101850" y="2387600"/>
          <p14:tracePt t="181112" x="2109788" y="2387600"/>
          <p14:tracePt t="181307" x="2076450" y="2387600"/>
          <p14:tracePt t="181315" x="2041525" y="2387600"/>
          <p14:tracePt t="181329" x="1982788" y="2387600"/>
          <p14:tracePt t="181330" x="1771650" y="2387600"/>
          <p14:tracePt t="181346" x="1603375" y="2387600"/>
          <p14:tracePt t="181363" x="1484313" y="2387600"/>
          <p14:tracePt t="181475" x="1509713" y="2387600"/>
          <p14:tracePt t="181483" x="1560513" y="2387600"/>
          <p14:tracePt t="181486" x="1603375" y="2387600"/>
          <p14:tracePt t="181496" x="1789113" y="2387600"/>
          <p14:tracePt t="181513" x="2025650" y="2405063"/>
          <p14:tracePt t="181530" x="2151063" y="2413000"/>
          <p14:tracePt t="181547" x="2201863" y="2413000"/>
          <p14:tracePt t="181899" x="2193925" y="2413000"/>
          <p14:tracePt t="181907" x="2176463" y="2413000"/>
          <p14:tracePt t="181915" x="2160588" y="2413000"/>
          <p14:tracePt t="181923" x="2135188" y="2413000"/>
          <p14:tracePt t="181931" x="2109788" y="2413000"/>
          <p14:tracePt t="183019" x="2117725" y="2413000"/>
          <p14:tracePt t="183043" x="2125663" y="2405063"/>
          <p14:tracePt t="183059" x="2135188" y="2395538"/>
          <p14:tracePt t="183083" x="2143125" y="2395538"/>
          <p14:tracePt t="183107" x="2151063" y="2395538"/>
          <p14:tracePt t="183483" x="2160588" y="2395538"/>
          <p14:tracePt t="183486" x="2168525" y="2395538"/>
          <p14:tracePt t="183501" x="2168525" y="2387600"/>
          <p14:tracePt t="183502" x="2185988" y="2387600"/>
          <p14:tracePt t="183518" x="2211388" y="2387600"/>
          <p14:tracePt t="183535" x="2219325" y="2387600"/>
          <p14:tracePt t="183579" x="2227263" y="2387600"/>
          <p14:tracePt t="183595" x="2236788" y="2387600"/>
          <p14:tracePt t="183611" x="2244725" y="2387600"/>
          <p14:tracePt t="183619" x="2252663" y="2387600"/>
          <p14:tracePt t="183619" x="2260600" y="2387600"/>
          <p14:tracePt t="183635" x="2286000" y="2387600"/>
          <p14:tracePt t="183652" x="2303463" y="2387600"/>
          <p14:tracePt t="183668" x="2346325" y="2387600"/>
          <p14:tracePt t="183685" x="2371725" y="2387600"/>
          <p14:tracePt t="183702" x="2413000" y="2387600"/>
          <p14:tracePt t="183718" x="2430463" y="2387600"/>
          <p14:tracePt t="183735" x="2438400" y="2387600"/>
          <p14:tracePt t="183752" x="2446338" y="2387600"/>
          <p14:tracePt t="183819" x="2463800" y="2387600"/>
          <p14:tracePt t="183827" x="2481263" y="2387600"/>
          <p14:tracePt t="183835" x="2506663" y="2387600"/>
          <p14:tracePt t="183840" x="2514600" y="2387600"/>
          <p14:tracePt t="183907" x="2522538" y="2387600"/>
          <p14:tracePt t="183915" x="2532063" y="2387600"/>
          <p14:tracePt t="183923" x="2547938" y="2387600"/>
          <p14:tracePt t="183931" x="2573338" y="2387600"/>
          <p14:tracePt t="183937" x="2606675" y="2387600"/>
          <p14:tracePt t="183952" x="2641600" y="2387600"/>
          <p14:tracePt t="183969" x="2692400" y="2387600"/>
          <p14:tracePt t="183986" x="2741613" y="2387600"/>
          <p14:tracePt t="184002" x="2809875" y="2387600"/>
          <p14:tracePt t="184019" x="2843213" y="2387600"/>
          <p14:tracePt t="184036" x="2852738" y="2387600"/>
          <p14:tracePt t="184052" x="2911475" y="2387600"/>
          <p14:tracePt t="184069" x="2978150" y="2405063"/>
          <p14:tracePt t="184086" x="3038475" y="2413000"/>
          <p14:tracePt t="184103" x="3054350" y="2413000"/>
          <p14:tracePt t="184171" x="3062288" y="2413000"/>
          <p14:tracePt t="184179" x="3079750" y="2413000"/>
          <p14:tracePt t="184187" x="3087688" y="2420938"/>
          <p14:tracePt t="184195" x="3113088" y="2420938"/>
          <p14:tracePt t="184203" x="3130550" y="2420938"/>
          <p14:tracePt t="184219" x="3148013" y="2420938"/>
          <p14:tracePt t="184236" x="3189288" y="2420938"/>
          <p14:tracePt t="184253" x="3206750" y="2420938"/>
          <p14:tracePt t="184307" x="3214688" y="2420938"/>
          <p14:tracePt t="184339" x="3222625" y="2420938"/>
          <p14:tracePt t="184355" x="3232150" y="2420938"/>
          <p14:tracePt t="184363" x="3240088" y="2420938"/>
          <p14:tracePt t="184371" x="3248025" y="2420938"/>
          <p14:tracePt t="184387" x="3257550" y="2420938"/>
          <p14:tracePt t="184403" x="3282950" y="2430463"/>
          <p14:tracePt t="184404" x="3298825" y="2430463"/>
          <p14:tracePt t="184420" x="3316288" y="2430463"/>
          <p14:tracePt t="184437" x="3324225" y="2430463"/>
          <p14:tracePt t="184453" x="3349625" y="2430463"/>
          <p14:tracePt t="184470" x="3392488" y="2430463"/>
          <p14:tracePt t="184487" x="3425825" y="2430463"/>
          <p14:tracePt t="184504" x="3459163" y="2430463"/>
          <p14:tracePt t="184520" x="3484563" y="2438400"/>
          <p14:tracePt t="184537" x="3527425" y="2446338"/>
          <p14:tracePt t="184554" x="3578225" y="2471738"/>
          <p14:tracePt t="184570" x="3629025" y="2481263"/>
          <p14:tracePt t="184587" x="3654425" y="2489200"/>
          <p14:tracePt t="184604" x="3662363" y="2489200"/>
          <p14:tracePt t="184620" x="3678238" y="2497138"/>
          <p14:tracePt t="184637" x="3687763" y="2497138"/>
          <p14:tracePt t="184654" x="3713163" y="2514600"/>
          <p14:tracePt t="184671" x="3721100" y="2514600"/>
          <p14:tracePt t="184687" x="3738563" y="2522538"/>
          <p14:tracePt t="184883" x="3713163" y="2522538"/>
          <p14:tracePt t="184891" x="3703638" y="2522538"/>
          <p14:tracePt t="184911" x="3695700" y="2522538"/>
          <p14:tracePt t="184911" x="3670300" y="2522538"/>
          <p14:tracePt t="184921" x="3603625" y="2522538"/>
          <p14:tracePt t="184938" x="3560763" y="2514600"/>
          <p14:tracePt t="184955" x="3509963" y="2514600"/>
          <p14:tracePt t="184972" x="3484563" y="2514600"/>
          <p14:tracePt t="184988" x="3468688" y="2514600"/>
          <p14:tracePt t="185005" x="3425825" y="2514600"/>
          <p14:tracePt t="185021" x="3392488" y="2514600"/>
          <p14:tracePt t="185038" x="3357563" y="2514600"/>
          <p14:tracePt t="185055" x="3341688" y="2514600"/>
          <p14:tracePt t="185072" x="3316288" y="2514600"/>
          <p14:tracePt t="185088" x="3298825" y="2506663"/>
          <p14:tracePt t="185105" x="3265488" y="2506663"/>
          <p14:tracePt t="185121" x="3232150" y="2497138"/>
          <p14:tracePt t="185138" x="3214688" y="2489200"/>
          <p14:tracePt t="185155" x="3206750" y="2489200"/>
          <p14:tracePt t="185525" x="3181350" y="2489200"/>
          <p14:tracePt t="185532" x="3173413" y="2481263"/>
          <p14:tracePt t="185548" x="3163888" y="2481263"/>
          <p14:tracePt t="185564" x="3155950" y="2471738"/>
          <p14:tracePt t="185572" x="3148013" y="2471738"/>
          <p14:tracePt t="185580" x="3130550" y="2463800"/>
          <p14:tracePt t="185590" x="3105150" y="2463800"/>
          <p14:tracePt t="185607" x="3079750" y="2463800"/>
          <p14:tracePt t="185624" x="3046413" y="2463800"/>
          <p14:tracePt t="185640" x="3021013" y="2446338"/>
          <p14:tracePt t="185657" x="3003550" y="2438400"/>
          <p14:tracePt t="185674" x="2970213" y="2430463"/>
          <p14:tracePt t="185691" x="2944813" y="2430463"/>
          <p14:tracePt t="185707" x="2944813" y="2420938"/>
          <p14:tracePt t="186068" x="2962275" y="2420938"/>
          <p14:tracePt t="186076" x="3013075" y="2420938"/>
          <p14:tracePt t="186084" x="3071813" y="2420938"/>
          <p14:tracePt t="186092" x="3122613" y="2420938"/>
          <p14:tracePt t="186100" x="3232150" y="2420938"/>
          <p14:tracePt t="186108" x="3324225" y="2420938"/>
          <p14:tracePt t="186125" x="3400425" y="2420938"/>
          <p14:tracePt t="186142" x="3451225" y="2420938"/>
          <p14:tracePt t="186158" x="3517900" y="2420938"/>
          <p14:tracePt t="186175" x="3560763" y="2420938"/>
          <p14:tracePt t="186192" x="3611563" y="2420938"/>
          <p14:tracePt t="186209" x="3654425" y="2420938"/>
          <p14:tracePt t="186225" x="3695700" y="2420938"/>
          <p14:tracePt t="186242" x="3738563" y="2420938"/>
          <p14:tracePt t="186259" x="3771900" y="2420938"/>
          <p14:tracePt t="186275" x="3797300" y="2420938"/>
          <p14:tracePt t="186292" x="3814763" y="2420938"/>
          <p14:tracePt t="186309" x="3822700" y="2420938"/>
          <p14:tracePt t="186325" x="3838575" y="2420938"/>
          <p14:tracePt t="186342" x="3848100" y="2420938"/>
          <p14:tracePt t="186359" x="3873500" y="2420938"/>
          <p14:tracePt t="186376" x="3898900" y="2420938"/>
          <p14:tracePt t="186393" x="3949700" y="2420938"/>
          <p14:tracePt t="186409" x="3983038" y="2420938"/>
          <p14:tracePt t="186426" x="4008438" y="2420938"/>
          <p14:tracePt t="186442" x="4024313" y="2420938"/>
          <p14:tracePt t="186459" x="4041775" y="2420938"/>
          <p14:tracePt t="186476" x="4049713" y="2420938"/>
          <p14:tracePt t="186493" x="4075113" y="2420938"/>
          <p14:tracePt t="186509" x="4100513" y="2420938"/>
          <p14:tracePt t="186526" x="4117975" y="2420938"/>
          <p14:tracePt t="186543" x="4125913" y="2420938"/>
          <p14:tracePt t="186559" x="4133850" y="2420938"/>
          <p14:tracePt t="186576" x="4143375" y="2420938"/>
          <p14:tracePt t="186593" x="4159250" y="2420938"/>
          <p14:tracePt t="186609" x="4176713" y="2420938"/>
          <p14:tracePt t="186626" x="4194175" y="2420938"/>
          <p14:tracePt t="186643" x="4227513" y="2420938"/>
          <p14:tracePt t="186660" x="4244975" y="2420938"/>
          <p14:tracePt t="186676" x="4270375" y="2420938"/>
          <p14:tracePt t="186693" x="4278313" y="2420938"/>
          <p14:tracePt t="186710" x="4303713" y="2420938"/>
          <p14:tracePt t="186726" x="4337050" y="2420938"/>
          <p14:tracePt t="186743" x="4354513" y="2420938"/>
          <p14:tracePt t="186760" x="4379913" y="2420938"/>
          <p14:tracePt t="186776" x="4421188" y="2430463"/>
          <p14:tracePt t="186793" x="4446588" y="2430463"/>
          <p14:tracePt t="186810" x="4489450" y="2430463"/>
          <p14:tracePt t="186827" x="4497388" y="2430463"/>
          <p14:tracePt t="186843" x="4530725" y="2430463"/>
          <p14:tracePt t="186860" x="4548188" y="2430463"/>
          <p14:tracePt t="186877" x="4565650" y="2430463"/>
          <p14:tracePt t="186894" x="4573588" y="2430463"/>
          <p14:tracePt t="186911" x="4591050" y="2430463"/>
          <p14:tracePt t="186927" x="4598988" y="2430463"/>
          <p14:tracePt t="186944" x="4614863" y="2430463"/>
          <p14:tracePt t="186960" x="4624388" y="2430463"/>
          <p14:tracePt t="186977" x="4640263" y="2430463"/>
          <p14:tracePt t="186994" x="4649788" y="2430463"/>
          <p14:tracePt t="187010" x="4657725" y="2430463"/>
          <p14:tracePt t="187220" x="4649788" y="2430463"/>
          <p14:tracePt t="187236" x="4640263" y="2430463"/>
          <p14:tracePt t="187244" x="4632325" y="2430463"/>
          <p14:tracePt t="187261" x="4624388" y="2430463"/>
          <p14:tracePt t="187266" x="4598988" y="2430463"/>
          <p14:tracePt t="187278" x="4556125" y="2430463"/>
          <p14:tracePt t="187295" x="4489450" y="2430463"/>
          <p14:tracePt t="187311" x="4421188" y="2430463"/>
          <p14:tracePt t="187328" x="4370388" y="2430463"/>
          <p14:tracePt t="187344" x="4337050" y="2430463"/>
          <p14:tracePt t="187361" x="4319588" y="2430463"/>
          <p14:tracePt t="187378" x="4311650" y="2430463"/>
          <p14:tracePt t="187395" x="4303713" y="2430463"/>
          <p14:tracePt t="187444" x="4294188" y="2430463"/>
          <p14:tracePt t="187452" x="4286250" y="2430463"/>
          <p14:tracePt t="187461" x="4278313" y="2430463"/>
          <p14:tracePt t="187484" x="4270375" y="2430463"/>
          <p14:tracePt t="187692" x="4260850" y="2430463"/>
          <p14:tracePt t="187756" x="4244975" y="2430463"/>
          <p14:tracePt t="187764" x="4235450" y="2430463"/>
          <p14:tracePt t="187764" x="4227513" y="2430463"/>
          <p14:tracePt t="187956" x="4235450" y="2430463"/>
          <p14:tracePt t="187964" x="4252913" y="2430463"/>
          <p14:tracePt t="187972" x="4270375" y="2430463"/>
          <p14:tracePt t="187979" x="4303713" y="2446338"/>
          <p14:tracePt t="187996" x="4329113" y="2446338"/>
          <p14:tracePt t="188013" x="4354513" y="2446338"/>
          <p14:tracePt t="188029" x="4362450" y="2446338"/>
          <p14:tracePt t="188132" x="4329113" y="2446338"/>
          <p14:tracePt t="188140" x="4294188" y="2446338"/>
          <p14:tracePt t="188148" x="4270375" y="2438400"/>
          <p14:tracePt t="188156" x="4227513" y="2438400"/>
          <p14:tracePt t="188164" x="4159250" y="2438400"/>
          <p14:tracePt t="188180" x="4151313" y="2438400"/>
          <p14:tracePt t="188284" x="4168775" y="2430463"/>
          <p14:tracePt t="188292" x="4202113" y="2420938"/>
          <p14:tracePt t="188303" x="4235450" y="2420938"/>
          <p14:tracePt t="188303" x="4270375" y="2420938"/>
          <p14:tracePt t="188313" x="4319588" y="2420938"/>
          <p14:tracePt t="188330" x="4344988" y="2420938"/>
          <p14:tracePt t="188347" x="4354513" y="2420938"/>
          <p14:tracePt t="188347" x="4362450" y="2420938"/>
          <p14:tracePt t="188444" x="4354513" y="2420938"/>
          <p14:tracePt t="188454" x="4344988" y="2420938"/>
          <p14:tracePt t="188458" x="4337050" y="2420938"/>
          <p14:tracePt t="188464" x="4319588" y="2420938"/>
          <p14:tracePt t="188481" x="4311650" y="2420938"/>
          <p14:tracePt t="188556" x="4319588" y="2420938"/>
          <p14:tracePt t="188564" x="4329113" y="2420938"/>
          <p14:tracePt t="188572" x="4337050" y="2420938"/>
          <p14:tracePt t="188587" x="4344988" y="2420938"/>
          <p14:tracePt t="188597" x="4354513" y="2420938"/>
          <p14:tracePt t="188598" x="4370388" y="2420938"/>
          <p14:tracePt t="188660" x="4354513" y="2420938"/>
          <p14:tracePt t="188668" x="4344988" y="2420938"/>
          <p14:tracePt t="188676" x="4337050" y="2420938"/>
          <p14:tracePt t="188876" x="4329113" y="2420938"/>
          <p14:tracePt t="188884" x="4319588" y="2420938"/>
          <p14:tracePt t="188892" x="4311650" y="2420938"/>
          <p14:tracePt t="188900" x="4303713" y="2430463"/>
          <p14:tracePt t="188917" x="4294188" y="2430463"/>
          <p14:tracePt t="189020" x="4303713" y="2430463"/>
          <p14:tracePt t="189028" x="4311650" y="2430463"/>
          <p14:tracePt t="189036" x="4319588" y="2430463"/>
          <p14:tracePt t="189052" x="4329113" y="2430463"/>
          <p14:tracePt t="189065" x="4354513" y="2430463"/>
          <p14:tracePt t="189068" x="4362450" y="2430463"/>
          <p14:tracePt t="189082" x="4370388" y="2430463"/>
          <p14:tracePt t="189164" x="4354513" y="2430463"/>
          <p14:tracePt t="189468" x="4344988" y="2430463"/>
          <p14:tracePt t="189476" x="4337050" y="2430463"/>
          <p14:tracePt t="189500" x="4329113" y="2430463"/>
          <p14:tracePt t="189508" x="4319588" y="2430463"/>
          <p14:tracePt t="189516" x="4311650" y="2430463"/>
          <p14:tracePt t="189524" x="4303713" y="2430463"/>
          <p14:tracePt t="189564" x="4294188" y="2430463"/>
          <p14:tracePt t="189628" x="4278313" y="2430463"/>
          <p14:tracePt t="189640" x="4260850" y="2430463"/>
          <p14:tracePt t="189676" x="4244975" y="2430463"/>
          <p14:tracePt t="190684" x="4235450" y="2430463"/>
          <p14:tracePt t="190692" x="4219575" y="2430463"/>
          <p14:tracePt t="190692" x="4210050" y="2430463"/>
          <p14:tracePt t="190703" x="4184650" y="2430463"/>
          <p14:tracePt t="190719" x="4143375" y="2430463"/>
          <p14:tracePt t="190736" x="4125913" y="2430463"/>
          <p14:tracePt t="190753" x="4100513" y="2430463"/>
          <p14:tracePt t="190769" x="4059238" y="2430463"/>
          <p14:tracePt t="190786" x="4024313" y="2438400"/>
          <p14:tracePt t="190802" x="3957638" y="2438400"/>
          <p14:tracePt t="190802" x="3932238" y="2438400"/>
          <p14:tracePt t="190819" x="3898900" y="2446338"/>
          <p14:tracePt t="190836" x="3873500" y="2446338"/>
          <p14:tracePt t="190875" x="3863975" y="2446338"/>
          <p14:tracePt t="190900" x="3856038" y="2446338"/>
          <p14:tracePt t="190972" x="3863975" y="2446338"/>
          <p14:tracePt t="190979" x="3914775" y="2446338"/>
          <p14:tracePt t="190988" x="3957638" y="2446338"/>
          <p14:tracePt t="190996" x="4008438" y="2446338"/>
          <p14:tracePt t="191004" x="4219575" y="2446338"/>
          <p14:tracePt t="191020" x="4311650" y="2438400"/>
          <p14:tracePt t="191037" x="4354513" y="2438400"/>
          <p14:tracePt t="191053" x="4362450" y="2438400"/>
          <p14:tracePt t="191070" x="4370388" y="2438400"/>
          <p14:tracePt t="191087" x="4387850" y="2438400"/>
          <p14:tracePt t="191772" x="4370388" y="2413000"/>
          <p14:tracePt t="191780" x="4362450" y="2395538"/>
          <p14:tracePt t="191781" x="4344988" y="2395538"/>
          <p14:tracePt t="191789" x="4311650" y="2371725"/>
          <p14:tracePt t="191805" x="4294188" y="2362200"/>
          <p14:tracePt t="191822" x="4270375" y="2362200"/>
          <p14:tracePt t="191838" x="4260850" y="2362200"/>
          <p14:tracePt t="191855" x="4252913" y="2362200"/>
          <p14:tracePt t="191872" x="4235450" y="2362200"/>
          <p14:tracePt t="191888" x="4227513" y="2362200"/>
          <p14:tracePt t="191905" x="4202113" y="2362200"/>
          <p14:tracePt t="191922" x="4194175" y="2362200"/>
          <p14:tracePt t="192084" x="4227513" y="2362200"/>
          <p14:tracePt t="192092" x="4244975" y="2371725"/>
          <p14:tracePt t="192099" x="4278313" y="2371725"/>
          <p14:tracePt t="192106" x="4362450" y="2379663"/>
          <p14:tracePt t="192122" x="4438650" y="2379663"/>
          <p14:tracePt t="192139" x="4540250" y="2387600"/>
          <p14:tracePt t="192156" x="4556125" y="2387600"/>
          <p14:tracePt t="192172" x="4565650" y="2387600"/>
          <p14:tracePt t="192189" x="4573588" y="2387600"/>
          <p14:tracePt t="192340" x="4565650" y="2387600"/>
          <p14:tracePt t="192348" x="4548188" y="2387600"/>
          <p14:tracePt t="192355" x="4540250" y="2387600"/>
          <p14:tracePt t="192373" x="4514850" y="2387600"/>
          <p14:tracePt t="192373" x="4489450" y="2387600"/>
          <p14:tracePt t="192390" x="4446588" y="2387600"/>
          <p14:tracePt t="192406" x="4405313" y="2387600"/>
          <p14:tracePt t="192423" x="4362450" y="2387600"/>
          <p14:tracePt t="192440" x="4344988" y="2387600"/>
          <p14:tracePt t="192456" x="4329113" y="2387600"/>
          <p14:tracePt t="192491" x="4319588" y="2387600"/>
          <p14:tracePt t="192604" x="4329113" y="2362200"/>
          <p14:tracePt t="192612" x="4344988" y="2362200"/>
          <p14:tracePt t="192619" x="4370388" y="2346325"/>
          <p14:tracePt t="192624" x="4395788" y="2346325"/>
          <p14:tracePt t="192640" x="4405313" y="2346325"/>
          <p14:tracePt t="192739" x="4387850" y="2362200"/>
          <p14:tracePt t="192748" x="4379913" y="2371725"/>
          <p14:tracePt t="192751" x="4362450" y="2379663"/>
          <p14:tracePt t="192757" x="4329113" y="2387600"/>
          <p14:tracePt t="192774" x="4278313" y="2405063"/>
          <p14:tracePt t="192791" x="4244975" y="2405063"/>
          <p14:tracePt t="192807" x="4235450" y="2405063"/>
          <p14:tracePt t="192868" x="4244975" y="2405063"/>
          <p14:tracePt t="192875" x="4278313" y="2405063"/>
          <p14:tracePt t="192891" x="4311650" y="2395538"/>
          <p14:tracePt t="192891" x="4430713" y="2395538"/>
          <p14:tracePt t="192908" x="4497388" y="2395538"/>
          <p14:tracePt t="192979" x="4489450" y="2395538"/>
          <p14:tracePt t="192988" x="4454525" y="2395538"/>
          <p14:tracePt t="192995" x="4438650" y="2395538"/>
          <p14:tracePt t="193003" x="4405313" y="2395538"/>
          <p14:tracePt t="193010" x="4387850" y="2395538"/>
          <p14:tracePt t="193171" x="4405313" y="2395538"/>
          <p14:tracePt t="193180" x="4413250" y="2395538"/>
          <p14:tracePt t="193187" x="4430713" y="2405063"/>
          <p14:tracePt t="193195" x="4497388" y="2405063"/>
          <p14:tracePt t="193208" x="4581525" y="2420938"/>
          <p14:tracePt t="193225" x="4657725" y="2420938"/>
          <p14:tracePt t="193242" x="4751388" y="2420938"/>
          <p14:tracePt t="193258" x="4886325" y="2413000"/>
          <p14:tracePt t="193276" x="4953000" y="2413000"/>
          <p14:tracePt t="193292" x="5021263" y="2413000"/>
          <p14:tracePt t="193309" x="5037138" y="2413000"/>
          <p14:tracePt t="193325" x="5046663" y="2413000"/>
          <p14:tracePt t="193342" x="5062538" y="2413000"/>
          <p14:tracePt t="193359" x="5105400" y="2413000"/>
          <p14:tracePt t="193375" x="5130800" y="2413000"/>
          <p14:tracePt t="193392" x="5164138" y="2413000"/>
          <p14:tracePt t="193409" x="5181600" y="2413000"/>
          <p14:tracePt t="193425" x="5197475" y="2413000"/>
          <p14:tracePt t="193491" x="5207000" y="2413000"/>
          <p14:tracePt t="193500" x="5230813" y="2413000"/>
          <p14:tracePt t="193500" x="5240338" y="2413000"/>
          <p14:tracePt t="193509" x="5291138" y="2413000"/>
          <p14:tracePt t="193527" x="5316538" y="2413000"/>
          <p14:tracePt t="193542" x="5332413" y="2413000"/>
          <p14:tracePt t="193559" x="5341938" y="2413000"/>
          <p14:tracePt t="193731" x="5299075" y="2446338"/>
          <p14:tracePt t="193739" x="5273675" y="2455863"/>
          <p14:tracePt t="193747" x="5240338" y="2481263"/>
          <p14:tracePt t="193752" x="5207000" y="2506663"/>
          <p14:tracePt t="193760" x="5087938" y="2555875"/>
          <p14:tracePt t="193776" x="4953000" y="2616200"/>
          <p14:tracePt t="193793" x="4860925" y="2649538"/>
          <p14:tracePt t="193810" x="4751388" y="2667000"/>
          <p14:tracePt t="193826" x="4683125" y="2692400"/>
          <p14:tracePt t="193843" x="4591050" y="2716213"/>
          <p14:tracePt t="193860" x="4565650" y="2733675"/>
          <p14:tracePt t="193876" x="4522788" y="2741613"/>
          <p14:tracePt t="193893" x="4479925" y="2751138"/>
          <p14:tracePt t="193910" x="4413250" y="2759075"/>
          <p14:tracePt t="193927" x="4303713" y="2784475"/>
          <p14:tracePt t="193943" x="4219575" y="2801938"/>
          <p14:tracePt t="193960" x="4151313" y="2809875"/>
          <p14:tracePt t="193977" x="4100513" y="2817813"/>
          <p14:tracePt t="193993" x="4067175" y="2835275"/>
          <p14:tracePt t="194010" x="4033838" y="2835275"/>
          <p14:tracePt t="194027" x="3983038" y="2835275"/>
          <p14:tracePt t="194045" x="3940175" y="2843213"/>
          <p14:tracePt t="194060" x="3906838" y="2843213"/>
          <p14:tracePt t="194077" x="3848100" y="2843213"/>
          <p14:tracePt t="194094" x="3814763" y="2843213"/>
          <p14:tracePt t="194110" x="3754438" y="2843213"/>
          <p14:tracePt t="194127" x="3703638" y="2843213"/>
          <p14:tracePt t="194144" x="3654425" y="2843213"/>
          <p14:tracePt t="194160" x="3568700" y="2843213"/>
          <p14:tracePt t="194177" x="3502025" y="2843213"/>
          <p14:tracePt t="194194" x="3443288" y="2843213"/>
          <p14:tracePt t="194211" x="3349625" y="2843213"/>
          <p14:tracePt t="194227" x="3290888" y="2843213"/>
          <p14:tracePt t="194244" x="3248025" y="2843213"/>
          <p14:tracePt t="194261" x="3222625" y="2843213"/>
          <p14:tracePt t="194277" x="3181350" y="2843213"/>
          <p14:tracePt t="194294" x="3155950" y="2843213"/>
          <p14:tracePt t="194311" x="3122613" y="2843213"/>
          <p14:tracePt t="194327" x="3079750" y="2827338"/>
          <p14:tracePt t="194344" x="3013075" y="2817813"/>
          <p14:tracePt t="194361" x="2978150" y="2809875"/>
          <p14:tracePt t="194378" x="2919413" y="2809875"/>
          <p14:tracePt t="194394" x="2868613" y="2801938"/>
          <p14:tracePt t="194394" x="2843213" y="2801938"/>
          <p14:tracePt t="194411" x="2792413" y="2784475"/>
          <p14:tracePt t="194428" x="2725738" y="2784475"/>
          <p14:tracePt t="194445" x="2682875" y="2784475"/>
          <p14:tracePt t="194461" x="2667000" y="2784475"/>
          <p14:tracePt t="194478" x="2649538" y="2784475"/>
          <p14:tracePt t="194495" x="2632075" y="2784475"/>
          <p14:tracePt t="194511" x="2606675" y="2784475"/>
          <p14:tracePt t="194528" x="2565400" y="2784475"/>
          <p14:tracePt t="194546" x="2514600" y="2784475"/>
          <p14:tracePt t="194561" x="2481263" y="2784475"/>
          <p14:tracePt t="194579" x="2455863" y="2784475"/>
          <p14:tracePt t="194595" x="2420938" y="2784475"/>
          <p14:tracePt t="194612" x="2413000" y="2784475"/>
          <p14:tracePt t="194628" x="2405063" y="2784475"/>
          <p14:tracePt t="194645" x="2397125" y="2784475"/>
          <p14:tracePt t="194662" x="2387600" y="2784475"/>
          <p14:tracePt t="194678" x="2371725" y="2784475"/>
          <p14:tracePt t="194695" x="2336800" y="2784475"/>
          <p14:tracePt t="194712" x="2303463" y="2784475"/>
          <p14:tracePt t="194729" x="2270125" y="2784475"/>
          <p14:tracePt t="194745" x="2252663" y="2784475"/>
          <p14:tracePt t="194762" x="2244725" y="2784475"/>
          <p14:tracePt t="194778" x="2219325" y="2776538"/>
          <p14:tracePt t="194819" x="2211388" y="2776538"/>
          <p14:tracePt t="194835" x="2201863" y="2776538"/>
          <p14:tracePt t="194867" x="2193925" y="2776538"/>
          <p14:tracePt t="194891" x="2185988" y="2776538"/>
          <p14:tracePt t="194923" x="2176463" y="2776538"/>
          <p14:tracePt t="194955" x="2168525" y="2776538"/>
          <p14:tracePt t="194987" x="2160588" y="2776538"/>
          <p14:tracePt t="194995" x="2151063" y="2776538"/>
          <p14:tracePt t="195019" x="2143125" y="2776538"/>
          <p14:tracePt t="195043" x="2135188" y="2767013"/>
          <p14:tracePt t="195059" x="2125663" y="2767013"/>
          <p14:tracePt t="195083" x="2101850" y="2767013"/>
          <p14:tracePt t="195091" x="2084388" y="2767013"/>
          <p14:tracePt t="195099" x="2076450" y="2767013"/>
          <p14:tracePt t="195106" x="2058988" y="2767013"/>
          <p14:tracePt t="195113" x="2033588" y="2767013"/>
          <p14:tracePt t="195129" x="2025650" y="2767013"/>
          <p14:tracePt t="195146" x="2008188" y="2759075"/>
          <p14:tracePt t="195163" x="1990725" y="2751138"/>
          <p14:tracePt t="195180" x="1965325" y="2741613"/>
          <p14:tracePt t="195196" x="1941513" y="2733675"/>
          <p14:tracePt t="195213" x="1898650" y="2708275"/>
          <p14:tracePt t="195230" x="1855788" y="2700338"/>
          <p14:tracePt t="195246" x="1804988" y="2692400"/>
          <p14:tracePt t="195263" x="1755775" y="2692400"/>
          <p14:tracePt t="195280" x="1712913" y="2674938"/>
          <p14:tracePt t="195297" x="1670050" y="2674938"/>
          <p14:tracePt t="195313" x="1628775" y="2674938"/>
          <p14:tracePt t="195330" x="1603375" y="2667000"/>
          <p14:tracePt t="195347" x="1577975" y="2657475"/>
          <p14:tracePt t="195363" x="1544638" y="2657475"/>
          <p14:tracePt t="195380" x="1527175" y="2657475"/>
          <p14:tracePt t="195397" x="1501775" y="2657475"/>
          <p14:tracePt t="195413" x="1468438" y="2657475"/>
          <p14:tracePt t="195430" x="1443038" y="2667000"/>
          <p14:tracePt t="195447" x="1417638" y="2682875"/>
          <p14:tracePt t="195463" x="1384300" y="2700338"/>
          <p14:tracePt t="195480" x="1374775" y="2708275"/>
          <p14:tracePt t="195497" x="1374775" y="2716213"/>
          <p14:tracePt t="195514" x="1366838" y="2725738"/>
          <p14:tracePt t="195530" x="1358900" y="2733675"/>
          <p14:tracePt t="195548" x="1349375" y="2741613"/>
          <p14:tracePt t="195564" x="1341438" y="2759075"/>
          <p14:tracePt t="195581" x="1333500" y="2767013"/>
          <p14:tracePt t="195597" x="1325563" y="2784475"/>
          <p14:tracePt t="195614" x="1316038" y="2792413"/>
          <p14:tracePt t="195631" x="1308100" y="2801938"/>
          <p14:tracePt t="195647" x="1300163" y="2801938"/>
          <p14:tracePt t="195664" x="1274763" y="2817813"/>
          <p14:tracePt t="195681" x="1265238" y="2827338"/>
          <p14:tracePt t="195697" x="1239838" y="2835275"/>
          <p14:tracePt t="195714" x="1231900" y="2835275"/>
          <p14:tracePt t="195731" x="1214438" y="2852738"/>
          <p14:tracePt t="195795" x="1206500" y="2852738"/>
          <p14:tracePt t="195827" x="1198563" y="2852738"/>
          <p14:tracePt t="195835" x="1189038" y="2852738"/>
          <p14:tracePt t="195843" x="1181100" y="2852738"/>
          <p14:tracePt t="195849" x="1173163" y="2852738"/>
          <p14:tracePt t="195864" x="1139825" y="2835275"/>
          <p14:tracePt t="195881" x="1130300" y="2835275"/>
          <p14:tracePt t="195898" x="1122363" y="2835275"/>
          <p14:tracePt t="195915" x="1122363" y="2827338"/>
          <p14:tracePt t="195931" x="1114425" y="2817813"/>
          <p14:tracePt t="195971" x="1114425" y="2809875"/>
          <p14:tracePt t="195981" x="1104900" y="2801938"/>
          <p14:tracePt t="196003" x="1104900" y="2792413"/>
          <p14:tracePt t="196009" x="1104900" y="2784475"/>
          <p14:tracePt t="196015" x="1104900" y="2759075"/>
          <p14:tracePt t="196032" x="1104900" y="2741613"/>
          <p14:tracePt t="196048" x="1104900" y="2725738"/>
          <p14:tracePt t="196066" x="1122363" y="2682875"/>
          <p14:tracePt t="196082" x="1198563" y="2590800"/>
          <p14:tracePt t="196098" x="1274763" y="2506663"/>
          <p14:tracePt t="196098" x="1308100" y="2463800"/>
          <p14:tracePt t="196115" x="1400175" y="2387600"/>
          <p14:tracePt t="196132" x="1468438" y="2346325"/>
          <p14:tracePt t="196148" x="1501775" y="2336800"/>
          <p14:tracePt t="196165" x="1519238" y="2311400"/>
          <p14:tracePt t="196203" x="1527175" y="2303463"/>
          <p14:tracePt t="196215" x="1535113" y="2303463"/>
          <p14:tracePt t="196216" x="1585913" y="2278063"/>
          <p14:tracePt t="196232" x="1670050" y="2252663"/>
          <p14:tracePt t="196249" x="1781175" y="2211388"/>
          <p14:tracePt t="196265" x="1898650" y="2201863"/>
          <p14:tracePt t="196282" x="2051050" y="2176463"/>
          <p14:tracePt t="196299" x="2227263" y="2135188"/>
          <p14:tracePt t="196316" x="2346325" y="2125663"/>
          <p14:tracePt t="196332" x="2438400" y="2109788"/>
          <p14:tracePt t="196349" x="2565400" y="2109788"/>
          <p14:tracePt t="196366" x="2717800" y="2109788"/>
          <p14:tracePt t="196382" x="2843213" y="2109788"/>
          <p14:tracePt t="196399" x="2952750" y="2117725"/>
          <p14:tracePt t="196416" x="3071813" y="2143125"/>
          <p14:tracePt t="196433" x="3138488" y="2160588"/>
          <p14:tracePt t="196449" x="3206750" y="2185988"/>
          <p14:tracePt t="196466" x="3265488" y="2219325"/>
          <p14:tracePt t="196483" x="3382963" y="2295525"/>
          <p14:tracePt t="196499" x="3443288" y="2328863"/>
          <p14:tracePt t="196516" x="3494088" y="2362200"/>
          <p14:tracePt t="196533" x="3552825" y="2395538"/>
          <p14:tracePt t="196549" x="3568700" y="2405063"/>
          <p14:tracePt t="196567" x="3578225" y="2420938"/>
          <p14:tracePt t="196583" x="3586163" y="2430463"/>
          <p14:tracePt t="196600" x="3594100" y="2446338"/>
          <p14:tracePt t="196616" x="3603625" y="2455863"/>
          <p14:tracePt t="196633" x="3611563" y="2471738"/>
          <p14:tracePt t="196650" x="3611563" y="2481263"/>
          <p14:tracePt t="196755" x="3611563" y="2489200"/>
          <p14:tracePt t="196779" x="3611563" y="2497138"/>
          <p14:tracePt t="196811" x="3611563" y="2506663"/>
          <p14:tracePt t="196843" x="3603625" y="2506663"/>
          <p14:tracePt t="197139" x="3594100" y="2506663"/>
          <p14:tracePt t="197147" x="3586163" y="2506663"/>
          <p14:tracePt t="197155" x="3552825" y="2532063"/>
          <p14:tracePt t="197163" x="3517900" y="2547938"/>
          <p14:tracePt t="197169" x="3451225" y="2616200"/>
          <p14:tracePt t="197184" x="3417888" y="2641600"/>
          <p14:tracePt t="197201" x="3392488" y="2667000"/>
          <p14:tracePt t="197218" x="3367088" y="2692400"/>
          <p14:tracePt t="197234" x="3357563" y="2708275"/>
          <p14:tracePt t="197251" x="3349625" y="2725738"/>
          <p14:tracePt t="197268" x="3333750" y="2741613"/>
          <p14:tracePt t="197284" x="3298825" y="2776538"/>
          <p14:tracePt t="197301" x="3273425" y="2801938"/>
          <p14:tracePt t="197318" x="3265488" y="2835275"/>
          <p14:tracePt t="197335" x="3257550" y="2843213"/>
          <p14:tracePt t="197351" x="3257550" y="2860675"/>
          <p14:tracePt t="197368" x="3257550" y="2868613"/>
          <p14:tracePt t="197385" x="3433763" y="2919413"/>
          <p14:tracePt t="197401" x="3729038" y="2970213"/>
          <p14:tracePt t="197418" x="4184650" y="3036888"/>
          <p14:tracePt t="197435" x="4800600" y="3087688"/>
          <p14:tracePt t="197452" x="5138738" y="3105150"/>
          <p14:tracePt t="197468" x="5349875" y="3138488"/>
          <p14:tracePt t="197485" x="5484813" y="3138488"/>
          <p14:tracePt t="197502" x="5576888" y="3138488"/>
          <p14:tracePt t="197518" x="5746750" y="3138488"/>
          <p14:tracePt t="197535" x="5932488" y="3138488"/>
          <p14:tracePt t="197552" x="6167438" y="3155950"/>
          <p14:tracePt t="197568" x="6421438" y="3181350"/>
          <p14:tracePt t="197586" x="6673850" y="3214688"/>
          <p14:tracePt t="197602" x="6884988" y="3248025"/>
          <p14:tracePt t="197619" x="7164388" y="3290888"/>
          <p14:tracePt t="197635" x="7299325" y="3308350"/>
          <p14:tracePt t="197652" x="7391400" y="3308350"/>
          <p14:tracePt t="197669" x="7442200" y="3308350"/>
          <p14:tracePt t="197707" x="7450138" y="3308350"/>
          <p14:tracePt t="197723" x="7459663" y="3308350"/>
          <p14:tracePt t="197723" x="7485063" y="3308350"/>
          <p14:tracePt t="197736" x="7577138" y="3341688"/>
          <p14:tracePt t="197752" x="7635875" y="3367088"/>
          <p14:tracePt t="197769" x="7653338" y="3375025"/>
          <p14:tracePt t="197803" x="7653338" y="3382963"/>
          <p14:tracePt t="197803" x="7653338" y="3400425"/>
          <p14:tracePt t="197819" x="7661275" y="3425825"/>
          <p14:tracePt t="197836" x="7661275" y="3459163"/>
          <p14:tracePt t="197853" x="7661275" y="3476625"/>
          <p14:tracePt t="197869" x="7645400" y="3492500"/>
          <p14:tracePt t="197886" x="7585075" y="3509963"/>
          <p14:tracePt t="197903" x="7543800" y="3517900"/>
          <p14:tracePt t="197919" x="7510463" y="3517900"/>
          <p14:tracePt t="197936" x="7467600" y="3527425"/>
          <p14:tracePt t="197953" x="7315200" y="3527425"/>
          <p14:tracePt t="197969" x="7154863" y="3476625"/>
          <p14:tracePt t="197986" x="7011988" y="3408363"/>
          <p14:tracePt t="198003" x="6877050" y="3332163"/>
          <p14:tracePt t="198020" x="6843713" y="3273425"/>
          <p14:tracePt t="198036" x="6808788" y="3206750"/>
          <p14:tracePt t="198053" x="6792913" y="3130550"/>
          <p14:tracePt t="198070" x="6792913" y="3062288"/>
          <p14:tracePt t="198086" x="6792913" y="2978150"/>
          <p14:tracePt t="198104" x="6808788" y="2927350"/>
          <p14:tracePt t="198120" x="6834188" y="2860675"/>
          <p14:tracePt t="198136" x="6877050" y="2792413"/>
          <p14:tracePt t="198153" x="6919913" y="2708275"/>
          <p14:tracePt t="198170" x="6961188" y="2624138"/>
          <p14:tracePt t="198187" x="7045325" y="2514600"/>
          <p14:tracePt t="198203" x="7113588" y="2471738"/>
          <p14:tracePt t="198220" x="7154863" y="2438400"/>
          <p14:tracePt t="198237" x="7215188" y="2420938"/>
          <p14:tracePt t="198253" x="7256463" y="2413000"/>
          <p14:tracePt t="198270" x="7315200" y="2413000"/>
          <p14:tracePt t="198287" x="7358063" y="2405063"/>
          <p14:tracePt t="198304" x="7391400" y="2405063"/>
          <p14:tracePt t="198320" x="7400925" y="2405063"/>
          <p14:tracePt t="198337" x="7442200" y="2430463"/>
          <p14:tracePt t="198354" x="7526338" y="2581275"/>
          <p14:tracePt t="198370" x="7678738" y="2817813"/>
          <p14:tracePt t="198387" x="7780338" y="2962275"/>
          <p14:tracePt t="198404" x="7847013" y="3105150"/>
          <p14:tracePt t="198420" x="7880350" y="3214688"/>
          <p14:tracePt t="198437" x="7889875" y="3265488"/>
          <p14:tracePt t="198454" x="7856538" y="3324225"/>
          <p14:tracePt t="198471" x="7796213" y="3382963"/>
          <p14:tracePt t="198487" x="7737475" y="3443288"/>
          <p14:tracePt t="198504" x="7635875" y="3492500"/>
          <p14:tracePt t="198521" x="7551738" y="3527425"/>
          <p14:tracePt t="198538" x="7383463" y="3527425"/>
          <p14:tracePt t="198554" x="7256463" y="3527425"/>
          <p14:tracePt t="198554" x="7189788" y="3527425"/>
          <p14:tracePt t="198571" x="7146925" y="3527425"/>
          <p14:tracePt t="198571" x="7096125" y="3509963"/>
          <p14:tracePt t="198589" x="7011988" y="3476625"/>
          <p14:tracePt t="198604" x="6953250" y="3400425"/>
          <p14:tracePt t="198621" x="6927850" y="3324225"/>
          <p14:tracePt t="198638" x="6927850" y="3240088"/>
          <p14:tracePt t="198654" x="6927850" y="3189288"/>
          <p14:tracePt t="198671" x="6978650" y="3122613"/>
          <p14:tracePt t="198688" x="7011988" y="3046413"/>
          <p14:tracePt t="198704" x="7054850" y="3003550"/>
          <p14:tracePt t="198721" x="7080250" y="2962275"/>
          <p14:tracePt t="198738" x="7088188" y="2952750"/>
          <p14:tracePt t="198755" x="7096125" y="2944813"/>
          <p14:tracePt t="198835" x="7104063" y="2944813"/>
          <p14:tracePt t="198846" x="7121525" y="2952750"/>
          <p14:tracePt t="198851" x="7146925" y="2952750"/>
          <p14:tracePt t="198855" x="7164388" y="2987675"/>
          <p14:tracePt t="198872" x="7180263" y="3003550"/>
          <p14:tracePt t="198888" x="7180263" y="3021013"/>
          <p14:tracePt t="198905" x="7180263" y="3054350"/>
          <p14:tracePt t="198922" x="7180263" y="3079750"/>
          <p14:tracePt t="198938" x="7180263" y="3130550"/>
          <p14:tracePt t="198955" x="7180263" y="3138488"/>
          <p14:tracePt t="198972" x="7180263" y="3163888"/>
          <p14:tracePt t="198989" x="7172325" y="3189288"/>
          <p14:tracePt t="199005" x="7146925" y="3240088"/>
          <p14:tracePt t="199022" x="7121525" y="3265488"/>
          <p14:tracePt t="199038" x="7096125" y="3290888"/>
          <p14:tracePt t="199055" x="7054850" y="3324225"/>
          <p14:tracePt t="199072" x="7019925" y="3349625"/>
          <p14:tracePt t="199089" x="6884988" y="3408363"/>
          <p14:tracePt t="199107" x="6734175" y="3425825"/>
          <p14:tracePt t="199122" x="6556375" y="3484563"/>
          <p14:tracePt t="199139" x="6253163" y="3560763"/>
          <p14:tracePt t="199156" x="5957888" y="3578225"/>
          <p14:tracePt t="199172" x="5670550" y="3594100"/>
          <p14:tracePt t="199189" x="5400675" y="3594100"/>
          <p14:tracePt t="199206" x="5029200" y="3594100"/>
          <p14:tracePt t="199222" x="4675188" y="3594100"/>
          <p14:tracePt t="199239" x="4362450" y="3586163"/>
          <p14:tracePt t="199256" x="4033838" y="3568700"/>
          <p14:tracePt t="199272" x="3695700" y="3517900"/>
          <p14:tracePt t="199289" x="3425825" y="3484563"/>
          <p14:tracePt t="199306" x="3248025" y="3459163"/>
          <p14:tracePt t="199323" x="3148013" y="3443288"/>
          <p14:tracePt t="199340" x="3105150" y="3433763"/>
          <p14:tracePt t="199356" x="3054350" y="3433763"/>
          <p14:tracePt t="199373" x="2970213" y="3433763"/>
          <p14:tracePt t="199389" x="2901950" y="3433763"/>
          <p14:tracePt t="199406" x="2827338" y="3433763"/>
          <p14:tracePt t="199423" x="2751138" y="3433763"/>
          <p14:tracePt t="199439" x="2692400" y="3433763"/>
          <p14:tracePt t="199456" x="2624138" y="3433763"/>
          <p14:tracePt t="199473" x="2547938" y="3433763"/>
          <p14:tracePt t="199490" x="2455863" y="3433763"/>
          <p14:tracePt t="199506" x="2336800" y="3433763"/>
          <p14:tracePt t="199523" x="2278063" y="3433763"/>
          <p14:tracePt t="199540" x="2211388" y="3433763"/>
          <p14:tracePt t="199556" x="2143125" y="3408363"/>
          <p14:tracePt t="199573" x="2076450" y="3400425"/>
          <p14:tracePt t="199590" x="1957388" y="3392488"/>
          <p14:tracePt t="199607" x="1847850" y="3367088"/>
          <p14:tracePt t="199623" x="1712913" y="3349625"/>
          <p14:tracePt t="199640" x="1595438" y="3324225"/>
          <p14:tracePt t="199657" x="1519238" y="3316288"/>
          <p14:tracePt t="199673" x="1450975" y="3298825"/>
          <p14:tracePt t="199690" x="1417638" y="3290888"/>
          <p14:tracePt t="199707" x="1384300" y="3282950"/>
          <p14:tracePt t="199724" x="1358900" y="3273425"/>
          <p14:tracePt t="199740" x="1300163" y="3265488"/>
          <p14:tracePt t="199757" x="1249363" y="3240088"/>
          <p14:tracePt t="199773" x="1181100" y="3214688"/>
          <p14:tracePt t="199790" x="1122363" y="3181350"/>
          <p14:tracePt t="199807" x="1096963" y="3171825"/>
          <p14:tracePt t="199824" x="1096963" y="3163888"/>
          <p14:tracePt t="200123" x="1114425" y="3155950"/>
          <p14:tracePt t="200131" x="1181100" y="3155950"/>
          <p14:tracePt t="200139" x="1223963" y="3155950"/>
          <p14:tracePt t="200141" x="1274763" y="3155950"/>
          <p14:tracePt t="200158" x="1333500" y="3155950"/>
          <p14:tracePt t="200175" x="1384300" y="3155950"/>
          <p14:tracePt t="200191" x="1493838" y="3155950"/>
          <p14:tracePt t="200208" x="1603375" y="3155950"/>
          <p14:tracePt t="200225" x="1746250" y="3155950"/>
          <p14:tracePt t="200241" x="1855788" y="3155950"/>
          <p14:tracePt t="200258" x="1949450" y="3155950"/>
          <p14:tracePt t="200275" x="2000250" y="3155950"/>
          <p14:tracePt t="200603" x="1957388" y="3155950"/>
          <p14:tracePt t="200611" x="1916113" y="3155950"/>
          <p14:tracePt t="200626" x="1865313" y="3155950"/>
          <p14:tracePt t="200627" x="1830388" y="3155950"/>
          <p14:tracePt t="200642" x="1755775" y="3155950"/>
          <p14:tracePt t="200659" x="1712913" y="3155950"/>
          <p14:tracePt t="200676" x="1679575" y="3155950"/>
          <p14:tracePt t="200692" x="1620838" y="3155950"/>
          <p14:tracePt t="200709" x="1570038" y="3155950"/>
          <p14:tracePt t="200726" x="1552575" y="3155950"/>
          <p14:tracePt t="200743" x="1544638" y="3155950"/>
          <p14:tracePt t="200759" x="1535113" y="3155950"/>
          <p14:tracePt t="200776" x="1527175" y="3155950"/>
          <p14:tracePt t="200793" x="1509713" y="3155950"/>
          <p14:tracePt t="200875" x="1501775" y="3155950"/>
          <p14:tracePt t="200883" x="1493838" y="3155950"/>
          <p14:tracePt t="200899" x="1476375" y="3155950"/>
          <p14:tracePt t="200907" x="1468438" y="3155950"/>
          <p14:tracePt t="200912" x="1450975" y="3155950"/>
          <p14:tracePt t="200926" x="1435100" y="3155950"/>
          <p14:tracePt t="200943" x="1425575" y="3155950"/>
          <p14:tracePt t="200960" x="1400175" y="3155950"/>
          <p14:tracePt t="200976" x="1384300" y="3155950"/>
          <p14:tracePt t="200993" x="1341438" y="3155950"/>
          <p14:tracePt t="201010" x="1316038" y="3155950"/>
          <p14:tracePt t="201027" x="1265238" y="3148013"/>
          <p14:tracePt t="201043" x="1249363" y="3148013"/>
          <p14:tracePt t="201060" x="1239838" y="3148013"/>
          <p14:tracePt t="201077" x="1239838" y="3138488"/>
          <p14:tracePt t="201093" x="1231900" y="3138488"/>
          <p14:tracePt t="201163" x="1189038" y="3138488"/>
          <p14:tracePt t="201171" x="1181100" y="3138488"/>
          <p14:tracePt t="201179" x="1165225" y="3138488"/>
          <p14:tracePt t="201179" x="1139825" y="3138488"/>
          <p14:tracePt t="201194" x="1130300" y="3138488"/>
          <p14:tracePt t="201210" x="1104900" y="3138488"/>
          <p14:tracePt t="201227" x="1089025" y="3138488"/>
          <p14:tracePt t="201244" x="1038225" y="3130550"/>
          <p14:tracePt t="201260" x="969963" y="3130550"/>
          <p14:tracePt t="201277" x="936625" y="3122613"/>
          <p14:tracePt t="201459" x="954088" y="3097213"/>
          <p14:tracePt t="201475" x="987425" y="3097213"/>
          <p14:tracePt t="201483" x="1020763" y="3087688"/>
          <p14:tracePt t="201491" x="1054100" y="3087688"/>
          <p14:tracePt t="201498" x="1165225" y="3079750"/>
          <p14:tracePt t="201511" x="1257300" y="3079750"/>
          <p14:tracePt t="201528" x="1325563" y="3079750"/>
          <p14:tracePt t="201545" x="1349375" y="3079750"/>
          <p14:tracePt t="201561" x="1358900" y="3079750"/>
          <p14:tracePt t="201619" x="1374775" y="3079750"/>
          <p14:tracePt t="201627" x="1392238" y="3079750"/>
          <p14:tracePt t="201635" x="1417638" y="3079750"/>
          <p14:tracePt t="201644" x="1450975" y="3079750"/>
          <p14:tracePt t="201645" x="1476375" y="3079750"/>
          <p14:tracePt t="201907" x="1476375" y="3087688"/>
          <p14:tracePt t="201923" x="1468438" y="3097213"/>
          <p14:tracePt t="201935" x="1460500" y="3105150"/>
          <p14:tracePt t="201939" x="1450975" y="3105150"/>
          <p14:tracePt t="201947" x="1409700" y="3122613"/>
          <p14:tracePt t="201962" x="1384300" y="3138488"/>
          <p14:tracePt t="201979" x="1366838" y="3138488"/>
          <p14:tracePt t="201996" x="1341438" y="3148013"/>
          <p14:tracePt t="202012" x="1325563" y="3148013"/>
          <p14:tracePt t="202029" x="1308100" y="3155950"/>
          <p14:tracePt t="202046" x="1290638" y="3171825"/>
          <p14:tracePt t="202147" x="1282700" y="3171825"/>
          <p14:tracePt t="202291" x="1316038" y="3171825"/>
          <p14:tracePt t="202299" x="1374775" y="3171825"/>
          <p14:tracePt t="202313" x="1443038" y="3171825"/>
          <p14:tracePt t="202313" x="1544638" y="3171825"/>
          <p14:tracePt t="202330" x="1644650" y="3181350"/>
          <p14:tracePt t="202346" x="1730375" y="3189288"/>
          <p14:tracePt t="202363" x="1755775" y="3189288"/>
          <p14:tracePt t="202380" x="1771650" y="3189288"/>
          <p14:tracePt t="202459" x="1781175" y="3189288"/>
          <p14:tracePt t="202483" x="1789113" y="3189288"/>
          <p14:tracePt t="202515" x="1797050" y="3189288"/>
          <p14:tracePt t="202524" x="1804988" y="3189288"/>
          <p14:tracePt t="202590" x="1814513" y="3189288"/>
          <p14:tracePt t="202619" x="1822450" y="3189288"/>
          <p14:tracePt t="202627" x="1830388" y="3189288"/>
          <p14:tracePt t="202643" x="1839913" y="3189288"/>
          <p14:tracePt t="202651" x="1847850" y="3189288"/>
          <p14:tracePt t="202683" x="1855788" y="3189288"/>
          <p14:tracePt t="202715" x="1873250" y="3189288"/>
          <p14:tracePt t="202722" x="1881188" y="3189288"/>
          <p14:tracePt t="202739" x="1890713" y="3189288"/>
          <p14:tracePt t="202756" x="1898650" y="3189288"/>
          <p14:tracePt t="202779" x="1906588" y="3189288"/>
          <p14:tracePt t="202787" x="1916113" y="3189288"/>
          <p14:tracePt t="202803" x="1941513" y="3189288"/>
          <p14:tracePt t="202811" x="1949450" y="3189288"/>
          <p14:tracePt t="202819" x="1982788" y="3189288"/>
          <p14:tracePt t="202831" x="2016125" y="3189288"/>
          <p14:tracePt t="202847" x="2051050" y="3189288"/>
          <p14:tracePt t="202865" x="2066925" y="3189288"/>
          <p14:tracePt t="202882" x="2092325" y="3189288"/>
          <p14:tracePt t="202899" x="2117725" y="3189288"/>
          <p14:tracePt t="202915" x="2135188" y="3189288"/>
          <p14:tracePt t="202932" x="2143125" y="3189288"/>
          <p14:tracePt t="202972" x="2151063" y="3189288"/>
          <p14:tracePt t="202983" x="2160588" y="3189288"/>
          <p14:tracePt t="202999" x="2168525" y="3189288"/>
          <p14:tracePt t="202999" x="2193925" y="3197225"/>
          <p14:tracePt t="203015" x="2244725" y="3197225"/>
          <p14:tracePt t="203032" x="2278063" y="3214688"/>
          <p14:tracePt t="203049" x="2303463" y="3214688"/>
          <p14:tracePt t="203066" x="2328863" y="3214688"/>
          <p14:tracePt t="203082" x="2362200" y="3214688"/>
          <p14:tracePt t="203099" x="2371725" y="3214688"/>
          <p14:tracePt t="203116" x="2379663" y="3214688"/>
          <p14:tracePt t="203252" x="2387600" y="3214688"/>
          <p14:tracePt t="203268" x="2397125" y="3214688"/>
          <p14:tracePt t="203292" x="2405063" y="3214688"/>
          <p14:tracePt t="203393" x="2413000" y="3214688"/>
          <p14:tracePt t="203428" x="2420938" y="3214688"/>
          <p14:tracePt t="203436" x="2430463" y="3214688"/>
          <p14:tracePt t="203444" x="2438400" y="3214688"/>
          <p14:tracePt t="203452" x="2455863" y="3214688"/>
          <p14:tracePt t="203460" x="2481263" y="3214688"/>
          <p14:tracePt t="203467" x="2506663" y="3206750"/>
          <p14:tracePt t="203483" x="2547938" y="3189288"/>
          <p14:tracePt t="203500" x="2573338" y="3181350"/>
          <p14:tracePt t="203517" x="2590800" y="3171825"/>
          <p14:tracePt t="203534" x="2624138" y="3163888"/>
          <p14:tracePt t="203550" x="2641600" y="3155950"/>
          <p14:tracePt t="203567" x="2667000" y="3138488"/>
          <p14:tracePt t="203583" x="2708275" y="3138488"/>
          <p14:tracePt t="203600" x="2751138" y="3138488"/>
          <p14:tracePt t="203617" x="2759075" y="3130550"/>
          <p14:tracePt t="203634" x="2767013" y="3130550"/>
          <p14:tracePt t="203650" x="2776538" y="3130550"/>
          <p14:tracePt t="203650" x="2784475" y="3130550"/>
          <p14:tracePt t="203669" x="2827338" y="3122613"/>
          <p14:tracePt t="203684" x="2852738" y="3122613"/>
          <p14:tracePt t="203700" x="2878138" y="3122613"/>
          <p14:tracePt t="203717" x="2911475" y="3113088"/>
          <p14:tracePt t="203734" x="2927350" y="3113088"/>
          <p14:tracePt t="203751" x="2944813" y="3113088"/>
          <p14:tracePt t="203767" x="2952750" y="3113088"/>
          <p14:tracePt t="203784" x="2962275" y="3113088"/>
          <p14:tracePt t="203801" x="2995613" y="3113088"/>
          <p14:tracePt t="203817" x="3028950" y="3113088"/>
          <p14:tracePt t="203834" x="3046413" y="3113088"/>
          <p14:tracePt t="203851" x="3087688" y="3113088"/>
          <p14:tracePt t="203851" x="3097213" y="3113088"/>
          <p14:tracePt t="203868" x="3122613" y="3113088"/>
          <p14:tracePt t="203884" x="3155950" y="3113088"/>
          <p14:tracePt t="203901" x="3181350" y="3113088"/>
          <p14:tracePt t="203918" x="3197225" y="3113088"/>
          <p14:tracePt t="203934" x="3206750" y="3113088"/>
          <p14:tracePt t="204116" x="3214688" y="3113088"/>
          <p14:tracePt t="204132" x="3222625" y="3113088"/>
          <p14:tracePt t="204148" x="3232150" y="3113088"/>
          <p14:tracePt t="204156" x="3240088" y="3113088"/>
          <p14:tracePt t="204164" x="3248025" y="3113088"/>
          <p14:tracePt t="204173" x="3265488" y="3113088"/>
          <p14:tracePt t="204186" x="3298825" y="3113088"/>
          <p14:tracePt t="204202" x="3308350" y="3113088"/>
          <p14:tracePt t="204300" x="3316288" y="3113088"/>
          <p14:tracePt t="204540" x="3324225" y="3113088"/>
          <p14:tracePt t="204580" x="3333750" y="3113088"/>
          <p14:tracePt t="204860" x="3349625" y="3113088"/>
          <p14:tracePt t="204868" x="3375025" y="3105150"/>
          <p14:tracePt t="204876" x="3408363" y="3105150"/>
          <p14:tracePt t="204887" x="3443288" y="3105150"/>
          <p14:tracePt t="204903" x="3476625" y="3105150"/>
          <p14:tracePt t="204920" x="3517900" y="3105150"/>
          <p14:tracePt t="204920" x="0" y="0"/>
        </p14:tracePtLst>
        <p14:tracePtLst>
          <p14:tracePt t="205311" x="3754438" y="3148013"/>
          <p14:tracePt t="205332" x="3763963" y="3155950"/>
          <p14:tracePt t="205348" x="3771900" y="3155950"/>
          <p14:tracePt t="205356" x="3789363" y="3163888"/>
          <p14:tracePt t="205364" x="3797300" y="3163888"/>
          <p14:tracePt t="205372" x="3805238" y="3163888"/>
          <p14:tracePt t="205460" x="3814763" y="3163888"/>
          <p14:tracePt t="205468" x="3822700" y="3163888"/>
          <p14:tracePt t="205476" x="3838575" y="3163888"/>
          <p14:tracePt t="205484" x="3848100" y="3163888"/>
          <p14:tracePt t="205492" x="3873500" y="3163888"/>
          <p14:tracePt t="205505" x="3889375" y="3163888"/>
          <p14:tracePt t="205521" x="3932238" y="3163888"/>
          <p14:tracePt t="205538" x="3975100" y="3163888"/>
          <p14:tracePt t="205555" x="4033838" y="3163888"/>
          <p14:tracePt t="205572" x="4041775" y="3163888"/>
          <p14:tracePt t="205588" x="4067175" y="3163888"/>
          <p14:tracePt t="205605" x="4084638" y="3163888"/>
          <p14:tracePt t="205621" x="4117975" y="3181350"/>
          <p14:tracePt t="205638" x="4133850" y="3181350"/>
          <p14:tracePt t="205655" x="4143375" y="3181350"/>
          <p14:tracePt t="205672" x="4151313" y="3181350"/>
          <p14:tracePt t="205690" x="4159250" y="3181350"/>
          <p14:tracePt t="205740" x="4168775" y="3181350"/>
          <p14:tracePt t="205764" x="4176713" y="3181350"/>
          <p14:tracePt t="205772" x="4184650" y="3181350"/>
          <p14:tracePt t="205788" x="4219575" y="3181350"/>
          <p14:tracePt t="205805" x="4235450" y="3181350"/>
          <p14:tracePt t="205806" x="4244975" y="3181350"/>
          <p14:tracePt t="205822" x="4260850" y="3181350"/>
          <p14:tracePt t="205839" x="4270375" y="3181350"/>
          <p14:tracePt t="205856" x="4286250" y="3189288"/>
          <p14:tracePt t="205872" x="4294188" y="3189288"/>
          <p14:tracePt t="205889" x="4303713" y="3189288"/>
          <p14:tracePt t="206812" x="4303713" y="3197225"/>
          <p14:tracePt t="206820" x="4311650" y="3197225"/>
          <p14:tracePt t="206827" x="4319588" y="3197225"/>
          <p14:tracePt t="206836" x="4329113" y="3197225"/>
          <p14:tracePt t="206844" x="4344988" y="3206750"/>
          <p14:tracePt t="206858" x="4379913" y="3222625"/>
          <p14:tracePt t="206874" x="4405313" y="3232150"/>
          <p14:tracePt t="206891" x="4446588" y="3240088"/>
          <p14:tracePt t="206908" x="4540250" y="3257550"/>
          <p14:tracePt t="206925" x="4606925" y="3273425"/>
          <p14:tracePt t="206941" x="4649788" y="3273425"/>
          <p14:tracePt t="206958" x="4691063" y="3273425"/>
          <p14:tracePt t="206975" x="4759325" y="3273425"/>
          <p14:tracePt t="207212" x="4741863" y="3273425"/>
          <p14:tracePt t="207220" x="4733925" y="3265488"/>
          <p14:tracePt t="207228" x="4716463" y="3257550"/>
          <p14:tracePt t="207244" x="4708525" y="3248025"/>
          <p14:tracePt t="207259" x="4700588" y="3248025"/>
          <p14:tracePt t="207259" x="4691063" y="3248025"/>
          <p14:tracePt t="207388" x="4683125" y="3232150"/>
          <p14:tracePt t="207516" x="4683125" y="3222625"/>
          <p14:tracePt t="207540" x="4675188" y="3222625"/>
          <p14:tracePt t="207564" x="4675188" y="3214688"/>
          <p14:tracePt t="207644" x="4665663" y="3214688"/>
          <p14:tracePt t="207652" x="4657725" y="3214688"/>
          <p14:tracePt t="207660" x="4614863" y="3214688"/>
          <p14:tracePt t="207666" x="4522788" y="3214688"/>
          <p14:tracePt t="207676" x="4387850" y="3232150"/>
          <p14:tracePt t="207693" x="4219575" y="3265488"/>
          <p14:tracePt t="207710" x="3965575" y="3298825"/>
          <p14:tracePt t="207728" x="3729038" y="3324225"/>
          <p14:tracePt t="207743" x="3535363" y="3357563"/>
          <p14:tracePt t="207760" x="3400425" y="3382963"/>
          <p14:tracePt t="207777" x="3333750" y="3392488"/>
          <p14:tracePt t="207793" x="3265488" y="3392488"/>
          <p14:tracePt t="207810" x="3181350" y="3408363"/>
          <p14:tracePt t="207827" x="3054350" y="3417888"/>
          <p14:tracePt t="207844" x="2978150" y="3417888"/>
          <p14:tracePt t="207860" x="2894013" y="3433763"/>
          <p14:tracePt t="207877" x="2817813" y="3433763"/>
          <p14:tracePt t="207894" x="2759075" y="3433763"/>
          <p14:tracePt t="207910" x="2725738" y="3433763"/>
          <p14:tracePt t="207927" x="2682875" y="3433763"/>
          <p14:tracePt t="207944" x="2641600" y="3425825"/>
          <p14:tracePt t="207960" x="2616200" y="3417888"/>
          <p14:tracePt t="207977" x="2557463" y="3408363"/>
          <p14:tracePt t="207994" x="2489200" y="3382963"/>
          <p14:tracePt t="208011" x="2336800" y="3375025"/>
          <p14:tracePt t="208027" x="2236788" y="3357563"/>
          <p14:tracePt t="208044" x="2125663" y="3357563"/>
          <p14:tracePt t="208061" x="2033588" y="3349625"/>
          <p14:tracePt t="208077" x="1941513" y="3332163"/>
          <p14:tracePt t="208094" x="1847850" y="3332163"/>
          <p14:tracePt t="208111" x="1771650" y="3332163"/>
          <p14:tracePt t="208128" x="1704975" y="3324225"/>
          <p14:tracePt t="208144" x="1644650" y="3324225"/>
          <p14:tracePt t="208161" x="1595438" y="3324225"/>
          <p14:tracePt t="208178" x="1527175" y="3324225"/>
          <p14:tracePt t="208194" x="1460500" y="3324225"/>
          <p14:tracePt t="208211" x="1358900" y="3324225"/>
          <p14:tracePt t="208229" x="1300163" y="3324225"/>
          <p14:tracePt t="208244" x="1239838" y="3324225"/>
          <p14:tracePt t="208261" x="1206500" y="3324225"/>
          <p14:tracePt t="208278" x="1173163" y="3324225"/>
          <p14:tracePt t="208294" x="1155700" y="3324225"/>
          <p14:tracePt t="208311" x="1147763" y="3324225"/>
          <p14:tracePt t="208328" x="1139825" y="3324225"/>
          <p14:tracePt t="208523" x="1139825" y="3308350"/>
          <p14:tracePt t="208531" x="1181100" y="3308350"/>
          <p14:tracePt t="208533" x="1231900" y="3308350"/>
          <p14:tracePt t="208545" x="1325563" y="3308350"/>
          <p14:tracePt t="208562" x="1374775" y="3308350"/>
          <p14:tracePt t="208579" x="1425575" y="3308350"/>
          <p14:tracePt t="208595" x="1450975" y="3308350"/>
          <p14:tracePt t="208612" x="1493838" y="3308350"/>
          <p14:tracePt t="208629" x="1535113" y="3308350"/>
          <p14:tracePt t="208645" x="1585913" y="3308350"/>
          <p14:tracePt t="208662" x="1654175" y="3308350"/>
          <p14:tracePt t="208679" x="1679575" y="3308350"/>
          <p14:tracePt t="208696" x="1720850" y="3308350"/>
          <p14:tracePt t="208712" x="1738313" y="3308350"/>
          <p14:tracePt t="208729" x="1746250" y="3308350"/>
          <p14:tracePt t="208747" x="1763713" y="3308350"/>
          <p14:tracePt t="208762" x="1781175" y="3308350"/>
          <p14:tracePt t="208779" x="1822450" y="3308350"/>
          <p14:tracePt t="208796" x="1839913" y="3308350"/>
          <p14:tracePt t="208812" x="1855788" y="3308350"/>
          <p14:tracePt t="208829" x="1890713" y="3308350"/>
          <p14:tracePt t="208846" x="1949450" y="3308350"/>
          <p14:tracePt t="208863" x="1990725" y="3308350"/>
          <p14:tracePt t="208879" x="2025650" y="3308350"/>
          <p14:tracePt t="208896" x="2058988" y="3308350"/>
          <p14:tracePt t="208913" x="2066925" y="3308350"/>
          <p14:tracePt t="208929" x="2076450" y="3308350"/>
          <p14:tracePt t="208963" x="2084388" y="3308350"/>
          <p14:tracePt t="208964" x="2092325" y="3308350"/>
          <p14:tracePt t="208980" x="2109788" y="3308350"/>
          <p14:tracePt t="208997" x="2135188" y="3308350"/>
          <p14:tracePt t="209013" x="2151063" y="3308350"/>
          <p14:tracePt t="209030" x="2160588" y="3308350"/>
          <p14:tracePt t="209046" x="2176463" y="3308350"/>
          <p14:tracePt t="209083" x="2185988" y="3308350"/>
          <p14:tracePt t="209099" x="2193925" y="3308350"/>
          <p14:tracePt t="209115" x="2211388" y="3308350"/>
          <p14:tracePt t="209116" x="2219325" y="3308350"/>
          <p14:tracePt t="209130" x="2244725" y="3308350"/>
          <p14:tracePt t="209147" x="2252663" y="3308350"/>
          <p14:tracePt t="209163" x="2278063" y="3308350"/>
          <p14:tracePt t="209180" x="2295525" y="3308350"/>
          <p14:tracePt t="209197" x="2320925" y="3308350"/>
          <p14:tracePt t="209214" x="2354263" y="3308350"/>
          <p14:tracePt t="209230" x="2387600" y="3308350"/>
          <p14:tracePt t="209248" x="2405063" y="3308350"/>
          <p14:tracePt t="209263" x="2413000" y="3316288"/>
          <p14:tracePt t="209280" x="2430463" y="3316288"/>
          <p14:tracePt t="209297" x="2446338" y="3316288"/>
          <p14:tracePt t="209314" x="2471738" y="3324225"/>
          <p14:tracePt t="209330" x="2514600" y="3324225"/>
          <p14:tracePt t="209347" x="2565400" y="3332163"/>
          <p14:tracePt t="209364" x="2581275" y="3332163"/>
          <p14:tracePt t="209381" x="2598738" y="3332163"/>
          <p14:tracePt t="209397" x="2606675" y="3332163"/>
          <p14:tracePt t="209414" x="2616200" y="3332163"/>
          <p14:tracePt t="209430" x="2624138" y="3341688"/>
          <p14:tracePt t="209447" x="2667000" y="3349625"/>
          <p14:tracePt t="209464" x="2717800" y="3349625"/>
          <p14:tracePt t="209481" x="2741613" y="3357563"/>
          <p14:tracePt t="209497" x="2751138" y="3357563"/>
          <p14:tracePt t="209531" x="2751138" y="3367088"/>
          <p14:tracePt t="209579" x="2759075" y="3367088"/>
          <p14:tracePt t="209587" x="2767013" y="3367088"/>
          <p14:tracePt t="209595" x="2784475" y="3367088"/>
          <p14:tracePt t="209600" x="2801938" y="3367088"/>
          <p14:tracePt t="209614" x="2827338" y="3367088"/>
          <p14:tracePt t="209631" x="2843213" y="3367088"/>
          <p14:tracePt t="209648" x="2852738" y="3367088"/>
          <p14:tracePt t="209664" x="2860675" y="3367088"/>
          <p14:tracePt t="209681" x="2868613" y="3375025"/>
          <p14:tracePt t="209698" x="2886075" y="3375025"/>
          <p14:tracePt t="209714" x="2919413" y="3375025"/>
          <p14:tracePt t="209731" x="2936875" y="3375025"/>
          <p14:tracePt t="209749" x="2944813" y="3375025"/>
          <p14:tracePt t="209765" x="2952750" y="3375025"/>
          <p14:tracePt t="209781" x="2962275" y="3375025"/>
          <p14:tracePt t="209798" x="2970213" y="3375025"/>
          <p14:tracePt t="209815" x="2978150" y="3375025"/>
          <p14:tracePt t="209831" x="2987675" y="3375025"/>
          <p14:tracePt t="209848" x="2995613" y="3375025"/>
          <p14:tracePt t="209865" x="3013075" y="3382963"/>
          <p14:tracePt t="209899" x="3021013" y="3382963"/>
          <p14:tracePt t="209939" x="3028950" y="3382963"/>
          <p14:tracePt t="210003" x="3038475" y="3382963"/>
          <p14:tracePt t="210043" x="3046413" y="3382963"/>
          <p14:tracePt t="210067" x="3079750" y="3382963"/>
          <p14:tracePt t="210075" x="3087688" y="3382963"/>
          <p14:tracePt t="210082" x="3097213" y="3382963"/>
          <p14:tracePt t="210099" x="3122613" y="3382963"/>
          <p14:tracePt t="210099" x="3138488" y="3382963"/>
          <p14:tracePt t="210116" x="3163888" y="3382963"/>
          <p14:tracePt t="210132" x="3173413" y="3382963"/>
          <p14:tracePt t="210149" x="3181350" y="3382963"/>
          <p14:tracePt t="210166" x="3189288" y="3382963"/>
          <p14:tracePt t="210182" x="3197225" y="3382963"/>
          <p14:tracePt t="210219" x="3206750" y="3382963"/>
          <p14:tracePt t="210283" x="3197225" y="3382963"/>
          <p14:tracePt t="210291" x="3189288" y="3382963"/>
          <p14:tracePt t="210299" x="3181350" y="3375025"/>
          <p14:tracePt t="210307" x="3155950" y="3375025"/>
          <p14:tracePt t="210316" x="3122613" y="3357563"/>
          <p14:tracePt t="210333" x="3097213" y="3349625"/>
          <p14:tracePt t="210349" x="3054350" y="3341688"/>
          <p14:tracePt t="210366" x="3038475" y="3341688"/>
          <p14:tracePt t="210383" x="3028950" y="3332163"/>
          <p14:tracePt t="210399" x="3021013" y="3332163"/>
          <p14:tracePt t="210416" x="3003550" y="3332163"/>
          <p14:tracePt t="210433" x="2995613" y="3332163"/>
          <p14:tracePt t="210450" x="2952750" y="3332163"/>
          <p14:tracePt t="210466" x="2927350" y="3332163"/>
          <p14:tracePt t="210483" x="2878138" y="3332163"/>
          <p14:tracePt t="210500" x="2860675" y="3332163"/>
          <p14:tracePt t="210699" x="2868613" y="3332163"/>
          <p14:tracePt t="210715" x="2878138" y="3324225"/>
          <p14:tracePt t="210731" x="2886075" y="3324225"/>
          <p14:tracePt t="210755" x="2894013" y="3308350"/>
          <p14:tracePt t="210795" x="2901950" y="3308350"/>
          <p14:tracePt t="210819" x="2911475" y="3308350"/>
          <p14:tracePt t="210819" x="2927350" y="3308350"/>
          <p14:tracePt t="210835" x="2936875" y="3308350"/>
          <p14:tracePt t="210843" x="2952750" y="3308350"/>
          <p14:tracePt t="210859" x="2962275" y="3308350"/>
          <p14:tracePt t="211355" x="2962275" y="3316288"/>
          <p14:tracePt t="211379" x="2962275" y="3324225"/>
          <p14:tracePt t="211395" x="2944813" y="3324225"/>
          <p14:tracePt t="211403" x="2944813" y="3332163"/>
          <p14:tracePt t="211443" x="2962275" y="3332163"/>
          <p14:tracePt t="211451" x="2978150" y="3332163"/>
          <p14:tracePt t="211459" x="3062288" y="3332163"/>
          <p14:tracePt t="211469" x="3189288" y="3357563"/>
          <p14:tracePt t="211485" x="3382963" y="3375025"/>
          <p14:tracePt t="211502" x="3578225" y="3400425"/>
          <p14:tracePt t="211519" x="3729038" y="3417888"/>
          <p14:tracePt t="211535" x="3805238" y="3417888"/>
          <p14:tracePt t="211552" x="3889375" y="3417888"/>
          <p14:tracePt t="211569" x="4033838" y="3417888"/>
          <p14:tracePt t="211586" x="4110038" y="3417888"/>
          <p14:tracePt t="211602" x="4176713" y="3400425"/>
          <p14:tracePt t="211619" x="4244975" y="3400425"/>
          <p14:tracePt t="211636" x="4252913" y="3400425"/>
          <p14:tracePt t="211819" x="4244975" y="3400425"/>
          <p14:tracePt t="211827" x="4235450" y="3400425"/>
          <p14:tracePt t="211843" x="4194175" y="3400425"/>
          <p14:tracePt t="211851" x="4133850" y="3400425"/>
          <p14:tracePt t="211851" x="4049713" y="3400425"/>
          <p14:tracePt t="211859" x="3965575" y="3400425"/>
          <p14:tracePt t="211869" x="3729038" y="3382963"/>
          <p14:tracePt t="211886" x="3535363" y="3367088"/>
          <p14:tracePt t="211903" x="3408363" y="3357563"/>
          <p14:tracePt t="211920" x="3367088" y="3357563"/>
          <p14:tracePt t="211937" x="3357563" y="3357563"/>
          <p14:tracePt t="212203" x="3367088" y="3357563"/>
          <p14:tracePt t="212243" x="3375025" y="3357563"/>
          <p14:tracePt t="212267" x="3382963" y="3357563"/>
          <p14:tracePt t="212371" x="3375025" y="3357563"/>
          <p14:tracePt t="212387" x="3367088" y="3357563"/>
          <p14:tracePt t="212395" x="3324225" y="3357563"/>
          <p14:tracePt t="212403" x="3298825" y="3357563"/>
          <p14:tracePt t="212421" x="3265488" y="3357563"/>
          <p14:tracePt t="212421" x="3257550" y="3357563"/>
          <p14:tracePt t="212438" x="3248025" y="3357563"/>
          <p14:tracePt t="212454" x="3240088" y="3357563"/>
          <p14:tracePt t="212471" x="3214688" y="3357563"/>
          <p14:tracePt t="212488" x="3163888" y="3357563"/>
          <p14:tracePt t="212504" x="3122613" y="3357563"/>
          <p14:tracePt t="212521" x="3062288" y="3357563"/>
          <p14:tracePt t="212538" x="3003550" y="3357563"/>
          <p14:tracePt t="212554" x="2970213" y="3357563"/>
          <p14:tracePt t="212571" x="2962275" y="3357563"/>
          <p14:tracePt t="212588" x="2944813" y="3357563"/>
          <p14:tracePt t="212605" x="2927350" y="3357563"/>
          <p14:tracePt t="212621" x="2894013" y="3357563"/>
          <p14:tracePt t="212638" x="2878138" y="3357563"/>
          <p14:tracePt t="212771" x="2886075" y="3357563"/>
          <p14:tracePt t="212779" x="2894013" y="3357563"/>
          <p14:tracePt t="212788" x="2901950" y="3357563"/>
          <p14:tracePt t="212789" x="2944813" y="3357563"/>
          <p14:tracePt t="212806" x="2995613" y="3357563"/>
          <p14:tracePt t="212822" x="3062288" y="3357563"/>
          <p14:tracePt t="212839" x="3148013" y="3357563"/>
          <p14:tracePt t="212855" x="3181350" y="3357563"/>
          <p14:tracePt t="212872" x="3248025" y="3357563"/>
          <p14:tracePt t="212889" x="3282950" y="3357563"/>
          <p14:tracePt t="213123" x="3290888" y="3357563"/>
          <p14:tracePt t="213131" x="3298825" y="3357563"/>
          <p14:tracePt t="213139" x="3333750" y="3357563"/>
          <p14:tracePt t="213147" x="3357563" y="3357563"/>
          <p14:tracePt t="213156" x="3375025" y="3349625"/>
          <p14:tracePt t="213173" x="3382963" y="3349625"/>
          <p14:tracePt t="213189" x="3400425" y="3349625"/>
          <p14:tracePt t="213206" x="3408363" y="3349625"/>
          <p14:tracePt t="213223" x="3433763" y="3349625"/>
          <p14:tracePt t="213239" x="3468688" y="3349625"/>
          <p14:tracePt t="213256" x="3509963" y="3349625"/>
          <p14:tracePt t="213273" x="3543300" y="3349625"/>
          <p14:tracePt t="213290" x="3578225" y="3349625"/>
          <p14:tracePt t="213307" x="3636963" y="3349625"/>
          <p14:tracePt t="213323" x="3695700" y="3349625"/>
          <p14:tracePt t="213340" x="3721100" y="3349625"/>
          <p14:tracePt t="213356" x="3763963" y="3349625"/>
          <p14:tracePt t="213373" x="3779838" y="3349625"/>
          <p14:tracePt t="213390" x="3789363" y="3349625"/>
          <p14:tracePt t="213459" x="3805238" y="3349625"/>
          <p14:tracePt t="213467" x="3814763" y="3349625"/>
          <p14:tracePt t="213475" x="3822700" y="3349625"/>
          <p14:tracePt t="213475" x="3830638" y="3349625"/>
          <p14:tracePt t="213539" x="3838575" y="3349625"/>
          <p14:tracePt t="213547" x="3848100" y="3349625"/>
          <p14:tracePt t="213557" x="3881438" y="3349625"/>
          <p14:tracePt t="213563" x="3914775" y="3349625"/>
          <p14:tracePt t="213574" x="3975100" y="3349625"/>
          <p14:tracePt t="213590" x="4008438" y="3349625"/>
          <p14:tracePt t="213607" x="4041775" y="3349625"/>
          <p14:tracePt t="213624" x="4049713" y="3349625"/>
          <p14:tracePt t="213640" x="4067175" y="3349625"/>
          <p14:tracePt t="213657" x="4075113" y="3349625"/>
          <p14:tracePt t="213971" x="4067175" y="3349625"/>
          <p14:tracePt t="213979" x="4041775" y="3357563"/>
          <p14:tracePt t="213987" x="4024313" y="3357563"/>
          <p14:tracePt t="213991" x="3975100" y="3375025"/>
          <p14:tracePt t="214008" x="3856038" y="3400425"/>
          <p14:tracePt t="214025" x="3703638" y="3417888"/>
          <p14:tracePt t="214041" x="3509963" y="3443288"/>
          <p14:tracePt t="214058" x="3341688" y="3459163"/>
          <p14:tracePt t="214075" x="3062288" y="3476625"/>
          <p14:tracePt t="214092" x="2868613" y="3476625"/>
          <p14:tracePt t="214108" x="2667000" y="3476625"/>
          <p14:tracePt t="214125" x="2455863" y="3476625"/>
          <p14:tracePt t="214142" x="2260600" y="3476625"/>
          <p14:tracePt t="214158" x="2092325" y="3476625"/>
          <p14:tracePt t="214175" x="1949450" y="3476625"/>
          <p14:tracePt t="214192" x="1847850" y="3476625"/>
          <p14:tracePt t="214208" x="1738313" y="3476625"/>
          <p14:tracePt t="214225" x="1595438" y="3476625"/>
          <p14:tracePt t="214242" x="1443038" y="3476625"/>
          <p14:tracePt t="214259" x="1274763" y="3476625"/>
          <p14:tracePt t="214275" x="1198563" y="3476625"/>
          <p14:tracePt t="214292" x="1130300" y="3476625"/>
          <p14:tracePt t="214309" x="1096963" y="3476625"/>
          <p14:tracePt t="214326" x="1063625" y="3484563"/>
          <p14:tracePt t="214342" x="1054100" y="3484563"/>
          <p14:tracePt t="214359" x="1038225" y="3484563"/>
          <p14:tracePt t="214403" x="1028700" y="3484563"/>
          <p14:tracePt t="214415" x="1012825" y="3484563"/>
          <p14:tracePt t="214415" x="1004888" y="3484563"/>
          <p14:tracePt t="214426" x="979488" y="3484563"/>
          <p14:tracePt t="214442" x="954088" y="3484563"/>
          <p14:tracePt t="214459" x="919163" y="3484563"/>
          <p14:tracePt t="214476" x="903288" y="3484563"/>
          <p14:tracePt t="214492" x="893763" y="3484563"/>
          <p14:tracePt t="214531" x="885825" y="3484563"/>
          <p14:tracePt t="214547" x="877888" y="3484563"/>
          <p14:tracePt t="214563" x="868363" y="3484563"/>
          <p14:tracePt t="214566" x="860425" y="3484563"/>
          <p14:tracePt t="214576" x="852488" y="3484563"/>
          <p14:tracePt t="214593" x="844550" y="3484563"/>
          <p14:tracePt t="214643" x="835025" y="3484563"/>
          <p14:tracePt t="214659" x="827088" y="3484563"/>
          <p14:tracePt t="214659" x="819150" y="3484563"/>
          <p14:tracePt t="214731" x="809625" y="3484563"/>
          <p14:tracePt t="215083" x="819150" y="3484563"/>
          <p14:tracePt t="215099" x="827088" y="3484563"/>
          <p14:tracePt t="215107" x="835025" y="3484563"/>
          <p14:tracePt t="215115" x="844550" y="3484563"/>
          <p14:tracePt t="215118" x="852488" y="3484563"/>
          <p14:tracePt t="215127" x="877888" y="3484563"/>
          <p14:tracePt t="215144" x="919163" y="3484563"/>
          <p14:tracePt t="215161" x="962025" y="3484563"/>
          <p14:tracePt t="215177" x="987425" y="3484563"/>
          <p14:tracePt t="215194" x="1004888" y="3484563"/>
          <p14:tracePt t="215451" x="1012825" y="3484563"/>
          <p14:tracePt t="215459" x="1046163" y="3484563"/>
          <p14:tracePt t="215478" x="1130300" y="3502025"/>
          <p14:tracePt t="215479" x="1206500" y="3509963"/>
          <p14:tracePt t="215495" x="1257300" y="3509963"/>
          <p14:tracePt t="215511" x="1300163" y="3509963"/>
          <p14:tracePt t="215528" x="1316038" y="3509963"/>
          <p14:tracePt t="215545" x="1341438" y="3509963"/>
          <p14:tracePt t="215562" x="1349375" y="3509963"/>
          <p14:tracePt t="215578" x="1358900" y="3509963"/>
          <p14:tracePt t="215595" x="1366838" y="3509963"/>
          <p14:tracePt t="215612" x="1392238" y="3509963"/>
          <p14:tracePt t="215628" x="1409700" y="3509963"/>
          <p14:tracePt t="215645" x="1425575" y="3509963"/>
          <p14:tracePt t="215662" x="1460500" y="3509963"/>
          <p14:tracePt t="215679" x="1484313" y="3509963"/>
          <p14:tracePt t="215695" x="1493838" y="3509963"/>
          <p14:tracePt t="215731" x="1501775" y="3509963"/>
          <p14:tracePt t="215771" x="1509713" y="3509963"/>
          <p14:tracePt t="216027" x="1519238" y="3509963"/>
          <p14:tracePt t="216067" x="1527175" y="3509963"/>
          <p14:tracePt t="216115" x="1535113" y="3509963"/>
          <p14:tracePt t="216419" x="1544638" y="3509963"/>
          <p14:tracePt t="216427" x="1560513" y="3509963"/>
          <p14:tracePt t="216435" x="1570038" y="3509963"/>
          <p14:tracePt t="216447" x="1585913" y="3509963"/>
          <p14:tracePt t="216447" x="1603375" y="3509963"/>
          <p14:tracePt t="216464" x="1611313" y="3509963"/>
          <p14:tracePt t="216481" x="1628775" y="3509963"/>
          <p14:tracePt t="216497" x="1636713" y="3509963"/>
          <p14:tracePt t="216514" x="1644650" y="3509963"/>
          <p14:tracePt t="216531" x="1654175" y="3509963"/>
          <p14:tracePt t="216547" x="1670050" y="3509963"/>
          <p14:tracePt t="216564" x="1679575" y="3509963"/>
          <p14:tracePt t="216581" x="1704975" y="3509963"/>
          <p14:tracePt t="216597" x="1720850" y="3509963"/>
          <p14:tracePt t="216635" x="1730375" y="3509963"/>
          <p14:tracePt t="217259" x="1738313" y="3509963"/>
          <p14:tracePt t="217275" x="1746250" y="3509963"/>
          <p14:tracePt t="217278" x="1763713" y="3509963"/>
          <p14:tracePt t="217291" x="1771650" y="3517900"/>
          <p14:tracePt t="217299" x="1789113" y="3517900"/>
          <p14:tracePt t="217316" x="1814513" y="3527425"/>
          <p14:tracePt t="217339" x="1822450" y="3527425"/>
          <p14:tracePt t="217347" x="1830388" y="3527425"/>
          <p14:tracePt t="217349" x="1847850" y="3527425"/>
          <p14:tracePt t="217367" x="1873250" y="3527425"/>
          <p14:tracePt t="217382" x="1890713" y="3527425"/>
          <p14:tracePt t="217399" x="1906588" y="3527425"/>
          <p14:tracePt t="217416" x="1949450" y="3527425"/>
          <p14:tracePt t="217433" x="2000250" y="3527425"/>
          <p14:tracePt t="217449" x="2058988" y="3527425"/>
          <p14:tracePt t="217466" x="2117725" y="3527425"/>
          <p14:tracePt t="217483" x="2160588" y="3527425"/>
          <p14:tracePt t="217499" x="2168525" y="3527425"/>
          <p14:tracePt t="217516" x="2176463" y="3527425"/>
          <p14:tracePt t="217611" x="2185988" y="3527425"/>
          <p14:tracePt t="217635" x="2193925" y="3527425"/>
          <p14:tracePt t="217659" x="2201863" y="3527425"/>
          <p14:tracePt t="217699" x="2211388" y="3527425"/>
          <p14:tracePt t="217715" x="2211388" y="3517900"/>
          <p14:tracePt t="217723" x="2219325" y="3517900"/>
          <p14:tracePt t="217733" x="2236788" y="3517900"/>
          <p14:tracePt t="217735" x="2278063" y="3517900"/>
          <p14:tracePt t="217750" x="2438400" y="3527425"/>
          <p14:tracePt t="217767" x="2598738" y="3552825"/>
          <p14:tracePt t="217783" x="2725738" y="3552825"/>
          <p14:tracePt t="217800" x="2809875" y="3552825"/>
          <p14:tracePt t="217817" x="2878138" y="3552825"/>
          <p14:tracePt t="217834" x="2911475" y="3552825"/>
          <p14:tracePt t="217850" x="2927350" y="3552825"/>
          <p14:tracePt t="217891" x="2936875" y="3552825"/>
          <p14:tracePt t="217894" x="2944813" y="3552825"/>
          <p14:tracePt t="217900" x="2970213" y="3552825"/>
          <p14:tracePt t="217917" x="2995613" y="3552825"/>
          <p14:tracePt t="217934" x="3003550" y="3552825"/>
          <p14:tracePt t="217979" x="3013075" y="3552825"/>
          <p14:tracePt t="218715" x="2995613" y="3552825"/>
          <p14:tracePt t="218723" x="2970213" y="3552825"/>
          <p14:tracePt t="218731" x="2952750" y="3552825"/>
          <p14:tracePt t="218736" x="2901950" y="3552825"/>
          <p14:tracePt t="218752" x="2817813" y="3552825"/>
          <p14:tracePt t="218769" x="2725738" y="3552825"/>
          <p14:tracePt t="218786" x="2581275" y="3552825"/>
          <p14:tracePt t="218802" x="2354263" y="3552825"/>
          <p14:tracePt t="218819" x="2244725" y="3552825"/>
          <p14:tracePt t="218836" x="2143125" y="3560763"/>
          <p14:tracePt t="218853" x="2092325" y="3560763"/>
          <p14:tracePt t="218869" x="2025650" y="3560763"/>
          <p14:tracePt t="218887" x="1957388" y="3560763"/>
          <p14:tracePt t="218903" x="1898650" y="3560763"/>
          <p14:tracePt t="218919" x="1814513" y="3560763"/>
          <p14:tracePt t="218936" x="1746250" y="3560763"/>
          <p14:tracePt t="218953" x="1704975" y="3552825"/>
          <p14:tracePt t="218970" x="1687513" y="3552825"/>
          <p14:tracePt t="218986" x="1636713" y="3552825"/>
          <p14:tracePt t="219003" x="1603375" y="3552825"/>
          <p14:tracePt t="219020" x="1595438" y="3552825"/>
          <p14:tracePt t="219036" x="1577975" y="3552825"/>
          <p14:tracePt t="219075" x="1570038" y="3552825"/>
          <p14:tracePt t="219083" x="1560513" y="3552825"/>
          <p14:tracePt t="219088" x="1544638" y="3552825"/>
          <p14:tracePt t="219103" x="1527175" y="3543300"/>
          <p14:tracePt t="219120" x="1509713" y="3543300"/>
          <p14:tracePt t="219137" x="1484313" y="3535363"/>
          <p14:tracePt t="219153" x="1460500" y="3535363"/>
          <p14:tracePt t="219170" x="1443038" y="3527425"/>
          <p14:tracePt t="219211" x="1435100" y="3527425"/>
          <p14:tracePt t="219219" x="1425575" y="3527425"/>
          <p14:tracePt t="219221" x="1417638" y="3527425"/>
          <p14:tracePt t="219237" x="1409700" y="3527425"/>
          <p14:tracePt t="219254" x="1400175" y="3527425"/>
          <p14:tracePt t="219270" x="1392238" y="3527425"/>
          <p14:tracePt t="219307" x="1409700" y="3527425"/>
          <p14:tracePt t="219315" x="1443038" y="3509963"/>
          <p14:tracePt t="219320" x="1509713" y="3509963"/>
          <p14:tracePt t="219337" x="1560513" y="3509963"/>
          <p14:tracePt t="219354" x="1603375" y="3509963"/>
          <p14:tracePt t="219370" x="1644650" y="3509963"/>
          <p14:tracePt t="219483" x="1654175" y="3509963"/>
          <p14:tracePt t="219491" x="1662113" y="3509963"/>
          <p14:tracePt t="219499" x="1670050" y="3509963"/>
          <p14:tracePt t="219507" x="1687513" y="3509963"/>
          <p14:tracePt t="219521" x="1695450" y="3509963"/>
          <p14:tracePt t="219537" x="1704975" y="3509963"/>
          <p14:tracePt t="220444" x="1720850" y="3509963"/>
          <p14:tracePt t="221676" x="1712913" y="3509963"/>
          <p14:tracePt t="221684" x="1695450" y="3509963"/>
          <p14:tracePt t="221692" x="1662113" y="3509963"/>
          <p14:tracePt t="221699" x="1570038" y="3517900"/>
          <p14:tracePt t="221710" x="1493838" y="3527425"/>
          <p14:tracePt t="221727" x="1460500" y="3527425"/>
          <p14:tracePt t="221744" x="1450975" y="3527425"/>
          <p14:tracePt t="221796" x="1443038" y="3527425"/>
          <p14:tracePt t="221812" x="1425575" y="3527425"/>
          <p14:tracePt t="221820" x="1417638" y="3527425"/>
          <p14:tracePt t="221828" x="1384300" y="3527425"/>
          <p14:tracePt t="221844" x="1358900" y="3527425"/>
          <p14:tracePt t="221844" x="1316038" y="3527425"/>
          <p14:tracePt t="221861" x="1300163" y="3527425"/>
          <p14:tracePt t="221877" x="1290638" y="3535363"/>
          <p14:tracePt t="222012" x="1290638" y="3527425"/>
          <p14:tracePt t="222020" x="1290638" y="3517900"/>
          <p14:tracePt t="222035" x="1300163" y="3517900"/>
          <p14:tracePt t="222044" x="1300163" y="3509963"/>
          <p14:tracePt t="222068" x="1308100" y="3502025"/>
          <p14:tracePt t="222084" x="1308100" y="3492500"/>
          <p14:tracePt t="222100" x="1308100" y="3484563"/>
          <p14:tracePt t="222108" x="1333500" y="3459163"/>
          <p14:tracePt t="222114" x="1349375" y="3443288"/>
          <p14:tracePt t="222128" x="1374775" y="3433763"/>
          <p14:tracePt t="222145" x="1392238" y="3425825"/>
          <p14:tracePt t="222161" x="1417638" y="3417888"/>
          <p14:tracePt t="222178" x="1425575" y="3408363"/>
          <p14:tracePt t="222195" x="1450975" y="3408363"/>
          <p14:tracePt t="222308" x="1460500" y="3417888"/>
          <p14:tracePt t="222316" x="1460500" y="3425825"/>
          <p14:tracePt t="222318" x="1460500" y="3433763"/>
          <p14:tracePt t="222328" x="1460500" y="3451225"/>
          <p14:tracePt t="222345" x="1460500" y="3484563"/>
          <p14:tracePt t="222362" x="1460500" y="3492500"/>
          <p14:tracePt t="222378" x="1460500" y="3509963"/>
          <p14:tracePt t="222378" x="1460500" y="3527425"/>
          <p14:tracePt t="222395" x="1460500" y="3543300"/>
          <p14:tracePt t="222484" x="1460500" y="3535363"/>
          <p14:tracePt t="222500" x="1468438" y="3527425"/>
          <p14:tracePt t="222508" x="1476375" y="3509963"/>
          <p14:tracePt t="222524" x="1484313" y="3484563"/>
          <p14:tracePt t="222540" x="1493838" y="3484563"/>
          <p14:tracePt t="223684" x="1501775" y="3484563"/>
          <p14:tracePt t="223700" x="1509713" y="3484563"/>
          <p14:tracePt t="223723" x="1519238" y="3476625"/>
          <p14:tracePt t="223732" x="1527175" y="3476625"/>
          <p14:tracePt t="223748" x="1552575" y="3476625"/>
          <p14:tracePt t="224108" x="1544638" y="3476625"/>
          <p14:tracePt t="224171" x="1535113" y="3476625"/>
          <p14:tracePt t="224196" x="1527175" y="3476625"/>
          <p14:tracePt t="224219" x="1519238" y="3476625"/>
          <p14:tracePt t="224235" x="1509713" y="3484563"/>
          <p14:tracePt t="224243" x="1501775" y="3484563"/>
          <p14:tracePt t="224260" x="1493838" y="3492500"/>
          <p14:tracePt t="224275" x="1484313" y="3502025"/>
          <p14:tracePt t="224291" x="1476375" y="3502025"/>
          <p14:tracePt t="224299" x="1468438" y="3502025"/>
          <p14:tracePt t="224323" x="1460500" y="3509963"/>
          <p14:tracePt t="224340" x="1450975" y="3517900"/>
          <p14:tracePt t="224363" x="1443038" y="3527425"/>
          <p14:tracePt t="224387" x="1435100" y="3535363"/>
          <p14:tracePt t="224403" x="1425575" y="3543300"/>
          <p14:tracePt t="224427" x="1417638" y="3552825"/>
          <p14:tracePt t="224435" x="1417638" y="3568700"/>
          <p14:tracePt t="224443" x="1409700" y="3578225"/>
          <p14:tracePt t="224450" x="1400175" y="3578225"/>
          <p14:tracePt t="224468" x="1392238" y="3586163"/>
          <p14:tracePt t="224484" x="1384300" y="3594100"/>
          <p14:tracePt t="224500" x="1384300" y="3603625"/>
          <p14:tracePt t="224517" x="1366838" y="3603625"/>
          <p14:tracePt t="224683" x="1349375" y="3603625"/>
          <p14:tracePt t="224699" x="1341438" y="3603625"/>
          <p14:tracePt t="224708" x="1333500" y="3594100"/>
          <p14:tracePt t="224731" x="1333500" y="3586163"/>
          <p14:tracePt t="225283" x="1333500" y="3578225"/>
          <p14:tracePt t="225307" x="1333500" y="3560763"/>
          <p14:tracePt t="225323" x="1341438" y="3552825"/>
          <p14:tracePt t="225347" x="1341438" y="3543300"/>
          <p14:tracePt t="225363" x="1341438" y="3535363"/>
          <p14:tracePt t="225387" x="1341438" y="3527425"/>
          <p14:tracePt t="225475" x="1349375" y="3527425"/>
          <p14:tracePt t="225482" x="1374775" y="3527425"/>
          <p14:tracePt t="225491" x="1400175" y="3527425"/>
          <p14:tracePt t="225499" x="1425575" y="3527425"/>
          <p14:tracePt t="225507" x="1476375" y="3527425"/>
          <p14:tracePt t="225519" x="1544638" y="3527425"/>
          <p14:tracePt t="225536" x="1611313" y="3527425"/>
          <p14:tracePt t="225553" x="1679575" y="3527425"/>
          <p14:tracePt t="225569" x="1704975" y="3527425"/>
          <p14:tracePt t="225586" x="1720850" y="3527425"/>
          <p14:tracePt t="225603" x="1738313" y="3527425"/>
          <p14:tracePt t="225675" x="1755775" y="3527425"/>
          <p14:tracePt t="225691" x="1763713" y="3527425"/>
          <p14:tracePt t="225699" x="1781175" y="3527425"/>
          <p14:tracePt t="225715" x="1789113" y="3527425"/>
          <p14:tracePt t="225723" x="1797050" y="3527425"/>
          <p14:tracePt t="225731" x="1804988" y="3527425"/>
          <p14:tracePt t="226635" x="1814513" y="3527425"/>
          <p14:tracePt t="226645" x="1847850" y="3527425"/>
          <p14:tracePt t="226646" x="1865313" y="3527425"/>
          <p14:tracePt t="226655" x="1916113" y="3527425"/>
          <p14:tracePt t="226672" x="1974850" y="3535363"/>
          <p14:tracePt t="226689" x="1990725" y="3535363"/>
          <p14:tracePt t="226705" x="2008188" y="3535363"/>
          <p14:tracePt t="226722" x="2016125" y="3535363"/>
          <p14:tracePt t="227211" x="2016125" y="3543300"/>
          <p14:tracePt t="227643" x="2008188" y="3543300"/>
          <p14:tracePt t="227659" x="2000250" y="3543300"/>
          <p14:tracePt t="227667" x="1990725" y="3543300"/>
          <p14:tracePt t="227667" x="1982788" y="3543300"/>
          <p14:tracePt t="227683" x="1974850" y="3543300"/>
          <p14:tracePt t="227691" x="1965325" y="3543300"/>
          <p14:tracePt t="227699" x="1949450" y="3543300"/>
          <p14:tracePt t="227708" x="1941513" y="3543300"/>
          <p14:tracePt t="227811" x="1924050" y="3543300"/>
          <p14:tracePt t="227819" x="1916113" y="3543300"/>
          <p14:tracePt t="227827" x="1906588" y="3543300"/>
          <p14:tracePt t="227835" x="1898650" y="3543300"/>
          <p14:tracePt t="227841" x="1873250" y="3543300"/>
          <p14:tracePt t="227858" x="1847850" y="3543300"/>
          <p14:tracePt t="227875" x="1822450" y="3543300"/>
          <p14:tracePt t="227891" x="1797050" y="3552825"/>
          <p14:tracePt t="227908" x="1789113" y="3552825"/>
          <p14:tracePt t="227925" x="1781175" y="3552825"/>
          <p14:tracePt t="227942" x="1771650" y="3552825"/>
          <p14:tracePt t="227958" x="1755775" y="3552825"/>
          <p14:tracePt t="228067" x="1746250" y="3552825"/>
          <p14:tracePt t="228075" x="1746250" y="3560763"/>
          <p14:tracePt t="228083" x="1738313" y="3560763"/>
          <p14:tracePt t="228099" x="1730375" y="3568700"/>
          <p14:tracePt t="228131" x="1730375" y="3578225"/>
          <p14:tracePt t="228163" x="1720850" y="3578225"/>
          <p14:tracePt t="228179" x="1720850" y="3586163"/>
          <p14:tracePt t="228195" x="1712913" y="3586163"/>
          <p14:tracePt t="228499" x="1704975" y="3586163"/>
          <p14:tracePt t="229480" x="1687513" y="3586163"/>
          <p14:tracePt t="229491" x="1662113" y="3586163"/>
          <p14:tracePt t="229499" x="1644650" y="3586163"/>
          <p14:tracePt t="229512" x="1636713" y="3586163"/>
          <p14:tracePt t="229512" x="1628775" y="3586163"/>
          <p14:tracePt t="229515" x="1611313" y="3586163"/>
          <p14:tracePt t="231603" x="1611313" y="3594100"/>
          <p14:tracePt t="231627" x="1585913" y="3627438"/>
          <p14:tracePt t="231643" x="1585913" y="3652838"/>
          <p14:tracePt t="231651" x="1585913" y="3670300"/>
          <p14:tracePt t="231651" x="1585913" y="3703638"/>
          <p14:tracePt t="231667" x="1585913" y="3738563"/>
          <p14:tracePt t="231684" x="1585913" y="3779838"/>
          <p14:tracePt t="231700" x="1585913" y="3805238"/>
          <p14:tracePt t="231717" x="1585913" y="3822700"/>
          <p14:tracePt t="231734" x="1585913" y="3856038"/>
          <p14:tracePt t="231750" x="1585913" y="3889375"/>
          <p14:tracePt t="231767" x="1577975" y="3914775"/>
          <p14:tracePt t="231784" x="1570038" y="3940175"/>
          <p14:tracePt t="231800" x="1560513" y="3973513"/>
          <p14:tracePt t="231817" x="1552575" y="4016375"/>
          <p14:tracePt t="231834" x="1527175" y="4041775"/>
          <p14:tracePt t="231834" x="1527175" y="4059238"/>
          <p14:tracePt t="231851" x="1519238" y="4100513"/>
          <p14:tracePt t="231868" x="1509713" y="4133850"/>
          <p14:tracePt t="231884" x="1501775" y="4159250"/>
          <p14:tracePt t="231901" x="1493838" y="4176713"/>
          <p14:tracePt t="231917" x="1484313" y="4184650"/>
          <p14:tracePt t="231934" x="1476375" y="4194175"/>
          <p14:tracePt t="231951" x="1476375" y="4202113"/>
          <p14:tracePt t="231968" x="1450975" y="4219575"/>
          <p14:tracePt t="231984" x="1450975" y="4227513"/>
          <p14:tracePt t="232001" x="1435100" y="4260850"/>
          <p14:tracePt t="232018" x="1425575" y="4268788"/>
          <p14:tracePt t="232018" x="1417638" y="4278313"/>
          <p14:tracePt t="232035" x="1409700" y="4286250"/>
          <p14:tracePt t="232051" x="1400175" y="4294188"/>
          <p14:tracePt t="232068" x="1384300" y="4311650"/>
          <p14:tracePt t="232086" x="1374775" y="4329113"/>
          <p14:tracePt t="232102" x="1358900" y="4344988"/>
          <p14:tracePt t="232118" x="1349375" y="4362450"/>
          <p14:tracePt t="232135" x="1341438" y="4370388"/>
          <p14:tracePt t="232171" x="1333500" y="4379913"/>
          <p14:tracePt t="232185" x="1325563" y="4387850"/>
          <p14:tracePt t="232201" x="1316038" y="4403725"/>
          <p14:tracePt t="232202" x="1308100" y="4403725"/>
          <p14:tracePt t="232218" x="1282700" y="4413250"/>
          <p14:tracePt t="232235" x="1257300" y="4421188"/>
          <p14:tracePt t="232252" x="1239838" y="4429125"/>
          <p14:tracePt t="232268" x="1231900" y="4429125"/>
          <p14:tracePt t="232285" x="1214438" y="4429125"/>
          <p14:tracePt t="232355" x="1206500" y="4429125"/>
          <p14:tracePt t="232363" x="1189038" y="4429125"/>
          <p14:tracePt t="232371" x="1181100" y="4429125"/>
          <p14:tracePt t="232387" x="1173163" y="4429125"/>
          <p14:tracePt t="232403" x="1165225" y="4429125"/>
          <p14:tracePt t="232547" x="1155700" y="4429125"/>
          <p14:tracePt t="232563" x="1147763" y="4438650"/>
          <p14:tracePt t="232579" x="1139825" y="4438650"/>
          <p14:tracePt t="232587" x="1130300" y="4438650"/>
          <p14:tracePt t="232963" x="1130300" y="4446588"/>
          <p14:tracePt t="232987" x="1165225" y="4454525"/>
          <p14:tracePt t="232995" x="1173163" y="4464050"/>
          <p14:tracePt t="232995" x="1189038" y="4464050"/>
          <p14:tracePt t="233011" x="1214438" y="4471988"/>
          <p14:tracePt t="233027" x="1231900" y="4489450"/>
          <p14:tracePt t="233027" x="1239838" y="4497388"/>
          <p14:tracePt t="233043" x="1274763" y="4497388"/>
          <p14:tracePt t="233053" x="1282700" y="4505325"/>
          <p14:tracePt t="233059" x="1316038" y="4505325"/>
          <p14:tracePt t="233070" x="1358900" y="4505325"/>
          <p14:tracePt t="233088" x="1374775" y="4505325"/>
          <p14:tracePt t="233104" x="1409700" y="4505325"/>
          <p14:tracePt t="233120" x="1435100" y="4505325"/>
          <p14:tracePt t="233137" x="1443038" y="4505325"/>
          <p14:tracePt t="233299" x="1425575" y="4505325"/>
          <p14:tracePt t="233307" x="1400175" y="4497388"/>
          <p14:tracePt t="233315" x="1384300" y="4497388"/>
          <p14:tracePt t="233323" x="1325563" y="4479925"/>
          <p14:tracePt t="233338" x="1274763" y="4471988"/>
          <p14:tracePt t="233354" x="1223963" y="4438650"/>
          <p14:tracePt t="233371" x="1206500" y="4429125"/>
          <p14:tracePt t="233388" x="1198563" y="4429125"/>
          <p14:tracePt t="233404" x="1181100" y="4421188"/>
          <p14:tracePt t="233421" x="1155700" y="4413250"/>
          <p14:tracePt t="233438" x="1147763" y="4403725"/>
          <p14:tracePt t="233454" x="1130300" y="4387850"/>
          <p14:tracePt t="233471" x="1122363" y="4387850"/>
          <p14:tracePt t="233488" x="1114425" y="4387850"/>
          <p14:tracePt t="233531" x="1104900" y="4387850"/>
          <p14:tracePt t="233547" x="1096963" y="4387850"/>
          <p14:tracePt t="233555" x="1079500" y="4395788"/>
          <p14:tracePt t="233555" x="1071563" y="4395788"/>
          <p14:tracePt t="233571" x="1063625" y="4395788"/>
          <p14:tracePt t="233611" x="1054100" y="4395788"/>
          <p14:tracePt t="233627" x="1046163" y="4387850"/>
          <p14:tracePt t="233651" x="1038225" y="4379913"/>
          <p14:tracePt t="233675" x="1028700" y="4379913"/>
          <p14:tracePt t="233715" x="1020763" y="4379913"/>
          <p14:tracePt t="233755" x="1012825" y="4379913"/>
          <p14:tracePt t="234139" x="1012825" y="4370388"/>
          <p14:tracePt t="234163" x="1012825" y="4362450"/>
          <p14:tracePt t="234179" x="1012825" y="4354513"/>
          <p14:tracePt t="234187" x="1012825" y="4337050"/>
          <p14:tracePt t="234188" x="1012825" y="4319588"/>
          <p14:tracePt t="234206" x="1020763" y="4311650"/>
          <p14:tracePt t="234223" x="1020763" y="4303713"/>
          <p14:tracePt t="234240" x="1028700" y="4303713"/>
          <p14:tracePt t="234275" x="1028700" y="4294188"/>
          <p14:tracePt t="234275" x="1028700" y="4286250"/>
          <p14:tracePt t="234315" x="1028700" y="4278313"/>
          <p14:tracePt t="234499" x="1020763" y="4278313"/>
          <p14:tracePt t="234516" x="1004888" y="4278313"/>
          <p14:tracePt t="234524" x="987425" y="4278313"/>
          <p14:tracePt t="234524" x="962025" y="4278313"/>
          <p14:tracePt t="234540" x="944563" y="4278313"/>
          <p14:tracePt t="234779" x="962025" y="4278313"/>
          <p14:tracePt t="234787" x="969963" y="4278313"/>
          <p14:tracePt t="234797" x="987425" y="4278313"/>
          <p14:tracePt t="234803" x="1020763" y="4278313"/>
          <p14:tracePt t="234810" x="1071563" y="4278313"/>
          <p14:tracePt t="234824" x="1139825" y="4278313"/>
          <p14:tracePt t="234841" x="1206500" y="4278313"/>
          <p14:tracePt t="234858" x="1282700" y="4278313"/>
          <p14:tracePt t="234874" x="1400175" y="4278313"/>
          <p14:tracePt t="234891" x="1435100" y="4278313"/>
          <p14:tracePt t="234908" x="1468438" y="4278313"/>
          <p14:tracePt t="234924" x="1493838" y="4278313"/>
          <p14:tracePt t="234941" x="1509713" y="4278313"/>
          <p14:tracePt t="234958" x="1527175" y="4268788"/>
          <p14:tracePt t="234975" x="1544638" y="4268788"/>
          <p14:tracePt t="235011" x="1552575" y="4268788"/>
          <p14:tracePt t="235019" x="1560513" y="4268788"/>
          <p14:tracePt t="235091" x="1577975" y="4268788"/>
          <p14:tracePt t="235107" x="1585913" y="4268788"/>
          <p14:tracePt t="235123" x="1595438" y="4268788"/>
          <p14:tracePt t="235131" x="1603375" y="4268788"/>
          <p14:tracePt t="235134" x="1611313" y="4268788"/>
          <p14:tracePt t="235142" x="1628775" y="4268788"/>
          <p14:tracePt t="235158" x="1644650" y="4268788"/>
          <p14:tracePt t="235175" x="1654175" y="4268788"/>
          <p14:tracePt t="235227" x="1662113" y="4268788"/>
          <p14:tracePt t="235491" x="1644650" y="4268788"/>
          <p14:tracePt t="235499" x="1636713" y="4268788"/>
          <p14:tracePt t="235507" x="1611313" y="4268788"/>
          <p14:tracePt t="235515" x="1560513" y="4268788"/>
          <p14:tracePt t="235526" x="1509713" y="4268788"/>
          <p14:tracePt t="235542" x="1400175" y="4268788"/>
          <p14:tracePt t="235559" x="1325563" y="4268788"/>
          <p14:tracePt t="235576" x="1257300" y="4268788"/>
          <p14:tracePt t="235593" x="1173163" y="4268788"/>
          <p14:tracePt t="235610" x="1122363" y="4268788"/>
          <p14:tracePt t="235626" x="1096963" y="4268788"/>
          <p14:tracePt t="235643" x="1079500" y="4268788"/>
          <p14:tracePt t="235660" x="1063625" y="4268788"/>
          <p14:tracePt t="235676" x="1038225" y="4278313"/>
          <p14:tracePt t="235693" x="1028700" y="4278313"/>
          <p14:tracePt t="235710" x="1012825" y="4286250"/>
          <p14:tracePt t="235727" x="1004888" y="4286250"/>
          <p14:tracePt t="235743" x="969963" y="4286250"/>
          <p14:tracePt t="235760" x="962025" y="4286250"/>
          <p14:tracePt t="235776" x="954088" y="4286250"/>
          <p14:tracePt t="236099" x="944563" y="4286250"/>
          <p14:tracePt t="236107" x="936625" y="4294188"/>
          <p14:tracePt t="236115" x="936625" y="4303713"/>
          <p14:tracePt t="236131" x="936625" y="4319588"/>
          <p14:tracePt t="236135" x="936625" y="4344988"/>
          <p14:tracePt t="236144" x="936625" y="4370388"/>
          <p14:tracePt t="236161" x="936625" y="4413250"/>
          <p14:tracePt t="236178" x="936625" y="4438650"/>
          <p14:tracePt t="236194" x="936625" y="4489450"/>
          <p14:tracePt t="236211" x="944563" y="4514850"/>
          <p14:tracePt t="236228" x="944563" y="4540250"/>
          <p14:tracePt t="236244" x="944563" y="4573588"/>
          <p14:tracePt t="236261" x="944563" y="4598988"/>
          <p14:tracePt t="236278" x="944563" y="4624388"/>
          <p14:tracePt t="236294" x="944563" y="4640263"/>
          <p14:tracePt t="236311" x="944563" y="4675188"/>
          <p14:tracePt t="236328" x="944563" y="4700588"/>
          <p14:tracePt t="236344" x="944563" y="4708525"/>
          <p14:tracePt t="236361" x="944563" y="4716463"/>
          <p14:tracePt t="236378" x="962025" y="4759325"/>
          <p14:tracePt t="236395" x="962025" y="4767263"/>
          <p14:tracePt t="236411" x="962025" y="4784725"/>
          <p14:tracePt t="236428" x="962025" y="4810125"/>
          <p14:tracePt t="236445" x="962025" y="4826000"/>
          <p14:tracePt t="236461" x="962025" y="4835525"/>
          <p14:tracePt t="236478" x="944563" y="4835525"/>
          <p14:tracePt t="236495" x="944563" y="4843463"/>
          <p14:tracePt t="236555" x="928688" y="4843463"/>
          <p14:tracePt t="236563" x="893763" y="4818063"/>
          <p14:tracePt t="236571" x="885825" y="4800600"/>
          <p14:tracePt t="236579" x="860425" y="4767263"/>
          <p14:tracePt t="236587" x="819150" y="4708525"/>
          <p14:tracePt t="236595" x="768350" y="4640263"/>
          <p14:tracePt t="236612" x="733425" y="4581525"/>
          <p14:tracePt t="236629" x="708025" y="4497388"/>
          <p14:tracePt t="236645" x="700088" y="4421188"/>
          <p14:tracePt t="236662" x="700088" y="4354513"/>
          <p14:tracePt t="236679" x="725488" y="4286250"/>
          <p14:tracePt t="236695" x="784225" y="4194175"/>
          <p14:tracePt t="236712" x="844550" y="4125913"/>
          <p14:tracePt t="236729" x="919163" y="4049713"/>
          <p14:tracePt t="236746" x="1004888" y="3990975"/>
          <p14:tracePt t="236762" x="1155700" y="3924300"/>
          <p14:tracePt t="236779" x="1274763" y="3873500"/>
          <p14:tracePt t="236796" x="1400175" y="3813175"/>
          <p14:tracePt t="236812" x="1560513" y="3729038"/>
          <p14:tracePt t="236829" x="1781175" y="3644900"/>
          <p14:tracePt t="236846" x="2016125" y="3603625"/>
          <p14:tracePt t="236862" x="2168525" y="3586163"/>
          <p14:tracePt t="236879" x="2236788" y="3586163"/>
          <p14:tracePt t="236896" x="2270125" y="3586163"/>
          <p14:tracePt t="236912" x="2286000" y="3603625"/>
          <p14:tracePt t="236929" x="2311400" y="3636963"/>
          <p14:tracePt t="236946" x="2379663" y="3721100"/>
          <p14:tracePt t="236963" x="2455863" y="3797300"/>
          <p14:tracePt t="236979" x="2565400" y="3998913"/>
          <p14:tracePt t="236996" x="2632075" y="4159250"/>
          <p14:tracePt t="237013" x="2632075" y="4329113"/>
          <p14:tracePt t="237029" x="2632075" y="4497388"/>
          <p14:tracePt t="237046" x="2598738" y="4657725"/>
          <p14:tracePt t="237063" x="2590800" y="4749800"/>
          <p14:tracePt t="237080" x="2581275" y="4818063"/>
          <p14:tracePt t="237096" x="2557463" y="4884738"/>
          <p14:tracePt t="237113" x="2547938" y="4945063"/>
          <p14:tracePt t="237130" x="2489200" y="5070475"/>
          <p14:tracePt t="237148" x="2430463" y="5146675"/>
          <p14:tracePt t="237163" x="2354263" y="5214938"/>
          <p14:tracePt t="237180" x="2311400" y="5248275"/>
          <p14:tracePt t="237196" x="2270125" y="5281613"/>
          <p14:tracePt t="237213" x="2227263" y="5307013"/>
          <p14:tracePt t="237230" x="2185988" y="5332413"/>
          <p14:tracePt t="237247" x="2143125" y="5365750"/>
          <p14:tracePt t="237263" x="2041525" y="5400675"/>
          <p14:tracePt t="237280" x="1830388" y="5451475"/>
          <p14:tracePt t="237297" x="1695450" y="5459413"/>
          <p14:tracePt t="237314" x="1603375" y="5459413"/>
          <p14:tracePt t="237330" x="1476375" y="5476875"/>
          <p14:tracePt t="237347" x="1392238" y="5467350"/>
          <p14:tracePt t="237364" x="1341438" y="5459413"/>
          <p14:tracePt t="237380" x="1300163" y="5434013"/>
          <p14:tracePt t="237397" x="1223963" y="5400675"/>
          <p14:tracePt t="237414" x="1173163" y="5340350"/>
          <p14:tracePt t="237430" x="1063625" y="5281613"/>
          <p14:tracePt t="237447" x="954088" y="5180013"/>
          <p14:tracePt t="237464" x="827088" y="5062538"/>
          <p14:tracePt t="237481" x="708025" y="4953000"/>
          <p14:tracePt t="237497" x="649288" y="4860925"/>
          <p14:tracePt t="237514" x="623888" y="4749800"/>
          <p14:tracePt t="237531" x="623888" y="4624388"/>
          <p14:tracePt t="237547" x="700088" y="4454525"/>
          <p14:tracePt t="237564" x="809625" y="4294188"/>
          <p14:tracePt t="237581" x="936625" y="4108450"/>
          <p14:tracePt t="237598" x="1046163" y="4008438"/>
          <p14:tracePt t="237614" x="1130300" y="3940175"/>
          <p14:tracePt t="237631" x="1189038" y="3906838"/>
          <p14:tracePt t="237649" x="1257300" y="3881438"/>
          <p14:tracePt t="237664" x="1349375" y="3873500"/>
          <p14:tracePt t="237681" x="1476375" y="3873500"/>
          <p14:tracePt t="237698" x="1644650" y="3873500"/>
          <p14:tracePt t="237714" x="1881188" y="3889375"/>
          <p14:tracePt t="237731" x="2076450" y="3940175"/>
          <p14:tracePt t="237748" x="2236788" y="3998913"/>
          <p14:tracePt t="237764" x="2320925" y="4041775"/>
          <p14:tracePt t="237781" x="2379663" y="4092575"/>
          <p14:tracePt t="237798" x="2397125" y="4108450"/>
          <p14:tracePt t="237815" x="2405063" y="4125913"/>
          <p14:tracePt t="237832" x="2405063" y="4143375"/>
          <p14:tracePt t="237849" x="2405063" y="4168775"/>
          <p14:tracePt t="237866" x="2413000" y="4210050"/>
          <p14:tracePt t="237883" x="2446338" y="4243388"/>
          <p14:tracePt t="237899" x="2489200" y="4319588"/>
          <p14:tracePt t="237916" x="2506663" y="4362450"/>
          <p14:tracePt t="237933" x="2522538" y="4387850"/>
          <p14:tracePt t="237949" x="2522538" y="4413250"/>
          <p14:tracePt t="237966" x="2522538" y="4438650"/>
          <p14:tracePt t="237983" x="2514600" y="4454525"/>
          <p14:tracePt t="237999" x="2497138" y="4489450"/>
          <p14:tracePt t="238016" x="2489200" y="4514850"/>
          <p14:tracePt t="238033" x="2455863" y="4556125"/>
          <p14:tracePt t="238050" x="2446338" y="4598988"/>
          <p14:tracePt t="238066" x="2438400" y="4624388"/>
          <p14:tracePt t="238083" x="2430463" y="4675188"/>
          <p14:tracePt t="238100" x="2405063" y="4708525"/>
          <p14:tracePt t="238117" x="2379663" y="4741863"/>
          <p14:tracePt t="238133" x="2336800" y="4767263"/>
          <p14:tracePt t="238151" x="2295525" y="4775200"/>
          <p14:tracePt t="238167" x="2260600" y="4775200"/>
          <p14:tracePt t="238183" x="2219325" y="4775200"/>
          <p14:tracePt t="238200" x="2160588" y="4775200"/>
          <p14:tracePt t="238217" x="2135188" y="4749800"/>
          <p14:tracePt t="238233" x="2076450" y="4708525"/>
          <p14:tracePt t="238250" x="2016125" y="4649788"/>
          <p14:tracePt t="238267" x="1941513" y="4548188"/>
          <p14:tracePt t="238283" x="1865313" y="4489450"/>
          <p14:tracePt t="238300" x="1804988" y="4413250"/>
          <p14:tracePt t="238317" x="1771650" y="4370388"/>
          <p14:tracePt t="238334" x="1763713" y="4344988"/>
          <p14:tracePt t="238350" x="1755775" y="4319588"/>
          <p14:tracePt t="238367" x="1755775" y="4278313"/>
          <p14:tracePt t="238384" x="1746250" y="4252913"/>
          <p14:tracePt t="238400" x="1738313" y="4219575"/>
          <p14:tracePt t="238417" x="1704975" y="4202113"/>
          <p14:tracePt t="238434" x="1695450" y="4176713"/>
          <p14:tracePt t="238450" x="1679575" y="4168775"/>
          <p14:tracePt t="238467" x="1654175" y="4133850"/>
          <p14:tracePt t="238484" x="1644650" y="4125913"/>
          <p14:tracePt t="238501" x="1636713" y="4117975"/>
          <p14:tracePt t="238517" x="1620838" y="4100513"/>
          <p14:tracePt t="238534" x="1603375" y="4092575"/>
          <p14:tracePt t="238551" x="1585913" y="4084638"/>
          <p14:tracePt t="238567" x="1570038" y="4067175"/>
          <p14:tracePt t="238584" x="1560513" y="4067175"/>
          <p14:tracePt t="238601" x="1544638" y="4049713"/>
          <p14:tracePt t="238618" x="1535113" y="4041775"/>
          <p14:tracePt t="238634" x="1527175" y="4024313"/>
          <p14:tracePt t="238656" x="1519238" y="4016375"/>
          <p14:tracePt t="238668" x="1519238" y="4008438"/>
          <p14:tracePt t="238708" x="1509713" y="3998913"/>
          <p14:tracePt t="238740" x="1509713" y="3990975"/>
          <p14:tracePt t="238828" x="1509713" y="3973513"/>
          <p14:tracePt t="238844" x="1509713" y="3965575"/>
          <p14:tracePt t="238859" x="1509713" y="3948113"/>
          <p14:tracePt t="238876" x="1509713" y="3940175"/>
          <p14:tracePt t="238880" x="1519238" y="3932238"/>
          <p14:tracePt t="238979" x="1519238" y="3924300"/>
          <p14:tracePt t="239027" x="1519238" y="3914775"/>
          <p14:tracePt t="239043" x="1519238" y="3906838"/>
          <p14:tracePt t="239060" x="1527175" y="3898900"/>
          <p14:tracePt t="239075" x="1527175" y="3889375"/>
          <p14:tracePt t="239100" x="1527175" y="3881438"/>
          <p14:tracePt t="239124" x="1527175" y="3873500"/>
          <p14:tracePt t="239395" x="1535113" y="3873500"/>
          <p14:tracePt t="239403" x="1595438" y="3873500"/>
          <p14:tracePt t="239411" x="1662113" y="3873500"/>
          <p14:tracePt t="239419" x="1720850" y="3873500"/>
          <p14:tracePt t="239427" x="1873250" y="3889375"/>
          <p14:tracePt t="239436" x="1957388" y="3889375"/>
          <p14:tracePt t="239453" x="1982788" y="3889375"/>
          <p14:tracePt t="239716" x="1982788" y="3898900"/>
          <p14:tracePt t="239875" x="1982788" y="3914775"/>
          <p14:tracePt t="239884" x="1982788" y="3948113"/>
          <p14:tracePt t="239891" x="1990725" y="3957638"/>
          <p14:tracePt t="239904" x="1990725" y="3965575"/>
          <p14:tracePt t="239907" x="2008188" y="3990975"/>
          <p14:tracePt t="239921" x="2008188" y="4008438"/>
          <p14:tracePt t="239937" x="2016125" y="4016375"/>
          <p14:tracePt t="240227" x="2008188" y="4016375"/>
          <p14:tracePt t="240227" x="2000250" y="4008438"/>
          <p14:tracePt t="240243" x="1990725" y="3998913"/>
          <p14:tracePt t="240251" x="1974850" y="3973513"/>
          <p14:tracePt t="240259" x="1941513" y="3957638"/>
          <p14:tracePt t="240272" x="1941513" y="3940175"/>
          <p14:tracePt t="240288" x="1931988" y="3940175"/>
          <p14:tracePt t="240371" x="1931988" y="3924300"/>
          <p14:tracePt t="240379" x="1949450" y="3924300"/>
          <p14:tracePt t="240387" x="1957388" y="3924300"/>
          <p14:tracePt t="240405" x="1965325" y="3924300"/>
          <p14:tracePt t="240405" x="2008188" y="3924300"/>
          <p14:tracePt t="240422" x="2076450" y="3932238"/>
          <p14:tracePt t="240439" x="2160588" y="3940175"/>
          <p14:tracePt t="240455" x="2260600" y="3965575"/>
          <p14:tracePt t="240472" x="2320925" y="3965575"/>
          <p14:tracePt t="240489" x="2362200" y="3965575"/>
          <p14:tracePt t="240505" x="2379663" y="3965575"/>
          <p14:tracePt t="240539" x="2387600" y="3965575"/>
          <p14:tracePt t="240540" x="2397125" y="3957638"/>
          <p14:tracePt t="240556" x="2413000" y="3948113"/>
          <p14:tracePt t="240572" x="2438400" y="3940175"/>
          <p14:tracePt t="240589" x="2446338" y="3940175"/>
          <p14:tracePt t="240606" x="2455863" y="3932238"/>
          <p14:tracePt t="240643" x="2463800" y="3932238"/>
          <p14:tracePt t="240891" x="2463800" y="3940175"/>
          <p14:tracePt t="240907" x="2463800" y="3948113"/>
          <p14:tracePt t="240923" x="2463800" y="3957638"/>
          <p14:tracePt t="240971" x="2430463" y="3965575"/>
          <p14:tracePt t="240980" x="2387600" y="3965575"/>
          <p14:tracePt t="240981" x="2336800" y="3965575"/>
          <p14:tracePt t="240990" x="2193925" y="3965575"/>
          <p14:tracePt t="241006" x="2025650" y="3965575"/>
          <p14:tracePt t="241023" x="1898650" y="3965575"/>
          <p14:tracePt t="241040" x="1830388" y="3965575"/>
          <p14:tracePt t="241056" x="1789113" y="3965575"/>
          <p14:tracePt t="241073" x="1755775" y="3965575"/>
          <p14:tracePt t="241090" x="1738313" y="3965575"/>
          <p14:tracePt t="241107" x="1704975" y="3965575"/>
          <p14:tracePt t="241124" x="1687513" y="3965575"/>
          <p14:tracePt t="241140" x="1679575" y="3965575"/>
          <p14:tracePt t="241179" x="1679575" y="3957638"/>
          <p14:tracePt t="241197" x="1679575" y="3948113"/>
          <p14:tracePt t="241197" x="1679575" y="3932238"/>
          <p14:tracePt t="241208" x="1695450" y="3914775"/>
          <p14:tracePt t="241224" x="1720850" y="3906838"/>
          <p14:tracePt t="241240" x="1755775" y="3898900"/>
          <p14:tracePt t="241257" x="1797050" y="3898900"/>
          <p14:tracePt t="241274" x="1822450" y="3898900"/>
          <p14:tracePt t="241290" x="1865313" y="3898900"/>
          <p14:tracePt t="241307" x="1924050" y="3898900"/>
          <p14:tracePt t="241324" x="1974850" y="3898900"/>
          <p14:tracePt t="241341" x="2025650" y="3898900"/>
          <p14:tracePt t="241357" x="2084388" y="3898900"/>
          <p14:tracePt t="241374" x="2109788" y="3898900"/>
          <p14:tracePt t="241391" x="2117725" y="3898900"/>
          <p14:tracePt t="241531" x="2109788" y="3898900"/>
          <p14:tracePt t="241539" x="2041525" y="3906838"/>
          <p14:tracePt t="241547" x="1974850" y="3906838"/>
          <p14:tracePt t="241557" x="1916113" y="3906838"/>
          <p14:tracePt t="241559" x="1781175" y="3906838"/>
          <p14:tracePt t="241574" x="1687513" y="3906838"/>
          <p14:tracePt t="241591" x="1662113" y="3906838"/>
          <p14:tracePt t="241683" x="1654175" y="3906838"/>
          <p14:tracePt t="241755" x="1654175" y="3898900"/>
          <p14:tracePt t="241763" x="1662113" y="3889375"/>
          <p14:tracePt t="241779" x="1670050" y="3889375"/>
          <p14:tracePt t="241784" x="1679575" y="3889375"/>
          <p14:tracePt t="241792" x="1730375" y="3881438"/>
          <p14:tracePt t="241808" x="1789113" y="3881438"/>
          <p14:tracePt t="241825" x="1839913" y="3863975"/>
          <p14:tracePt t="241842" x="1890713" y="3863975"/>
          <p14:tracePt t="241858" x="1906588" y="3863975"/>
          <p14:tracePt t="241963" x="1898650" y="3873500"/>
          <p14:tracePt t="241971" x="1881188" y="3873500"/>
          <p14:tracePt t="241979" x="1847850" y="3889375"/>
          <p14:tracePt t="241982" x="1830388" y="3889375"/>
          <p14:tracePt t="241992" x="1789113" y="3898900"/>
          <p14:tracePt t="242009" x="1746250" y="3898900"/>
          <p14:tracePt t="242026" x="1695450" y="3906838"/>
          <p14:tracePt t="242042" x="1636713" y="3914775"/>
          <p14:tracePt t="242059" x="1552575" y="3914775"/>
          <p14:tracePt t="242076" x="1527175" y="3914775"/>
          <p14:tracePt t="242163" x="1527175" y="3906838"/>
          <p14:tracePt t="242171" x="1527175" y="3898900"/>
          <p14:tracePt t="242179" x="1552575" y="3889375"/>
          <p14:tracePt t="242187" x="1603375" y="3881438"/>
          <p14:tracePt t="242195" x="1695450" y="3881438"/>
          <p14:tracePt t="242211" x="1804988" y="3863975"/>
          <p14:tracePt t="242226" x="1957388" y="3863975"/>
          <p14:tracePt t="242243" x="2008188" y="3863975"/>
          <p14:tracePt t="242371" x="2008188" y="3873500"/>
          <p14:tracePt t="242491" x="2016125" y="3873500"/>
          <p14:tracePt t="242500" x="2025650" y="3873500"/>
          <p14:tracePt t="242500" x="2033588" y="3873500"/>
          <p14:tracePt t="242510" x="2076450" y="3873500"/>
          <p14:tracePt t="242527" x="2101850" y="3873500"/>
          <p14:tracePt t="242543" x="2135188" y="3873500"/>
          <p14:tracePt t="243203" x="2143125" y="3873500"/>
          <p14:tracePt t="243227" x="2151063" y="3873500"/>
          <p14:tracePt t="243243" x="2160588" y="3863975"/>
          <p14:tracePt t="243259" x="2168525" y="3863975"/>
          <p14:tracePt t="243268" x="2176463" y="3863975"/>
          <p14:tracePt t="243283" x="2185988" y="3863975"/>
          <p14:tracePt t="243315" x="2193925" y="3863975"/>
          <p14:tracePt t="243563" x="2185988" y="3873500"/>
          <p14:tracePt t="243579" x="2176463" y="3881438"/>
          <p14:tracePt t="243587" x="2151063" y="3898900"/>
          <p14:tracePt t="243594" x="2135188" y="3906838"/>
          <p14:tracePt t="243619" x="2109788" y="3924300"/>
          <p14:tracePt t="243635" x="2101850" y="3940175"/>
          <p14:tracePt t="243646" x="2084388" y="3948113"/>
          <p14:tracePt t="243656" x="2066925" y="3948113"/>
          <p14:tracePt t="243663" x="2033588" y="3965575"/>
          <p14:tracePt t="243679" x="2008188" y="3973513"/>
          <p14:tracePt t="243696" x="1982788" y="3973513"/>
          <p14:tracePt t="243713" x="1957388" y="3983038"/>
          <p14:tracePt t="243731" x="1941513" y="3983038"/>
          <p14:tracePt t="243746" x="1916113" y="3983038"/>
          <p14:tracePt t="243746" x="1906588" y="3990975"/>
          <p14:tracePt t="243763" x="1865313" y="3990975"/>
          <p14:tracePt t="243780" x="1847850" y="3990975"/>
          <p14:tracePt t="243796" x="1804988" y="3990975"/>
          <p14:tracePt t="243813" x="1781175" y="3990975"/>
          <p14:tracePt t="243830" x="1763713" y="3990975"/>
          <p14:tracePt t="243846" x="1746250" y="3990975"/>
          <p14:tracePt t="243863" x="1720850" y="3983038"/>
          <p14:tracePt t="243880" x="1687513" y="3983038"/>
          <p14:tracePt t="243896" x="1662113" y="3948113"/>
          <p14:tracePt t="243913" x="1636713" y="3940175"/>
          <p14:tracePt t="243930" x="1611313" y="3914775"/>
          <p14:tracePt t="243947" x="1585913" y="3906838"/>
          <p14:tracePt t="243964" x="1577975" y="3898900"/>
          <p14:tracePt t="243980" x="1570038" y="3881438"/>
          <p14:tracePt t="244019" x="1570038" y="3873500"/>
          <p14:tracePt t="244037" x="1570038" y="3863975"/>
          <p14:tracePt t="244067" x="1628775" y="3863975"/>
          <p14:tracePt t="244075" x="1738313" y="3863975"/>
          <p14:tracePt t="244083" x="1839913" y="3863975"/>
          <p14:tracePt t="244091" x="1941513" y="3863975"/>
          <p14:tracePt t="244099" x="2151063" y="3863975"/>
          <p14:tracePt t="244114" x="2286000" y="3863975"/>
          <p14:tracePt t="244130" x="2303463" y="3863975"/>
          <p14:tracePt t="244635" x="2303463" y="3873500"/>
          <p14:tracePt t="244644" x="2303463" y="3889375"/>
          <p14:tracePt t="244707" x="2303463" y="3898900"/>
          <p14:tracePt t="244731" x="2303463" y="3906838"/>
          <p14:tracePt t="244740" x="2303463" y="3914775"/>
          <p14:tracePt t="244747" x="2303463" y="3932238"/>
          <p14:tracePt t="244755" x="2303463" y="3957638"/>
          <p14:tracePt t="244765" x="2311400" y="3998913"/>
          <p14:tracePt t="244782" x="2320925" y="4024313"/>
          <p14:tracePt t="244799" x="2320925" y="4067175"/>
          <p14:tracePt t="244815" x="2336800" y="4108450"/>
          <p14:tracePt t="244832" x="2336800" y="4133850"/>
          <p14:tracePt t="244849" x="2336800" y="4159250"/>
          <p14:tracePt t="244866" x="2336800" y="4194175"/>
          <p14:tracePt t="244882" x="2311400" y="4210050"/>
          <p14:tracePt t="244882" x="2303463" y="4219575"/>
          <p14:tracePt t="244899" x="2286000" y="4243388"/>
          <p14:tracePt t="244916" x="2270125" y="4252913"/>
          <p14:tracePt t="244932" x="2252663" y="4278313"/>
          <p14:tracePt t="244949" x="2227263" y="4294188"/>
          <p14:tracePt t="244966" x="2185988" y="4303713"/>
          <p14:tracePt t="244983" x="2143125" y="4319588"/>
          <p14:tracePt t="244999" x="2109788" y="4337050"/>
          <p14:tracePt t="245016" x="2058988" y="4344988"/>
          <p14:tracePt t="245032" x="2033588" y="4344988"/>
          <p14:tracePt t="245049" x="1982788" y="4344988"/>
          <p14:tracePt t="245066" x="1941513" y="4344988"/>
          <p14:tracePt t="245083" x="1865313" y="4329113"/>
          <p14:tracePt t="245099" x="1839913" y="4329113"/>
          <p14:tracePt t="245116" x="1822450" y="4311650"/>
          <p14:tracePt t="245133" x="1797050" y="4303713"/>
          <p14:tracePt t="245150" x="1771650" y="4286250"/>
          <p14:tracePt t="245166" x="1746250" y="4268788"/>
          <p14:tracePt t="245183" x="1704975" y="4235450"/>
          <p14:tracePt t="245199" x="1679575" y="4219575"/>
          <p14:tracePt t="245217" x="1636713" y="4194175"/>
          <p14:tracePt t="245233" x="1603375" y="4184650"/>
          <p14:tracePt t="245251" x="1585913" y="4168775"/>
          <p14:tracePt t="245266" x="1560513" y="4151313"/>
          <p14:tracePt t="245283" x="1544638" y="4133850"/>
          <p14:tracePt t="245300" x="1527175" y="4117975"/>
          <p14:tracePt t="245316" x="1509713" y="4084638"/>
          <p14:tracePt t="245333" x="1493838" y="4049713"/>
          <p14:tracePt t="245350" x="1476375" y="4033838"/>
          <p14:tracePt t="245366" x="1468438" y="4008438"/>
          <p14:tracePt t="245383" x="1450975" y="3973513"/>
          <p14:tracePt t="245400" x="1450975" y="3957638"/>
          <p14:tracePt t="245417" x="1435100" y="3932238"/>
          <p14:tracePt t="245433" x="1435100" y="3914775"/>
          <p14:tracePt t="245450" x="1435100" y="3898900"/>
          <p14:tracePt t="245547" x="1460500" y="3898900"/>
          <p14:tracePt t="245555" x="1468438" y="3898900"/>
          <p14:tracePt t="245559" x="1484313" y="3898900"/>
          <p14:tracePt t="245567" x="1585913" y="3898900"/>
          <p14:tracePt t="245584" x="1712913" y="3898900"/>
          <p14:tracePt t="245601" x="1847850" y="3898900"/>
          <p14:tracePt t="245617" x="1990725" y="3898900"/>
          <p14:tracePt t="245634" x="2076450" y="3898900"/>
          <p14:tracePt t="245651" x="2185988" y="3898900"/>
          <p14:tracePt t="245668" x="2219325" y="3898900"/>
          <p14:tracePt t="245843" x="2219325" y="3906838"/>
          <p14:tracePt t="245851" x="2219325" y="3914775"/>
          <p14:tracePt t="245868" x="2219325" y="3924300"/>
          <p14:tracePt t="245868" x="2219325" y="3940175"/>
          <p14:tracePt t="245885" x="2219325" y="3957638"/>
          <p14:tracePt t="245901" x="2219325" y="3973513"/>
          <p14:tracePt t="245918" x="2219325" y="4008438"/>
          <p14:tracePt t="245935" x="2219325" y="4033838"/>
          <p14:tracePt t="245951" x="2219325" y="4059238"/>
          <p14:tracePt t="245968" x="2201863" y="4100513"/>
          <p14:tracePt t="245985" x="2201863" y="4125913"/>
          <p14:tracePt t="246001" x="2185988" y="4168775"/>
          <p14:tracePt t="246018" x="2143125" y="4210050"/>
          <p14:tracePt t="246035" x="2117725" y="4252913"/>
          <p14:tracePt t="246052" x="2084388" y="4294188"/>
          <p14:tracePt t="246068" x="2041525" y="4337050"/>
          <p14:tracePt t="246085" x="2008188" y="4379913"/>
          <p14:tracePt t="246102" x="1941513" y="4454525"/>
          <p14:tracePt t="246118" x="1916113" y="4471988"/>
          <p14:tracePt t="246135" x="1906588" y="4489450"/>
          <p14:tracePt t="246152" x="1898650" y="4489450"/>
          <p14:tracePt t="246168" x="1890713" y="4505325"/>
          <p14:tracePt t="246185" x="1881188" y="4514850"/>
          <p14:tracePt t="246202" x="1881188" y="4522788"/>
          <p14:tracePt t="246219" x="1873250" y="4530725"/>
          <p14:tracePt t="246235" x="1865313" y="4548188"/>
          <p14:tracePt t="246252" x="1855788" y="4556125"/>
          <p14:tracePt t="246270" x="1839913" y="4556125"/>
          <p14:tracePt t="246285" x="1830388" y="4564063"/>
          <p14:tracePt t="246302" x="1797050" y="4573588"/>
          <p14:tracePt t="246319" x="1771650" y="4573588"/>
          <p14:tracePt t="246335" x="1720850" y="4573588"/>
          <p14:tracePt t="246352" x="1679575" y="4573588"/>
          <p14:tracePt t="246369" x="1628775" y="4573588"/>
          <p14:tracePt t="246386" x="1585913" y="4573588"/>
          <p14:tracePt t="246402" x="1493838" y="4564063"/>
          <p14:tracePt t="246419" x="1450975" y="4564063"/>
          <p14:tracePt t="246436" x="1409700" y="4564063"/>
          <p14:tracePt t="246452" x="1400175" y="4556125"/>
          <p14:tracePt t="246469" x="1392238" y="4556125"/>
          <p14:tracePt t="246507" x="1392238" y="4548188"/>
          <p14:tracePt t="246519" x="1384300" y="4540250"/>
          <p14:tracePt t="246523" x="1374775" y="4522788"/>
          <p14:tracePt t="246536" x="1341438" y="4505325"/>
          <p14:tracePt t="246553" x="1316038" y="4479925"/>
          <p14:tracePt t="246570" x="1282700" y="4464050"/>
          <p14:tracePt t="246586" x="1257300" y="4446588"/>
          <p14:tracePt t="246603" x="1239838" y="4429125"/>
          <p14:tracePt t="246699" x="1231900" y="4429125"/>
          <p14:tracePt t="246707" x="1206500" y="4429125"/>
          <p14:tracePt t="246720" x="1189038" y="4429125"/>
          <p14:tracePt t="246723" x="1104900" y="4413250"/>
          <p14:tracePt t="246736" x="1028700" y="4413250"/>
          <p14:tracePt t="246753" x="954088" y="4413250"/>
          <p14:tracePt t="246753" x="928688" y="4413250"/>
          <p14:tracePt t="246772" x="911225" y="4413250"/>
          <p14:tracePt t="246787" x="893763" y="4446588"/>
          <p14:tracePt t="246804" x="877888" y="4479925"/>
          <p14:tracePt t="246820" x="868363" y="4540250"/>
          <p14:tracePt t="246837" x="852488" y="4589463"/>
          <p14:tracePt t="246854" x="793750" y="4649788"/>
          <p14:tracePt t="246870" x="742950" y="4700588"/>
          <p14:tracePt t="246887" x="692150" y="4716463"/>
          <p14:tracePt t="246904" x="649288" y="4724400"/>
          <p14:tracePt t="246920" x="615950" y="4741863"/>
          <p14:tracePt t="246937" x="590550" y="4749800"/>
          <p14:tracePt t="246954" x="590550" y="4759325"/>
          <p14:tracePt t="247043" x="582613" y="4759325"/>
          <p14:tracePt t="247051" x="573088" y="4759325"/>
          <p14:tracePt t="247059" x="565150" y="4759325"/>
          <p14:tracePt t="247067" x="547688" y="4759325"/>
          <p14:tracePt t="247075" x="514350" y="4741863"/>
          <p14:tracePt t="247087" x="447675" y="4708525"/>
          <p14:tracePt t="247104" x="338138" y="4614863"/>
          <p14:tracePt t="247121" x="228600" y="4514850"/>
          <p14:tracePt t="247138" x="193675" y="4471988"/>
          <p14:tracePt t="247154" x="185738" y="4429125"/>
          <p14:tracePt t="247171" x="185738" y="4413250"/>
          <p14:tracePt t="247188" x="193675" y="4387850"/>
          <p14:tracePt t="247204" x="219075" y="4354513"/>
          <p14:tracePt t="247221" x="236538" y="4329113"/>
          <p14:tracePt t="247238" x="252413" y="4311650"/>
          <p14:tracePt t="247254" x="269875" y="4286250"/>
          <p14:tracePt t="247271" x="303213" y="4268788"/>
          <p14:tracePt t="247289" x="312738" y="4252913"/>
          <p14:tracePt t="247304" x="320675" y="4243388"/>
          <p14:tracePt t="247321" x="328613" y="4243388"/>
          <p14:tracePt t="247379" x="338138" y="4243388"/>
          <p14:tracePt t="247387" x="346075" y="4235450"/>
          <p14:tracePt t="247403" x="388938" y="4235450"/>
          <p14:tracePt t="247411" x="430213" y="4235450"/>
          <p14:tracePt t="247411" x="463550" y="4235450"/>
          <p14:tracePt t="247421" x="523875" y="4235450"/>
          <p14:tracePt t="247438" x="582613" y="4235450"/>
          <p14:tracePt t="247455" x="641350" y="4235450"/>
          <p14:tracePt t="247472" x="666750" y="4235450"/>
          <p14:tracePt t="247488" x="684213" y="4235450"/>
          <p14:tracePt t="247505" x="700088" y="4235450"/>
          <p14:tracePt t="247522" x="717550" y="4235450"/>
          <p14:tracePt t="247538" x="725488" y="4243388"/>
          <p14:tracePt t="247555" x="750888" y="4243388"/>
          <p14:tracePt t="247595" x="768350" y="4243388"/>
          <p14:tracePt t="247596" x="776288" y="4252913"/>
          <p14:tracePt t="247605" x="784225" y="4252913"/>
          <p14:tracePt t="247643" x="793750" y="4252913"/>
          <p14:tracePt t="247667" x="801688" y="4252913"/>
          <p14:tracePt t="247675" x="809625" y="4252913"/>
          <p14:tracePt t="247683" x="819150" y="4252913"/>
          <p14:tracePt t="247693" x="835025" y="4252913"/>
          <p14:tracePt t="247705" x="868363" y="4252913"/>
          <p14:tracePt t="247722" x="903288" y="4252913"/>
          <p14:tracePt t="247739" x="911225" y="4252913"/>
          <p14:tracePt t="247755" x="919163" y="4252913"/>
          <p14:tracePt t="247827" x="936625" y="4252913"/>
          <p14:tracePt t="247835" x="944563" y="4252913"/>
          <p14:tracePt t="247846" x="954088" y="4252913"/>
          <p14:tracePt t="247851" x="962025" y="4252913"/>
          <p14:tracePt t="248003" x="969963" y="4252913"/>
          <p14:tracePt t="248013" x="995363" y="4252913"/>
          <p14:tracePt t="248027" x="1004888" y="4252913"/>
          <p14:tracePt t="248083" x="1012825" y="4252913"/>
          <p14:tracePt t="248099" x="1020763" y="4252913"/>
          <p14:tracePt t="248113" x="1028700" y="4252913"/>
          <p14:tracePt t="248113" x="1054100" y="4252913"/>
          <p14:tracePt t="248123" x="1096963" y="4252913"/>
          <p14:tracePt t="248140" x="1130300" y="4252913"/>
          <p14:tracePt t="248157" x="1165225" y="4252913"/>
          <p14:tracePt t="248173" x="1189038" y="4252913"/>
          <p14:tracePt t="248190" x="1198563" y="4252913"/>
          <p14:tracePt t="248363" x="1206500" y="4252913"/>
          <p14:tracePt t="248368" x="1214438" y="4252913"/>
          <p14:tracePt t="248387" x="1223963" y="4252913"/>
          <p14:tracePt t="248395" x="1231900" y="4252913"/>
          <p14:tracePt t="248399" x="1239838" y="4252913"/>
          <p14:tracePt t="248407" x="1249363" y="4252913"/>
          <p14:tracePt t="248424" x="1274763" y="4252913"/>
          <p14:tracePt t="248459" x="1282700" y="4252913"/>
          <p14:tracePt t="248483" x="1290638" y="4252913"/>
          <p14:tracePt t="248491" x="1300163" y="4252913"/>
          <p14:tracePt t="248499" x="1316038" y="4260850"/>
          <p14:tracePt t="248507" x="1333500" y="4268788"/>
          <p14:tracePt t="248524" x="1341438" y="4268788"/>
          <p14:tracePt t="248541" x="1358900" y="4268788"/>
          <p14:tracePt t="248558" x="1366838" y="4278313"/>
          <p14:tracePt t="248574" x="1384300" y="4278313"/>
          <p14:tracePt t="248591" x="1400175" y="4278313"/>
          <p14:tracePt t="248608" x="1435100" y="4286250"/>
          <p14:tracePt t="248779" x="1443038" y="4286250"/>
          <p14:tracePt t="248795" x="1450975" y="4286250"/>
          <p14:tracePt t="248811" x="1460500" y="4286250"/>
          <p14:tracePt t="248819" x="1468438" y="4286250"/>
          <p14:tracePt t="248825" x="1493838" y="4286250"/>
          <p14:tracePt t="248841" x="1501775" y="4286250"/>
          <p14:tracePt t="248858" x="1577975" y="4286250"/>
          <p14:tracePt t="248875" x="1628775" y="4286250"/>
          <p14:tracePt t="248892" x="1670050" y="4286250"/>
          <p14:tracePt t="248908" x="1712913" y="4286250"/>
          <p14:tracePt t="248925" x="1738313" y="4286250"/>
          <p14:tracePt t="248942" x="1781175" y="4286250"/>
          <p14:tracePt t="248958" x="1804988" y="4286250"/>
          <p14:tracePt t="248975" x="1830388" y="4286250"/>
          <p14:tracePt t="248992" x="1855788" y="4286250"/>
          <p14:tracePt t="249008" x="1890713" y="4278313"/>
          <p14:tracePt t="249025" x="1906588" y="4278313"/>
          <p14:tracePt t="249131" x="1924050" y="4278313"/>
          <p14:tracePt t="249139" x="1931988" y="4268788"/>
          <p14:tracePt t="249155" x="1941513" y="4268788"/>
          <p14:tracePt t="249171" x="1949450" y="4268788"/>
          <p14:tracePt t="249177" x="1949450" y="4260850"/>
          <p14:tracePt t="249192" x="1957388" y="4260850"/>
          <p14:tracePt t="249192" x="1957388" y="4252913"/>
          <p14:tracePt t="249209" x="1974850" y="4252913"/>
          <p14:tracePt t="249226" x="1982788" y="4252913"/>
          <p14:tracePt t="249242" x="1990725" y="4243388"/>
          <p14:tracePt t="249259" x="2000250" y="4243388"/>
          <p14:tracePt t="249276" x="2008188" y="4243388"/>
          <p14:tracePt t="249292" x="2025650" y="4243388"/>
          <p14:tracePt t="249310" x="2033588" y="4243388"/>
          <p14:tracePt t="249326" x="2051050" y="4235450"/>
          <p14:tracePt t="249363" x="2058988" y="4235450"/>
          <p14:tracePt t="249379" x="2066925" y="4235450"/>
          <p14:tracePt t="249403" x="2076450" y="4235450"/>
          <p14:tracePt t="250627" x="2101850" y="4235450"/>
          <p14:tracePt t="250635" x="2109788" y="4235450"/>
          <p14:tracePt t="250651" x="2117725" y="4235450"/>
          <p14:tracePt t="250731" x="2125663" y="4235450"/>
          <p14:tracePt t="250752" x="2135188" y="4235450"/>
          <p14:tracePt t="250763" x="2143125" y="4235450"/>
          <p14:tracePt t="250835" x="2151063" y="4235450"/>
          <p14:tracePt t="250853" x="2160588" y="4243388"/>
          <p14:tracePt t="250855" x="2168525" y="4243388"/>
          <p14:tracePt t="250863" x="2185988" y="4252913"/>
          <p14:tracePt t="250880" x="2219325" y="4260850"/>
          <p14:tracePt t="250896" x="2236788" y="4260850"/>
          <p14:tracePt t="250913" x="2270125" y="4260850"/>
          <p14:tracePt t="250930" x="2295525" y="4260850"/>
          <p14:tracePt t="250946" x="2354263" y="4260850"/>
          <p14:tracePt t="250963" x="2387600" y="4260850"/>
          <p14:tracePt t="250980" x="2430463" y="4260850"/>
          <p14:tracePt t="250997" x="2455863" y="4260850"/>
          <p14:tracePt t="251013" x="2497138" y="4260850"/>
          <p14:tracePt t="251030" x="2514600" y="4260850"/>
          <p14:tracePt t="251047" x="2532063" y="4260850"/>
          <p14:tracePt t="251083" x="2540000" y="4260850"/>
          <p14:tracePt t="251083" x="2547938" y="4260850"/>
          <p14:tracePt t="251097" x="2565400" y="4260850"/>
          <p14:tracePt t="251114" x="2581275" y="4260850"/>
          <p14:tracePt t="251147" x="2590800" y="4260850"/>
          <p14:tracePt t="251259" x="2590800" y="4268788"/>
          <p14:tracePt t="251267" x="2581275" y="4278313"/>
          <p14:tracePt t="251275" x="2573338" y="4286250"/>
          <p14:tracePt t="251281" x="2547938" y="4286250"/>
          <p14:tracePt t="251297" x="2522538" y="4311650"/>
          <p14:tracePt t="251314" x="2463800" y="4329113"/>
          <p14:tracePt t="251332" x="2405063" y="4354513"/>
          <p14:tracePt t="251347" x="2336800" y="4362450"/>
          <p14:tracePt t="251364" x="2286000" y="4370388"/>
          <p14:tracePt t="251381" x="2227263" y="4387850"/>
          <p14:tracePt t="251397" x="2211388" y="4395788"/>
          <p14:tracePt t="251414" x="2193925" y="4403725"/>
          <p14:tracePt t="251431" x="2160588" y="4403725"/>
          <p14:tracePt t="251448" x="2109788" y="4413250"/>
          <p14:tracePt t="251464" x="2058988" y="4413250"/>
          <p14:tracePt t="251481" x="2000250" y="4429125"/>
          <p14:tracePt t="251498" x="1916113" y="4438650"/>
          <p14:tracePt t="251515" x="1906588" y="4438650"/>
          <p14:tracePt t="251531" x="1881188" y="4438650"/>
          <p14:tracePt t="251548" x="1839913" y="4446588"/>
          <p14:tracePt t="251564" x="1789113" y="4471988"/>
          <p14:tracePt t="251581" x="1730375" y="4497388"/>
          <p14:tracePt t="251598" x="1687513" y="4514850"/>
          <p14:tracePt t="251615" x="1679575" y="4522788"/>
          <p14:tracePt t="251631" x="1670050" y="4522788"/>
          <p14:tracePt t="251787" x="1695450" y="4522788"/>
          <p14:tracePt t="251795" x="1738313" y="4522788"/>
          <p14:tracePt t="251803" x="1771650" y="4505325"/>
          <p14:tracePt t="251811" x="1804988" y="4505325"/>
          <p14:tracePt t="251819" x="1890713" y="4505325"/>
          <p14:tracePt t="251832" x="1982788" y="4505325"/>
          <p14:tracePt t="251850" x="2076450" y="4505325"/>
          <p14:tracePt t="251865" x="2160588" y="4505325"/>
          <p14:tracePt t="251882" x="2244725" y="4505325"/>
          <p14:tracePt t="251899" x="2252663" y="4505325"/>
          <p14:tracePt t="251915" x="2260600" y="4505325"/>
          <p14:tracePt t="251932" x="2278063" y="4505325"/>
          <p14:tracePt t="251949" x="2295525" y="4505325"/>
          <p14:tracePt t="251965" x="2311400" y="4505325"/>
          <p14:tracePt t="251982" x="2328863" y="4505325"/>
          <p14:tracePt t="251999" x="2354263" y="4505325"/>
          <p14:tracePt t="252016" x="2371725" y="4505325"/>
          <p14:tracePt t="252032" x="2397125" y="4505325"/>
          <p14:tracePt t="252049" x="2413000" y="4505325"/>
          <p14:tracePt t="252066" x="2430463" y="4505325"/>
          <p14:tracePt t="252107" x="2438400" y="4505325"/>
          <p14:tracePt t="252139" x="2446338" y="4505325"/>
          <p14:tracePt t="252147" x="2455863" y="4505325"/>
          <p14:tracePt t="252155" x="2481263" y="4505325"/>
          <p14:tracePt t="252166" x="2489200" y="4505325"/>
          <p14:tracePt t="252171" x="2506663" y="4497388"/>
          <p14:tracePt t="252183" x="2514600" y="4497388"/>
          <p14:tracePt t="252291" x="2522538" y="4497388"/>
          <p14:tracePt t="252315" x="2532063" y="4497388"/>
          <p14:tracePt t="252355" x="2547938" y="4497388"/>
          <p14:tracePt t="252371" x="2557463" y="4497388"/>
          <p14:tracePt t="252373" x="2565400" y="4497388"/>
          <p14:tracePt t="252383" x="2598738" y="4505325"/>
          <p14:tracePt t="252419" x="2606675" y="4505325"/>
          <p14:tracePt t="252427" x="2624138" y="4505325"/>
          <p14:tracePt t="252435" x="2632075" y="4505325"/>
          <p14:tracePt t="252450" x="2641600" y="4505325"/>
          <p14:tracePt t="252466" x="2649538" y="4505325"/>
          <p14:tracePt t="252483" x="2657475" y="4505325"/>
          <p14:tracePt t="252523" x="2667000" y="4505325"/>
          <p14:tracePt t="252563" x="2674938" y="4497388"/>
          <p14:tracePt t="252573" x="2692400" y="4489450"/>
          <p14:tracePt t="252611" x="2700338" y="4489450"/>
          <p14:tracePt t="252619" x="2700338" y="4479925"/>
          <p14:tracePt t="252627" x="2700338" y="4471988"/>
          <p14:tracePt t="252659" x="2700338" y="4464050"/>
          <p14:tracePt t="252667" x="2700338" y="4454525"/>
          <p14:tracePt t="252667" x="2700338" y="4446588"/>
          <p14:tracePt t="252684" x="2700338" y="4438650"/>
          <p14:tracePt t="252701" x="2700338" y="4429125"/>
          <p14:tracePt t="252739" x="2700338" y="4421188"/>
          <p14:tracePt t="252771" x="2700338" y="4413250"/>
          <p14:tracePt t="252779" x="2700338" y="4403725"/>
          <p14:tracePt t="252827" x="2700338" y="4395788"/>
          <p14:tracePt t="253371" x="2700338" y="4403725"/>
          <p14:tracePt t="253387" x="2700338" y="4413250"/>
          <p14:tracePt t="253395" x="2700338" y="4421188"/>
          <p14:tracePt t="253403" x="2700338" y="4429125"/>
          <p14:tracePt t="253419" x="2692400" y="4438650"/>
          <p14:tracePt t="253419" x="2674938" y="4454525"/>
          <p14:tracePt t="253435" x="2657475" y="4464050"/>
          <p14:tracePt t="253452" x="2632075" y="4489450"/>
          <p14:tracePt t="253469" x="2598738" y="4497388"/>
          <p14:tracePt t="253486" x="2557463" y="4505325"/>
          <p14:tracePt t="253502" x="2540000" y="4505325"/>
          <p14:tracePt t="253519" x="2522538" y="4514850"/>
          <p14:tracePt t="253536" x="2514600" y="4514850"/>
          <p14:tracePt t="253552" x="2506663" y="4522788"/>
          <p14:tracePt t="253569" x="2489200" y="4530725"/>
          <p14:tracePt t="253586" x="2471738" y="4530725"/>
          <p14:tracePt t="253603" x="2438400" y="4540250"/>
          <p14:tracePt t="253619" x="2438400" y="4548188"/>
          <p14:tracePt t="253794" x="2430463" y="4548188"/>
          <p14:tracePt t="253802" x="2420938" y="4548188"/>
          <p14:tracePt t="253810" x="2405063" y="4548188"/>
          <p14:tracePt t="253820" x="2397125" y="4548188"/>
          <p14:tracePt t="253825" x="2346325" y="4548188"/>
          <p14:tracePt t="253836" x="2295525" y="4548188"/>
          <p14:tracePt t="253853" x="2227263" y="4548188"/>
          <p14:tracePt t="253870" x="2193925" y="4548188"/>
          <p14:tracePt t="253888" x="2176463" y="4548188"/>
          <p14:tracePt t="253903" x="2151063" y="4548188"/>
          <p14:tracePt t="253920" x="2125663" y="4548188"/>
          <p14:tracePt t="253937" x="2084388" y="4548188"/>
          <p14:tracePt t="253953" x="2058988" y="4548188"/>
          <p14:tracePt t="253970" x="2000250" y="4548188"/>
          <p14:tracePt t="253987" x="1990725" y="4548188"/>
          <p14:tracePt t="254034" x="1982788" y="4548188"/>
          <p14:tracePt t="254067" x="1974850" y="4548188"/>
          <p14:tracePt t="254107" x="1965325" y="4548188"/>
          <p14:tracePt t="254179" x="1957388" y="4548188"/>
          <p14:tracePt t="254186" x="1931988" y="4548188"/>
          <p14:tracePt t="254195" x="1924050" y="4548188"/>
          <p14:tracePt t="254203" x="1916113" y="4548188"/>
          <p14:tracePt t="254211" x="1890713" y="4540250"/>
          <p14:tracePt t="254221" x="1881188" y="4540250"/>
          <p14:tracePt t="254237" x="1881188" y="4530725"/>
          <p14:tracePt t="254666" x="1881188" y="4522788"/>
          <p14:tracePt t="254691" x="1881188" y="4514850"/>
          <p14:tracePt t="254771" x="1881188" y="4505325"/>
          <p14:tracePt t="254795" x="1881188" y="4497388"/>
          <p14:tracePt t="254938" x="1881188" y="4489450"/>
          <p14:tracePt t="254962" x="1881188" y="4479925"/>
          <p14:tracePt t="254987" x="1881188" y="4471988"/>
          <p14:tracePt t="255026" x="1881188" y="4464050"/>
          <p14:tracePt t="255090" x="1881188" y="4454525"/>
          <p14:tracePt t="255154" x="1881188" y="4446588"/>
          <p14:tracePt t="255170" x="1881188" y="4438650"/>
          <p14:tracePt t="255235" x="1873250" y="4438650"/>
          <p14:tracePt t="255258" x="1873250" y="4429125"/>
          <p14:tracePt t="255282" x="1865313" y="4421188"/>
          <p14:tracePt t="255298" x="1855788" y="4421188"/>
          <p14:tracePt t="255314" x="1847850" y="4421188"/>
          <p14:tracePt t="255323" x="1839913" y="4403725"/>
          <p14:tracePt t="255341" x="1830388" y="4395788"/>
          <p14:tracePt t="255348" x="1814513" y="4395788"/>
          <p14:tracePt t="255358" x="1804988" y="4387850"/>
          <p14:tracePt t="255374" x="1797050" y="4387850"/>
          <p14:tracePt t="255392" x="1781175" y="4387850"/>
          <p14:tracePt t="255408" x="1712913" y="4370388"/>
          <p14:tracePt t="255425" x="1679575" y="4354513"/>
          <p14:tracePt t="255441" x="1644650" y="4354513"/>
          <p14:tracePt t="255458" x="1620838" y="4344988"/>
          <p14:tracePt t="255475" x="1595438" y="4344988"/>
          <p14:tracePt t="255491" x="1577975" y="4337050"/>
          <p14:tracePt t="255508" x="1560513" y="4329113"/>
          <p14:tracePt t="255525" x="1544638" y="4329113"/>
          <p14:tracePt t="255542" x="1535113" y="4329113"/>
          <p14:tracePt t="255558" x="1527175" y="4329113"/>
          <p14:tracePt t="255575" x="1519238" y="4329113"/>
          <p14:tracePt t="256307" x="1501775" y="4329113"/>
          <p14:tracePt t="256316" x="1493838" y="4329113"/>
          <p14:tracePt t="256316" x="1484313" y="4329113"/>
          <p14:tracePt t="256327" x="1468438" y="4329113"/>
          <p14:tracePt t="256343" x="1450975" y="4329113"/>
          <p14:tracePt t="256379" x="1435100" y="4329113"/>
          <p14:tracePt t="256555" x="1435100" y="4319588"/>
          <p14:tracePt t="256579" x="1435100" y="4311650"/>
          <p14:tracePt t="256600" x="1443038" y="4303713"/>
          <p14:tracePt t="256603" x="1450975" y="4303713"/>
          <p14:tracePt t="256611" x="1509713" y="4303713"/>
          <p14:tracePt t="256627" x="1544638" y="4303713"/>
          <p14:tracePt t="256644" x="1611313" y="4303713"/>
          <p14:tracePt t="256661" x="1644650" y="4303713"/>
          <p14:tracePt t="256677" x="1670050" y="4303713"/>
          <p14:tracePt t="256694" x="1687513" y="4303713"/>
          <p14:tracePt t="256731" x="1695450" y="4303713"/>
          <p14:tracePt t="256875" x="1712913" y="4303713"/>
          <p14:tracePt t="256883" x="1738313" y="4303713"/>
          <p14:tracePt t="256891" x="1746250" y="4303713"/>
          <p14:tracePt t="256895" x="1771650" y="4303713"/>
          <p14:tracePt t="256911" x="1822450" y="4303713"/>
          <p14:tracePt t="256929" x="1865313" y="4303713"/>
          <p14:tracePt t="256945" x="1906588" y="4303713"/>
          <p14:tracePt t="256962" x="1941513" y="4303713"/>
          <p14:tracePt t="256978" x="1982788" y="4303713"/>
          <p14:tracePt t="256995" x="2008188" y="4303713"/>
          <p14:tracePt t="257043" x="2016125" y="4303713"/>
          <p14:tracePt t="257059" x="2025650" y="4303713"/>
          <p14:tracePt t="257075" x="2033588" y="4303713"/>
          <p14:tracePt t="257083" x="2051050" y="4303713"/>
          <p14:tracePt t="257099" x="2058988" y="4303713"/>
          <p14:tracePt t="257107" x="2066925" y="4303713"/>
          <p14:tracePt t="257119" x="2076450" y="4303713"/>
          <p14:tracePt t="257129" x="2092325" y="4303713"/>
          <p14:tracePt t="257171" x="2101850" y="4303713"/>
          <p14:tracePt t="258083" x="2092325" y="4311650"/>
          <p14:tracePt t="258091" x="2084388" y="4311650"/>
          <p14:tracePt t="258099" x="2076450" y="4319588"/>
          <p14:tracePt t="258107" x="2066925" y="4319588"/>
          <p14:tracePt t="258115" x="2041525" y="4337050"/>
          <p14:tracePt t="258131" x="2008188" y="4362450"/>
          <p14:tracePt t="258148" x="1990725" y="4370388"/>
          <p14:tracePt t="258164" x="1982788" y="4387850"/>
          <p14:tracePt t="258181" x="1965325" y="4395788"/>
          <p14:tracePt t="258198" x="1931988" y="4413250"/>
          <p14:tracePt t="258214" x="1906588" y="4421188"/>
          <p14:tracePt t="258231" x="1830388" y="4421188"/>
          <p14:tracePt t="258248" x="1814513" y="4421188"/>
          <p14:tracePt t="258264" x="1771650" y="4421188"/>
          <p14:tracePt t="258281" x="1704975" y="4421188"/>
          <p14:tracePt t="258298" x="1636713" y="4395788"/>
          <p14:tracePt t="258315" x="1570038" y="4379913"/>
          <p14:tracePt t="258331" x="1519238" y="4362450"/>
          <p14:tracePt t="258348" x="1509713" y="4354513"/>
          <p14:tracePt t="258419" x="1493838" y="4354513"/>
          <p14:tracePt t="258435" x="1476375" y="4354513"/>
          <p14:tracePt t="258442" x="1468438" y="4354513"/>
          <p14:tracePt t="258448" x="1443038" y="4354513"/>
          <p14:tracePt t="258465" x="1435100" y="4354513"/>
          <p14:tracePt t="258501" x="1425575" y="4354513"/>
          <p14:tracePt t="258507" x="1417638" y="4344988"/>
          <p14:tracePt t="258547" x="1409700" y="4337050"/>
          <p14:tracePt t="258555" x="1409700" y="4329113"/>
          <p14:tracePt t="258563" x="1400175" y="4329113"/>
          <p14:tracePt t="258582" x="1400175" y="4319588"/>
          <p14:tracePt t="258582" x="1400175" y="4311650"/>
          <p14:tracePt t="258715" x="1392238" y="4311650"/>
          <p14:tracePt t="258755" x="1384300" y="4303713"/>
          <p14:tracePt t="258795" x="1384300" y="4294188"/>
          <p14:tracePt t="258859" x="1384300" y="4286250"/>
          <p14:tracePt t="258883" x="1374775" y="4286250"/>
          <p14:tracePt t="258923" x="1374775" y="4278313"/>
          <p14:tracePt t="258947" x="1374775" y="4268788"/>
          <p14:tracePt t="258987" x="1374775" y="4260850"/>
          <p14:tracePt t="259035" x="1374775" y="4252913"/>
          <p14:tracePt t="259051" x="1374775" y="4243388"/>
          <p14:tracePt t="259075" x="1374775" y="4235450"/>
          <p14:tracePt t="259099" x="1366838" y="4235450"/>
          <p14:tracePt t="259115" x="1366838" y="4227513"/>
          <p14:tracePt t="259139" x="1366838" y="4219575"/>
          <p14:tracePt t="259158" x="1366838" y="4202113"/>
          <p14:tracePt t="259203" x="1366838" y="4194175"/>
          <p14:tracePt t="259219" x="1366838" y="4184650"/>
          <p14:tracePt t="259243" x="1366838" y="4176713"/>
          <p14:tracePt t="259435" x="1374775" y="4176713"/>
          <p14:tracePt t="259499" x="1392238" y="4176713"/>
          <p14:tracePt t="259515" x="1400175" y="4176713"/>
          <p14:tracePt t="259579" x="1409700" y="4176713"/>
          <p14:tracePt t="259595" x="1417638" y="4176713"/>
          <p14:tracePt t="259607" x="1425575" y="4176713"/>
          <p14:tracePt t="259607" x="1435100" y="4176713"/>
          <p14:tracePt t="259618" x="1468438" y="4176713"/>
          <p14:tracePt t="259634" x="1484313" y="4176713"/>
          <p14:tracePt t="259859" x="1493838" y="4176713"/>
          <p14:tracePt t="259883" x="1519238" y="4176713"/>
          <p14:tracePt t="259891" x="1552575" y="4176713"/>
          <p14:tracePt t="259895" x="1577975" y="4168775"/>
          <p14:tracePt t="259901" x="1654175" y="4159250"/>
          <p14:tracePt t="259918" x="1755775" y="4159250"/>
          <p14:tracePt t="259935" x="1873250" y="4159250"/>
          <p14:tracePt t="259952" x="1990725" y="4159250"/>
          <p14:tracePt t="259970" x="2041525" y="4159250"/>
          <p14:tracePt t="259985" x="2058988" y="4159250"/>
          <p14:tracePt t="260002" x="2066925" y="4159250"/>
          <p14:tracePt t="260051" x="2076450" y="4159250"/>
          <p14:tracePt t="260075" x="2076450" y="4168775"/>
          <p14:tracePt t="260083" x="2092325" y="4168775"/>
          <p14:tracePt t="260089" x="2101850" y="4176713"/>
          <p14:tracePt t="260102" x="2109788" y="4184650"/>
          <p14:tracePt t="260139" x="2117725" y="4184650"/>
          <p14:tracePt t="260691" x="2125663" y="4184650"/>
          <p14:tracePt t="260703" x="2135188" y="4184650"/>
          <p14:tracePt t="260731" x="2143125" y="4184650"/>
          <p14:tracePt t="260747" x="2151063" y="4184650"/>
          <p14:tracePt t="260760" x="2176463" y="4184650"/>
          <p14:tracePt t="260763" x="2201863" y="4184650"/>
          <p14:tracePt t="260770" x="2227263" y="4202113"/>
          <p14:tracePt t="260787" x="2270125" y="4202113"/>
          <p14:tracePt t="260804" x="2295525" y="4210050"/>
          <p14:tracePt t="260821" x="2328863" y="4219575"/>
          <p14:tracePt t="260837" x="2354263" y="4227513"/>
          <p14:tracePt t="260854" x="2379663" y="4252913"/>
          <p14:tracePt t="260871" x="2438400" y="4268788"/>
          <p14:tracePt t="260887" x="2481263" y="4286250"/>
          <p14:tracePt t="260904" x="2506663" y="4294188"/>
          <p14:tracePt t="260921" x="2514600" y="4303713"/>
          <p14:tracePt t="260938" x="2514600" y="4311650"/>
          <p14:tracePt t="260954" x="2522538" y="4319588"/>
          <p14:tracePt t="260954" x="2532063" y="4319588"/>
          <p14:tracePt t="260971" x="2540000" y="4319588"/>
          <p14:tracePt t="260989" x="2573338" y="4329113"/>
          <p14:tracePt t="261004" x="2590800" y="4337050"/>
          <p14:tracePt t="261021" x="2598738" y="4344988"/>
          <p14:tracePt t="261038" x="2616200" y="4362450"/>
          <p14:tracePt t="261054" x="2624138" y="4370388"/>
          <p14:tracePt t="261091" x="2624138" y="4379913"/>
          <p14:tracePt t="261091" x="2632075" y="4387850"/>
          <p14:tracePt t="261105" x="2641600" y="4387850"/>
          <p14:tracePt t="261121" x="2657475" y="4413250"/>
          <p14:tracePt t="261138" x="2667000" y="4413250"/>
          <p14:tracePt t="261155" x="2667000" y="4421188"/>
          <p14:tracePt t="261211" x="2667000" y="4429125"/>
          <p14:tracePt t="261475" x="2649538" y="4429125"/>
          <p14:tracePt t="261483" x="2616200" y="4429125"/>
          <p14:tracePt t="261491" x="2573338" y="4429125"/>
          <p14:tracePt t="261499" x="2540000" y="4429125"/>
          <p14:tracePt t="261507" x="2430463" y="4429125"/>
          <p14:tracePt t="261522" x="2320925" y="4429125"/>
          <p14:tracePt t="261539" x="2236788" y="4429125"/>
          <p14:tracePt t="261556" x="2219325" y="4429125"/>
          <p14:tracePt t="261572" x="2201863" y="4429125"/>
          <p14:tracePt t="261589" x="2176463" y="4429125"/>
          <p14:tracePt t="261605" x="2151063" y="4429125"/>
          <p14:tracePt t="261622" x="2117725" y="4429125"/>
          <p14:tracePt t="261639" x="2084388" y="4429125"/>
          <p14:tracePt t="261656" x="2066925" y="4429125"/>
          <p14:tracePt t="261672" x="2051050" y="4429125"/>
          <p14:tracePt t="261803" x="2058988" y="4429125"/>
          <p14:tracePt t="261811" x="2066925" y="4429125"/>
          <p14:tracePt t="261823" x="2076450" y="4429125"/>
          <p14:tracePt t="261827" x="2109788" y="4429125"/>
          <p14:tracePt t="261840" x="2143125" y="4429125"/>
          <p14:tracePt t="261856" x="2168525" y="4429125"/>
          <p14:tracePt t="261873" x="2201863" y="4429125"/>
          <p14:tracePt t="261890" x="2219325" y="4438650"/>
          <p14:tracePt t="261906" x="2244725" y="4438650"/>
          <p14:tracePt t="261923" x="2270125" y="4446588"/>
          <p14:tracePt t="261940" x="2328863" y="4446588"/>
          <p14:tracePt t="261956" x="2387600" y="4446588"/>
          <p14:tracePt t="261973" x="2420938" y="4446588"/>
          <p14:tracePt t="261991" x="2438400" y="4446588"/>
          <p14:tracePt t="262007" x="2463800" y="4454525"/>
          <p14:tracePt t="262023" x="2481263" y="4454525"/>
          <p14:tracePt t="262067" x="2489200" y="4454525"/>
          <p14:tracePt t="262163" x="2481263" y="4454525"/>
          <p14:tracePt t="262171" x="2455863" y="4464050"/>
          <p14:tracePt t="262174" x="2405063" y="4464050"/>
          <p14:tracePt t="262190" x="2328863" y="4464050"/>
          <p14:tracePt t="262207" x="2160588" y="4464050"/>
          <p14:tracePt t="262224" x="1990725" y="4454525"/>
          <p14:tracePt t="262240" x="1839913" y="4454525"/>
          <p14:tracePt t="262257" x="1720850" y="4446588"/>
          <p14:tracePt t="262274" x="1670050" y="4446588"/>
          <p14:tracePt t="262491" x="1687513" y="4446588"/>
          <p14:tracePt t="262499" x="1695450" y="4446588"/>
          <p14:tracePt t="262508" x="1704975" y="4446588"/>
          <p14:tracePt t="262511" x="1746250" y="4446588"/>
          <p14:tracePt t="262525" x="1781175" y="4446588"/>
          <p14:tracePt t="262541" x="1822450" y="4446588"/>
          <p14:tracePt t="262558" x="1881188" y="4446588"/>
          <p14:tracePt t="262575" x="1941513" y="4446588"/>
          <p14:tracePt t="262591" x="2000250" y="4446588"/>
          <p14:tracePt t="262608" x="2033588" y="4446588"/>
          <p14:tracePt t="262625" x="2092325" y="4446588"/>
          <p14:tracePt t="262641" x="2125663" y="4446588"/>
          <p14:tracePt t="262658" x="2151063" y="4446588"/>
          <p14:tracePt t="262699" x="2160588" y="4446588"/>
          <p14:tracePt t="262827" x="2168525" y="4438650"/>
          <p14:tracePt t="262843" x="2176463" y="4438650"/>
          <p14:tracePt t="262867" x="2176463" y="4429125"/>
          <p14:tracePt t="263259" x="2201863" y="4429125"/>
          <p14:tracePt t="263267" x="2227263" y="4429125"/>
          <p14:tracePt t="263275" x="2260600" y="4429125"/>
          <p14:tracePt t="263283" x="2328863" y="4429125"/>
          <p14:tracePt t="263293" x="2413000" y="4429125"/>
          <p14:tracePt t="263310" x="2463800" y="4429125"/>
          <p14:tracePt t="263326" x="2497138" y="4429125"/>
          <p14:tracePt t="263343" x="2514600" y="4429125"/>
          <p14:tracePt t="263427" x="2522538" y="4429125"/>
          <p14:tracePt t="263507" x="2532063" y="4429125"/>
          <p14:tracePt t="263523" x="2540000" y="4429125"/>
          <p14:tracePt t="263533" x="2547938" y="4429125"/>
          <p14:tracePt t="263539" x="2565400" y="4429125"/>
          <p14:tracePt t="263543" x="2573338" y="4429125"/>
          <p14:tracePt t="263560" x="2581275" y="4421188"/>
          <p14:tracePt t="263577" x="2590800" y="4421188"/>
          <p14:tracePt t="263594" x="2598738" y="4421188"/>
          <p14:tracePt t="263610" x="2632075" y="4421188"/>
          <p14:tracePt t="263627" x="2649538" y="4421188"/>
          <p14:tracePt t="263644" x="2674938" y="4421188"/>
          <p14:tracePt t="263660" x="2700338" y="4421188"/>
          <p14:tracePt t="263677" x="2708275" y="4421188"/>
          <p14:tracePt t="263694" x="2725738" y="4421188"/>
          <p14:tracePt t="263711" x="2741613" y="4421188"/>
          <p14:tracePt t="263727" x="2741613" y="4429125"/>
          <p14:tracePt t="263744" x="2751138" y="4429125"/>
          <p14:tracePt t="263819" x="2725738" y="4429125"/>
          <p14:tracePt t="263827" x="2682875" y="4429125"/>
          <p14:tracePt t="263834" x="2497138" y="4429125"/>
          <p14:tracePt t="263844" x="2270125" y="4429125"/>
          <p14:tracePt t="263861" x="2016125" y="4429125"/>
          <p14:tracePt t="263878" x="1789113" y="4429125"/>
          <p14:tracePt t="263894" x="1679575" y="4429125"/>
          <p14:tracePt t="263911" x="1644650" y="4429125"/>
          <p14:tracePt t="263928" x="1628775" y="4429125"/>
          <p14:tracePt t="263944" x="1603375" y="4429125"/>
          <p14:tracePt t="263962" x="1560513" y="4429125"/>
          <p14:tracePt t="263978" x="1493838" y="4429125"/>
          <p14:tracePt t="263994" x="1384300" y="4429125"/>
          <p14:tracePt t="264011" x="1333500" y="4429125"/>
          <p14:tracePt t="264030" x="1316038" y="4429125"/>
          <p14:tracePt t="264091" x="1308100" y="4429125"/>
          <p14:tracePt t="264107" x="1300163" y="4429125"/>
          <p14:tracePt t="264331" x="1308100" y="4429125"/>
          <p14:tracePt t="264352" x="1316038" y="4429125"/>
          <p14:tracePt t="264363" x="1325563" y="4429125"/>
          <p14:tracePt t="264363" x="1349375" y="4429125"/>
          <p14:tracePt t="264379" x="1366838" y="4429125"/>
          <p14:tracePt t="264467" x="1374775" y="4429125"/>
          <p14:tracePt t="264479" x="1384300" y="4429125"/>
          <p14:tracePt t="264499" x="1392238" y="4429125"/>
          <p14:tracePt t="264507" x="1400175" y="4429125"/>
          <p14:tracePt t="264531" x="1409700" y="4429125"/>
          <p14:tracePt t="264531" x="1417638" y="4429125"/>
          <p14:tracePt t="264795" x="1450975" y="4429125"/>
          <p14:tracePt t="264795" x="1460500" y="4429125"/>
          <p14:tracePt t="264827" x="1468438" y="4429125"/>
          <p14:tracePt t="264931" x="1476375" y="4429125"/>
          <p14:tracePt t="264939" x="1493838" y="4429125"/>
          <p14:tracePt t="264947" x="1501775" y="4429125"/>
          <p14:tracePt t="264963" x="1544638" y="4429125"/>
          <p14:tracePt t="264964" x="1620838" y="4429125"/>
          <p14:tracePt t="264980" x="1687513" y="4429125"/>
          <p14:tracePt t="264997" x="1755775" y="4429125"/>
          <p14:tracePt t="265014" x="1865313" y="4429125"/>
          <p14:tracePt t="265032" x="2076450" y="4429125"/>
          <p14:tracePt t="265047" x="2252663" y="4413250"/>
          <p14:tracePt t="265064" x="2463800" y="4395788"/>
          <p14:tracePt t="265081" x="2632075" y="4387850"/>
          <p14:tracePt t="265097" x="2784475" y="4354513"/>
          <p14:tracePt t="265114" x="2978150" y="4344988"/>
          <p14:tracePt t="265131" x="3257550" y="4311650"/>
          <p14:tracePt t="265147" x="3494088" y="4260850"/>
          <p14:tracePt t="265164" x="3914775" y="4176713"/>
          <p14:tracePt t="265181" x="4471988" y="4059238"/>
          <p14:tracePt t="265197" x="5054600" y="3932238"/>
          <p14:tracePt t="265214" x="5451475" y="3848100"/>
          <p14:tracePt t="265231" x="5746750" y="3779838"/>
          <p14:tracePt t="265248" x="6042025" y="3729038"/>
          <p14:tracePt t="265264" x="6243638" y="3652838"/>
          <p14:tracePt t="265281" x="6413500" y="3543300"/>
          <p14:tracePt t="265298" x="6607175" y="3484563"/>
          <p14:tracePt t="265314" x="6953250" y="3425825"/>
          <p14:tracePt t="265331" x="7129463" y="3367088"/>
          <p14:tracePt t="265348" x="7240588" y="3298825"/>
          <p14:tracePt t="265364" x="7340600" y="3232150"/>
          <p14:tracePt t="265381" x="7450138" y="3181350"/>
          <p14:tracePt t="265398" x="7585075" y="3113088"/>
          <p14:tracePt t="265415" x="7720013" y="3071813"/>
          <p14:tracePt t="265431" x="7813675" y="3046413"/>
          <p14:tracePt t="265448" x="7847013" y="3046413"/>
          <p14:tracePt t="265465" x="7864475" y="3046413"/>
          <p14:tracePt t="265481" x="7880350" y="3028950"/>
          <p14:tracePt t="265498" x="8024813" y="2987675"/>
          <p14:tracePt t="265515" x="8261350" y="2944813"/>
          <p14:tracePt t="265533" x="8378825" y="2927350"/>
          <p14:tracePt t="265548" x="8412163" y="2927350"/>
          <p14:tracePt t="265619" x="8421688" y="2927350"/>
          <p14:tracePt t="265627" x="8447088" y="2927350"/>
          <p14:tracePt t="265635" x="8462963" y="2927350"/>
          <p14:tracePt t="265648" x="8496300" y="2927350"/>
          <p14:tracePt t="265649" x="8607425" y="2927350"/>
          <p14:tracePt t="265665" x="8809038" y="2927350"/>
          <p14:tracePt t="265682" x="9028113" y="2936875"/>
          <p14:tracePt t="265698" x="9137650" y="2936875"/>
          <p14:tracePt t="265715" x="9137650" y="2962275"/>
          <p14:tracePt t="265732" x="9137650" y="2978150"/>
          <p14:tracePt t="265749" x="9137650" y="2987675"/>
          <p14:tracePt t="265765" x="9137650" y="2995613"/>
          <p14:tracePt t="266203" x="9129713" y="2995613"/>
          <p14:tracePt t="266211" x="9121775" y="2995613"/>
          <p14:tracePt t="266223" x="9113838" y="3011488"/>
          <p14:tracePt t="266235" x="9104313" y="3021013"/>
          <p14:tracePt t="266251" x="9096375" y="3021013"/>
          <p14:tracePt t="266253" x="9088438" y="3021013"/>
          <p14:tracePt t="266267" x="9078913" y="3028950"/>
          <p14:tracePt t="266283" x="9070975" y="3028950"/>
          <p14:tracePt t="266300" x="9063038" y="3028950"/>
          <p14:tracePt t="266317" x="9037638" y="3028950"/>
          <p14:tracePt t="266333" x="9028113" y="3028950"/>
          <p14:tracePt t="266350" x="9012238" y="3046413"/>
          <p14:tracePt t="266367" x="8994775" y="3046413"/>
          <p14:tracePt t="266383" x="8969375" y="3062288"/>
          <p14:tracePt t="266400" x="8928100" y="3062288"/>
          <p14:tracePt t="266417" x="8910638" y="3079750"/>
          <p14:tracePt t="266434" x="8893175" y="3079750"/>
          <p14:tracePt t="266450" x="8859838" y="3105150"/>
          <p14:tracePt t="266467" x="8826500" y="3138488"/>
          <p14:tracePt t="266484" x="8767763" y="3171825"/>
          <p14:tracePt t="266500" x="8648700" y="3248025"/>
          <p14:tracePt t="266517" x="8582025" y="3282950"/>
          <p14:tracePt t="266534" x="8437563" y="3357563"/>
          <p14:tracePt t="266551" x="8312150" y="3443288"/>
          <p14:tracePt t="266568" x="8210550" y="3517900"/>
          <p14:tracePt t="266584" x="8040688" y="3611563"/>
          <p14:tracePt t="266601" x="7856538" y="3721100"/>
          <p14:tracePt t="266618" x="7627938" y="3848100"/>
          <p14:tracePt t="266634" x="7197725" y="4049713"/>
          <p14:tracePt t="266651" x="6894513" y="4184650"/>
          <p14:tracePt t="266668" x="6573838" y="4286250"/>
          <p14:tracePt t="266684" x="6227763" y="4387850"/>
          <p14:tracePt t="266701" x="5915025" y="4471988"/>
          <p14:tracePt t="266718" x="5695950" y="4530725"/>
          <p14:tracePt t="266734" x="5476875" y="4581525"/>
          <p14:tracePt t="266751" x="5240338" y="4624388"/>
          <p14:tracePt t="266768" x="5046663" y="4675188"/>
          <p14:tracePt t="266784" x="4810125" y="4683125"/>
          <p14:tracePt t="266801" x="4522788" y="4700588"/>
          <p14:tracePt t="266818" x="4008438" y="4700588"/>
          <p14:tracePt t="266835" x="3695700" y="4700588"/>
          <p14:tracePt t="266851" x="3400425" y="4700588"/>
          <p14:tracePt t="266868" x="3097213" y="4700588"/>
          <p14:tracePt t="266885" x="2741613" y="4691063"/>
          <p14:tracePt t="266901" x="2430463" y="4675188"/>
          <p14:tracePt t="266918" x="2143125" y="4675188"/>
          <p14:tracePt t="266935" x="1890713" y="4675188"/>
          <p14:tracePt t="266951" x="1781175" y="4675188"/>
          <p14:tracePt t="266968" x="1712913" y="4675188"/>
          <p14:tracePt t="266985" x="1670050" y="4675188"/>
          <p14:tracePt t="267002" x="1644650" y="4675188"/>
          <p14:tracePt t="267018" x="1611313" y="4657725"/>
          <p14:tracePt t="267035" x="1570038" y="4649788"/>
          <p14:tracePt t="267052" x="1519238" y="4624388"/>
          <p14:tracePt t="267070" x="1476375" y="4614863"/>
          <p14:tracePt t="267085" x="1425575" y="4589463"/>
          <p14:tracePt t="267102" x="1417638" y="4564063"/>
          <p14:tracePt t="267119" x="1409700" y="4548188"/>
          <p14:tracePt t="267135" x="1409700" y="4522788"/>
          <p14:tracePt t="267152" x="1409700" y="4497388"/>
          <p14:tracePt t="267169" x="1409700" y="4471988"/>
          <p14:tracePt t="267185" x="1417638" y="4454525"/>
          <p14:tracePt t="267202" x="1435100" y="4438650"/>
          <p14:tracePt t="267219" x="1460500" y="4438650"/>
          <p14:tracePt t="267235" x="1484313" y="4438650"/>
          <p14:tracePt t="267253" x="1535113" y="4438650"/>
          <p14:tracePt t="267269" x="1603375" y="4438650"/>
          <p14:tracePt t="267286" x="1695450" y="4438650"/>
          <p14:tracePt t="267302" x="1839913" y="4446588"/>
          <p14:tracePt t="267319" x="1931988" y="4446588"/>
          <p14:tracePt t="267336" x="2033588" y="4454525"/>
          <p14:tracePt t="267352" x="2135188" y="4454525"/>
          <p14:tracePt t="267369" x="2219325" y="4454525"/>
          <p14:tracePt t="267386" x="2362200" y="4454525"/>
          <p14:tracePt t="267403" x="2413000" y="4454525"/>
          <p14:tracePt t="267419" x="2438400" y="4454525"/>
          <p14:tracePt t="267436" x="2446338" y="4464050"/>
          <p14:tracePt t="267475" x="2446338" y="4471988"/>
          <p14:tracePt t="267491" x="2463800" y="4479925"/>
          <p14:tracePt t="267503" x="2471738" y="4489450"/>
          <p14:tracePt t="267506" x="2481263" y="4489450"/>
          <p14:tracePt t="267519" x="2489200" y="4497388"/>
          <p14:tracePt t="267536" x="2497138" y="4497388"/>
          <p14:tracePt t="267553" x="2522538" y="4497388"/>
          <p14:tracePt t="267618" x="2532063" y="4497388"/>
          <p14:tracePt t="267667" x="2540000" y="4497388"/>
          <p14:tracePt t="267676" x="2547938" y="4497388"/>
          <p14:tracePt t="267676" x="2557463" y="4497388"/>
          <p14:tracePt t="267686" x="2573338" y="4497388"/>
          <p14:tracePt t="267703" x="2598738" y="4497388"/>
          <p14:tracePt t="267739" x="2606675" y="4497388"/>
          <p14:tracePt t="267755" x="2616200" y="4497388"/>
          <p14:tracePt t="267763" x="2624138" y="4497388"/>
          <p14:tracePt t="267770" x="2700338" y="4522788"/>
          <p14:tracePt t="267787" x="2809875" y="4530725"/>
          <p14:tracePt t="267804" x="3021013" y="4564063"/>
          <p14:tracePt t="267820" x="3232150" y="4581525"/>
          <p14:tracePt t="267837" x="3443288" y="4598988"/>
          <p14:tracePt t="267854" x="3636963" y="4589463"/>
          <p14:tracePt t="267871" x="3830638" y="4556125"/>
          <p14:tracePt t="267887" x="3965575" y="4514850"/>
          <p14:tracePt t="267904" x="4067175" y="4479925"/>
          <p14:tracePt t="267920" x="4184650" y="4454525"/>
          <p14:tracePt t="267937" x="4413250" y="4454525"/>
          <p14:tracePt t="267954" x="4573588" y="4454525"/>
          <p14:tracePt t="267971" x="4606925" y="4454525"/>
          <p14:tracePt t="267987" x="4632325" y="4454525"/>
          <p14:tracePt t="268059" x="4632325" y="4446588"/>
          <p14:tracePt t="268067" x="4640263" y="4446588"/>
          <p14:tracePt t="268077" x="4649788" y="4438650"/>
          <p14:tracePt t="268077" x="4649788" y="4429125"/>
          <p14:tracePt t="268091" x="4657725" y="4421188"/>
          <p14:tracePt t="268104" x="4665663" y="4421188"/>
          <p14:tracePt t="268121" x="4665663" y="4403725"/>
          <p14:tracePt t="268275" x="4649788" y="4403725"/>
          <p14:tracePt t="268283" x="4640263" y="4403725"/>
          <p14:tracePt t="268287" x="4614863" y="4403725"/>
          <p14:tracePt t="268294" x="4581525" y="4403725"/>
          <p14:tracePt t="268305" x="4471988" y="4403725"/>
          <p14:tracePt t="268321" x="4395788" y="4403725"/>
          <p14:tracePt t="268338" x="4354513" y="4403725"/>
          <p14:tracePt t="268475" x="4362450" y="4403725"/>
          <p14:tracePt t="268483" x="4370388" y="4403725"/>
          <p14:tracePt t="268491" x="4395788" y="4403725"/>
          <p14:tracePt t="268499" x="4413250" y="4403725"/>
          <p14:tracePt t="268507" x="4464050" y="4403725"/>
          <p14:tracePt t="268522" x="4514850" y="4403725"/>
          <p14:tracePt t="268587" x="4514850" y="4413250"/>
          <p14:tracePt t="268603" x="4505325" y="4421188"/>
          <p14:tracePt t="268607" x="4497388" y="4421188"/>
          <p14:tracePt t="268622" x="4497388" y="4429125"/>
          <p14:tracePt t="268639" x="4489450" y="4429125"/>
          <p14:tracePt t="268723" x="4489450" y="4421188"/>
          <p14:tracePt t="268739" x="4497388" y="4421188"/>
          <p14:tracePt t="268747" x="4505325" y="4421188"/>
          <p14:tracePt t="268771" x="4514850" y="4421188"/>
          <p14:tracePt t="268811" x="4479925" y="4421188"/>
          <p14:tracePt t="268819" x="4405313" y="4421188"/>
          <p14:tracePt t="268827" x="4319588" y="4421188"/>
          <p14:tracePt t="268839" x="4252913" y="4421188"/>
          <p14:tracePt t="268839" x="4194175" y="4421188"/>
          <p14:tracePt t="268856" x="4184650" y="4421188"/>
          <p14:tracePt t="268923" x="4194175" y="4413250"/>
          <p14:tracePt t="269139" x="4194175" y="4421188"/>
          <p14:tracePt t="269147" x="4194175" y="4429125"/>
          <p14:tracePt t="269155" x="4194175" y="4446588"/>
          <p14:tracePt t="269157" x="4168775" y="4505325"/>
          <p14:tracePt t="269173" x="4084638" y="4564063"/>
          <p14:tracePt t="269190" x="3998913" y="4624388"/>
          <p14:tracePt t="269207" x="3914775" y="4675188"/>
          <p14:tracePt t="269224" x="3814763" y="4700588"/>
          <p14:tracePt t="269240" x="3678238" y="4724400"/>
          <p14:tracePt t="269257" x="3560763" y="4767263"/>
          <p14:tracePt t="269274" x="3382963" y="4792663"/>
          <p14:tracePt t="269290" x="3189288" y="4826000"/>
          <p14:tracePt t="269307" x="2995613" y="4835525"/>
          <p14:tracePt t="269324" x="2843213" y="4835525"/>
          <p14:tracePt t="269340" x="2717800" y="4851400"/>
          <p14:tracePt t="269357" x="2632075" y="4851400"/>
          <p14:tracePt t="269374" x="2540000" y="4851400"/>
          <p14:tracePt t="269391" x="2446338" y="4851400"/>
          <p14:tracePt t="269407" x="2371725" y="4860925"/>
          <p14:tracePt t="269424" x="2260600" y="4876800"/>
          <p14:tracePt t="269441" x="2160588" y="4884738"/>
          <p14:tracePt t="269457" x="2084388" y="4884738"/>
          <p14:tracePt t="269474" x="1965325" y="4884738"/>
          <p14:tracePt t="269491" x="1898650" y="4884738"/>
          <p14:tracePt t="269507" x="1847850" y="4884738"/>
          <p14:tracePt t="269524" x="1804988" y="4884738"/>
          <p14:tracePt t="269541" x="1781175" y="4876800"/>
          <p14:tracePt t="269558" x="1738313" y="4876800"/>
          <p14:tracePt t="269574" x="1712913" y="4876800"/>
          <p14:tracePt t="269592" x="1687513" y="4868863"/>
          <p14:tracePt t="269608" x="1670050" y="4860925"/>
          <p14:tracePt t="269624" x="1654175" y="4860925"/>
          <p14:tracePt t="269641" x="1628775" y="4851400"/>
          <p14:tracePt t="269658" x="1577975" y="4826000"/>
          <p14:tracePt t="269675" x="1535113" y="4810125"/>
          <p14:tracePt t="269691" x="1484313" y="4810125"/>
          <p14:tracePt t="269708" x="1460500" y="4800600"/>
          <p14:tracePt t="269725" x="1435100" y="4792663"/>
          <p14:tracePt t="269741" x="1417638" y="4792663"/>
          <p14:tracePt t="269758" x="1409700" y="4775200"/>
          <p14:tracePt t="269775" x="1400175" y="4775200"/>
          <p14:tracePt t="269791" x="1392238" y="4775200"/>
          <p14:tracePt t="269808" x="1384300" y="4775200"/>
          <p14:tracePt t="269825" x="1374775" y="4775200"/>
          <p14:tracePt t="269842" x="1366838" y="4775200"/>
          <p14:tracePt t="270059" x="1358900" y="4775200"/>
          <p14:tracePt t="270073" x="1349375" y="4767263"/>
          <p14:tracePt t="270082" x="1333500" y="4759325"/>
          <p14:tracePt t="270090" x="1325563" y="4759325"/>
          <p14:tracePt t="270093" x="1308100" y="4749800"/>
          <p14:tracePt t="270109" x="1290638" y="4741863"/>
          <p14:tracePt t="270126" x="1282700" y="4741863"/>
          <p14:tracePt t="270142" x="1282700" y="4733925"/>
          <p14:tracePt t="270159" x="1274763" y="4724400"/>
          <p14:tracePt t="270176" x="1257300" y="4724400"/>
          <p14:tracePt t="270192" x="1257300" y="4716463"/>
          <p14:tracePt t="270209" x="1231900" y="4700588"/>
          <p14:tracePt t="270226" x="1198563" y="4683125"/>
          <p14:tracePt t="270243" x="1173163" y="4665663"/>
          <p14:tracePt t="270259" x="1147763" y="4649788"/>
          <p14:tracePt t="270276" x="1139825" y="4649788"/>
          <p14:tracePt t="270293" x="1130300" y="4649788"/>
          <p14:tracePt t="270309" x="1130300" y="4640263"/>
          <p14:tracePt t="270377" x="1114425" y="4640263"/>
          <p14:tracePt t="270401" x="1089025" y="4640263"/>
          <p14:tracePt t="270409" x="1071563" y="4640263"/>
          <p14:tracePt t="270415" x="1038225" y="4640263"/>
          <p14:tracePt t="270425" x="1012825" y="4640263"/>
          <p14:tracePt t="270442" x="995363" y="4640263"/>
          <p14:tracePt t="270459" x="979488" y="4640263"/>
          <p14:tracePt t="270475" x="969963" y="4640263"/>
          <p14:tracePt t="270492" x="962025" y="4640263"/>
          <p14:tracePt t="270593" x="954088" y="4640263"/>
          <p14:tracePt t="270601" x="944563" y="4640263"/>
          <p14:tracePt t="270625" x="928688" y="4640263"/>
          <p14:tracePt t="271057" x="928688" y="4632325"/>
          <p14:tracePt t="271073" x="928688" y="4624388"/>
          <p14:tracePt t="271081" x="936625" y="4614863"/>
          <p14:tracePt t="271105" x="944563" y="4606925"/>
          <p14:tracePt t="271121" x="954088" y="4598988"/>
          <p14:tracePt t="271145" x="979488" y="4589463"/>
          <p14:tracePt t="271297" x="987425" y="4589463"/>
          <p14:tracePt t="271321" x="995363" y="4589463"/>
          <p14:tracePt t="271361" x="1004888" y="4589463"/>
          <p14:tracePt t="271381" x="1012825" y="4598988"/>
          <p14:tracePt t="271401" x="1020763" y="4606925"/>
          <p14:tracePt t="271407" x="1038225" y="4606925"/>
          <p14:tracePt t="271417" x="1046163" y="4624388"/>
          <p14:tracePt t="271428" x="1071563" y="4624388"/>
          <p14:tracePt t="271444" x="1079500" y="4632325"/>
          <p14:tracePt t="271521" x="1089025" y="4632325"/>
          <p14:tracePt t="271529" x="1096963" y="4632325"/>
          <p14:tracePt t="271537" x="1130300" y="4632325"/>
          <p14:tracePt t="271537" x="1139825" y="4632325"/>
          <p14:tracePt t="271546" x="1173163" y="4632325"/>
          <p14:tracePt t="271561" x="1214438" y="4632325"/>
          <p14:tracePt t="271578" x="1282700" y="4606925"/>
          <p14:tracePt t="271595" x="1384300" y="4581525"/>
          <p14:tracePt t="271613" x="1450975" y="4548188"/>
          <p14:tracePt t="271628" x="1501775" y="4522788"/>
          <p14:tracePt t="271645" x="1535113" y="4497388"/>
          <p14:tracePt t="271662" x="1544638" y="4429125"/>
          <p14:tracePt t="271678" x="1544638" y="4395788"/>
          <p14:tracePt t="271695" x="1544638" y="4354513"/>
          <p14:tracePt t="271712" x="1544638" y="4337050"/>
          <p14:tracePt t="271728" x="1544638" y="4319588"/>
          <p14:tracePt t="271745" x="1552575" y="4311650"/>
          <p14:tracePt t="271762" x="1552575" y="4294188"/>
          <p14:tracePt t="271778" x="1552575" y="4286250"/>
          <p14:tracePt t="271825" x="1552575" y="4268788"/>
          <p14:tracePt t="271857" x="1552575" y="4260850"/>
          <p14:tracePt t="271865" x="1544638" y="4260850"/>
          <p14:tracePt t="271881" x="1535113" y="4252913"/>
          <p14:tracePt t="271889" x="1527175" y="4243388"/>
          <p14:tracePt t="271897" x="1501775" y="4243388"/>
          <p14:tracePt t="271912" x="1468438" y="4235450"/>
          <p14:tracePt t="272105" x="1460500" y="4235450"/>
          <p14:tracePt t="272121" x="1450975" y="4235450"/>
          <p14:tracePt t="272145" x="1443038" y="4235450"/>
          <p14:tracePt t="272153" x="1435100" y="4235450"/>
          <p14:tracePt t="272156" x="1425575" y="4235450"/>
          <p14:tracePt t="272185" x="1417638" y="4235450"/>
          <p14:tracePt t="272188" x="1409700" y="4235450"/>
          <p14:tracePt t="272217" x="1400175" y="4235450"/>
          <p14:tracePt t="272257" x="1392238" y="4235450"/>
          <p14:tracePt t="272305" x="1384300" y="4235450"/>
          <p14:tracePt t="272321" x="1374775" y="4235450"/>
          <p14:tracePt t="272457" x="1392238" y="4235450"/>
          <p14:tracePt t="272465" x="1409700" y="4235450"/>
          <p14:tracePt t="272473" x="1443038" y="4235450"/>
          <p14:tracePt t="272481" x="1509713" y="4235450"/>
          <p14:tracePt t="272497" x="1654175" y="4235450"/>
          <p14:tracePt t="272514" x="1720850" y="4235450"/>
          <p14:tracePt t="272530" x="1789113" y="4235450"/>
          <p14:tracePt t="272547" x="1797050" y="4235450"/>
          <p14:tracePt t="272713" x="1804988" y="4235450"/>
          <p14:tracePt t="272721" x="1814513" y="4235450"/>
          <p14:tracePt t="272729" x="1822450" y="4235450"/>
          <p14:tracePt t="272747" x="1839913" y="4235450"/>
          <p14:tracePt t="272748" x="1865313" y="4235450"/>
          <p14:tracePt t="272764" x="1873250" y="4235450"/>
          <p14:tracePt t="272781" x="1881188" y="4235450"/>
          <p14:tracePt t="272946" x="1881188" y="4243388"/>
          <p14:tracePt t="272970" x="1881188" y="4252913"/>
          <p14:tracePt t="272986" x="1881188" y="4260850"/>
          <p14:tracePt t="273010" x="1881188" y="4278313"/>
          <p14:tracePt t="273018" x="1881188" y="4294188"/>
          <p14:tracePt t="273022" x="1881188" y="4311650"/>
          <p14:tracePt t="273032" x="1839913" y="4387850"/>
          <p14:tracePt t="273049" x="1763713" y="4446588"/>
          <p14:tracePt t="273066" x="1670050" y="4489450"/>
          <p14:tracePt t="273083" x="1628775" y="4497388"/>
          <p14:tracePt t="273099" x="1585913" y="4514850"/>
          <p14:tracePt t="273116" x="1560513" y="4522788"/>
          <p14:tracePt t="273133" x="1544638" y="4530725"/>
          <p14:tracePt t="273150" x="1527175" y="4540250"/>
          <p14:tracePt t="273166" x="1501775" y="4548188"/>
          <p14:tracePt t="273183" x="1484313" y="4556125"/>
          <p14:tracePt t="273200" x="1468438" y="4564063"/>
          <p14:tracePt t="273216" x="1443038" y="4564063"/>
          <p14:tracePt t="273233" x="1425575" y="4573588"/>
          <p14:tracePt t="273250" x="1409700" y="4581525"/>
          <p14:tracePt t="273290" x="1400175" y="4581525"/>
          <p14:tracePt t="273338" x="1400175" y="4589463"/>
          <p14:tracePt t="273346" x="1392238" y="4598988"/>
          <p14:tracePt t="273362" x="1384300" y="4624388"/>
          <p14:tracePt t="273370" x="1384300" y="4632325"/>
          <p14:tracePt t="273394" x="1374775" y="4649788"/>
          <p14:tracePt t="273402" x="1366838" y="4657725"/>
          <p14:tracePt t="273410" x="1358900" y="4675188"/>
          <p14:tracePt t="273418" x="1358900" y="4691063"/>
          <p14:tracePt t="273433" x="1341438" y="4708525"/>
          <p14:tracePt t="273450" x="1341438" y="4733925"/>
          <p14:tracePt t="273467" x="1333500" y="4749800"/>
          <p14:tracePt t="273483" x="1333500" y="4767263"/>
          <p14:tracePt t="273522" x="1333500" y="4775200"/>
          <p14:tracePt t="273794" x="1333500" y="4784725"/>
          <p14:tracePt t="273834" x="1349375" y="4784725"/>
          <p14:tracePt t="273858" x="1366838" y="4784725"/>
          <p14:tracePt t="273874" x="1374775" y="4784725"/>
          <p14:tracePt t="273898" x="1384300" y="4784725"/>
          <p14:tracePt t="273914" x="1392238" y="4784725"/>
          <p14:tracePt t="273924" x="1400175" y="4784725"/>
          <p14:tracePt t="273930" x="1409700" y="4784725"/>
          <p14:tracePt t="273970" x="1417638" y="4784725"/>
          <p14:tracePt t="273994" x="1425575" y="4784725"/>
          <p14:tracePt t="274008" x="1435100" y="4792663"/>
          <p14:tracePt t="274018" x="1443038" y="4800600"/>
          <p14:tracePt t="274019" x="1450975" y="4810125"/>
          <p14:tracePt t="274035" x="1476375" y="4826000"/>
          <p14:tracePt t="274051" x="1493838" y="4843463"/>
          <p14:tracePt t="274068" x="1509713" y="4843463"/>
          <p14:tracePt t="274085" x="1527175" y="4843463"/>
          <p14:tracePt t="274102" x="1544638" y="4843463"/>
          <p14:tracePt t="274118" x="1560513" y="4843463"/>
          <p14:tracePt t="274155" x="1570038" y="4843463"/>
          <p14:tracePt t="274194" x="1577975" y="4843463"/>
          <p14:tracePt t="274218" x="1585913" y="4843463"/>
          <p14:tracePt t="274226" x="1595438" y="4843463"/>
          <p14:tracePt t="274250" x="1603375" y="4851400"/>
          <p14:tracePt t="274274" x="1611313" y="4851400"/>
          <p14:tracePt t="274290" x="1620838" y="4860925"/>
          <p14:tracePt t="274306" x="1636713" y="4860925"/>
          <p14:tracePt t="274315" x="1644650" y="4860925"/>
          <p14:tracePt t="274378" x="1654175" y="4860925"/>
          <p14:tracePt t="274394" x="1662113" y="4860925"/>
          <p14:tracePt t="274418" x="1670050" y="4860925"/>
          <p14:tracePt t="274426" x="1679575" y="4860925"/>
          <p14:tracePt t="274442" x="1687513" y="4860925"/>
          <p14:tracePt t="274459" x="1695450" y="4860925"/>
          <p14:tracePt t="274482" x="1704975" y="4860925"/>
          <p14:tracePt t="274546" x="1712913" y="4860925"/>
          <p14:tracePt t="274570" x="1720850" y="4860925"/>
          <p14:tracePt t="274578" x="1730375" y="4860925"/>
          <p14:tracePt t="274586" x="1730375" y="4851400"/>
          <p14:tracePt t="274587" x="1738313" y="4851400"/>
          <p14:tracePt t="274626" x="1746250" y="4851400"/>
          <p14:tracePt t="274634" x="1755775" y="4851400"/>
          <p14:tracePt t="274638" x="1763713" y="4843463"/>
          <p14:tracePt t="274653" x="1781175" y="4843463"/>
          <p14:tracePt t="274670" x="1789113" y="4835525"/>
          <p14:tracePt t="274686" x="1814513" y="4835525"/>
          <p14:tracePt t="274703" x="1847850" y="4826000"/>
          <p14:tracePt t="274720" x="1890713" y="4826000"/>
          <p14:tracePt t="274736" x="1931988" y="4826000"/>
          <p14:tracePt t="274753" x="2008188" y="4826000"/>
          <p14:tracePt t="274770" x="2084388" y="4826000"/>
          <p14:tracePt t="274787" x="2109788" y="4826000"/>
          <p14:tracePt t="274803" x="2125663" y="4826000"/>
          <p14:tracePt t="274820" x="2160588" y="4826000"/>
          <p14:tracePt t="274837" x="2185988" y="4826000"/>
          <p14:tracePt t="274853" x="2219325" y="4826000"/>
          <p14:tracePt t="274870" x="2260600" y="4826000"/>
          <p14:tracePt t="274887" x="2311400" y="4818063"/>
          <p14:tracePt t="274903" x="2346325" y="4818063"/>
          <p14:tracePt t="274920" x="2371725" y="4818063"/>
          <p14:tracePt t="274937" x="2379663" y="4818063"/>
          <p14:tracePt t="274954" x="2463800" y="4826000"/>
          <p14:tracePt t="274970" x="2547938" y="4843463"/>
          <p14:tracePt t="274987" x="2632075" y="4860925"/>
          <p14:tracePt t="275004" x="2708275" y="4884738"/>
          <p14:tracePt t="275020" x="2792413" y="4902200"/>
          <p14:tracePt t="275037" x="2860675" y="4910138"/>
          <p14:tracePt t="275054" x="2901950" y="4919663"/>
          <p14:tracePt t="275071" x="2952750" y="4935538"/>
          <p14:tracePt t="275087" x="3021013" y="4935538"/>
          <p14:tracePt t="275104" x="3062288" y="4935538"/>
          <p14:tracePt t="275121" x="3105150" y="4935538"/>
          <p14:tracePt t="275137" x="3138488" y="4935538"/>
          <p14:tracePt t="275346" x="3130550" y="4935538"/>
          <p14:tracePt t="275354" x="3122613" y="4935538"/>
          <p14:tracePt t="275361" x="3113088" y="4935538"/>
          <p14:tracePt t="275371" x="3087688" y="4935538"/>
          <p14:tracePt t="275388" x="3046413" y="4935538"/>
          <p14:tracePt t="275404" x="2978150" y="4935538"/>
          <p14:tracePt t="275421" x="2911475" y="4935538"/>
          <p14:tracePt t="275438" x="2843213" y="4927600"/>
          <p14:tracePt t="275455" x="2776538" y="4927600"/>
          <p14:tracePt t="275471" x="2708275" y="4927600"/>
          <p14:tracePt t="275488" x="2641600" y="4927600"/>
          <p14:tracePt t="275505" x="2547938" y="4927600"/>
          <p14:tracePt t="275522" x="2420938" y="4927600"/>
          <p14:tracePt t="275538" x="2328863" y="4927600"/>
          <p14:tracePt t="275555" x="2244725" y="4919663"/>
          <p14:tracePt t="275572" x="2211388" y="4902200"/>
          <p14:tracePt t="275588" x="2193925" y="4894263"/>
          <p14:tracePt t="275605" x="2160588" y="4894263"/>
          <p14:tracePt t="275622" x="2101850" y="4894263"/>
          <p14:tracePt t="275638" x="2051050" y="4894263"/>
          <p14:tracePt t="275655" x="2025650" y="4894263"/>
          <p14:tracePt t="275673" x="1990725" y="4894263"/>
          <p14:tracePt t="275689" x="1974850" y="4894263"/>
          <p14:tracePt t="275722" x="1965325" y="4894263"/>
          <p14:tracePt t="275723" x="1957388" y="4894263"/>
          <p14:tracePt t="275922" x="1965325" y="4884738"/>
          <p14:tracePt t="275930" x="1990725" y="4884738"/>
          <p14:tracePt t="275939" x="2000250" y="4884738"/>
          <p14:tracePt t="275939" x="2051050" y="4884738"/>
          <p14:tracePt t="275956" x="2084388" y="4884738"/>
          <p14:tracePt t="275973" x="2143125" y="4884738"/>
          <p14:tracePt t="275989" x="2168525" y="4884738"/>
          <p14:tracePt t="276006" x="2185988" y="4884738"/>
          <p14:tracePt t="276023" x="2219325" y="4884738"/>
          <p14:tracePt t="276039" x="2236788" y="4884738"/>
          <p14:tracePt t="276056" x="2260600" y="4884738"/>
          <p14:tracePt t="276073" x="2270125" y="4884738"/>
          <p14:tracePt t="276090" x="2286000" y="4884738"/>
          <p14:tracePt t="276106" x="2303463" y="4884738"/>
          <p14:tracePt t="276123" x="2336800" y="4876800"/>
          <p14:tracePt t="276140" x="2362200" y="4868863"/>
          <p14:tracePt t="276156" x="2397125" y="4868863"/>
          <p14:tracePt t="276173" x="2430463" y="4860925"/>
          <p14:tracePt t="276191" x="2455863" y="4860925"/>
          <p14:tracePt t="276207" x="2506663" y="4860925"/>
          <p14:tracePt t="276223" x="2547938" y="4860925"/>
          <p14:tracePt t="276240" x="2598738" y="4860925"/>
          <p14:tracePt t="276257" x="2667000" y="4860925"/>
          <p14:tracePt t="276273" x="2817813" y="4860925"/>
          <p14:tracePt t="276290" x="2868613" y="4860925"/>
          <p14:tracePt t="276307" x="2919413" y="4860925"/>
          <p14:tracePt t="276323" x="2944813" y="4860925"/>
          <p14:tracePt t="276340" x="2952750" y="4860925"/>
          <p14:tracePt t="276378" x="2962275" y="4860925"/>
          <p14:tracePt t="276394" x="2978150" y="4860925"/>
          <p14:tracePt t="276410" x="2987675" y="4860925"/>
          <p14:tracePt t="276426" x="2995613" y="4851400"/>
          <p14:tracePt t="276442" x="2995613" y="4843463"/>
          <p14:tracePt t="276474" x="2995613" y="4835525"/>
          <p14:tracePt t="276498" x="2995613" y="4826000"/>
          <p14:tracePt t="276522" x="2995613" y="4818063"/>
          <p14:tracePt t="276538" x="2995613" y="4810125"/>
          <p14:tracePt t="276554" x="3003550" y="4810125"/>
          <p14:tracePt t="276698" x="2995613" y="4810125"/>
          <p14:tracePt t="276722" x="2987675" y="4810125"/>
          <p14:tracePt t="276731" x="2978150" y="4810125"/>
          <p14:tracePt t="276738" x="2970213" y="4810125"/>
          <p14:tracePt t="276758" x="2962275" y="4810125"/>
          <p14:tracePt t="276758" x="2952750" y="4810125"/>
          <p14:tracePt t="276774" x="2944813" y="4800600"/>
          <p14:tracePt t="276791" x="2936875" y="4800600"/>
          <p14:tracePt t="276826" x="2936875" y="4792663"/>
          <p14:tracePt t="276874" x="2944813" y="4792663"/>
          <p14:tracePt t="276882" x="3105150" y="4775200"/>
          <p14:tracePt t="276882" x="3568700" y="4657725"/>
          <p14:tracePt t="276891" x="4438650" y="4454525"/>
          <p14:tracePt t="276908" x="5146675" y="4268788"/>
          <p14:tracePt t="276925" x="5797550" y="4075113"/>
          <p14:tracePt t="276942" x="6092825" y="3898900"/>
          <p14:tracePt t="276958" x="6235700" y="3813175"/>
          <p14:tracePt t="276975" x="6303963" y="3779838"/>
          <p14:tracePt t="276992" x="6370638" y="3771900"/>
          <p14:tracePt t="277008" x="6480175" y="3754438"/>
          <p14:tracePt t="277025" x="6589713" y="3754438"/>
          <p14:tracePt t="277025" x="6624638" y="3754438"/>
          <p14:tracePt t="277042" x="6716713" y="3754438"/>
          <p14:tracePt t="277059" x="6742113" y="3754438"/>
          <p14:tracePt t="277106" x="6742113" y="3746500"/>
          <p14:tracePt t="277114" x="6742113" y="3738563"/>
          <p14:tracePt t="277125" x="6734175" y="3729038"/>
          <p14:tracePt t="277130" x="6708775" y="3721100"/>
          <p14:tracePt t="277142" x="6699250" y="3713163"/>
          <p14:tracePt t="277202" x="6699250" y="3703638"/>
          <p14:tracePt t="277210" x="6716713" y="3695700"/>
          <p14:tracePt t="277218" x="6775450" y="3662363"/>
          <p14:tracePt t="277226" x="7004050" y="3586163"/>
          <p14:tracePt t="277226" x="7113588" y="3552825"/>
          <p14:tracePt t="277243" x="7408863" y="3459163"/>
          <p14:tracePt t="277259" x="7770813" y="3349625"/>
          <p14:tracePt t="277276" x="8185150" y="3298825"/>
          <p14:tracePt t="277292" x="8539163" y="3282950"/>
          <p14:tracePt t="277309" x="8750300" y="3265488"/>
          <p14:tracePt t="277326" x="8851900" y="3257550"/>
          <p14:tracePt t="277342" x="8867775" y="3248025"/>
          <p14:tracePt t="277514" x="8867775" y="3240088"/>
          <p14:tracePt t="277538" x="8859838" y="3240088"/>
          <p14:tracePt t="277546" x="8851900" y="3232150"/>
          <p14:tracePt t="277546" x="8834438" y="3222625"/>
          <p14:tracePt t="277562" x="8809038" y="3222625"/>
          <p14:tracePt t="277571" x="8793163" y="3206750"/>
          <p14:tracePt t="277578" x="8758238" y="3197225"/>
          <p14:tracePt t="277585" x="8732838" y="3189288"/>
          <p14:tracePt t="277593" x="8648700" y="3163888"/>
          <p14:tracePt t="277610" x="8582025" y="3138488"/>
          <p14:tracePt t="277627" x="8521700" y="3105150"/>
          <p14:tracePt t="277643" x="8472488" y="3097213"/>
          <p14:tracePt t="277660" x="8396288" y="3071813"/>
          <p14:tracePt t="277677" x="8378825" y="3071813"/>
          <p14:tracePt t="277693" x="8370888" y="3071813"/>
          <p14:tracePt t="277738" x="8361363" y="3071813"/>
          <p14:tracePt t="277834" x="8353425" y="3071813"/>
          <p14:tracePt t="277970" x="8361363" y="3071813"/>
          <p14:tracePt t="277978" x="8396288" y="3062288"/>
          <p14:tracePt t="277986" x="8462963" y="3046413"/>
          <p14:tracePt t="277994" x="8531225" y="3046413"/>
          <p14:tracePt t="278002" x="8666163" y="3021013"/>
          <p14:tracePt t="278011" x="8732838" y="3011488"/>
          <p14:tracePt t="278027" x="8801100" y="2995613"/>
          <p14:tracePt t="278044" x="8867775" y="2987675"/>
          <p14:tracePt t="278061" x="8893175" y="2987675"/>
          <p14:tracePt t="278078" x="8918575" y="2987675"/>
          <p14:tracePt t="278094" x="8936038" y="2987675"/>
          <p14:tracePt t="278170" x="8943975" y="2987675"/>
          <p14:tracePt t="278402" x="8928100" y="2995613"/>
          <p14:tracePt t="278410" x="8918575" y="3003550"/>
          <p14:tracePt t="278412" x="8851900" y="3011488"/>
          <p14:tracePt t="278428" x="8801100" y="3028950"/>
          <p14:tracePt t="278445" x="8732838" y="3036888"/>
          <p14:tracePt t="278462" x="8632825" y="3046413"/>
          <p14:tracePt t="278479" x="8564563" y="3071813"/>
          <p14:tracePt t="278495" x="8521700" y="3097213"/>
          <p14:tracePt t="278512" x="8496300" y="3097213"/>
          <p14:tracePt t="278529" x="8480425" y="3105150"/>
          <p14:tracePt t="278545" x="8455025" y="3105150"/>
          <p14:tracePt t="278562" x="8421688" y="3113088"/>
          <p14:tracePt t="278579" x="8370888" y="3122613"/>
          <p14:tracePt t="278595" x="8328025" y="3130550"/>
          <p14:tracePt t="278612" x="8251825" y="3130550"/>
          <p14:tracePt t="278629" x="8235950" y="3130550"/>
          <p14:tracePt t="278754" x="8251825" y="3122613"/>
          <p14:tracePt t="278762" x="8277225" y="3113088"/>
          <p14:tracePt t="278770" x="8294688" y="3105150"/>
          <p14:tracePt t="278778" x="8328025" y="3087688"/>
          <p14:tracePt t="278786" x="8345488" y="3087688"/>
          <p14:tracePt t="278796" x="8455025" y="3062288"/>
          <p14:tracePt t="278813" x="8572500" y="3046413"/>
          <p14:tracePt t="278829" x="8682038" y="3046413"/>
          <p14:tracePt t="278846" x="8793163" y="3046413"/>
          <p14:tracePt t="278863" x="8867775" y="3046413"/>
          <p14:tracePt t="278879" x="8936038" y="3046413"/>
          <p14:tracePt t="278896" x="8977313" y="3046413"/>
          <p14:tracePt t="278913" x="8994775" y="3046413"/>
          <p14:tracePt t="279650" x="8986838" y="3046413"/>
          <p14:tracePt t="279666" x="8977313" y="3046413"/>
          <p14:tracePt t="279690" x="8969375" y="3046413"/>
          <p14:tracePt t="279714" x="8961438" y="3046413"/>
          <p14:tracePt t="279730" x="8936038" y="3036888"/>
          <p14:tracePt t="279738" x="8928100" y="3028950"/>
          <p14:tracePt t="279746" x="8910638" y="3021013"/>
          <p14:tracePt t="279748" x="8902700" y="3011488"/>
          <p14:tracePt t="279765" x="8885238" y="3003550"/>
          <p14:tracePt t="279782" x="8867775" y="2995613"/>
          <p14:tracePt t="279798" x="8826500" y="2995613"/>
          <p14:tracePt t="279815" x="8801100" y="2978150"/>
          <p14:tracePt t="279832" x="8732838" y="2970213"/>
          <p14:tracePt t="279848" x="8691563" y="2962275"/>
          <p14:tracePt t="279865" x="8589963" y="2952750"/>
          <p14:tracePt t="279882" x="8539163" y="2952750"/>
          <p14:tracePt t="279899" x="8488363" y="2952750"/>
          <p14:tracePt t="279916" x="8462963" y="2952750"/>
          <p14:tracePt t="279932" x="8437563" y="2952750"/>
          <p14:tracePt t="279949" x="8396288" y="2952750"/>
          <p14:tracePt t="279965" x="8302625" y="2978150"/>
          <p14:tracePt t="279982" x="8235950" y="3011488"/>
          <p14:tracePt t="279999" x="8151813" y="3036888"/>
          <p14:tracePt t="280016" x="8091488" y="3054350"/>
          <p14:tracePt t="280032" x="8066088" y="3062288"/>
          <p14:tracePt t="280049" x="8050213" y="3062288"/>
          <p14:tracePt t="280065" x="8040688" y="3062288"/>
          <p14:tracePt t="280922" x="8040688" y="3054350"/>
          <p14:tracePt t="280930" x="8032750" y="3054350"/>
          <p14:tracePt t="280946" x="8032750" y="3046413"/>
          <p14:tracePt t="280954" x="8032750" y="3036888"/>
          <p14:tracePt t="280978" x="8016875" y="3028950"/>
          <p14:tracePt t="280986" x="8016875" y="3021013"/>
          <p14:tracePt t="281006" x="8007350" y="3011488"/>
          <p14:tracePt t="281034" x="7999413" y="3003550"/>
          <p14:tracePt t="281043" x="7999413" y="2995613"/>
          <p14:tracePt t="281058" x="7991475" y="2995613"/>
          <p14:tracePt t="281066" x="7991475" y="2987675"/>
          <p14:tracePt t="281073" x="7991475" y="2978150"/>
          <p14:tracePt t="281084" x="7991475" y="2970213"/>
          <p14:tracePt t="281162" x="7981950" y="2970213"/>
          <p14:tracePt t="281186" x="7974013" y="2970213"/>
          <p14:tracePt t="281218" x="7966075" y="2970213"/>
          <p14:tracePt t="281722" x="7981950" y="2970213"/>
          <p14:tracePt t="281730" x="7999413" y="2970213"/>
          <p14:tracePt t="281738" x="8024813" y="2970213"/>
          <p14:tracePt t="281746" x="8040688" y="2970213"/>
          <p14:tracePt t="281753" x="8083550" y="2970213"/>
          <p14:tracePt t="281753" x="8116888" y="2970213"/>
          <p14:tracePt t="281771" x="8185150" y="2970213"/>
          <p14:tracePt t="281786" x="8251825" y="2970213"/>
          <p14:tracePt t="281803" x="8320088" y="2978150"/>
          <p14:tracePt t="281820" x="8361363" y="2978150"/>
          <p14:tracePt t="281836" x="8404225" y="2995613"/>
          <p14:tracePt t="281853" x="8412163" y="2995613"/>
          <p14:tracePt t="281906" x="8421688" y="2995613"/>
          <p14:tracePt t="281922" x="8437563" y="2995613"/>
          <p14:tracePt t="281930" x="8455025" y="2995613"/>
          <p14:tracePt t="281938" x="8480425" y="2995613"/>
          <p14:tracePt t="281944" x="8488363" y="2995613"/>
          <p14:tracePt t="281953" x="8505825" y="2995613"/>
          <p14:tracePt t="281970" x="8513763" y="2995613"/>
          <p14:tracePt t="281987" x="8521700" y="2995613"/>
          <p14:tracePt t="282003" x="8539163" y="2995613"/>
          <p14:tracePt t="282020" x="8556625" y="2995613"/>
          <p14:tracePt t="282037" x="8564563" y="2995613"/>
          <p14:tracePt t="282053" x="8582025" y="2995613"/>
          <p14:tracePt t="282070" x="8589963" y="2995613"/>
          <p14:tracePt t="282087" x="8597900" y="2995613"/>
          <p14:tracePt t="282122" x="8607425" y="2995613"/>
          <p14:tracePt t="282162" x="8615363" y="2995613"/>
          <p14:tracePt t="282178" x="8632825" y="2995613"/>
          <p14:tracePt t="282194" x="8640763" y="2995613"/>
          <p14:tracePt t="282202" x="8648700" y="2995613"/>
          <p14:tracePt t="282226" x="8656638" y="2995613"/>
          <p14:tracePt t="282250" x="8666163" y="2995613"/>
          <p14:tracePt t="282314" x="8674100" y="2995613"/>
          <p14:tracePt t="282658" x="8648700" y="3011488"/>
          <p14:tracePt t="282666" x="8632825" y="3021013"/>
          <p14:tracePt t="282678" x="8564563" y="3036888"/>
          <p14:tracePt t="282682" x="8437563" y="3071813"/>
          <p14:tracePt t="282688" x="8159750" y="3105150"/>
          <p14:tracePt t="282705" x="7686675" y="3113088"/>
          <p14:tracePt t="282722" x="7375525" y="3113088"/>
          <p14:tracePt t="282739" x="7164388" y="3113088"/>
          <p14:tracePt t="282755" x="7070725" y="3113088"/>
          <p14:tracePt t="282772" x="6961188" y="3113088"/>
          <p14:tracePt t="282790" x="6826250" y="3113088"/>
          <p14:tracePt t="282805" x="6683375" y="3113088"/>
          <p14:tracePt t="282822" x="6530975" y="3113088"/>
          <p14:tracePt t="282839" x="6403975" y="3113088"/>
          <p14:tracePt t="282856" x="6345238" y="3113088"/>
          <p14:tracePt t="282872" x="6327775" y="3113088"/>
          <p14:tracePt t="282938" x="6311900" y="3113088"/>
          <p14:tracePt t="282946" x="6303963" y="3113088"/>
          <p14:tracePt t="282947" x="6286500" y="3113088"/>
          <p14:tracePt t="282956" x="6269038" y="3113088"/>
          <p14:tracePt t="283074" x="6278563" y="3113088"/>
          <p14:tracePt t="283082" x="6345238" y="3113088"/>
          <p14:tracePt t="283090" x="6429375" y="3079750"/>
          <p14:tracePt t="283098" x="6742113" y="3062288"/>
          <p14:tracePt t="283106" x="7011988" y="3062288"/>
          <p14:tracePt t="283123" x="7248525" y="3046413"/>
          <p14:tracePt t="283139" x="7340600" y="3046413"/>
          <p14:tracePt t="283194" x="7332663" y="3054350"/>
          <p14:tracePt t="283202" x="7281863" y="3062288"/>
          <p14:tracePt t="283210" x="7248525" y="3079750"/>
          <p14:tracePt t="283218" x="7215188" y="3087688"/>
          <p14:tracePt t="283226" x="7172325" y="3087688"/>
          <p14:tracePt t="283240" x="7129463" y="3097213"/>
          <p14:tracePt t="283256" x="7096125" y="3097213"/>
          <p14:tracePt t="283273" x="7037388" y="3097213"/>
          <p14:tracePt t="283273" x="7029450" y="3097213"/>
          <p14:tracePt t="283291" x="7011988" y="3097213"/>
          <p14:tracePt t="283618" x="7011988" y="3079750"/>
          <p14:tracePt t="283630" x="7062788" y="3079750"/>
          <p14:tracePt t="283630" x="7104063" y="3079750"/>
          <p14:tracePt t="283641" x="7215188" y="3079750"/>
          <p14:tracePt t="283657" x="7332663" y="3079750"/>
          <p14:tracePt t="283674" x="7400925" y="3062288"/>
          <p14:tracePt t="283691" x="7459663" y="3062288"/>
          <p14:tracePt t="283707" x="7518400" y="3054350"/>
          <p14:tracePt t="283724" x="7559675" y="3054350"/>
          <p14:tracePt t="283741" x="7577138" y="3046413"/>
          <p14:tracePt t="283758" x="7594600" y="3046413"/>
          <p14:tracePt t="283774" x="7620000" y="3046413"/>
          <p14:tracePt t="283809" x="7627938" y="3046413"/>
          <p14:tracePt t="283810" x="7635875" y="3046413"/>
          <p14:tracePt t="283824" x="7661275" y="3046413"/>
          <p14:tracePt t="283841" x="7678738" y="3046413"/>
          <p14:tracePt t="283858" x="7729538" y="3036888"/>
          <p14:tracePt t="283875" x="7788275" y="3036888"/>
          <p14:tracePt t="283891" x="7839075" y="3021013"/>
          <p14:tracePt t="283908" x="7889875" y="3021013"/>
          <p14:tracePt t="283925" x="7931150" y="3011488"/>
          <p14:tracePt t="284282" x="7923213" y="3003550"/>
          <p14:tracePt t="284290" x="7923213" y="2995613"/>
          <p14:tracePt t="284298" x="7923213" y="2952750"/>
          <p14:tracePt t="284310" x="7923213" y="2944813"/>
          <p14:tracePt t="284325" x="7931150" y="2927350"/>
          <p14:tracePt t="284342" x="7966075" y="2911475"/>
          <p14:tracePt t="284359" x="8024813" y="2886075"/>
          <p14:tracePt t="284376" x="8091488" y="2860675"/>
          <p14:tracePt t="284392" x="8185150" y="2835275"/>
          <p14:tracePt t="284409" x="8345488" y="2827338"/>
          <p14:tracePt t="284426" x="8437563" y="2817813"/>
          <p14:tracePt t="284442" x="8521700" y="2801938"/>
          <p14:tracePt t="284459" x="8547100" y="2801938"/>
          <p14:tracePt t="284522" x="8556625" y="2801938"/>
          <p14:tracePt t="284538" x="8564563" y="2809875"/>
          <p14:tracePt t="284549" x="8572500" y="2817813"/>
          <p14:tracePt t="284554" x="8582025" y="2817813"/>
          <p14:tracePt t="284560" x="8615363" y="2843213"/>
          <p14:tracePt t="284576" x="8623300" y="2860675"/>
          <p14:tracePt t="284593" x="8640763" y="2868613"/>
          <p14:tracePt t="284610" x="8648700" y="2868613"/>
          <p14:tracePt t="284626" x="8674100" y="2876550"/>
          <p14:tracePt t="284643" x="8742363" y="2886075"/>
          <p14:tracePt t="284660" x="8809038" y="2901950"/>
          <p14:tracePt t="284676" x="8867775" y="2911475"/>
          <p14:tracePt t="284693" x="8902700" y="2911475"/>
          <p14:tracePt t="284710" x="8918575" y="2911475"/>
          <p14:tracePt t="284786" x="8928100" y="2911475"/>
          <p14:tracePt t="284793" x="8953500" y="2911475"/>
          <p14:tracePt t="284802" x="8961438" y="2911475"/>
          <p14:tracePt t="284818" x="8977313" y="2911475"/>
          <p14:tracePt t="286209" x="8969375" y="2911475"/>
          <p14:tracePt t="286234" x="8961438" y="2911475"/>
          <p14:tracePt t="286258" x="8953500" y="2919413"/>
          <p14:tracePt t="286265" x="8953500" y="2927350"/>
          <p14:tracePt t="286273" x="8943975" y="2936875"/>
          <p14:tracePt t="286281" x="8936038" y="2936875"/>
          <p14:tracePt t="286289" x="8928100" y="2936875"/>
          <p14:tracePt t="286297" x="8910638" y="2944813"/>
          <p14:tracePt t="286314" x="8877300" y="2952750"/>
          <p14:tracePt t="286331" x="8867775" y="2962275"/>
          <p14:tracePt t="286347" x="8834438" y="2995613"/>
          <p14:tracePt t="286364" x="8809038" y="3011488"/>
          <p14:tracePt t="286380" x="8793163" y="3028950"/>
          <p14:tracePt t="286397" x="8767763" y="3036888"/>
          <p14:tracePt t="286414" x="8750300" y="3046413"/>
          <p14:tracePt t="286430" x="8742363" y="3054350"/>
          <p14:tracePt t="286447" x="8724900" y="3062288"/>
          <p14:tracePt t="286464" x="8699500" y="3087688"/>
          <p14:tracePt t="286481" x="8682038" y="3097213"/>
          <p14:tracePt t="286497" x="8656638" y="3113088"/>
          <p14:tracePt t="286514" x="8648700" y="3130550"/>
          <p14:tracePt t="286531" x="8632825" y="3130550"/>
          <p14:tracePt t="286577" x="8623300" y="3138488"/>
          <p14:tracePt t="286585" x="8615363" y="3138488"/>
          <p14:tracePt t="286597" x="8607425" y="3148013"/>
          <p14:tracePt t="286598" x="8597900" y="3148013"/>
          <p14:tracePt t="286614" x="8582025" y="3155950"/>
          <p14:tracePt t="286631" x="8564563" y="3155950"/>
          <p14:tracePt t="286648" x="8547100" y="3163888"/>
          <p14:tracePt t="286664" x="8531225" y="3171825"/>
          <p14:tracePt t="286681" x="8480425" y="3171825"/>
          <p14:tracePt t="286698" x="8429625" y="3171825"/>
          <p14:tracePt t="286714" x="8345488" y="3171825"/>
          <p14:tracePt t="286731" x="8134350" y="3171825"/>
          <p14:tracePt t="286748" x="7905750" y="3171825"/>
          <p14:tracePt t="286764" x="7696200" y="3171825"/>
          <p14:tracePt t="286781" x="7526338" y="3171825"/>
          <p14:tracePt t="286798" x="7358063" y="3171825"/>
          <p14:tracePt t="286815" x="7231063" y="3171825"/>
          <p14:tracePt t="286831" x="7129463" y="3171825"/>
          <p14:tracePt t="286849" x="7019925" y="3171825"/>
          <p14:tracePt t="286865" x="6859588" y="3163888"/>
          <p14:tracePt t="286882" x="6767513" y="3148013"/>
          <p14:tracePt t="286898" x="6699250" y="3138488"/>
          <p14:tracePt t="286915" x="6673850" y="3138488"/>
          <p14:tracePt t="286931" x="6640513" y="3138488"/>
          <p14:tracePt t="286948" x="6615113" y="3138488"/>
          <p14:tracePt t="286965" x="6607175" y="3138488"/>
          <p14:tracePt t="286982" x="6589713" y="3138488"/>
          <p14:tracePt t="287961" x="6581775" y="3138488"/>
          <p14:tracePt t="287977" x="6573838" y="3138488"/>
          <p14:tracePt t="287985" x="6564313" y="3148013"/>
          <p14:tracePt t="287986" x="6556375" y="3155950"/>
          <p14:tracePt t="288001" x="6523038" y="3181350"/>
          <p14:tracePt t="288018" x="6505575" y="3197225"/>
          <p14:tracePt t="288034" x="6505575" y="3206750"/>
          <p14:tracePt t="288051" x="6505575" y="3214688"/>
          <p14:tracePt t="288089" x="6505575" y="3222625"/>
          <p14:tracePt t="288097" x="6505575" y="3232150"/>
          <p14:tracePt t="288105" x="6505575" y="3265488"/>
          <p14:tracePt t="288118" x="6513513" y="3273425"/>
          <p14:tracePt t="288134" x="6538913" y="3298825"/>
          <p14:tracePt t="288151" x="6564313" y="3308350"/>
          <p14:tracePt t="288168" x="6599238" y="3324225"/>
          <p14:tracePt t="288184" x="6632575" y="3324225"/>
          <p14:tracePt t="288201" x="6708775" y="3332163"/>
          <p14:tracePt t="288218" x="6792913" y="3341688"/>
          <p14:tracePt t="288235" x="6869113" y="3341688"/>
          <p14:tracePt t="288251" x="6961188" y="3341688"/>
          <p14:tracePt t="288268" x="7088188" y="3341688"/>
          <p14:tracePt t="288285" x="7256463" y="3341688"/>
          <p14:tracePt t="288301" x="7450138" y="3324225"/>
          <p14:tracePt t="288318" x="7686675" y="3273425"/>
          <p14:tracePt t="288335" x="7864475" y="3197225"/>
          <p14:tracePt t="288353" x="8024813" y="3138488"/>
          <p14:tracePt t="288368" x="8108950" y="3105150"/>
          <p14:tracePt t="288385" x="8226425" y="3062288"/>
          <p14:tracePt t="288402" x="8286750" y="3054350"/>
          <p14:tracePt t="288418" x="8337550" y="3046413"/>
          <p14:tracePt t="288435" x="8404225" y="3021013"/>
          <p14:tracePt t="288452" x="8488363" y="2995613"/>
          <p14:tracePt t="288469" x="8564563" y="2987675"/>
          <p14:tracePt t="288485" x="8632825" y="2978150"/>
          <p14:tracePt t="288502" x="8691563" y="2978150"/>
          <p14:tracePt t="288519" x="8716963" y="2978150"/>
          <p14:tracePt t="288535" x="8732838" y="2978150"/>
          <p14:tracePt t="288552" x="8750300" y="2978150"/>
          <p14:tracePt t="288569" x="8767763" y="2978150"/>
          <p14:tracePt t="288585" x="8767763" y="2970213"/>
          <p14:tracePt t="288769" x="8732838" y="2987675"/>
          <p14:tracePt t="288777" x="8699500" y="3011488"/>
          <p14:tracePt t="288785" x="8648700" y="3036888"/>
          <p14:tracePt t="288792" x="8472488" y="3130550"/>
          <p14:tracePt t="288803" x="8142288" y="3265488"/>
          <p14:tracePt t="288819" x="7762875" y="3400425"/>
          <p14:tracePt t="288836" x="7248525" y="3578225"/>
          <p14:tracePt t="288853" x="6589713" y="3805238"/>
          <p14:tracePt t="288869" x="6007100" y="4041775"/>
          <p14:tracePt t="288888" x="5467350" y="4268788"/>
          <p14:tracePt t="288903" x="4978400" y="4446588"/>
          <p14:tracePt t="288920" x="4489450" y="4624388"/>
          <p14:tracePt t="288936" x="3856038" y="4800600"/>
          <p14:tracePt t="288953" x="3248025" y="4902200"/>
          <p14:tracePt t="288970" x="2970213" y="4953000"/>
          <p14:tracePt t="288986" x="2801938" y="4978400"/>
          <p14:tracePt t="289003" x="2682875" y="5003800"/>
          <p14:tracePt t="289020" x="2581275" y="5029200"/>
          <p14:tracePt t="289036" x="2471738" y="5054600"/>
          <p14:tracePt t="289053" x="2336800" y="5080000"/>
          <p14:tracePt t="289070" x="2185988" y="5095875"/>
          <p14:tracePt t="289087" x="2051050" y="5113338"/>
          <p14:tracePt t="289103" x="1982788" y="5113338"/>
          <p14:tracePt t="289120" x="1931988" y="5105400"/>
          <p14:tracePt t="289137" x="1839913" y="5087938"/>
          <p14:tracePt t="289154" x="1789113" y="5070475"/>
          <p14:tracePt t="289170" x="1746250" y="5062538"/>
          <p14:tracePt t="289187" x="1720850" y="5062538"/>
          <p14:tracePt t="289204" x="1679575" y="5054600"/>
          <p14:tracePt t="289220" x="1670050" y="5045075"/>
          <p14:tracePt t="289237" x="1620838" y="5019675"/>
          <p14:tracePt t="289254" x="1560513" y="4986338"/>
          <p14:tracePt t="289270" x="1509713" y="4970463"/>
          <p14:tracePt t="289287" x="1468438" y="4945063"/>
          <p14:tracePt t="289304" x="1468438" y="4927600"/>
          <p14:tracePt t="289320" x="1468438" y="4902200"/>
          <p14:tracePt t="289337" x="1468438" y="4884738"/>
          <p14:tracePt t="289354" x="1468438" y="4868863"/>
          <p14:tracePt t="289372" x="1468438" y="4860925"/>
          <p14:tracePt t="289387" x="1468438" y="4851400"/>
          <p14:tracePt t="289473" x="1468438" y="4843463"/>
          <p14:tracePt t="289489" x="1468438" y="4835525"/>
          <p14:tracePt t="289521" x="1468438" y="4818063"/>
          <p14:tracePt t="289537" x="1460500" y="4818063"/>
          <p14:tracePt t="289545" x="1450975" y="4810125"/>
          <p14:tracePt t="289554" x="1443038" y="4810125"/>
          <p14:tracePt t="289561" x="1384300" y="4792663"/>
          <p14:tracePt t="289571" x="1341438" y="4784725"/>
          <p14:tracePt t="289588" x="1300163" y="4767263"/>
          <p14:tracePt t="289605" x="1257300" y="4749800"/>
          <p14:tracePt t="289621" x="1214438" y="4749800"/>
          <p14:tracePt t="289638" x="1181100" y="4741863"/>
          <p14:tracePt t="289655" x="1147763" y="4724400"/>
          <p14:tracePt t="289721" x="1147763" y="4716463"/>
          <p14:tracePt t="289753" x="1147763" y="4708525"/>
          <p14:tracePt t="289769" x="1189038" y="4700588"/>
          <p14:tracePt t="289777" x="1274763" y="4683125"/>
          <p14:tracePt t="289788" x="1358900" y="4683125"/>
          <p14:tracePt t="289789" x="1570038" y="4683125"/>
          <p14:tracePt t="289805" x="1763713" y="4683125"/>
          <p14:tracePt t="289822" x="1881188" y="4683125"/>
          <p14:tracePt t="289838" x="1924050" y="4683125"/>
          <p14:tracePt t="289961" x="1931988" y="4683125"/>
          <p14:tracePt t="289985" x="1931988" y="4691063"/>
          <p14:tracePt t="289995" x="1931988" y="4700588"/>
          <p14:tracePt t="290009" x="1931988" y="4724400"/>
          <p14:tracePt t="290013" x="1931988" y="4733925"/>
          <p14:tracePt t="290022" x="1931988" y="4749800"/>
          <p14:tracePt t="290039" x="1931988" y="4775200"/>
          <p14:tracePt t="290056" x="1924050" y="4792663"/>
          <p14:tracePt t="290072" x="1898650" y="4835525"/>
          <p14:tracePt t="290089" x="1890713" y="4851400"/>
          <p14:tracePt t="290106" x="1873250" y="4860925"/>
          <p14:tracePt t="290122" x="1797050" y="4902200"/>
          <p14:tracePt t="290139" x="1781175" y="4902200"/>
          <p14:tracePt t="290156" x="1771650" y="4902200"/>
          <p14:tracePt t="290172" x="1755775" y="4902200"/>
          <p14:tracePt t="290314" x="1763713" y="4902200"/>
          <p14:tracePt t="290322" x="1847850" y="4902200"/>
          <p14:tracePt t="290330" x="1906588" y="4902200"/>
          <p14:tracePt t="290330" x="2016125" y="4884738"/>
          <p14:tracePt t="290346" x="2117725" y="4884738"/>
          <p14:tracePt t="290354" x="2244725" y="4884738"/>
          <p14:tracePt t="290362" x="2455863" y="4884738"/>
          <p14:tracePt t="290374" x="2581275" y="4884738"/>
          <p14:tracePt t="290392" x="2590800" y="4884738"/>
          <p14:tracePt t="290442" x="2557463" y="4884738"/>
          <p14:tracePt t="290450" x="2489200" y="4884738"/>
          <p14:tracePt t="290464" x="2430463" y="4884738"/>
          <p14:tracePt t="290466" x="2320925" y="4884738"/>
          <p14:tracePt t="290474" x="2193925" y="4884738"/>
          <p14:tracePt t="290491" x="2041525" y="4868863"/>
          <p14:tracePt t="290508" x="1906588" y="4843463"/>
          <p14:tracePt t="290524" x="1839913" y="4818063"/>
          <p14:tracePt t="290541" x="1830388" y="4818063"/>
          <p14:tracePt t="290658" x="1822450" y="4818063"/>
          <p14:tracePt t="290682" x="1814513" y="4818063"/>
          <p14:tracePt t="290690" x="1789113" y="4818063"/>
          <p14:tracePt t="290698" x="1763713" y="4843463"/>
          <p14:tracePt t="290708" x="1746250" y="4843463"/>
          <p14:tracePt t="290725" x="1720850" y="4851400"/>
          <p14:tracePt t="290741" x="1695450" y="4851400"/>
          <p14:tracePt t="290758" x="1670050" y="4851400"/>
          <p14:tracePt t="290775" x="1636713" y="4851400"/>
          <p14:tracePt t="290792" x="1595438" y="4851400"/>
          <p14:tracePt t="290808" x="1560513" y="4860925"/>
          <p14:tracePt t="290825" x="1527175" y="4868863"/>
          <p14:tracePt t="290842" x="1501775" y="4868863"/>
          <p14:tracePt t="291154" x="1493838" y="4868863"/>
          <p14:tracePt t="291162" x="1484313" y="4868863"/>
          <p14:tracePt t="291176" x="1476375" y="4868863"/>
          <p14:tracePt t="291182" x="1468438" y="4868863"/>
          <p14:tracePt t="291193" x="1450975" y="4868863"/>
          <p14:tracePt t="291209" x="1425575" y="4868863"/>
          <p14:tracePt t="291226" x="1409700" y="4868863"/>
          <p14:tracePt t="291243" x="1400175" y="4868863"/>
          <p14:tracePt t="291259" x="1392238" y="4868863"/>
          <p14:tracePt t="291276" x="1366838" y="4868863"/>
          <p14:tracePt t="291322" x="1358900" y="4868863"/>
          <p14:tracePt t="291450" x="1400175" y="4860925"/>
          <p14:tracePt t="291458" x="1435100" y="4843463"/>
          <p14:tracePt t="291466" x="1460500" y="4843463"/>
          <p14:tracePt t="291469" x="1501775" y="4843463"/>
          <p14:tracePt t="291476" x="1570038" y="4835525"/>
          <p14:tracePt t="291493" x="1628775" y="4835525"/>
          <p14:tracePt t="291510" x="1679575" y="4835525"/>
          <p14:tracePt t="291527" x="1746250" y="4835525"/>
          <p14:tracePt t="291543" x="1814513" y="4835525"/>
          <p14:tracePt t="291560" x="1865313" y="4835525"/>
          <p14:tracePt t="291577" x="1906588" y="4835525"/>
          <p14:tracePt t="291593" x="1924050" y="4835525"/>
          <p14:tracePt t="291611" x="1941513" y="4835525"/>
          <p14:tracePt t="291627" x="1965325" y="4835525"/>
          <p14:tracePt t="291644" x="2033588" y="4835525"/>
          <p14:tracePt t="291660" x="2084388" y="4835525"/>
          <p14:tracePt t="291677" x="2143125" y="4835525"/>
          <p14:tracePt t="291694" x="2160588" y="4835525"/>
          <p14:tracePt t="291710" x="2168525" y="4835525"/>
          <p14:tracePt t="291786" x="2176463" y="4835525"/>
          <p14:tracePt t="291794" x="2185988" y="4835525"/>
          <p14:tracePt t="291802" x="2193925" y="4835525"/>
          <p14:tracePt t="291818" x="2201863" y="4835525"/>
          <p14:tracePt t="291834" x="2211388" y="4835525"/>
          <p14:tracePt t="291842" x="2219325" y="4835525"/>
          <p14:tracePt t="291850" x="2227263" y="4835525"/>
          <p14:tracePt t="291861" x="2236788" y="4835525"/>
          <p14:tracePt t="291877" x="2252663" y="4835525"/>
          <p14:tracePt t="291914" x="2260600" y="4835525"/>
          <p14:tracePt t="291920" x="2270125" y="4835525"/>
          <p14:tracePt t="292090" x="2260600" y="4835525"/>
          <p14:tracePt t="292106" x="2244725" y="4835525"/>
          <p14:tracePt t="292118" x="2236788" y="4835525"/>
          <p14:tracePt t="292118" x="2211388" y="4835525"/>
          <p14:tracePt t="292128" x="2193925" y="4835525"/>
          <p14:tracePt t="292145" x="2160588" y="4843463"/>
          <p14:tracePt t="292161" x="2084388" y="4860925"/>
          <p14:tracePt t="292178" x="2066925" y="4860925"/>
          <p14:tracePt t="292195" x="2051050" y="4868863"/>
          <p14:tracePt t="292458" x="2051050" y="4860925"/>
          <p14:tracePt t="292714" x="2051050" y="4851400"/>
          <p14:tracePt t="292738" x="2058988" y="4826000"/>
          <p14:tracePt t="292746" x="2058988" y="4818063"/>
          <p14:tracePt t="292754" x="2066925" y="4818063"/>
          <p14:tracePt t="292866" x="2051050" y="4818063"/>
          <p14:tracePt t="292875" x="2016125" y="4818063"/>
          <p14:tracePt t="292882" x="1949450" y="4818063"/>
          <p14:tracePt t="292888" x="1916113" y="4818063"/>
          <p14:tracePt t="292897" x="1804988" y="4826000"/>
          <p14:tracePt t="292913" x="1662113" y="4826000"/>
          <p14:tracePt t="292931" x="1585913" y="4826000"/>
          <p14:tracePt t="292947" x="1544638" y="4826000"/>
          <p14:tracePt t="292964" x="1527175" y="4826000"/>
          <p14:tracePt t="292980" x="1519238" y="4826000"/>
          <p14:tracePt t="292997" x="1509713" y="4826000"/>
          <p14:tracePt t="293013" x="1493838" y="4826000"/>
          <p14:tracePt t="293030" x="1468438" y="4826000"/>
          <p14:tracePt t="293047" x="1443038" y="4826000"/>
          <p14:tracePt t="293064" x="1425575" y="4826000"/>
          <p14:tracePt t="293080" x="1417638" y="4826000"/>
          <p14:tracePt t="293130" x="1409700" y="4826000"/>
          <p14:tracePt t="293138" x="1400175" y="4826000"/>
          <p14:tracePt t="293146" x="1392238" y="4826000"/>
          <p14:tracePt t="293154" x="1374775" y="4826000"/>
          <p14:tracePt t="293194" x="1366838" y="4835525"/>
          <p14:tracePt t="293298" x="1358900" y="4835525"/>
          <p14:tracePt t="293306" x="1374775" y="4818063"/>
          <p14:tracePt t="293308" x="1460500" y="4818063"/>
          <p14:tracePt t="293314" x="1603375" y="4818063"/>
          <p14:tracePt t="293331" x="1712913" y="4818063"/>
          <p14:tracePt t="293348" x="1771650" y="4818063"/>
          <p14:tracePt t="293364" x="1781175" y="4818063"/>
          <p14:tracePt t="293410" x="1789113" y="4818063"/>
          <p14:tracePt t="293427" x="1797050" y="4818063"/>
          <p14:tracePt t="293434" x="1804988" y="4810125"/>
          <p14:tracePt t="293435" x="1814513" y="4810125"/>
          <p14:tracePt t="293448" x="1830388" y="4810125"/>
          <p14:tracePt t="293464" x="1839913" y="4810125"/>
          <p14:tracePt t="293546" x="1847850" y="4800600"/>
          <p14:tracePt t="293554" x="1855788" y="4800600"/>
          <p14:tracePt t="293571" x="1865313" y="4800600"/>
          <p14:tracePt t="293602" x="1873250" y="4800600"/>
          <p14:tracePt t="293610" x="1898650" y="4800600"/>
          <p14:tracePt t="293618" x="1916113" y="4800600"/>
          <p14:tracePt t="293632" x="1931988" y="4810125"/>
          <p14:tracePt t="293632" x="1974850" y="4810125"/>
          <p14:tracePt t="293648" x="2025650" y="4810125"/>
          <p14:tracePt t="293665" x="2084388" y="4810125"/>
          <p14:tracePt t="293682" x="2151063" y="4810125"/>
          <p14:tracePt t="293698" x="2185988" y="4810125"/>
          <p14:tracePt t="293715" x="2211388" y="4810125"/>
          <p14:tracePt t="293732" x="2227263" y="4810125"/>
          <p14:tracePt t="293748" x="2244725" y="4810125"/>
          <p14:tracePt t="293765" x="2278063" y="4810125"/>
          <p14:tracePt t="293782" x="2295525" y="4818063"/>
          <p14:tracePt t="293799" x="2311400" y="4818063"/>
          <p14:tracePt t="293815" x="2328863" y="4818063"/>
          <p14:tracePt t="293832" x="2346325" y="4818063"/>
          <p14:tracePt t="293849" x="2354263" y="4818063"/>
          <p14:tracePt t="293866" x="2371725" y="4818063"/>
          <p14:tracePt t="293882" x="2379663" y="4818063"/>
          <p14:tracePt t="293899" x="2387600" y="4818063"/>
          <p14:tracePt t="293938" x="2397125" y="4818063"/>
          <p14:tracePt t="293962" x="2405063" y="4826000"/>
          <p14:tracePt t="293994" x="2405063" y="4835525"/>
          <p14:tracePt t="294026" x="2405063" y="4843463"/>
          <p14:tracePt t="294042" x="2405063" y="4851400"/>
          <p14:tracePt t="294066" x="2405063" y="4868863"/>
          <p14:tracePt t="294074" x="2397125" y="4868863"/>
          <p14:tracePt t="294089" x="2379663" y="4876800"/>
          <p14:tracePt t="294089" x="2328863" y="4876800"/>
          <p14:tracePt t="294099" x="2270125" y="4876800"/>
          <p14:tracePt t="294116" x="2219325" y="4876800"/>
          <p14:tracePt t="294133" x="2176463" y="4876800"/>
          <p14:tracePt t="294150" x="2168525" y="4876800"/>
          <p14:tracePt t="294166" x="2160588" y="4876800"/>
          <p14:tracePt t="294183" x="2143125" y="4884738"/>
          <p14:tracePt t="294200" x="2125663" y="4894263"/>
          <p14:tracePt t="294216" x="2109788" y="4894263"/>
          <p14:tracePt t="294338" x="2117725" y="4894263"/>
          <p14:tracePt t="294346" x="2125663" y="4884738"/>
          <p14:tracePt t="294354" x="2160588" y="4884738"/>
          <p14:tracePt t="294362" x="2193925" y="4884738"/>
          <p14:tracePt t="294370" x="2260600" y="4884738"/>
          <p14:tracePt t="294384" x="2311400" y="4868863"/>
          <p14:tracePt t="294400" x="2328863" y="4868863"/>
          <p14:tracePt t="294417" x="2346325" y="4868863"/>
          <p14:tracePt t="294458" x="2336800" y="4868863"/>
          <p14:tracePt t="294467" x="2320925" y="4868863"/>
          <p14:tracePt t="294469" x="2270125" y="4851400"/>
          <p14:tracePt t="294484" x="2227263" y="4851400"/>
          <p14:tracePt t="294500" x="2135188" y="4851400"/>
          <p14:tracePt t="294517" x="2066925" y="4851400"/>
          <p14:tracePt t="294534" x="2033588" y="4851400"/>
          <p14:tracePt t="294550" x="2000250" y="4851400"/>
          <p14:tracePt t="294567" x="1982788" y="4851400"/>
          <p14:tracePt t="294584" x="1974850" y="4851400"/>
          <p14:tracePt t="294601" x="1957388" y="4851400"/>
          <p14:tracePt t="294617" x="1873250" y="4851400"/>
          <p14:tracePt t="294634" x="1830388" y="4868863"/>
          <p14:tracePt t="294651" x="1804988" y="4868863"/>
          <p14:tracePt t="294667" x="1789113" y="4868863"/>
          <p14:tracePt t="294684" x="1771650" y="4868863"/>
          <p14:tracePt t="294722" x="1763713" y="4868863"/>
          <p14:tracePt t="294738" x="1746250" y="4868863"/>
          <p14:tracePt t="294754" x="1712913" y="4868863"/>
          <p14:tracePt t="294759" x="1704975" y="4868863"/>
          <p14:tracePt t="294767" x="1687513" y="4868863"/>
          <p14:tracePt t="294784" x="1670050" y="4868863"/>
          <p14:tracePt t="294801" x="1662113" y="4868863"/>
          <p14:tracePt t="294817" x="1654175" y="4868863"/>
          <p14:tracePt t="294858" x="1644650" y="4868863"/>
          <p14:tracePt t="294868" x="1636713" y="4868863"/>
          <p14:tracePt t="294868" x="1628775" y="4868863"/>
          <p14:tracePt t="295018" x="1620838" y="4868863"/>
          <p14:tracePt t="295026" x="1611313" y="4868863"/>
          <p14:tracePt t="295035" x="1595438" y="4868863"/>
          <p14:tracePt t="295035" x="1585913" y="4868863"/>
          <p14:tracePt t="295052" x="1577975" y="4868863"/>
          <p14:tracePt t="295068" x="1570038" y="4868863"/>
          <p14:tracePt t="295085" x="1560513" y="4868863"/>
          <p14:tracePt t="295102" x="1544638" y="4868863"/>
          <p14:tracePt t="295118" x="1535113" y="4868863"/>
          <p14:tracePt t="295135" x="1519238" y="4868863"/>
          <p14:tracePt t="295152" x="1493838" y="4868863"/>
          <p14:tracePt t="295168" x="1460500" y="4868863"/>
          <p14:tracePt t="295185" x="1409700" y="4868863"/>
          <p14:tracePt t="295202" x="1392238" y="4868863"/>
          <p14:tracePt t="295219" x="1384300" y="4868863"/>
          <p14:tracePt t="295354" x="1374775" y="4868863"/>
          <p14:tracePt t="295378" x="1366838" y="4868863"/>
          <p14:tracePt t="295392" x="1358900" y="4868863"/>
          <p14:tracePt t="295394" x="1349375" y="4868863"/>
          <p14:tracePt t="295406" x="1341438" y="4868863"/>
          <p14:tracePt t="296090" x="1333500" y="4868863"/>
          <p14:tracePt t="296154" x="1316038" y="4868863"/>
          <p14:tracePt t="296218" x="1308100" y="4868863"/>
          <p14:tracePt t="296370" x="1308100" y="4860925"/>
          <p14:tracePt t="296394" x="1300163" y="4851400"/>
          <p14:tracePt t="296434" x="1300163" y="4835525"/>
          <p14:tracePt t="296538" x="1300163" y="4826000"/>
          <p14:tracePt t="296586" x="1300163" y="4818063"/>
          <p14:tracePt t="296626" x="1300163" y="4810125"/>
          <p14:tracePt t="296642" x="1300163" y="4800600"/>
          <p14:tracePt t="296650" x="1308100" y="4800600"/>
          <p14:tracePt t="296666" x="1325563" y="4792663"/>
          <p14:tracePt t="296674" x="1333500" y="4784725"/>
          <p14:tracePt t="296706" x="1341438" y="4784725"/>
          <p14:tracePt t="296714" x="1341438" y="4775200"/>
          <p14:tracePt t="296722" x="1349375" y="4775200"/>
          <p14:tracePt t="296739" x="1358900" y="4775200"/>
          <p14:tracePt t="296739" x="1374775" y="4767263"/>
          <p14:tracePt t="296755" x="1392238" y="4767263"/>
          <p14:tracePt t="296772" x="1417638" y="4759325"/>
          <p14:tracePt t="296789" x="1450975" y="4759325"/>
          <p14:tracePt t="296806" x="1501775" y="4759325"/>
          <p14:tracePt t="296822" x="1552575" y="4759325"/>
          <p14:tracePt t="296839" x="1620838" y="4759325"/>
          <p14:tracePt t="296856" x="1679575" y="4767263"/>
          <p14:tracePt t="296873" x="1746250" y="4767263"/>
          <p14:tracePt t="296889" x="1804988" y="4767263"/>
          <p14:tracePt t="296906" x="1855788" y="4767263"/>
          <p14:tracePt t="296923" x="1898650" y="4784725"/>
          <p14:tracePt t="296939" x="1949450" y="4784725"/>
          <p14:tracePt t="296956" x="2000250" y="4784725"/>
          <p14:tracePt t="296973" x="2041525" y="4784725"/>
          <p14:tracePt t="296991" x="2101850" y="4784725"/>
          <p14:tracePt t="297006" x="2151063" y="4784725"/>
          <p14:tracePt t="297023" x="2201863" y="4784725"/>
          <p14:tracePt t="297040" x="2219325" y="4784725"/>
          <p14:tracePt t="297056" x="2236788" y="4784725"/>
          <p14:tracePt t="297073" x="2270125" y="4784725"/>
          <p14:tracePt t="297114" x="2278063" y="4784725"/>
          <p14:tracePt t="297123" x="2286000" y="4784725"/>
          <p14:tracePt t="297154" x="2303463" y="4784725"/>
          <p14:tracePt t="297170" x="2311400" y="4784725"/>
          <p14:tracePt t="297186" x="2328863" y="4784725"/>
          <p14:tracePt t="297202" x="2336800" y="4784725"/>
          <p14:tracePt t="297210" x="2346325" y="4784725"/>
          <p14:tracePt t="297223" x="2354263" y="4784725"/>
          <p14:tracePt t="297224" x="2387600" y="4784725"/>
          <p14:tracePt t="297240" x="2405063" y="4784725"/>
          <p14:tracePt t="297257" x="2430463" y="4784725"/>
          <p14:tracePt t="297273" x="2481263" y="4784725"/>
          <p14:tracePt t="297290" x="2514600" y="4784725"/>
          <p14:tracePt t="297307" x="2540000" y="4784725"/>
          <p14:tracePt t="297324" x="2565400" y="4784725"/>
          <p14:tracePt t="297340" x="2573338" y="4784725"/>
          <p14:tracePt t="297357" x="2590800" y="4784725"/>
          <p14:tracePt t="297374" x="2606675" y="4792663"/>
          <p14:tracePt t="297390" x="2624138" y="4792663"/>
          <p14:tracePt t="297407" x="2649538" y="4800600"/>
          <p14:tracePt t="297424" x="2682875" y="4800600"/>
          <p14:tracePt t="297441" x="2700338" y="4800600"/>
          <p14:tracePt t="297457" x="2733675" y="4800600"/>
          <p14:tracePt t="297474" x="2784475" y="4800600"/>
          <p14:tracePt t="297492" x="2827338" y="4800600"/>
          <p14:tracePt t="297508" x="2868613" y="4800600"/>
          <p14:tracePt t="297524" x="2901950" y="4800600"/>
          <p14:tracePt t="297541" x="2944813" y="4800600"/>
          <p14:tracePt t="297557" x="2987675" y="4800600"/>
          <p14:tracePt t="297574" x="3013075" y="4800600"/>
          <p14:tracePt t="297591" x="3028950" y="4800600"/>
          <p14:tracePt t="297608" x="3062288" y="4800600"/>
          <p14:tracePt t="297624" x="3079750" y="4800600"/>
          <p14:tracePt t="297641" x="3173413" y="4800600"/>
          <p14:tracePt t="297658" x="3240088" y="4800600"/>
          <p14:tracePt t="297674" x="3308350" y="4800600"/>
          <p14:tracePt t="297691" x="3357563" y="4800600"/>
          <p14:tracePt t="297708" x="3408363" y="4800600"/>
          <p14:tracePt t="297724" x="3468688" y="4800600"/>
          <p14:tracePt t="297741" x="3527425" y="4800600"/>
          <p14:tracePt t="297758" x="3644900" y="4784725"/>
          <p14:tracePt t="297775" x="3797300" y="4767263"/>
          <p14:tracePt t="297791" x="3990975" y="4741863"/>
          <p14:tracePt t="297808" x="4227513" y="4675188"/>
          <p14:tracePt t="297825" x="4489450" y="4624388"/>
          <p14:tracePt t="297842" x="4733925" y="4573588"/>
          <p14:tracePt t="297858" x="4910138" y="4522788"/>
          <p14:tracePt t="297875" x="5121275" y="4464050"/>
          <p14:tracePt t="297892" x="5341938" y="4403725"/>
          <p14:tracePt t="297908" x="5619750" y="4354513"/>
          <p14:tracePt t="297925" x="5915025" y="4286250"/>
          <p14:tracePt t="297942" x="6210300" y="4235450"/>
          <p14:tracePt t="297958" x="6530975" y="4168775"/>
          <p14:tracePt t="297975" x="6800850" y="4133850"/>
          <p14:tracePt t="297993" x="6994525" y="4125913"/>
          <p14:tracePt t="298009" x="7129463" y="4092575"/>
          <p14:tracePt t="298025" x="7248525" y="4059238"/>
          <p14:tracePt t="298042" x="7332663" y="4024313"/>
          <p14:tracePt t="298059" x="7434263" y="3957638"/>
          <p14:tracePt t="298075" x="7559675" y="3906838"/>
          <p14:tracePt t="298092" x="7678738" y="3863975"/>
          <p14:tracePt t="298109" x="7754938" y="3856038"/>
          <p14:tracePt t="298125" x="7780338" y="3838575"/>
          <p14:tracePt t="298142" x="7805738" y="3830638"/>
          <p14:tracePt t="298159" x="7831138" y="3822700"/>
          <p14:tracePt t="298175" x="7880350" y="3797300"/>
          <p14:tracePt t="298192" x="7974013" y="3721100"/>
          <p14:tracePt t="298209" x="8134350" y="3611563"/>
          <p14:tracePt t="298226" x="8235950" y="3560763"/>
          <p14:tracePt t="298242" x="8269288" y="3527425"/>
          <p14:tracePt t="298259" x="8286750" y="3484563"/>
          <p14:tracePt t="298276" x="8294688" y="3476625"/>
          <p14:tracePt t="298292" x="8294688" y="3459163"/>
          <p14:tracePt t="298309" x="8294688" y="3417888"/>
          <p14:tracePt t="298326" x="8320088" y="3367088"/>
          <p14:tracePt t="298343" x="8328025" y="3298825"/>
          <p14:tracePt t="298359" x="8328025" y="3265488"/>
          <p14:tracePt t="298376" x="8328025" y="3248025"/>
          <p14:tracePt t="298473" x="8312150" y="3248025"/>
          <p14:tracePt t="298482" x="8261350" y="3248025"/>
          <p14:tracePt t="298493" x="8201025" y="3257550"/>
          <p14:tracePt t="298493" x="8040688" y="3282950"/>
          <p14:tracePt t="298511" x="7831138" y="3341688"/>
          <p14:tracePt t="298526" x="7281863" y="3476625"/>
          <p14:tracePt t="298543" x="6523038" y="3695700"/>
          <p14:tracePt t="298560" x="5846763" y="3873500"/>
          <p14:tracePt t="298577" x="5291138" y="4033838"/>
          <p14:tracePt t="298593" x="4691063" y="4227513"/>
          <p14:tracePt t="298610" x="4370388" y="4329113"/>
          <p14:tracePt t="298627" x="3990975" y="4438650"/>
          <p14:tracePt t="298643" x="3654425" y="4540250"/>
          <p14:tracePt t="298660" x="3316288" y="4640263"/>
          <p14:tracePt t="298677" x="3013075" y="4741863"/>
          <p14:tracePt t="298693" x="2708275" y="4860925"/>
          <p14:tracePt t="298710" x="2532063" y="4902200"/>
          <p14:tracePt t="298727" x="2413000" y="4945063"/>
          <p14:tracePt t="298744" x="2346325" y="4960938"/>
          <p14:tracePt t="298760" x="2286000" y="4978400"/>
          <p14:tracePt t="298777" x="2227263" y="5003800"/>
          <p14:tracePt t="298794" x="2193925" y="5011738"/>
          <p14:tracePt t="298810" x="2176463" y="5011738"/>
          <p14:tracePt t="298827" x="2168525" y="5019675"/>
          <p14:tracePt t="298844" x="2160588" y="5019675"/>
          <p14:tracePt t="298954" x="2168525" y="5019675"/>
          <p14:tracePt t="298962" x="2211388" y="5003800"/>
          <p14:tracePt t="298970" x="2244725" y="4986338"/>
          <p14:tracePt t="298978" x="2286000" y="4970463"/>
          <p14:tracePt t="298986" x="2354263" y="4953000"/>
          <p14:tracePt t="298994" x="2405063" y="4919663"/>
          <p14:tracePt t="299012" x="2463800" y="4910138"/>
          <p14:tracePt t="299028" x="2514600" y="4894263"/>
          <p14:tracePt t="299044" x="2573338" y="4876800"/>
          <p14:tracePt t="299061" x="2606675" y="4860925"/>
          <p14:tracePt t="299078" x="2667000" y="4851400"/>
          <p14:tracePt t="299094" x="2751138" y="4826000"/>
          <p14:tracePt t="299111" x="2843213" y="4800600"/>
          <p14:tracePt t="299128" x="2978150" y="4792663"/>
          <p14:tracePt t="299145" x="3130550" y="4759325"/>
          <p14:tracePt t="299161" x="3308350" y="4749800"/>
          <p14:tracePt t="299178" x="3375025" y="4741863"/>
          <p14:tracePt t="299195" x="3425825" y="4724400"/>
          <p14:tracePt t="299211" x="3527425" y="4700588"/>
          <p14:tracePt t="299228" x="3603625" y="4700588"/>
          <p14:tracePt t="299245" x="3662363" y="4683125"/>
          <p14:tracePt t="299261" x="3738563" y="4683125"/>
          <p14:tracePt t="299278" x="3789363" y="4683125"/>
          <p14:tracePt t="299295" x="3848100" y="4683125"/>
          <p14:tracePt t="299312" x="3881438" y="4683125"/>
          <p14:tracePt t="299328" x="3914775" y="4683125"/>
          <p14:tracePt t="299345" x="3957638" y="4675188"/>
          <p14:tracePt t="299362" x="4016375" y="4675188"/>
          <p14:tracePt t="299378" x="4041775" y="4675188"/>
          <p14:tracePt t="299395" x="4084638" y="4675188"/>
          <p14:tracePt t="299412" x="4143375" y="4675188"/>
          <p14:tracePt t="299428" x="4244975" y="4675188"/>
          <p14:tracePt t="299445" x="4362450" y="4675188"/>
          <p14:tracePt t="299462" x="4497388" y="4657725"/>
          <p14:tracePt t="299479" x="4606925" y="4657725"/>
          <p14:tracePt t="299495" x="4716463" y="4632325"/>
          <p14:tracePt t="299513" x="4851400" y="4614863"/>
          <p14:tracePt t="299529" x="5080000" y="4548188"/>
          <p14:tracePt t="299546" x="5400675" y="4446588"/>
          <p14:tracePt t="299562" x="5637213" y="4387850"/>
          <p14:tracePt t="299579" x="5838825" y="4303713"/>
          <p14:tracePt t="299596" x="5999163" y="4252913"/>
          <p14:tracePt t="299612" x="6118225" y="4194175"/>
          <p14:tracePt t="299629" x="6243638" y="4125913"/>
          <p14:tracePt t="299646" x="6353175" y="4041775"/>
          <p14:tracePt t="299662" x="6480175" y="3957638"/>
          <p14:tracePt t="299679" x="6607175" y="3889375"/>
          <p14:tracePt t="299696" x="6708775" y="3822700"/>
          <p14:tracePt t="299713" x="6767513" y="3805238"/>
          <p14:tracePt t="299729" x="6800850" y="3797300"/>
          <p14:tracePt t="299746" x="6808788" y="3797300"/>
          <p14:tracePt t="299763" x="6826250" y="3771900"/>
          <p14:tracePt t="299779" x="6843713" y="3763963"/>
          <p14:tracePt t="299796" x="6869113" y="3754438"/>
          <p14:tracePt t="299813" x="6894513" y="3746500"/>
          <p14:tracePt t="299829" x="6910388" y="3738563"/>
          <p14:tracePt t="299846" x="6927850" y="3738563"/>
          <p14:tracePt t="299863" x="6943725" y="3738563"/>
          <p14:tracePt t="299880" x="6969125" y="3738563"/>
          <p14:tracePt t="299896" x="6994525" y="3738563"/>
          <p14:tracePt t="299913" x="7019925" y="3738563"/>
          <p14:tracePt t="299930" x="7045325" y="3738563"/>
          <p14:tracePt t="299986" x="7062788" y="3738563"/>
          <p14:tracePt t="300002" x="7080250" y="3738563"/>
          <p14:tracePt t="300010" x="7088188" y="3738563"/>
          <p14:tracePt t="300018" x="7121525" y="3738563"/>
          <p14:tracePt t="300019" x="7129463" y="3738563"/>
          <p14:tracePt t="300031" x="7154863" y="3738563"/>
          <p14:tracePt t="300047" x="7189788" y="3738563"/>
          <p14:tracePt t="300063" x="7205663" y="3738563"/>
          <p14:tracePt t="300080" x="7223125" y="3738563"/>
          <p14:tracePt t="300097" x="7281863" y="3738563"/>
          <p14:tracePt t="300114" x="7358063" y="3729038"/>
          <p14:tracePt t="300130" x="7391400" y="3729038"/>
          <p14:tracePt t="300147" x="7408863" y="3729038"/>
          <p14:tracePt t="300164" x="7450138" y="3729038"/>
          <p14:tracePt t="300180" x="7475538" y="3729038"/>
          <p14:tracePt t="300197" x="7500938" y="3729038"/>
          <p14:tracePt t="300214" x="7526338" y="3729038"/>
          <p14:tracePt t="300230" x="7569200" y="3729038"/>
          <p14:tracePt t="300247" x="7610475" y="3703638"/>
          <p14:tracePt t="300264" x="7627938" y="3703638"/>
          <p14:tracePt t="300280" x="7661275" y="3687763"/>
          <p14:tracePt t="300297" x="7704138" y="3687763"/>
          <p14:tracePt t="300314" x="7720013" y="3687763"/>
          <p14:tracePt t="300331" x="7729538" y="3687763"/>
          <p14:tracePt t="300458" x="7712075" y="3695700"/>
          <p14:tracePt t="300466" x="7686675" y="3695700"/>
          <p14:tracePt t="300466" x="7670800" y="3695700"/>
          <p14:tracePt t="300482" x="7653338" y="3695700"/>
          <p14:tracePt t="300482" x="7620000" y="3721100"/>
          <p14:tracePt t="300498" x="7594600" y="3721100"/>
          <p14:tracePt t="300514" x="7585075" y="3721100"/>
          <p14:tracePt t="300532" x="7577138" y="3721100"/>
          <p14:tracePt t="300548" x="7543800" y="3721100"/>
          <p14:tracePt t="300564" x="7475538" y="3721100"/>
          <p14:tracePt t="300581" x="7424738" y="3721100"/>
          <p14:tracePt t="300598" x="7375525" y="3721100"/>
          <p14:tracePt t="300615" x="7366000" y="3721100"/>
          <p14:tracePt t="300730" x="7358063" y="3721100"/>
          <p14:tracePt t="300733" x="7340600" y="3721100"/>
          <p14:tracePt t="300748" x="7315200" y="3721100"/>
          <p14:tracePt t="300749" x="7273925" y="3729038"/>
          <p14:tracePt t="300765" x="7256463" y="3729038"/>
          <p14:tracePt t="301185" x="7273925" y="3746500"/>
          <p14:tracePt t="301202" x="7289800" y="3763963"/>
          <p14:tracePt t="301234" x="7299325" y="3763963"/>
          <p14:tracePt t="301258" x="7299325" y="3779838"/>
          <p14:tracePt t="301265" x="7307263" y="3779838"/>
          <p14:tracePt t="301273" x="7350125" y="3779838"/>
          <p14:tracePt t="301283" x="7416800" y="3763963"/>
          <p14:tracePt t="301300" x="7467600" y="3754438"/>
          <p14:tracePt t="301316" x="7585075" y="3729038"/>
          <p14:tracePt t="301333" x="7696200" y="3713163"/>
          <p14:tracePt t="301350" x="7872413" y="3687763"/>
          <p14:tracePt t="301366" x="7940675" y="3678238"/>
          <p14:tracePt t="301383" x="7991475" y="3652838"/>
          <p14:tracePt t="301400" x="8050213" y="3627438"/>
          <p14:tracePt t="301417" x="8083550" y="3619500"/>
          <p14:tracePt t="301433" x="8101013" y="3619500"/>
          <p14:tracePt t="301450" x="8159750" y="3603625"/>
          <p14:tracePt t="301466" x="8193088" y="3578225"/>
          <p14:tracePt t="301484" x="8218488" y="3578225"/>
          <p14:tracePt t="301500" x="8243888" y="3560763"/>
          <p14:tracePt t="301517" x="8269288" y="3552825"/>
          <p14:tracePt t="301561" x="8277225" y="3552825"/>
          <p14:tracePt t="301569" x="8286750" y="3552825"/>
          <p14:tracePt t="301570" x="8294688" y="3552825"/>
          <p14:tracePt t="301584" x="8312150" y="3535363"/>
          <p14:tracePt t="301600" x="8320088" y="3527425"/>
          <p14:tracePt t="301649" x="8328025" y="3517900"/>
          <p14:tracePt t="301785" x="8328025" y="3509963"/>
          <p14:tracePt t="301793" x="8337550" y="3509963"/>
          <p14:tracePt t="301801" x="8337550" y="3492500"/>
          <p14:tracePt t="301802" x="8345488" y="3476625"/>
          <p14:tracePt t="301818" x="8378825" y="3451225"/>
          <p14:tracePt t="301834" x="8386763" y="3425825"/>
          <p14:tracePt t="301851" x="8396288" y="3408363"/>
          <p14:tracePt t="301868" x="8404225" y="3400425"/>
          <p14:tracePt t="301884" x="8404225" y="3392488"/>
          <p14:tracePt t="301901" x="8421688" y="3382963"/>
          <p14:tracePt t="301945" x="8421688" y="3375025"/>
          <p14:tracePt t="301958" x="8437563" y="3367088"/>
          <p14:tracePt t="301958" x="8455025" y="3349625"/>
          <p14:tracePt t="301968" x="8472488" y="3332163"/>
          <p14:tracePt t="301984" x="8472488" y="3324225"/>
          <p14:tracePt t="302041" x="8480425" y="3324225"/>
          <p14:tracePt t="302065" x="8480425" y="3316288"/>
          <p14:tracePt t="302073" x="8488363" y="3316288"/>
          <p14:tracePt t="302081" x="8488363" y="3308350"/>
          <p14:tracePt t="302145" x="8488363" y="3298825"/>
          <p14:tracePt t="302151" x="8488363" y="3290888"/>
          <p14:tracePt t="302168" x="8496300" y="3290888"/>
          <p14:tracePt t="302168" x="8496300" y="3282950"/>
          <p14:tracePt t="302185" x="8505825" y="3265488"/>
          <p14:tracePt t="302202" x="8505825" y="3248025"/>
          <p14:tracePt t="302218" x="8513763" y="3232150"/>
          <p14:tracePt t="302235" x="8521700" y="3214688"/>
          <p14:tracePt t="302252" x="8531225" y="3181350"/>
          <p14:tracePt t="302268" x="8547100" y="3155950"/>
          <p14:tracePt t="302285" x="8547100" y="3122613"/>
          <p14:tracePt t="302302" x="8564563" y="3097213"/>
          <p14:tracePt t="302337" x="8572500" y="3087688"/>
          <p14:tracePt t="302352" x="8572500" y="3071813"/>
          <p14:tracePt t="302352" x="8582025" y="3054350"/>
          <p14:tracePt t="302369" x="8607425" y="2995613"/>
          <p14:tracePt t="302386" x="8623300" y="2970213"/>
          <p14:tracePt t="302402" x="8632825" y="2952750"/>
          <p14:tracePt t="302419" x="8640763" y="2944813"/>
          <p14:tracePt t="302436" x="8648700" y="2936875"/>
          <p14:tracePt t="302452" x="8648700" y="2927350"/>
          <p14:tracePt t="302469" x="8656638" y="2901950"/>
          <p14:tracePt t="302649" x="8648700" y="2901950"/>
          <p14:tracePt t="302673" x="8640763" y="2901950"/>
          <p14:tracePt t="302681" x="8632825" y="2901950"/>
          <p14:tracePt t="302697" x="8623300" y="2901950"/>
          <p14:tracePt t="302705" x="8615363" y="2901950"/>
          <p14:tracePt t="302713" x="8607425" y="2911475"/>
          <p14:tracePt t="302729" x="8597900" y="2911475"/>
          <p14:tracePt t="302736" x="8589963" y="2919413"/>
          <p14:tracePt t="302753" x="8572500" y="2936875"/>
          <p14:tracePt t="302770" x="8564563" y="2952750"/>
          <p14:tracePt t="302881" x="8564563" y="2962275"/>
          <p14:tracePt t="302893" x="8564563" y="2970213"/>
          <p14:tracePt t="302905" x="8556625" y="2970213"/>
          <p14:tracePt t="302913" x="8556625" y="2978150"/>
          <p14:tracePt t="302921" x="8556625" y="2987675"/>
          <p14:tracePt t="302937" x="8556625" y="3003550"/>
          <p14:tracePt t="302953" x="8556625" y="3011488"/>
          <p14:tracePt t="302989" x="8556625" y="3021013"/>
          <p14:tracePt t="303025" x="8556625" y="3028950"/>
          <p14:tracePt t="303505" x="8556625" y="3036888"/>
          <p14:tracePt t="303537" x="8547100" y="3062288"/>
          <p14:tracePt t="303545" x="8547100" y="3071813"/>
          <p14:tracePt t="303681" x="8547100" y="3079750"/>
          <p14:tracePt t="303697" x="8547100" y="3087688"/>
          <p14:tracePt t="303705" x="8539163" y="3097213"/>
          <p14:tracePt t="303713" x="8531225" y="3105150"/>
          <p14:tracePt t="303721" x="8531225" y="3113088"/>
          <p14:tracePt t="303729" x="8505825" y="3138488"/>
          <p14:tracePt t="303738" x="8480425" y="3171825"/>
          <p14:tracePt t="303755" x="8421688" y="3214688"/>
          <p14:tracePt t="303772" x="8337550" y="3265488"/>
          <p14:tracePt t="303789" x="8210550" y="3332163"/>
          <p14:tracePt t="303805" x="8108950" y="3400425"/>
          <p14:tracePt t="303822" x="7923213" y="3459163"/>
          <p14:tracePt t="303839" x="7324725" y="3738563"/>
          <p14:tracePt t="303855" x="6665913" y="3957638"/>
          <p14:tracePt t="303872" x="5932488" y="4219575"/>
          <p14:tracePt t="303889" x="5164138" y="4522788"/>
          <p14:tracePt t="303906" x="4624388" y="4749800"/>
          <p14:tracePt t="303922" x="4110038" y="4910138"/>
          <p14:tracePt t="303939" x="3713163" y="4978400"/>
          <p14:tracePt t="303956" x="3517900" y="4995863"/>
          <p14:tracePt t="303972" x="3367088" y="4995863"/>
          <p14:tracePt t="303989" x="3257550" y="4995863"/>
          <p14:tracePt t="304006" x="3155950" y="4995863"/>
          <p14:tracePt t="304023" x="3062288" y="4995863"/>
          <p14:tracePt t="304039" x="2952750" y="4995863"/>
          <p14:tracePt t="304056" x="2843213" y="4995863"/>
          <p14:tracePt t="304073" x="2632075" y="4995863"/>
          <p14:tracePt t="304091" x="2522538" y="4995863"/>
          <p14:tracePt t="304106" x="2379663" y="4995863"/>
          <p14:tracePt t="304123" x="2252663" y="4995863"/>
          <p14:tracePt t="304140" x="2168525" y="4995863"/>
          <p14:tracePt t="304156" x="2125663" y="4995863"/>
          <p14:tracePt t="304173" x="2101850" y="4995863"/>
          <p14:tracePt t="304190" x="2076450" y="4995863"/>
          <p14:tracePt t="304206" x="2041525" y="4995863"/>
          <p14:tracePt t="304223" x="2016125" y="4995863"/>
          <p14:tracePt t="304240" x="2008188" y="4995863"/>
          <p14:tracePt t="304289" x="2000250" y="4995863"/>
          <p14:tracePt t="304297" x="1990725" y="4986338"/>
          <p14:tracePt t="304310" x="1965325" y="4960938"/>
          <p14:tracePt t="304353" x="1957388" y="4953000"/>
          <p14:tracePt t="304369" x="1949450" y="4953000"/>
          <p14:tracePt t="304377" x="1941513" y="4945063"/>
          <p14:tracePt t="304393" x="1931988" y="4935538"/>
          <p14:tracePt t="304409" x="1924050" y="4927600"/>
          <p14:tracePt t="304441" x="1916113" y="4927600"/>
          <p14:tracePt t="304449" x="1906588" y="4919663"/>
          <p14:tracePt t="304481" x="1906588" y="4910138"/>
          <p14:tracePt t="304489" x="1898650" y="4910138"/>
          <p14:tracePt t="304507" x="1898650" y="4902200"/>
          <p14:tracePt t="304609" x="1890713" y="4902200"/>
          <p14:tracePt t="304617" x="1890713" y="4894263"/>
          <p14:tracePt t="304641" x="1847850" y="4884738"/>
          <p14:tracePt t="304649" x="1839913" y="4884738"/>
          <p14:tracePt t="304657" x="1822450" y="4884738"/>
          <p14:tracePt t="304665" x="1763713" y="4884738"/>
          <p14:tracePt t="304674" x="1712913" y="4884738"/>
          <p14:tracePt t="304691" x="1662113" y="4884738"/>
          <p14:tracePt t="304708" x="1603375" y="4884738"/>
          <p14:tracePt t="304724" x="1577975" y="4884738"/>
          <p14:tracePt t="304741" x="1570038" y="4884738"/>
          <p14:tracePt t="304758" x="1560513" y="4884738"/>
          <p14:tracePt t="304774" x="1535113" y="4884738"/>
          <p14:tracePt t="304791" x="1519238" y="4884738"/>
          <p14:tracePt t="304808" x="1476375" y="4884738"/>
          <p14:tracePt t="304825" x="1450975" y="4884738"/>
          <p14:tracePt t="304841" x="1425575" y="4884738"/>
          <p14:tracePt t="304858" x="1417638" y="4884738"/>
          <p14:tracePt t="304875" x="1409700" y="4884738"/>
          <p14:tracePt t="304921" x="1400175" y="4884738"/>
          <p14:tracePt t="305017" x="1400175" y="4876800"/>
          <p14:tracePt t="305025" x="1425575" y="4860925"/>
          <p14:tracePt t="305031" x="1468438" y="4843463"/>
          <p14:tracePt t="305042" x="1535113" y="4810125"/>
          <p14:tracePt t="305058" x="1585913" y="4792663"/>
          <p14:tracePt t="305075" x="1628775" y="4784725"/>
          <p14:tracePt t="305093" x="1679575" y="4775200"/>
          <p14:tracePt t="305108" x="1720850" y="4767263"/>
          <p14:tracePt t="305125" x="1738313" y="4767263"/>
          <p14:tracePt t="305177" x="1755775" y="4767263"/>
          <p14:tracePt t="305183" x="1763713" y="4767263"/>
          <p14:tracePt t="305193" x="1781175" y="4749800"/>
          <p14:tracePt t="305193" x="1789113" y="4749800"/>
          <p14:tracePt t="305209" x="1830388" y="4749800"/>
          <p14:tracePt t="305226" x="1890713" y="4741863"/>
          <p14:tracePt t="305242" x="1931988" y="4741863"/>
          <p14:tracePt t="305259" x="2000250" y="4733925"/>
          <p14:tracePt t="305275" x="2168525" y="4733925"/>
          <p14:tracePt t="305292" x="2303463" y="4733925"/>
          <p14:tracePt t="305309" x="2430463" y="4733925"/>
          <p14:tracePt t="305326" x="2540000" y="4733925"/>
          <p14:tracePt t="305342" x="2590800" y="4733925"/>
          <p14:tracePt t="305359" x="2649538" y="4733925"/>
          <p14:tracePt t="305376" x="2674938" y="4733925"/>
          <p14:tracePt t="305392" x="2700338" y="4733925"/>
          <p14:tracePt t="305409" x="2717800" y="4733925"/>
          <p14:tracePt t="305426" x="2741613" y="4733925"/>
          <p14:tracePt t="305442" x="2759075" y="4733925"/>
          <p14:tracePt t="305459" x="2784475" y="4733925"/>
          <p14:tracePt t="305476" x="2817813" y="4733925"/>
          <p14:tracePt t="305493" x="2835275" y="4733925"/>
          <p14:tracePt t="305509" x="2843213" y="4733925"/>
          <p14:tracePt t="305526" x="2868613" y="4733925"/>
          <p14:tracePt t="305543" x="2901950" y="4733925"/>
          <p14:tracePt t="305559" x="2936875" y="4733925"/>
          <p14:tracePt t="305576" x="2978150" y="4733925"/>
          <p14:tracePt t="305576" x="2995613" y="4733925"/>
          <p14:tracePt t="305594" x="3038475" y="4741863"/>
          <p14:tracePt t="305610" x="3054350" y="4749800"/>
          <p14:tracePt t="305689" x="3062288" y="4749800"/>
          <p14:tracePt t="305713" x="3079750" y="4749800"/>
          <p14:tracePt t="305753" x="3087688" y="4749800"/>
          <p14:tracePt t="305825" x="3097213" y="4749800"/>
          <p14:tracePt t="306057" x="3097213" y="4759325"/>
          <p14:tracePt t="306065" x="3071813" y="4759325"/>
          <p14:tracePt t="306077" x="3054350" y="4775200"/>
          <p14:tracePt t="306081" x="3013075" y="4784725"/>
          <p14:tracePt t="306094" x="2970213" y="4792663"/>
          <p14:tracePt t="306112" x="2944813" y="4792663"/>
          <p14:tracePt t="306128" x="2894013" y="4792663"/>
          <p14:tracePt t="306144" x="2751138" y="4792663"/>
          <p14:tracePt t="306161" x="2667000" y="4792663"/>
          <p14:tracePt t="306178" x="2590800" y="4792663"/>
          <p14:tracePt t="306194" x="2547938" y="4792663"/>
          <p14:tracePt t="306211" x="2497138" y="4792663"/>
          <p14:tracePt t="306228" x="2455863" y="4792663"/>
          <p14:tracePt t="306244" x="2413000" y="4792663"/>
          <p14:tracePt t="306261" x="2387600" y="4792663"/>
          <p14:tracePt t="306278" x="2379663" y="4792663"/>
          <p14:tracePt t="306294" x="2362200" y="4792663"/>
          <p14:tracePt t="306311" x="2354263" y="4792663"/>
          <p14:tracePt t="306385" x="2346325" y="4792663"/>
          <p14:tracePt t="306393" x="2336800" y="4792663"/>
          <p14:tracePt t="306411" x="2311400" y="4792663"/>
          <p14:tracePt t="306412" x="2295525" y="4800600"/>
          <p14:tracePt t="306428" x="2260600" y="4800600"/>
          <p14:tracePt t="306445" x="2244725" y="4800600"/>
          <p14:tracePt t="306697" x="2252663" y="4800600"/>
          <p14:tracePt t="306705" x="2260600" y="4800600"/>
          <p14:tracePt t="306713" x="2270125" y="4800600"/>
          <p14:tracePt t="306721" x="2295525" y="4800600"/>
          <p14:tracePt t="306729" x="2311400" y="4800600"/>
          <p14:tracePt t="306746" x="2328863" y="4800600"/>
          <p14:tracePt t="306841" x="2336800" y="4800600"/>
          <p14:tracePt t="306849" x="2346325" y="4800600"/>
          <p14:tracePt t="306863" x="2354263" y="4800600"/>
          <p14:tracePt t="306865" x="2405063" y="4800600"/>
          <p14:tracePt t="306879" x="2481263" y="4800600"/>
          <p14:tracePt t="306896" x="2590800" y="4800600"/>
          <p14:tracePt t="306896" x="2632075" y="4800600"/>
          <p14:tracePt t="306913" x="2717800" y="4800600"/>
          <p14:tracePt t="306930" x="2784475" y="4800600"/>
          <p14:tracePt t="306946" x="2860675" y="4800600"/>
          <p14:tracePt t="306963" x="2919413" y="4800600"/>
          <p14:tracePt t="306980" x="2944813" y="4800600"/>
          <p14:tracePt t="306996" x="2962275" y="4800600"/>
          <p14:tracePt t="307013" x="2978150" y="4800600"/>
          <p14:tracePt t="307049" x="2987675" y="4800600"/>
          <p14:tracePt t="307063" x="2995613" y="4800600"/>
          <p14:tracePt t="307063" x="3028950" y="4800600"/>
          <p14:tracePt t="307080" x="3046413" y="4800600"/>
          <p14:tracePt t="307096" x="3062288" y="4800600"/>
          <p14:tracePt t="307113" x="3071813" y="4800600"/>
          <p14:tracePt t="307131" x="3079750" y="4800600"/>
          <p14:tracePt t="307209" x="3087688" y="4800600"/>
          <p14:tracePt t="307225" x="3097213" y="4800600"/>
          <p14:tracePt t="307242" x="3105150" y="4800600"/>
          <p14:tracePt t="307521" x="3105150" y="4810125"/>
          <p14:tracePt t="307537" x="3105150" y="4818063"/>
          <p14:tracePt t="307553" x="3097213" y="4826000"/>
          <p14:tracePt t="307570" x="3087688" y="4835525"/>
          <p14:tracePt t="307581" x="3079750" y="4843463"/>
          <p14:tracePt t="307737" x="3087688" y="4843463"/>
          <p14:tracePt t="307745" x="3113088" y="4843463"/>
          <p14:tracePt t="307753" x="3130550" y="4843463"/>
          <p14:tracePt t="307761" x="3148013" y="4843463"/>
          <p14:tracePt t="307769" x="3189288" y="4843463"/>
          <p14:tracePt t="307782" x="3232150" y="4843463"/>
          <p14:tracePt t="307799" x="3273425" y="4843463"/>
          <p14:tracePt t="307816" x="3324225" y="4835525"/>
          <p14:tracePt t="307832" x="3341688" y="4835525"/>
          <p14:tracePt t="307849" x="3357563" y="4835525"/>
          <p14:tracePt t="307849" x="3367088" y="4835525"/>
          <p14:tracePt t="307866" x="3375025" y="4835525"/>
          <p14:tracePt t="308530" x="3349625" y="4835525"/>
          <p14:tracePt t="308538" x="3298825" y="4843463"/>
          <p14:tracePt t="308551" x="3257550" y="4843463"/>
          <p14:tracePt t="308551" x="3105150" y="4884738"/>
          <p14:tracePt t="308568" x="2936875" y="4884738"/>
          <p14:tracePt t="308584" x="2776538" y="4919663"/>
          <p14:tracePt t="308601" x="2616200" y="4945063"/>
          <p14:tracePt t="308601" x="2565400" y="4945063"/>
          <p14:tracePt t="308618" x="2471738" y="4945063"/>
          <p14:tracePt t="308635" x="2362200" y="4945063"/>
          <p14:tracePt t="308651" x="2236788" y="4945063"/>
          <p14:tracePt t="308668" x="2125663" y="4945063"/>
          <p14:tracePt t="308684" x="2084388" y="4945063"/>
          <p14:tracePt t="308701" x="2008188" y="4945063"/>
          <p14:tracePt t="308718" x="1924050" y="4960938"/>
          <p14:tracePt t="308734" x="1814513" y="4960938"/>
          <p14:tracePt t="308751" x="1781175" y="4960938"/>
          <p14:tracePt t="308768" x="1695450" y="4960938"/>
          <p14:tracePt t="308785" x="1644650" y="4970463"/>
          <p14:tracePt t="308801" x="1603375" y="4970463"/>
          <p14:tracePt t="308818" x="1595438" y="4970463"/>
          <p14:tracePt t="308835" x="1570038" y="4970463"/>
          <p14:tracePt t="308852" x="1544638" y="4970463"/>
          <p14:tracePt t="308868" x="1509713" y="4970463"/>
          <p14:tracePt t="308885" x="1493838" y="4970463"/>
          <p14:tracePt t="308902" x="1468438" y="4970463"/>
          <p14:tracePt t="308918" x="1450975" y="4970463"/>
          <p14:tracePt t="308935" x="1435100" y="4960938"/>
          <p14:tracePt t="308952" x="1400175" y="4953000"/>
          <p14:tracePt t="308968" x="1308100" y="4945063"/>
          <p14:tracePt t="308985" x="1249363" y="4919663"/>
          <p14:tracePt t="309002" x="1249363" y="4910138"/>
          <p14:tracePt t="309019" x="1239838" y="4902200"/>
          <p14:tracePt t="309036" x="1231900" y="4894263"/>
          <p14:tracePt t="309052" x="1223963" y="4884738"/>
          <p14:tracePt t="309098" x="1223963" y="4876800"/>
          <p14:tracePt t="309106" x="1223963" y="4868863"/>
          <p14:tracePt t="309122" x="1231900" y="4860925"/>
          <p14:tracePt t="309124" x="1239838" y="4851400"/>
          <p14:tracePt t="309135" x="1341438" y="4826000"/>
          <p14:tracePt t="309152" x="1560513" y="4800600"/>
          <p14:tracePt t="309170" x="1644650" y="4800600"/>
          <p14:tracePt t="309186" x="1941513" y="4784725"/>
          <p14:tracePt t="309203" x="2076450" y="4784725"/>
          <p14:tracePt t="309219" x="2125663" y="4784725"/>
          <p14:tracePt t="309236" x="2193925" y="4784725"/>
          <p14:tracePt t="309252" x="2201863" y="4784725"/>
          <p14:tracePt t="309269" x="2211388" y="4784725"/>
          <p14:tracePt t="309394" x="2176463" y="4784725"/>
          <p14:tracePt t="309402" x="2160588" y="4784725"/>
          <p14:tracePt t="309410" x="2076450" y="4784725"/>
          <p14:tracePt t="309420" x="2000250" y="4784725"/>
          <p14:tracePt t="309437" x="1873250" y="4784725"/>
          <p14:tracePt t="309453" x="1746250" y="4784725"/>
          <p14:tracePt t="309470" x="1679575" y="4784725"/>
          <p14:tracePt t="309486" x="1595438" y="4784725"/>
          <p14:tracePt t="309503" x="1570038" y="4792663"/>
          <p14:tracePt t="309520" x="1544638" y="4800600"/>
          <p14:tracePt t="309536" x="1519238" y="4800600"/>
          <p14:tracePt t="309730" x="1527175" y="4800600"/>
          <p14:tracePt t="309738" x="1544638" y="4800600"/>
          <p14:tracePt t="309743" x="1585913" y="4800600"/>
          <p14:tracePt t="309754" x="1704975" y="4800600"/>
          <p14:tracePt t="309771" x="1781175" y="4800600"/>
          <p14:tracePt t="309787" x="1847850" y="4800600"/>
          <p14:tracePt t="309804" x="1898650" y="4818063"/>
          <p14:tracePt t="309821" x="1924050" y="4818063"/>
          <p14:tracePt t="309938" x="1931988" y="4818063"/>
          <p14:tracePt t="309946" x="1941513" y="4818063"/>
          <p14:tracePt t="309962" x="1941513" y="4810125"/>
          <p14:tracePt t="309978" x="1949450" y="4810125"/>
          <p14:tracePt t="309986" x="1957388" y="4810125"/>
          <p14:tracePt t="309998" x="1974850" y="4810125"/>
          <p14:tracePt t="310004" x="1982788" y="4810125"/>
          <p14:tracePt t="310021" x="1990725" y="4810125"/>
          <p14:tracePt t="310038" x="2033588" y="4810125"/>
          <p14:tracePt t="310054" x="2066925" y="4810125"/>
          <p14:tracePt t="310071" x="2109788" y="4810125"/>
          <p14:tracePt t="310088" x="2143125" y="4810125"/>
          <p14:tracePt t="310105" x="2151063" y="4810125"/>
          <p14:tracePt t="310121" x="2168525" y="4810125"/>
          <p14:tracePt t="310210" x="2176463" y="4810125"/>
          <p14:tracePt t="310218" x="2193925" y="4810125"/>
          <p14:tracePt t="310228" x="2201863" y="4810125"/>
          <p14:tracePt t="310228" x="2211388" y="4810125"/>
          <p14:tracePt t="310238" x="2252663" y="4810125"/>
          <p14:tracePt t="310255" x="2286000" y="4810125"/>
          <p14:tracePt t="310271" x="2311400" y="4810125"/>
          <p14:tracePt t="310288" x="2346325" y="4810125"/>
          <p14:tracePt t="310305" x="2354263" y="4810125"/>
          <p14:tracePt t="310322" x="2362200" y="4810125"/>
          <p14:tracePt t="310338" x="2379663" y="4810125"/>
          <p14:tracePt t="310355" x="2405063" y="4792663"/>
          <p14:tracePt t="310372" x="2413000" y="4792663"/>
          <p14:tracePt t="310388" x="2430463" y="4792663"/>
          <p14:tracePt t="310405" x="2438400" y="4792663"/>
          <p14:tracePt t="310422" x="2455863" y="4792663"/>
          <p14:tracePt t="310439" x="2463800" y="4792663"/>
          <p14:tracePt t="310455" x="2471738" y="4792663"/>
          <p14:tracePt t="310472" x="2497138" y="4792663"/>
          <p14:tracePt t="310489" x="2506663" y="4792663"/>
          <p14:tracePt t="310506" x="2522538" y="4792663"/>
          <p14:tracePt t="310522" x="2547938" y="4792663"/>
          <p14:tracePt t="310539" x="2557463" y="4784725"/>
          <p14:tracePt t="310602" x="2565400" y="4784725"/>
          <p14:tracePt t="310610" x="2573338" y="4784725"/>
          <p14:tracePt t="310622" x="2598738" y="4784725"/>
          <p14:tracePt t="310623" x="2624138" y="4784725"/>
          <p14:tracePt t="310639" x="2641600" y="4784725"/>
          <p14:tracePt t="310656" x="2649538" y="4784725"/>
          <p14:tracePt t="310656" x="2667000" y="4784725"/>
          <p14:tracePt t="310706" x="2682875" y="4784725"/>
          <p14:tracePt t="310722" x="2692400" y="4784725"/>
          <p14:tracePt t="310738" x="2700338" y="4784725"/>
          <p14:tracePt t="310762" x="2708275" y="4784725"/>
          <p14:tracePt t="310810" x="2717800" y="4784725"/>
          <p14:tracePt t="310819" x="2725738" y="4784725"/>
          <p14:tracePt t="310834" x="2733675" y="4784725"/>
          <p14:tracePt t="310842" x="2741613" y="4784725"/>
          <p14:tracePt t="310858" x="2751138" y="4784725"/>
          <p14:tracePt t="310873" x="2759075" y="4784725"/>
          <p14:tracePt t="310873" x="2776538" y="4784725"/>
          <p14:tracePt t="310890" x="2827338" y="4784725"/>
          <p14:tracePt t="310907" x="2852738" y="4784725"/>
          <p14:tracePt t="310923" x="2878138" y="4800600"/>
          <p14:tracePt t="310940" x="2919413" y="4810125"/>
          <p14:tracePt t="310956" x="2936875" y="4810125"/>
          <p14:tracePt t="310973" x="2978150" y="4810125"/>
          <p14:tracePt t="310990" x="3003550" y="4810125"/>
          <p14:tracePt t="311007" x="3028950" y="4810125"/>
          <p14:tracePt t="311023" x="3062288" y="4810125"/>
          <p14:tracePt t="311040" x="3087688" y="4810125"/>
          <p14:tracePt t="311057" x="3097213" y="4810125"/>
          <p14:tracePt t="311073" x="3105150" y="4810125"/>
          <p14:tracePt t="311090" x="3113088" y="4810125"/>
          <p14:tracePt t="311107" x="3122613" y="4810125"/>
          <p14:tracePt t="311170" x="3130550" y="4810125"/>
          <p14:tracePt t="311186" x="3138488" y="4810125"/>
          <p14:tracePt t="311202" x="3148013" y="4810125"/>
          <p14:tracePt t="311226" x="3163888" y="4810125"/>
          <p14:tracePt t="311234" x="3173413" y="4810125"/>
          <p14:tracePt t="311250" x="3181350" y="4810125"/>
          <p14:tracePt t="311258" x="3189288" y="4810125"/>
          <p14:tracePt t="311258" x="3197225" y="4810125"/>
          <p14:tracePt t="311274" x="3206750" y="4810125"/>
          <p14:tracePt t="311290" x="3214688" y="4810125"/>
          <p14:tracePt t="311330" x="3222625" y="4810125"/>
          <p14:tracePt t="311626" x="3232150" y="4810125"/>
          <p14:tracePt t="312986" x="3214688" y="4818063"/>
          <p14:tracePt t="312994" x="3173413" y="4826000"/>
          <p14:tracePt t="313011" x="3054350" y="4884738"/>
          <p14:tracePt t="313012" x="2919413" y="4927600"/>
          <p14:tracePt t="313028" x="2733675" y="5003800"/>
          <p14:tracePt t="313045" x="2540000" y="5045075"/>
          <p14:tracePt t="313061" x="2405063" y="5062538"/>
          <p14:tracePt t="313078" x="2311400" y="5087938"/>
          <p14:tracePt t="313095" x="2227263" y="5087938"/>
          <p14:tracePt t="313112" x="2135188" y="5095875"/>
          <p14:tracePt t="313128" x="2025650" y="5105400"/>
          <p14:tracePt t="313145" x="1873250" y="5146675"/>
          <p14:tracePt t="313162" x="1781175" y="5172075"/>
          <p14:tracePt t="313178" x="1712913" y="5180013"/>
          <p14:tracePt t="313195" x="1662113" y="5180013"/>
          <p14:tracePt t="313213" x="1603375" y="5180013"/>
          <p14:tracePt t="313229" x="1552575" y="5180013"/>
          <p14:tracePt t="313245" x="1527175" y="5180013"/>
          <p14:tracePt t="313262" x="1484313" y="5189538"/>
          <p14:tracePt t="313279" x="1443038" y="5189538"/>
          <p14:tracePt t="313295" x="1400175" y="5189538"/>
          <p14:tracePt t="313312" x="1374775" y="5189538"/>
          <p14:tracePt t="313329" x="1349375" y="5189538"/>
          <p14:tracePt t="313345" x="1333500" y="5189538"/>
          <p14:tracePt t="313381" x="1325563" y="5189538"/>
          <p14:tracePt t="313434" x="1316038" y="5189538"/>
          <p14:tracePt t="313442" x="1308100" y="5189538"/>
          <p14:tracePt t="313452" x="1290638" y="5189538"/>
          <p14:tracePt t="313466" x="1290638" y="5180013"/>
          <p14:tracePt t="313474" x="1282700" y="5180013"/>
          <p14:tracePt t="313481" x="1274763" y="5172075"/>
          <p14:tracePt t="313496" x="1274763" y="5156200"/>
          <p14:tracePt t="313513" x="1274763" y="5146675"/>
          <p14:tracePt t="313529" x="1274763" y="5138738"/>
          <p14:tracePt t="313546" x="1265238" y="5130800"/>
          <p14:tracePt t="313562" x="1265238" y="5121275"/>
          <p14:tracePt t="313579" x="1265238" y="5113338"/>
          <p14:tracePt t="313596" x="1265238" y="5105400"/>
          <p14:tracePt t="313613" x="1265238" y="5095875"/>
          <p14:tracePt t="313674" x="1265238" y="5087938"/>
          <p14:tracePt t="313682" x="1265238" y="5080000"/>
          <p14:tracePt t="313690" x="1274763" y="5080000"/>
          <p14:tracePt t="313706" x="1282700" y="5062538"/>
          <p14:tracePt t="313714" x="1282700" y="5054600"/>
          <p14:tracePt t="313714" x="1300163" y="5054600"/>
          <p14:tracePt t="313730" x="1308100" y="5037138"/>
          <p14:tracePt t="313748" x="1316038" y="5037138"/>
          <p14:tracePt t="313763" x="1325563" y="5029200"/>
          <p14:tracePt t="313780" x="1333500" y="5029200"/>
          <p14:tracePt t="313797" x="1341438" y="5011738"/>
          <p14:tracePt t="313813" x="1349375" y="5003800"/>
          <p14:tracePt t="313830" x="1366838" y="4995863"/>
          <p14:tracePt t="313847" x="1366838" y="4986338"/>
          <p14:tracePt t="313882" x="1374775" y="4986338"/>
          <p14:tracePt t="314202" x="1366838" y="4986338"/>
          <p14:tracePt t="314221" x="1341438" y="4995863"/>
          <p14:tracePt t="314234" x="1333500" y="5011738"/>
          <p14:tracePt t="314234" x="1325563" y="5011738"/>
          <p14:tracePt t="314248" x="1316038" y="5019675"/>
          <p14:tracePt t="314264" x="1300163" y="5029200"/>
          <p14:tracePt t="314281" x="1290638" y="5045075"/>
          <p14:tracePt t="314298" x="1274763" y="5054600"/>
          <p14:tracePt t="314314" x="1274763" y="5062538"/>
          <p14:tracePt t="314331" x="1257300" y="5070475"/>
          <p14:tracePt t="314370" x="1249363" y="5080000"/>
          <p14:tracePt t="314394" x="1239838" y="5087938"/>
          <p14:tracePt t="314586" x="1249363" y="5087938"/>
          <p14:tracePt t="314594" x="1366838" y="5045075"/>
          <p14:tracePt t="314602" x="1509713" y="5011738"/>
          <p14:tracePt t="314610" x="1636713" y="4978400"/>
          <p14:tracePt t="314615" x="1957388" y="4910138"/>
          <p14:tracePt t="314632" x="2176463" y="4868863"/>
          <p14:tracePt t="314648" x="2244725" y="4843463"/>
          <p14:tracePt t="314665" x="2303463" y="4810125"/>
          <p14:tracePt t="314706" x="2311400" y="4810125"/>
          <p14:tracePt t="314709" x="2311400" y="4800600"/>
          <p14:tracePt t="314754" x="2311400" y="4792663"/>
          <p14:tracePt t="314882" x="2303463" y="4792663"/>
          <p14:tracePt t="314898" x="2295525" y="4792663"/>
          <p14:tracePt t="314906" x="2286000" y="4792663"/>
          <p14:tracePt t="314930" x="2278063" y="4792663"/>
          <p14:tracePt t="314954" x="2270125" y="4792663"/>
          <p14:tracePt t="314978" x="2244725" y="4792663"/>
          <p14:tracePt t="314986" x="2219325" y="4792663"/>
          <p14:tracePt t="314994" x="2211388" y="4792663"/>
          <p14:tracePt t="314994" x="2193925" y="4792663"/>
          <p14:tracePt t="315018" x="2176463" y="4792663"/>
          <p14:tracePt t="315018" x="2168525" y="4792663"/>
          <p14:tracePt t="315226" x="2160588" y="4792663"/>
          <p14:tracePt t="315258" x="2143125" y="4800600"/>
          <p14:tracePt t="315274" x="2135188" y="4810125"/>
          <p14:tracePt t="315298" x="2125663" y="4818063"/>
          <p14:tracePt t="315322" x="2117725" y="4826000"/>
          <p14:tracePt t="315338" x="2117725" y="4835525"/>
          <p14:tracePt t="315354" x="2117725" y="4843463"/>
          <p14:tracePt t="315570" x="2117725" y="4835525"/>
          <p14:tracePt t="315586" x="2117725" y="4826000"/>
          <p14:tracePt t="315594" x="2117725" y="4810125"/>
          <p14:tracePt t="315602" x="2117725" y="4800600"/>
          <p14:tracePt t="315610" x="2117725" y="4792663"/>
          <p14:tracePt t="315610" x="2117725" y="4784725"/>
          <p14:tracePt t="315617" x="2109788" y="4775200"/>
          <p14:tracePt t="315706" x="2101850" y="4775200"/>
          <p14:tracePt t="315714" x="2084388" y="4775200"/>
          <p14:tracePt t="315722" x="2066925" y="4775200"/>
          <p14:tracePt t="315730" x="2041525" y="4784725"/>
          <p14:tracePt t="315738" x="1949450" y="4800600"/>
          <p14:tracePt t="315752" x="1797050" y="4835525"/>
          <p14:tracePt t="315768" x="1704975" y="4851400"/>
          <p14:tracePt t="315785" x="1636713" y="4851400"/>
          <p14:tracePt t="315801" x="1603375" y="4860925"/>
          <p14:tracePt t="315818" x="1595438" y="4860925"/>
          <p14:tracePt t="315835" x="1585913" y="4860925"/>
          <p14:tracePt t="315851" x="1552575" y="4860925"/>
          <p14:tracePt t="315868" x="1519238" y="4860925"/>
          <p14:tracePt t="315885" x="1435100" y="4860925"/>
          <p14:tracePt t="315901" x="1400175" y="4860925"/>
          <p14:tracePt t="315918" x="1366838" y="4860925"/>
          <p14:tracePt t="316026" x="1358900" y="4860925"/>
          <p14:tracePt t="316042" x="1349375" y="4860925"/>
          <p14:tracePt t="316050" x="1341438" y="4860925"/>
          <p14:tracePt t="316058" x="1325563" y="4860925"/>
          <p14:tracePt t="316068" x="1300163" y="4860925"/>
          <p14:tracePt t="316085" x="1274763" y="4860925"/>
          <p14:tracePt t="316102" x="1249363" y="4860925"/>
          <p14:tracePt t="316118" x="1206500" y="4860925"/>
          <p14:tracePt t="316135" x="1189038" y="4860925"/>
          <p14:tracePt t="316210" x="1189038" y="4851400"/>
          <p14:tracePt t="316242" x="1189038" y="4843463"/>
          <p14:tracePt t="316282" x="1198563" y="4843463"/>
          <p14:tracePt t="316306" x="1206500" y="4843463"/>
          <p14:tracePt t="316314" x="1206500" y="4835525"/>
          <p14:tracePt t="316362" x="1214438" y="4835525"/>
          <p14:tracePt t="316378" x="1223963" y="4835525"/>
          <p14:tracePt t="316394" x="1231900" y="4835525"/>
          <p14:tracePt t="316394" x="1239838" y="4835525"/>
          <p14:tracePt t="316402" x="1257300" y="4835525"/>
          <p14:tracePt t="316420" x="1300163" y="4835525"/>
          <p14:tracePt t="316436" x="1341438" y="4835525"/>
          <p14:tracePt t="316453" x="1374775" y="4835525"/>
          <p14:tracePt t="316469" x="1435100" y="4835525"/>
          <p14:tracePt t="316486" x="1509713" y="4835525"/>
          <p14:tracePt t="316503" x="1595438" y="4835525"/>
          <p14:tracePt t="316520" x="1670050" y="4835525"/>
          <p14:tracePt t="316536" x="1738313" y="4835525"/>
          <p14:tracePt t="316553" x="1814513" y="4835525"/>
          <p14:tracePt t="316570" x="1906588" y="4835525"/>
          <p14:tracePt t="316586" x="1941513" y="4835525"/>
          <p14:tracePt t="316603" x="1949450" y="4835525"/>
          <p14:tracePt t="316620" x="1982788" y="4835525"/>
          <p14:tracePt t="316636" x="2000250" y="4835525"/>
          <p14:tracePt t="316653" x="2025650" y="4826000"/>
          <p14:tracePt t="316670" x="2051050" y="4810125"/>
          <p14:tracePt t="316687" x="2084388" y="4800600"/>
          <p14:tracePt t="316703" x="2109788" y="4792663"/>
          <p14:tracePt t="316720" x="2143125" y="4784725"/>
          <p14:tracePt t="316737" x="2176463" y="4759325"/>
          <p14:tracePt t="316753" x="2201863" y="4749800"/>
          <p14:tracePt t="316771" x="2219325" y="4733925"/>
          <p14:tracePt t="316787" x="2227263" y="4716463"/>
          <p14:tracePt t="316929" x="2211388" y="4716463"/>
          <p14:tracePt t="316945" x="2201863" y="4716463"/>
          <p14:tracePt t="317010" x="2193925" y="4716463"/>
          <p14:tracePt t="317145" x="2211388" y="4716463"/>
          <p14:tracePt t="317153" x="2260600" y="4716463"/>
          <p14:tracePt t="317161" x="2295525" y="4716463"/>
          <p14:tracePt t="317171" x="2336800" y="4716463"/>
          <p14:tracePt t="317171" x="2387600" y="4716463"/>
          <p14:tracePt t="317188" x="2420938" y="4716463"/>
          <p14:tracePt t="317204" x="2430463" y="4716463"/>
          <p14:tracePt t="317306" x="2446338" y="4716463"/>
          <p14:tracePt t="317321" x="2463800" y="4716463"/>
          <p14:tracePt t="317328" x="2497138" y="4716463"/>
          <p14:tracePt t="317338" x="2565400" y="4716463"/>
          <p14:tracePt t="317355" x="2590800" y="4716463"/>
          <p14:tracePt t="317371" x="2616200" y="4716463"/>
          <p14:tracePt t="317489" x="2632075" y="4716463"/>
          <p14:tracePt t="317497" x="2657475" y="4716463"/>
          <p14:tracePt t="317505" x="2674938" y="4716463"/>
          <p14:tracePt t="317513" x="2717800" y="4716463"/>
          <p14:tracePt t="317522" x="2784475" y="4724400"/>
          <p14:tracePt t="317538" x="2878138" y="4741863"/>
          <p14:tracePt t="317555" x="2987675" y="4741863"/>
          <p14:tracePt t="317572" x="3046413" y="4749800"/>
          <p14:tracePt t="317589" x="3071813" y="4749800"/>
          <p14:tracePt t="317657" x="3079750" y="4749800"/>
          <p14:tracePt t="317665" x="3087688" y="4749800"/>
          <p14:tracePt t="317673" x="3097213" y="4749800"/>
          <p14:tracePt t="317673" x="3105150" y="4749800"/>
          <p14:tracePt t="317697" x="3113088" y="4741863"/>
          <p14:tracePt t="317714" x="3122613" y="4733925"/>
          <p14:tracePt t="317729" x="3130550" y="4733925"/>
          <p14:tracePt t="317793" x="3130550" y="4741863"/>
          <p14:tracePt t="317807" x="3130550" y="4749800"/>
          <p14:tracePt t="317812" x="3122613" y="4759325"/>
          <p14:tracePt t="317822" x="3105150" y="4784725"/>
          <p14:tracePt t="317839" x="3087688" y="4810125"/>
          <p14:tracePt t="317856" x="3046413" y="4826000"/>
          <p14:tracePt t="317873" x="2952750" y="4876800"/>
          <p14:tracePt t="317889" x="2886075" y="4894263"/>
          <p14:tracePt t="317906" x="2741613" y="4894263"/>
          <p14:tracePt t="317923" x="2547938" y="4894263"/>
          <p14:tracePt t="317940" x="2379663" y="4894263"/>
          <p14:tracePt t="317956" x="2244725" y="4876800"/>
          <p14:tracePt t="317973" x="2135188" y="4860925"/>
          <p14:tracePt t="317989" x="2076450" y="4851400"/>
          <p14:tracePt t="318006" x="2025650" y="4843463"/>
          <p14:tracePt t="318023" x="1941513" y="4826000"/>
          <p14:tracePt t="318040" x="1873250" y="4818063"/>
          <p14:tracePt t="318056" x="1755775" y="4800600"/>
          <p14:tracePt t="318073" x="1746250" y="4800600"/>
          <p14:tracePt t="318289" x="1771650" y="4800600"/>
          <p14:tracePt t="318297" x="1804988" y="4792663"/>
          <p14:tracePt t="318298" x="1822450" y="4792663"/>
          <p14:tracePt t="318307" x="1865313" y="4784725"/>
          <p14:tracePt t="318324" x="1916113" y="4784725"/>
          <p14:tracePt t="318340" x="1965325" y="4767263"/>
          <p14:tracePt t="318357" x="2033588" y="4749800"/>
          <p14:tracePt t="318374" x="2101850" y="4749800"/>
          <p14:tracePt t="318391" x="2185988" y="4741863"/>
          <p14:tracePt t="318407" x="2244725" y="4741863"/>
          <p14:tracePt t="318424" x="2303463" y="4741863"/>
          <p14:tracePt t="318441" x="2362200" y="4741863"/>
          <p14:tracePt t="318458" x="2405063" y="4741863"/>
          <p14:tracePt t="318474" x="2430463" y="4741863"/>
          <p14:tracePt t="318491" x="2446338" y="4741863"/>
          <p14:tracePt t="318507" x="2471738" y="4741863"/>
          <p14:tracePt t="318524" x="2506663" y="4741863"/>
          <p14:tracePt t="318541" x="2557463" y="4741863"/>
          <p14:tracePt t="318558" x="2598738" y="4741863"/>
          <p14:tracePt t="318574" x="2632075" y="4741863"/>
          <p14:tracePt t="318591" x="2674938" y="4741863"/>
          <p14:tracePt t="318608" x="2725738" y="4741863"/>
          <p14:tracePt t="318624" x="2827338" y="4724400"/>
          <p14:tracePt t="318641" x="2987675" y="4716463"/>
          <p14:tracePt t="318658" x="3062288" y="4716463"/>
          <p14:tracePt t="318674" x="3130550" y="4716463"/>
          <p14:tracePt t="318691" x="3163888" y="4716463"/>
          <p14:tracePt t="318708" x="3173413" y="4716463"/>
          <p14:tracePt t="318745" x="3181350" y="4716463"/>
          <p14:tracePt t="318761" x="3189288" y="4716463"/>
          <p14:tracePt t="318775" x="3197225" y="4716463"/>
          <p14:tracePt t="318776" x="3222625" y="4716463"/>
          <p14:tracePt t="318793" x="3248025" y="4716463"/>
          <p14:tracePt t="318808" x="3265488" y="4716463"/>
          <p14:tracePt t="318953" x="3265488" y="4733925"/>
          <p14:tracePt t="318962" x="3257550" y="4759325"/>
          <p14:tracePt t="318977" x="3248025" y="4800600"/>
          <p14:tracePt t="318985" x="3222625" y="4826000"/>
          <p14:tracePt t="318993" x="3155950" y="4876800"/>
          <p14:tracePt t="319009" x="3021013" y="4919663"/>
          <p14:tracePt t="319025" x="2843213" y="4970463"/>
          <p14:tracePt t="319042" x="2649538" y="4995863"/>
          <p14:tracePt t="319059" x="2413000" y="5011738"/>
          <p14:tracePt t="319075" x="2303463" y="5011738"/>
          <p14:tracePt t="319092" x="2135188" y="5011738"/>
          <p14:tracePt t="319109" x="1965325" y="5011738"/>
          <p14:tracePt t="319126" x="1814513" y="5011738"/>
          <p14:tracePt t="319142" x="1662113" y="5011738"/>
          <p14:tracePt t="319159" x="1560513" y="5011738"/>
          <p14:tracePt t="319176" x="1450975" y="5011738"/>
          <p14:tracePt t="319192" x="1358900" y="5011738"/>
          <p14:tracePt t="319209" x="1316038" y="5011738"/>
          <p14:tracePt t="319226" x="1308100" y="5011738"/>
          <p14:tracePt t="319242" x="1300163" y="5011738"/>
          <p14:tracePt t="319260" x="1274763" y="5011738"/>
          <p14:tracePt t="319276" x="1223963" y="5011738"/>
          <p14:tracePt t="319294" x="1155700" y="5011738"/>
          <p14:tracePt t="319309" x="1096963" y="5011738"/>
          <p14:tracePt t="319326" x="1089025" y="5011738"/>
          <p14:tracePt t="319343" x="1079500" y="5011738"/>
          <p14:tracePt t="319409" x="1071563" y="4995863"/>
          <p14:tracePt t="319441" x="1071563" y="4986338"/>
          <p14:tracePt t="319457" x="1063625" y="4986338"/>
          <p14:tracePt t="319465" x="1063625" y="4978400"/>
          <p14:tracePt t="319476" x="1063625" y="4970463"/>
          <p14:tracePt t="319493" x="1063625" y="4960938"/>
          <p14:tracePt t="319493" x="1063625" y="4953000"/>
          <p14:tracePt t="319510" x="1063625" y="4945063"/>
          <p14:tracePt t="319527" x="1063625" y="4935538"/>
          <p14:tracePt t="319543" x="1063625" y="4927600"/>
          <p14:tracePt t="319560" x="1071563" y="4910138"/>
          <p14:tracePt t="319577" x="1122363" y="4902200"/>
          <p14:tracePt t="319594" x="1173163" y="4876800"/>
          <p14:tracePt t="319610" x="1239838" y="4860925"/>
          <p14:tracePt t="319627" x="1290638" y="4843463"/>
          <p14:tracePt t="319643" x="1341438" y="4835525"/>
          <p14:tracePt t="319660" x="1374775" y="4826000"/>
          <p14:tracePt t="319677" x="1400175" y="4826000"/>
          <p14:tracePt t="319694" x="1409700" y="4826000"/>
          <p14:tracePt t="319710" x="1417638" y="4826000"/>
          <p14:tracePt t="319777" x="1425575" y="4826000"/>
          <p14:tracePt t="319785" x="1435100" y="4826000"/>
          <p14:tracePt t="320033" x="1435100" y="4835525"/>
          <p14:tracePt t="320041" x="1435100" y="4843463"/>
          <p14:tracePt t="320065" x="1435100" y="4851400"/>
          <p14:tracePt t="320089" x="1417638" y="4860925"/>
          <p14:tracePt t="320101" x="1392238" y="4884738"/>
          <p14:tracePt t="320101" x="1374775" y="4894263"/>
          <p14:tracePt t="320111" x="1308100" y="4902200"/>
          <p14:tracePt t="320128" x="1290638" y="4910138"/>
          <p14:tracePt t="320257" x="1316038" y="4910138"/>
          <p14:tracePt t="320262" x="1366838" y="4910138"/>
          <p14:tracePt t="320278" x="1400175" y="4910138"/>
          <p14:tracePt t="320279" x="1527175" y="4910138"/>
          <p14:tracePt t="320295" x="1670050" y="4910138"/>
          <p14:tracePt t="320313" x="1781175" y="4910138"/>
          <p14:tracePt t="320328" x="2033588" y="4910138"/>
          <p14:tracePt t="320345" x="2125663" y="4910138"/>
          <p14:tracePt t="320362" x="2227263" y="4902200"/>
          <p14:tracePt t="320379" x="2336800" y="4876800"/>
          <p14:tracePt t="320395" x="2455863" y="4851400"/>
          <p14:tracePt t="320412" x="2547938" y="4826000"/>
          <p14:tracePt t="320429" x="2641600" y="4810125"/>
          <p14:tracePt t="320445" x="2725738" y="4810125"/>
          <p14:tracePt t="320462" x="2767013" y="4810125"/>
          <p14:tracePt t="320479" x="2878138" y="4775200"/>
          <p14:tracePt t="320496" x="2995613" y="4775200"/>
          <p14:tracePt t="320512" x="3122613" y="4759325"/>
          <p14:tracePt t="320529" x="3382963" y="4716463"/>
          <p14:tracePt t="320546" x="3560763" y="4700588"/>
          <p14:tracePt t="320562" x="3695700" y="4649788"/>
          <p14:tracePt t="320579" x="3838575" y="4606925"/>
          <p14:tracePt t="320596" x="3975100" y="4564063"/>
          <p14:tracePt t="320612" x="4092575" y="4514850"/>
          <p14:tracePt t="320629" x="4176713" y="4497388"/>
          <p14:tracePt t="320646" x="4319588" y="4454525"/>
          <p14:tracePt t="320663" x="4446588" y="4446588"/>
          <p14:tracePt t="320679" x="4530725" y="4446588"/>
          <p14:tracePt t="320696" x="4624388" y="4429125"/>
          <p14:tracePt t="320713" x="4826000" y="4403725"/>
          <p14:tracePt t="320729" x="4953000" y="4395788"/>
          <p14:tracePt t="320746" x="5080000" y="4379913"/>
          <p14:tracePt t="320763" x="5181600" y="4370388"/>
          <p14:tracePt t="320779" x="5214938" y="4370388"/>
          <p14:tracePt t="320969" x="5207000" y="4370388"/>
          <p14:tracePt t="320977" x="5181600" y="4370388"/>
          <p14:tracePt t="320985" x="5164138" y="4370388"/>
          <p14:tracePt t="320993" x="5146675" y="4370388"/>
          <p14:tracePt t="321013" x="5105400" y="4379913"/>
          <p14:tracePt t="321014" x="4995863" y="4395788"/>
          <p14:tracePt t="321030" x="4826000" y="4395788"/>
          <p14:tracePt t="321047" x="4573588" y="4413250"/>
          <p14:tracePt t="321063" x="4219575" y="4413250"/>
          <p14:tracePt t="321080" x="3830638" y="4429125"/>
          <p14:tracePt t="321097" x="3324225" y="4497388"/>
          <p14:tracePt t="321114" x="3173413" y="4505325"/>
          <p14:tracePt t="321130" x="3071813" y="4556125"/>
          <p14:tracePt t="321147" x="2952750" y="4589463"/>
          <p14:tracePt t="321164" x="2901950" y="4589463"/>
          <p14:tracePt t="321180" x="2886075" y="4589463"/>
          <p14:tracePt t="321197" x="2868613" y="4589463"/>
          <p14:tracePt t="321214" x="2835275" y="4589463"/>
          <p14:tracePt t="321230" x="2809875" y="4598988"/>
          <p14:tracePt t="321247" x="2767013" y="4614863"/>
          <p14:tracePt t="321264" x="2717800" y="4632325"/>
          <p14:tracePt t="321281" x="2649538" y="4640263"/>
          <p14:tracePt t="321297" x="2624138" y="4640263"/>
          <p14:tracePt t="321315" x="2606675" y="4649788"/>
          <p14:tracePt t="321331" x="2598738" y="4649788"/>
          <p14:tracePt t="321369" x="2598738" y="4657725"/>
          <p14:tracePt t="321393" x="2590800" y="4657725"/>
          <p14:tracePt t="321401" x="2590800" y="4665663"/>
          <p14:tracePt t="321414" x="2581275" y="4675188"/>
          <p14:tracePt t="321422" x="2573338" y="4683125"/>
          <p14:tracePt t="321431" x="2557463" y="4691063"/>
          <p14:tracePt t="321448" x="2547938" y="4691063"/>
          <p14:tracePt t="321464" x="2540000" y="4700588"/>
          <p14:tracePt t="321481" x="2540000" y="4708525"/>
          <p14:tracePt t="321537" x="2540000" y="4716463"/>
          <p14:tracePt t="321554" x="2532063" y="4724400"/>
          <p14:tracePt t="321555" x="2532063" y="4733925"/>
          <p14:tracePt t="321565" x="2522538" y="4741863"/>
          <p14:tracePt t="321581" x="2514600" y="4759325"/>
          <p14:tracePt t="321598" x="2497138" y="4767263"/>
          <p14:tracePt t="321615" x="2489200" y="4792663"/>
          <p14:tracePt t="321632" x="2471738" y="4800600"/>
          <p14:tracePt t="321648" x="2397125" y="4800600"/>
          <p14:tracePt t="321648" x="2354263" y="4810125"/>
          <p14:tracePt t="321665" x="2311400" y="4818063"/>
          <p14:tracePt t="321682" x="2270125" y="4818063"/>
          <p14:tracePt t="321698" x="2219325" y="4818063"/>
          <p14:tracePt t="321715" x="2135188" y="4818063"/>
          <p14:tracePt t="321732" x="2008188" y="4818063"/>
          <p14:tracePt t="321748" x="1881188" y="4818063"/>
          <p14:tracePt t="321765" x="1789113" y="4818063"/>
          <p14:tracePt t="321782" x="1746250" y="4818063"/>
          <p14:tracePt t="321798" x="1720850" y="4818063"/>
          <p14:tracePt t="321815" x="1695450" y="4818063"/>
          <p14:tracePt t="321833" x="1654175" y="4818063"/>
          <p14:tracePt t="321849" x="1577975" y="4818063"/>
          <p14:tracePt t="321866" x="1527175" y="4818063"/>
          <p14:tracePt t="321882" x="1476375" y="4818063"/>
          <p14:tracePt t="321899" x="1435100" y="4835525"/>
          <p14:tracePt t="321916" x="1425575" y="4835525"/>
          <p14:tracePt t="321932" x="1417638" y="4835525"/>
          <p14:tracePt t="321949" x="1400175" y="4843463"/>
          <p14:tracePt t="321966" x="1392238" y="4843463"/>
          <p14:tracePt t="321982" x="1374775" y="4843463"/>
          <p14:tracePt t="322017" x="1349375" y="4843463"/>
          <p14:tracePt t="322033" x="1333500" y="4843463"/>
          <p14:tracePt t="322038" x="1316038" y="4843463"/>
          <p14:tracePt t="322049" x="1290638" y="4843463"/>
          <p14:tracePt t="322066" x="1257300" y="4843463"/>
          <p14:tracePt t="322083" x="1231900" y="4843463"/>
          <p14:tracePt t="322137" x="1223963" y="4843463"/>
          <p14:tracePt t="322161" x="1231900" y="4826000"/>
          <p14:tracePt t="322166" x="1249363" y="4818063"/>
          <p14:tracePt t="322183" x="1265238" y="4810125"/>
          <p14:tracePt t="322183" x="1274763" y="4792663"/>
          <p14:tracePt t="322199" x="1290638" y="4792663"/>
          <p14:tracePt t="322216" x="1308100" y="4784725"/>
          <p14:tracePt t="322233" x="1316038" y="4784725"/>
          <p14:tracePt t="322250" x="1333500" y="4784725"/>
          <p14:tracePt t="322266" x="1374775" y="4775200"/>
          <p14:tracePt t="322283" x="1392238" y="4767263"/>
          <p14:tracePt t="322300" x="1409700" y="4767263"/>
          <p14:tracePt t="322316" x="1417638" y="4767263"/>
          <p14:tracePt t="322849" x="1425575" y="4767263"/>
          <p14:tracePt t="322953" x="1425575" y="4775200"/>
          <p14:tracePt t="323169" x="1435100" y="4784725"/>
          <p14:tracePt t="323185" x="1443038" y="4784725"/>
          <p14:tracePt t="323201" x="1450975" y="4784725"/>
          <p14:tracePt t="323202" x="1501775" y="4784725"/>
          <p14:tracePt t="323219" x="1544638" y="4784725"/>
          <p14:tracePt t="323235" x="1585913" y="4784725"/>
          <p14:tracePt t="323252" x="1611313" y="4784725"/>
          <p14:tracePt t="323269" x="1644650" y="4767263"/>
          <p14:tracePt t="323285" x="1670050" y="4759325"/>
          <p14:tracePt t="323302" x="1712913" y="4741863"/>
          <p14:tracePt t="323319" x="1746250" y="4733925"/>
          <p14:tracePt t="323335" x="1804988" y="4724400"/>
          <p14:tracePt t="323353" x="1873250" y="4724400"/>
          <p14:tracePt t="323369" x="1941513" y="4724400"/>
          <p14:tracePt t="323386" x="2076450" y="4724400"/>
          <p14:tracePt t="323402" x="2143125" y="4724400"/>
          <p14:tracePt t="323419" x="2211388" y="4724400"/>
          <p14:tracePt t="323436" x="2278063" y="4724400"/>
          <p14:tracePt t="323452" x="2320925" y="4724400"/>
          <p14:tracePt t="323469" x="2371725" y="4724400"/>
          <p14:tracePt t="323486" x="2379663" y="4724400"/>
          <p14:tracePt t="323502" x="2387600" y="4724400"/>
          <p14:tracePt t="323519" x="2397125" y="4724400"/>
          <p14:tracePt t="323561" x="2405063" y="4724400"/>
          <p14:tracePt t="323577" x="2420938" y="4724400"/>
          <p14:tracePt t="323595" x="2430463" y="4716463"/>
          <p14:tracePt t="323609" x="2438400" y="4716463"/>
          <p14:tracePt t="323697" x="2446338" y="4716463"/>
          <p14:tracePt t="323709" x="2455863" y="4716463"/>
          <p14:tracePt t="323713" x="2463800" y="4716463"/>
          <p14:tracePt t="323720" x="2481263" y="4716463"/>
          <p14:tracePt t="323736" x="2522538" y="4733925"/>
          <p14:tracePt t="323753" x="2547938" y="4741863"/>
          <p14:tracePt t="323770" x="2590800" y="4749800"/>
          <p14:tracePt t="323787" x="2624138" y="4749800"/>
          <p14:tracePt t="323803" x="2692400" y="4759325"/>
          <p14:tracePt t="323820" x="2767013" y="4759325"/>
          <p14:tracePt t="323837" x="2860675" y="4784725"/>
          <p14:tracePt t="323854" x="2936875" y="4810125"/>
          <p14:tracePt t="323871" x="2970213" y="4810125"/>
          <p14:tracePt t="323887" x="3013075" y="4810125"/>
          <p14:tracePt t="323904" x="3038475" y="4810125"/>
          <p14:tracePt t="323920" x="3054350" y="4810125"/>
          <p14:tracePt t="323937" x="3087688" y="4810125"/>
          <p14:tracePt t="323954" x="3113088" y="4810125"/>
          <p14:tracePt t="323970" x="3130550" y="4810125"/>
          <p14:tracePt t="323987" x="3155950" y="4800600"/>
          <p14:tracePt t="324004" x="3173413" y="4800600"/>
          <p14:tracePt t="324020" x="3189288" y="4792663"/>
          <p14:tracePt t="324037" x="3206750" y="4792663"/>
          <p14:tracePt t="324153" x="3189288" y="4792663"/>
          <p14:tracePt t="324161" x="3155950" y="4792663"/>
          <p14:tracePt t="324170" x="3113088" y="4792663"/>
          <p14:tracePt t="324171" x="2970213" y="4810125"/>
          <p14:tracePt t="324187" x="2835275" y="4835525"/>
          <p14:tracePt t="324204" x="2657475" y="4851400"/>
          <p14:tracePt t="324221" x="2581275" y="4851400"/>
          <p14:tracePt t="324238" x="2514600" y="4860925"/>
          <p14:tracePt t="324254" x="2463800" y="4876800"/>
          <p14:tracePt t="324271" x="2420938" y="4876800"/>
          <p14:tracePt t="324288" x="2362200" y="4884738"/>
          <p14:tracePt t="324304" x="2278063" y="4894263"/>
          <p14:tracePt t="324321" x="2227263" y="4894263"/>
          <p14:tracePt t="324338" x="2201863" y="4894263"/>
          <p14:tracePt t="324417" x="2201863" y="4884738"/>
          <p14:tracePt t="324425" x="2236788" y="4884738"/>
          <p14:tracePt t="324428" x="2270125" y="4876800"/>
          <p14:tracePt t="324438" x="2438400" y="4860925"/>
          <p14:tracePt t="324455" x="2649538" y="4835525"/>
          <p14:tracePt t="324472" x="2962275" y="4800600"/>
          <p14:tracePt t="324488" x="3240088" y="4800600"/>
          <p14:tracePt t="324505" x="3316288" y="4784725"/>
          <p14:tracePt t="324522" x="3341688" y="4784725"/>
          <p14:tracePt t="324889" x="3341688" y="4792663"/>
          <p14:tracePt t="324905" x="3341688" y="4800600"/>
          <p14:tracePt t="324913" x="3341688" y="4810125"/>
          <p14:tracePt t="324914" x="3341688" y="4835525"/>
          <p14:tracePt t="324922" x="3308350" y="4860925"/>
          <p14:tracePt t="324939" x="3265488" y="4919663"/>
          <p14:tracePt t="324956" x="3206750" y="4960938"/>
          <p14:tracePt t="324973" x="3113088" y="5070475"/>
          <p14:tracePt t="324989" x="3054350" y="5105400"/>
          <p14:tracePt t="325006" x="2944813" y="5138738"/>
          <p14:tracePt t="325023" x="2878138" y="5164138"/>
          <p14:tracePt t="325039" x="2843213" y="5164138"/>
          <p14:tracePt t="325056" x="2801938" y="5189538"/>
          <p14:tracePt t="325073" x="2767013" y="5205413"/>
          <p14:tracePt t="325090" x="2741613" y="5230813"/>
          <p14:tracePt t="325106" x="2717800" y="5248275"/>
          <p14:tracePt t="325123" x="2682875" y="5248275"/>
          <p14:tracePt t="325140" x="2667000" y="5256213"/>
          <p14:tracePt t="325156" x="2649538" y="5265738"/>
          <p14:tracePt t="325173" x="2641600" y="5265738"/>
          <p14:tracePt t="325190" x="2616200" y="5273675"/>
          <p14:tracePt t="325206" x="2573338" y="5281613"/>
          <p14:tracePt t="325223" x="2547938" y="5299075"/>
          <p14:tracePt t="325240" x="2514600" y="5307013"/>
          <p14:tracePt t="325258" x="2489200" y="5307013"/>
          <p14:tracePt t="325330" x="2481263" y="5307013"/>
          <p14:tracePt t="325586" x="2471738" y="5307013"/>
          <p14:tracePt t="325610" x="2438400" y="5332413"/>
          <p14:tracePt t="325626" x="2405063" y="5340350"/>
          <p14:tracePt t="325635" x="2387600" y="5349875"/>
          <p14:tracePt t="325642" x="2362200" y="5375275"/>
          <p14:tracePt t="325650" x="2278063" y="5408613"/>
          <p14:tracePt t="325659" x="2211388" y="5434013"/>
          <p14:tracePt t="325675" x="2125663" y="5459413"/>
          <p14:tracePt t="325692" x="2076450" y="5492750"/>
          <p14:tracePt t="325709" x="1974850" y="5518150"/>
          <p14:tracePt t="325726" x="1881188" y="5543550"/>
          <p14:tracePt t="325742" x="1789113" y="5561013"/>
          <p14:tracePt t="325759" x="1712913" y="5611813"/>
          <p14:tracePt t="325775" x="1636713" y="5635625"/>
          <p14:tracePt t="325792" x="1519238" y="5686425"/>
          <p14:tracePt t="325809" x="1493838" y="5703888"/>
          <p14:tracePt t="325809" x="1476375" y="5703888"/>
          <p14:tracePt t="325826" x="1468438" y="5721350"/>
          <p14:tracePt t="326050" x="1476375" y="5721350"/>
          <p14:tracePt t="326058" x="1484313" y="5721350"/>
          <p14:tracePt t="326066" x="1493838" y="5721350"/>
          <p14:tracePt t="326074" x="1501775" y="5721350"/>
          <p14:tracePt t="326076" x="1535113" y="5721350"/>
          <p14:tracePt t="326093" x="1570038" y="5721350"/>
          <p14:tracePt t="326110" x="1577975" y="5721350"/>
          <p14:tracePt t="326126" x="1595438" y="5721350"/>
          <p14:tracePt t="326143" x="1611313" y="5721350"/>
          <p14:tracePt t="326160" x="1644650" y="5721350"/>
          <p14:tracePt t="326176" x="1670050" y="5721350"/>
          <p14:tracePt t="326193" x="1704975" y="5711825"/>
          <p14:tracePt t="326210" x="1730375" y="5711825"/>
          <p14:tracePt t="326226" x="1763713" y="5703888"/>
          <p14:tracePt t="326243" x="1789113" y="5703888"/>
          <p14:tracePt t="326260" x="1804988" y="5703888"/>
          <p14:tracePt t="326277" x="1830388" y="5695950"/>
          <p14:tracePt t="326330" x="1830388" y="5686425"/>
          <p14:tracePt t="326346" x="1830388" y="5678488"/>
          <p14:tracePt t="326362" x="1830388" y="5670550"/>
          <p14:tracePt t="326370" x="1830388" y="5661025"/>
          <p14:tracePt t="326378" x="1830388" y="5653088"/>
          <p14:tracePt t="326386" x="1830388" y="5645150"/>
          <p14:tracePt t="326394" x="1847850" y="5627688"/>
          <p14:tracePt t="326410" x="1855788" y="5611813"/>
          <p14:tracePt t="326427" x="1865313" y="5602288"/>
          <p14:tracePt t="326444" x="1873250" y="5594350"/>
          <p14:tracePt t="326460" x="1898650" y="5586413"/>
          <p14:tracePt t="326477" x="1924050" y="5576888"/>
          <p14:tracePt t="326494" x="1957388" y="5561013"/>
          <p14:tracePt t="326511" x="2016125" y="5535613"/>
          <p14:tracePt t="326527" x="2076450" y="5500688"/>
          <p14:tracePt t="326544" x="2151063" y="5476875"/>
          <p14:tracePt t="326561" x="2219325" y="5459413"/>
          <p14:tracePt t="326577" x="2354263" y="5408613"/>
          <p14:tracePt t="326594" x="2387600" y="5375275"/>
          <p14:tracePt t="326611" x="2405063" y="5349875"/>
          <p14:tracePt t="326628" x="2446338" y="5307013"/>
          <p14:tracePt t="326644" x="2481263" y="5248275"/>
          <p14:tracePt t="326661" x="2481263" y="5205413"/>
          <p14:tracePt t="326677" x="2481263" y="5189538"/>
          <p14:tracePt t="326694" x="2481263" y="5180013"/>
          <p14:tracePt t="326711" x="2481263" y="5172075"/>
          <p14:tracePt t="326728" x="2481263" y="5164138"/>
          <p14:tracePt t="326744" x="2481263" y="5146675"/>
          <p14:tracePt t="326761" x="2481263" y="5095875"/>
          <p14:tracePt t="326778" x="2481263" y="5080000"/>
          <p14:tracePt t="326795" x="2481263" y="5062538"/>
          <p14:tracePt t="326811" x="2481263" y="5054600"/>
          <p14:tracePt t="326828" x="2481263" y="5045075"/>
          <p14:tracePt t="326845" x="2489200" y="5029200"/>
          <p14:tracePt t="326862" x="2497138" y="4995863"/>
          <p14:tracePt t="326878" x="2506663" y="4986338"/>
          <p14:tracePt t="326895" x="2514600" y="4978400"/>
          <p14:tracePt t="326913" x="2514600" y="4970463"/>
          <p14:tracePt t="327034" x="2506663" y="4970463"/>
          <p14:tracePt t="327050" x="2497138" y="4970463"/>
          <p14:tracePt t="327059" x="2489200" y="4970463"/>
          <p14:tracePt t="327066" x="2481263" y="4970463"/>
          <p14:tracePt t="327074" x="2463800" y="4960938"/>
          <p14:tracePt t="327078" x="2420938" y="4960938"/>
          <p14:tracePt t="327095" x="2397125" y="4960938"/>
          <p14:tracePt t="327112" x="2379663" y="4960938"/>
          <p14:tracePt t="327129" x="2346325" y="4960938"/>
          <p14:tracePt t="327146" x="2286000" y="4960938"/>
          <p14:tracePt t="327162" x="2236788" y="4960938"/>
          <p14:tracePt t="327179" x="2160588" y="4960938"/>
          <p14:tracePt t="327195" x="2101850" y="4960938"/>
          <p14:tracePt t="327212" x="2066925" y="4960938"/>
          <p14:tracePt t="327229" x="2025650" y="4960938"/>
          <p14:tracePt t="327246" x="2008188" y="4960938"/>
          <p14:tracePt t="327262" x="1990725" y="4960938"/>
          <p14:tracePt t="327279" x="1982788" y="4960938"/>
          <p14:tracePt t="327296" x="1965325" y="4960938"/>
          <p14:tracePt t="327313" x="1931988" y="4960938"/>
          <p14:tracePt t="327329" x="1898650" y="4960938"/>
          <p14:tracePt t="327346" x="1881188" y="4960938"/>
          <p14:tracePt t="327362" x="1873250" y="4953000"/>
          <p14:tracePt t="327379" x="1865313" y="4953000"/>
          <p14:tracePt t="327450" x="1865313" y="4945063"/>
          <p14:tracePt t="327466" x="1865313" y="4935538"/>
          <p14:tracePt t="327490" x="1865313" y="4927600"/>
          <p14:tracePt t="327503" x="1865313" y="4919663"/>
          <p14:tracePt t="327503" x="1865313" y="4910138"/>
          <p14:tracePt t="327513" x="1881188" y="4876800"/>
          <p14:tracePt t="327530" x="1898650" y="4860925"/>
          <p14:tracePt t="327546" x="1957388" y="4818063"/>
          <p14:tracePt t="327563" x="1990725" y="4818063"/>
          <p14:tracePt t="327580" x="2016125" y="4810125"/>
          <p14:tracePt t="327597" x="2058988" y="4800600"/>
          <p14:tracePt t="327613" x="2125663" y="4800600"/>
          <p14:tracePt t="327630" x="2193925" y="4800600"/>
          <p14:tracePt t="327646" x="2219325" y="4800600"/>
          <p14:tracePt t="327714" x="2227263" y="4800600"/>
          <p14:tracePt t="327722" x="2244725" y="4810125"/>
          <p14:tracePt t="327738" x="2270125" y="4826000"/>
          <p14:tracePt t="327747" x="2278063" y="4835525"/>
          <p14:tracePt t="327754" x="2286000" y="4835525"/>
          <p14:tracePt t="327763" x="2295525" y="4835525"/>
          <p14:tracePt t="327780" x="2311400" y="4835525"/>
          <p14:tracePt t="327797" x="2354263" y="4835525"/>
          <p14:tracePt t="327814" x="2379663" y="4835525"/>
          <p14:tracePt t="327830" x="2438400" y="4835525"/>
          <p14:tracePt t="327847" x="2506663" y="4835525"/>
          <p14:tracePt t="327864" x="2590800" y="4835525"/>
          <p14:tracePt t="327880" x="2667000" y="4835525"/>
          <p14:tracePt t="327897" x="2708275" y="4835525"/>
          <p14:tracePt t="327915" x="2717800" y="4835525"/>
          <p14:tracePt t="328498" x="2708275" y="4835525"/>
          <p14:tracePt t="328506" x="2700338" y="4835525"/>
          <p14:tracePt t="328515" x="2674938" y="4835525"/>
          <p14:tracePt t="328516" x="2624138" y="4835525"/>
          <p14:tracePt t="328532" x="2573338" y="4835525"/>
          <p14:tracePt t="328549" x="2514600" y="4835525"/>
          <p14:tracePt t="328565" x="2489200" y="4835525"/>
          <p14:tracePt t="328582" x="2463800" y="4835525"/>
          <p14:tracePt t="328599" x="2438400" y="4835525"/>
          <p14:tracePt t="328616" x="2379663" y="4835525"/>
          <p14:tracePt t="328632" x="2303463" y="4843463"/>
          <p14:tracePt t="328649" x="2176463" y="4851400"/>
          <p14:tracePt t="328666" x="2084388" y="4851400"/>
          <p14:tracePt t="328682" x="1974850" y="4851400"/>
          <p14:tracePt t="328699" x="1906588" y="4851400"/>
          <p14:tracePt t="328716" x="1839913" y="4851400"/>
          <p14:tracePt t="328733" x="1771650" y="4851400"/>
          <p14:tracePt t="328749" x="1720850" y="4868863"/>
          <p14:tracePt t="328766" x="1636713" y="4868863"/>
          <p14:tracePt t="328783" x="1570038" y="4868863"/>
          <p14:tracePt t="328799" x="1493838" y="4860925"/>
          <p14:tracePt t="328816" x="1400175" y="4860925"/>
          <p14:tracePt t="328833" x="1316038" y="4860925"/>
          <p14:tracePt t="328849" x="1274763" y="4860925"/>
          <p14:tracePt t="328866" x="1239838" y="4860925"/>
          <p14:tracePt t="329010" x="1257300" y="4860925"/>
          <p14:tracePt t="329018" x="1290638" y="4860925"/>
          <p14:tracePt t="329026" x="1325563" y="4860925"/>
          <p14:tracePt t="329034" x="1409700" y="4860925"/>
          <p14:tracePt t="329042" x="1595438" y="4860925"/>
          <p14:tracePt t="329050" x="1804988" y="4851400"/>
          <p14:tracePt t="329066" x="2058988" y="4851400"/>
          <p14:tracePt t="329083" x="2244725" y="4851400"/>
          <p14:tracePt t="329100" x="2320925" y="4851400"/>
          <p14:tracePt t="329117" x="2346325" y="4851400"/>
          <p14:tracePt t="329186" x="2354263" y="4851400"/>
          <p14:tracePt t="329194" x="2371725" y="4851400"/>
          <p14:tracePt t="329202" x="2387600" y="4851400"/>
          <p14:tracePt t="329217" x="2413000" y="4851400"/>
          <p14:tracePt t="329217" x="2506663" y="4835525"/>
          <p14:tracePt t="329234" x="2606675" y="4835525"/>
          <p14:tracePt t="329250" x="2657475" y="4835525"/>
          <p14:tracePt t="329267" x="2725738" y="4835525"/>
          <p14:tracePt t="329284" x="2767013" y="4826000"/>
          <p14:tracePt t="329300" x="2817813" y="4826000"/>
          <p14:tracePt t="329317" x="2886075" y="4826000"/>
          <p14:tracePt t="329334" x="2919413" y="4826000"/>
          <p14:tracePt t="329350" x="2944813" y="4826000"/>
          <p14:tracePt t="329367" x="2962275" y="4800600"/>
          <p14:tracePt t="329384" x="2995613" y="4800600"/>
          <p14:tracePt t="329401" x="3028950" y="4800600"/>
          <p14:tracePt t="329418" x="3046413" y="4800600"/>
          <p14:tracePt t="329435" x="3062288" y="4800600"/>
          <p14:tracePt t="329451" x="3071813" y="4800600"/>
          <p14:tracePt t="329468" x="3079750" y="4800600"/>
          <p14:tracePt t="329506" x="3087688" y="4792663"/>
          <p14:tracePt t="329524" x="3105150" y="4792663"/>
          <p14:tracePt t="329530" x="3113088" y="4792663"/>
          <p14:tracePt t="329534" x="3113088" y="4784725"/>
          <p14:tracePt t="329551" x="3122613" y="4775200"/>
          <p14:tracePt t="329586" x="3130550" y="4775200"/>
          <p14:tracePt t="329864" x="3138488" y="4775200"/>
          <p14:tracePt t="329914" x="3148013" y="4775200"/>
          <p14:tracePt t="329930" x="3155950" y="4775200"/>
          <p14:tracePt t="329938" x="3163888" y="4767263"/>
          <p14:tracePt t="329946" x="3181350" y="4767263"/>
          <p14:tracePt t="329952" x="3206750" y="4759325"/>
          <p14:tracePt t="329969" x="3248025" y="4759325"/>
          <p14:tracePt t="329986" x="3273425" y="4759325"/>
          <p14:tracePt t="330002" x="3290888" y="4759325"/>
          <p14:tracePt t="330019" x="3298825" y="4759325"/>
          <p14:tracePt t="330522" x="3308350" y="4759325"/>
          <p14:tracePt t="330681" x="3298825" y="4759325"/>
          <p14:tracePt t="330694" x="3298825" y="4767263"/>
          <p14:tracePt t="330706" x="3290888" y="4767263"/>
          <p14:tracePt t="330721" x="3282950" y="4767263"/>
          <p14:tracePt t="330738" x="3273425" y="4767263"/>
          <p14:tracePt t="330738" x="3265488" y="4775200"/>
          <p14:tracePt t="330754" x="3257550" y="4775200"/>
          <p14:tracePt t="330793" x="3248025" y="4775200"/>
          <p14:tracePt t="332538" x="3240088" y="4775200"/>
          <p14:tracePt t="332546" x="3222625" y="4784725"/>
          <p14:tracePt t="332553" x="3197225" y="4800600"/>
          <p14:tracePt t="332575" x="3105150" y="4800600"/>
          <p14:tracePt t="332575" x="2970213" y="4826000"/>
          <p14:tracePt t="332592" x="2759075" y="4826000"/>
          <p14:tracePt t="332608" x="2632075" y="4826000"/>
          <p14:tracePt t="332625" x="2397125" y="4835525"/>
          <p14:tracePt t="332642" x="2320925" y="4851400"/>
          <p14:tracePt t="332658" x="2252663" y="4876800"/>
          <p14:tracePt t="332675" x="2168525" y="4894263"/>
          <p14:tracePt t="332692" x="2109788" y="4919663"/>
          <p14:tracePt t="332708" x="2058988" y="4927600"/>
          <p14:tracePt t="332725" x="2033588" y="4935538"/>
          <p14:tracePt t="332742" x="1990725" y="4935538"/>
          <p14:tracePt t="332758" x="1965325" y="4935538"/>
          <p14:tracePt t="332775" x="1931988" y="4935538"/>
          <p14:tracePt t="332792" x="1906588" y="4935538"/>
          <p14:tracePt t="332809" x="1763713" y="4935538"/>
          <p14:tracePt t="332825" x="1670050" y="4935538"/>
          <p14:tracePt t="332842" x="1603375" y="4935538"/>
          <p14:tracePt t="332859" x="1577975" y="4935538"/>
          <p14:tracePt t="332875" x="1570038" y="4935538"/>
          <p14:tracePt t="332938" x="1552575" y="4935538"/>
          <p14:tracePt t="332953" x="1527175" y="4935538"/>
          <p14:tracePt t="332978" x="1519238" y="4935538"/>
          <p14:tracePt t="333113" x="1509713" y="4935538"/>
          <p14:tracePt t="333138" x="1501775" y="4935538"/>
          <p14:tracePt t="333145" x="1493838" y="4935538"/>
          <p14:tracePt t="333149" x="1484313" y="4935538"/>
          <p14:tracePt t="333159" x="1476375" y="4927600"/>
          <p14:tracePt t="333176" x="1468438" y="4927600"/>
          <p14:tracePt t="333193" x="1460500" y="4927600"/>
          <p14:tracePt t="333210" x="1450975" y="4927600"/>
          <p14:tracePt t="333226" x="1443038" y="4927600"/>
          <p14:tracePt t="333265" x="1435100" y="4927600"/>
          <p14:tracePt t="333273" x="1425575" y="4927600"/>
          <p14:tracePt t="333276" x="1392238" y="4919663"/>
          <p14:tracePt t="333293" x="1316038" y="4884738"/>
          <p14:tracePt t="333310" x="1290638" y="4876800"/>
          <p14:tracePt t="333326" x="1282700" y="4868863"/>
          <p14:tracePt t="333401" x="1265238" y="4868863"/>
          <p14:tracePt t="333409" x="1265238" y="4860925"/>
          <p14:tracePt t="333417" x="1257300" y="4860925"/>
          <p14:tracePt t="333425" x="1249363" y="4860925"/>
          <p14:tracePt t="333433" x="1223963" y="4860925"/>
          <p14:tracePt t="333443" x="1206500" y="4860925"/>
          <p14:tracePt t="333460" x="1181100" y="4860925"/>
          <p14:tracePt t="333477" x="1147763" y="4860925"/>
          <p14:tracePt t="333493" x="1096963" y="4860925"/>
          <p14:tracePt t="333510" x="1054100" y="4860925"/>
          <p14:tracePt t="333528" x="1020763" y="4860925"/>
          <p14:tracePt t="333544" x="987425" y="4860925"/>
          <p14:tracePt t="333560" x="979488" y="4860925"/>
          <p14:tracePt t="333913" x="987425" y="4860925"/>
          <p14:tracePt t="333921" x="995363" y="4860925"/>
          <p14:tracePt t="333937" x="1004888" y="4860925"/>
          <p14:tracePt t="333945" x="1012825" y="4860925"/>
          <p14:tracePt t="333953" x="1020763" y="4860925"/>
          <p14:tracePt t="333961" x="1038225" y="4860925"/>
          <p14:tracePt t="333978" x="1046163" y="4860925"/>
          <p14:tracePt t="333995" x="1063625" y="4860925"/>
          <p14:tracePt t="334011" x="1071563" y="4860925"/>
          <p14:tracePt t="334029" x="1079500" y="4860925"/>
          <p14:tracePt t="334045" x="1096963" y="4860925"/>
          <p14:tracePt t="334105" x="1104900" y="4860925"/>
          <p14:tracePt t="334129" x="1114425" y="4860925"/>
          <p14:tracePt t="334137" x="1122363" y="4860925"/>
          <p14:tracePt t="334153" x="1130300" y="4860925"/>
          <p14:tracePt t="334169" x="1139825" y="4860925"/>
          <p14:tracePt t="334185" x="1155700" y="4860925"/>
          <p14:tracePt t="334195" x="1165225" y="4860925"/>
          <p14:tracePt t="334196" x="1181100" y="4860925"/>
          <p14:tracePt t="334212" x="1249363" y="4860925"/>
          <p14:tracePt t="334229" x="1316038" y="4860925"/>
          <p14:tracePt t="334246" x="1425575" y="4851400"/>
          <p14:tracePt t="334262" x="1712913" y="4835525"/>
          <p14:tracePt t="334279" x="2066925" y="4800600"/>
          <p14:tracePt t="334295" x="2430463" y="4733925"/>
          <p14:tracePt t="334312" x="2725738" y="4683125"/>
          <p14:tracePt t="334329" x="2894013" y="4614863"/>
          <p14:tracePt t="334346" x="3130550" y="4556125"/>
          <p14:tracePt t="334362" x="3502025" y="4464050"/>
          <p14:tracePt t="334379" x="3856038" y="4303713"/>
          <p14:tracePt t="334396" x="4260850" y="4176713"/>
          <p14:tracePt t="334413" x="4876800" y="4041775"/>
          <p14:tracePt t="334429" x="5054600" y="3990975"/>
          <p14:tracePt t="334446" x="5070475" y="3990975"/>
          <p14:tracePt t="334463" x="5121275" y="3973513"/>
          <p14:tracePt t="334479" x="5146675" y="3957638"/>
          <p14:tracePt t="334496" x="5181600" y="3940175"/>
          <p14:tracePt t="334513" x="5214938" y="3924300"/>
          <p14:tracePt t="334530" x="5256213" y="3889375"/>
          <p14:tracePt t="334547" x="5273675" y="3873500"/>
          <p14:tracePt t="334593" x="5281613" y="3856038"/>
          <p14:tracePt t="334603" x="5299075" y="3848100"/>
          <p14:tracePt t="334603" x="5307013" y="3838575"/>
          <p14:tracePt t="334613" x="5367338" y="3787775"/>
          <p14:tracePt t="334630" x="5441950" y="3721100"/>
          <p14:tracePt t="334646" x="5535613" y="3678238"/>
          <p14:tracePt t="334663" x="5678488" y="3627438"/>
          <p14:tracePt t="334680" x="5805488" y="3586163"/>
          <p14:tracePt t="334696" x="5907088" y="3552825"/>
          <p14:tracePt t="334713" x="5983288" y="3535363"/>
          <p14:tracePt t="334730" x="6042025" y="3502025"/>
          <p14:tracePt t="334746" x="6227763" y="3492500"/>
          <p14:tracePt t="334764" x="6589713" y="3417888"/>
          <p14:tracePt t="334780" x="6724650" y="3400425"/>
          <p14:tracePt t="334797" x="6808788" y="3382963"/>
          <p14:tracePt t="334813" x="6818313" y="3375025"/>
          <p14:tracePt t="335169" x="6834188" y="3375025"/>
          <p14:tracePt t="335177" x="6869113" y="3375025"/>
          <p14:tracePt t="335185" x="6902450" y="3375025"/>
          <p14:tracePt t="335193" x="6935788" y="3375025"/>
          <p14:tracePt t="335201" x="7011988" y="3375025"/>
          <p14:tracePt t="335214" x="7096125" y="3375025"/>
          <p14:tracePt t="335231" x="7138988" y="3357563"/>
          <p14:tracePt t="335248" x="7189788" y="3357563"/>
          <p14:tracePt t="335264" x="7264400" y="3357563"/>
          <p14:tracePt t="335264" x="7315200" y="3357563"/>
          <p14:tracePt t="335281" x="7424738" y="3357563"/>
          <p14:tracePt t="335298" x="7535863" y="3357563"/>
          <p14:tracePt t="335315" x="7645400" y="3349625"/>
          <p14:tracePt t="335331" x="7796213" y="3308350"/>
          <p14:tracePt t="335348" x="7974013" y="3257550"/>
          <p14:tracePt t="335364" x="8193088" y="3214688"/>
          <p14:tracePt t="335381" x="8370888" y="3155950"/>
          <p14:tracePt t="335398" x="8572500" y="3087688"/>
          <p14:tracePt t="335415" x="8648700" y="3079750"/>
          <p14:tracePt t="335431" x="8656638" y="3079750"/>
          <p14:tracePt t="335497" x="8666163" y="3079750"/>
          <p14:tracePt t="335506" x="8674100" y="3079750"/>
          <p14:tracePt t="335506" x="8682038" y="3079750"/>
          <p14:tracePt t="335515" x="8707438" y="3079750"/>
          <p14:tracePt t="335532" x="8724900" y="3079750"/>
          <p14:tracePt t="335593" x="8732838" y="3079750"/>
          <p14:tracePt t="335625" x="8742363" y="3079750"/>
          <p14:tracePt t="336041" x="8716963" y="3087688"/>
          <p14:tracePt t="336049" x="8707438" y="3087688"/>
          <p14:tracePt t="336066" x="8699500" y="3105150"/>
          <p14:tracePt t="336067" x="8674100" y="3122613"/>
          <p14:tracePt t="336083" x="8648700" y="3148013"/>
          <p14:tracePt t="336116" x="8623300" y="3155950"/>
          <p14:tracePt t="336117" x="8607425" y="3163888"/>
          <p14:tracePt t="336133" x="8597900" y="3163888"/>
          <p14:tracePt t="336150" x="8582025" y="3171825"/>
          <p14:tracePt t="336166" x="8572500" y="3181350"/>
          <p14:tracePt t="336201" x="8564563" y="3189288"/>
          <p14:tracePt t="336202" x="8556625" y="3189288"/>
          <p14:tracePt t="336217" x="8531225" y="3197225"/>
          <p14:tracePt t="336233" x="8521700" y="3206750"/>
          <p14:tracePt t="336250" x="8513763" y="3206750"/>
          <p14:tracePt t="336393" x="8505825" y="3206750"/>
          <p14:tracePt t="336401" x="8496300" y="3214688"/>
          <p14:tracePt t="336407" x="8496300" y="3222625"/>
          <p14:tracePt t="336417" x="8488363" y="3222625"/>
          <p14:tracePt t="336465" x="8472488" y="3222625"/>
          <p14:tracePt t="336481" x="8472488" y="3232150"/>
          <p14:tracePt t="336489" x="8462963" y="3232150"/>
          <p14:tracePt t="336561" x="8455025" y="3240088"/>
          <p14:tracePt t="336577" x="8447088" y="3240088"/>
          <p14:tracePt t="336591" x="8437563" y="3248025"/>
          <p14:tracePt t="336593" x="8429625" y="3257550"/>
          <p14:tracePt t="336603" x="8412163" y="3265488"/>
          <p14:tracePt t="336618" x="8404225" y="3265488"/>
          <p14:tracePt t="336634" x="8378825" y="3290888"/>
          <p14:tracePt t="336651" x="8320088" y="3308350"/>
          <p14:tracePt t="336668" x="8277225" y="3332163"/>
          <p14:tracePt t="336684" x="8235950" y="3349625"/>
          <p14:tracePt t="336701" x="8193088" y="3382963"/>
          <p14:tracePt t="336718" x="8151813" y="3408363"/>
          <p14:tracePt t="336735" x="8126413" y="3417888"/>
          <p14:tracePt t="336751" x="8091488" y="3443288"/>
          <p14:tracePt t="336768" x="8050213" y="3459163"/>
          <p14:tracePt t="336785" x="7991475" y="3502025"/>
          <p14:tracePt t="336802" x="7940675" y="3527425"/>
          <p14:tracePt t="336818" x="7897813" y="3543300"/>
          <p14:tracePt t="336835" x="7847013" y="3568700"/>
          <p14:tracePt t="336851" x="7788275" y="3603625"/>
          <p14:tracePt t="336868" x="7712075" y="3636963"/>
          <p14:tracePt t="336885" x="7627938" y="3687763"/>
          <p14:tracePt t="336902" x="7510463" y="3754438"/>
          <p14:tracePt t="336918" x="7358063" y="3838575"/>
          <p14:tracePt t="336935" x="7205663" y="3898900"/>
          <p14:tracePt t="336952" x="6969125" y="3965575"/>
          <p14:tracePt t="336968" x="6599238" y="4092575"/>
          <p14:tracePt t="336985" x="6319838" y="4159250"/>
          <p14:tracePt t="337002" x="5983288" y="4227513"/>
          <p14:tracePt t="337018" x="5721350" y="4286250"/>
          <p14:tracePt t="337035" x="5543550" y="4362450"/>
          <p14:tracePt t="337052" x="5341938" y="4387850"/>
          <p14:tracePt t="337070" x="5291138" y="4413250"/>
          <p14:tracePt t="337086" x="5021263" y="4464050"/>
          <p14:tracePt t="337102" x="4953000" y="4479925"/>
          <p14:tracePt t="337161" x="4868863" y="4479925"/>
          <p14:tracePt t="337169" x="4835525" y="4479925"/>
          <p14:tracePt t="337177" x="4810125" y="4497388"/>
          <p14:tracePt t="337186" x="4759325" y="4514850"/>
          <p14:tracePt t="337202" x="4741863" y="4514850"/>
          <p14:tracePt t="337219" x="4683125" y="4514850"/>
          <p14:tracePt t="337236" x="4665663" y="4514850"/>
          <p14:tracePt t="337252" x="4598988" y="4505325"/>
          <p14:tracePt t="337269" x="4540250" y="4497388"/>
          <p14:tracePt t="337286" x="4505325" y="4489450"/>
          <p14:tracePt t="337302" x="4421188" y="4489450"/>
          <p14:tracePt t="337337" x="4387850" y="4489450"/>
          <p14:tracePt t="337337" x="4379913" y="4489450"/>
          <p14:tracePt t="337353" x="4319588" y="4505325"/>
          <p14:tracePt t="337369" x="4278313" y="4514850"/>
          <p14:tracePt t="337386" x="4227513" y="4514850"/>
          <p14:tracePt t="337403" x="4184650" y="4522788"/>
          <p14:tracePt t="337419" x="4159250" y="4548188"/>
          <p14:tracePt t="337436" x="4143375" y="4548188"/>
          <p14:tracePt t="337453" x="4125913" y="4548188"/>
          <p14:tracePt t="337470" x="4117975" y="4548188"/>
          <p14:tracePt t="337513" x="4110038" y="4548188"/>
          <p14:tracePt t="337529" x="4100513" y="4548188"/>
          <p14:tracePt t="337545" x="4092575" y="4548188"/>
          <p14:tracePt t="337561" x="4084638" y="4548188"/>
          <p14:tracePt t="337593" x="4075113" y="4548188"/>
          <p14:tracePt t="337609" x="4067175" y="4540250"/>
          <p14:tracePt t="337620" x="4059238" y="4540250"/>
          <p14:tracePt t="337620" x="4041775" y="4540250"/>
          <p14:tracePt t="337637" x="4024313" y="4540250"/>
          <p14:tracePt t="337681" x="4016375" y="4540250"/>
          <p14:tracePt t="337689" x="4008438" y="4540250"/>
          <p14:tracePt t="337953" x="4008438" y="4530725"/>
          <p14:tracePt t="338217" x="3998913" y="4530725"/>
          <p14:tracePt t="338225" x="3983038" y="4530725"/>
          <p14:tracePt t="338233" x="3949700" y="4530725"/>
          <p14:tracePt t="338241" x="3898900" y="4530725"/>
          <p14:tracePt t="338257" x="3822700" y="4540250"/>
          <p14:tracePt t="338265" x="3754438" y="4556125"/>
          <p14:tracePt t="338273" x="3552825" y="4614863"/>
          <p14:tracePt t="338288" x="3333750" y="4657725"/>
          <p14:tracePt t="338305" x="3222625" y="4657725"/>
          <p14:tracePt t="338322" x="3122613" y="4691063"/>
          <p14:tracePt t="338338" x="3046413" y="4716463"/>
          <p14:tracePt t="338355" x="2952750" y="4724400"/>
          <p14:tracePt t="338372" x="2843213" y="4733925"/>
          <p14:tracePt t="338388" x="2725738" y="4749800"/>
          <p14:tracePt t="338405" x="2598738" y="4792663"/>
          <p14:tracePt t="338422" x="2438400" y="4835525"/>
          <p14:tracePt t="338439" x="2328863" y="4843463"/>
          <p14:tracePt t="338455" x="2260600" y="4843463"/>
          <p14:tracePt t="338472" x="2227263" y="4860925"/>
          <p14:tracePt t="338489" x="2201863" y="4860925"/>
          <p14:tracePt t="338505" x="2193925" y="4868863"/>
          <p14:tracePt t="338522" x="2185988" y="4868863"/>
          <p14:tracePt t="338539" x="2185988" y="4876800"/>
          <p14:tracePt t="338555" x="2176463" y="4876800"/>
          <p14:tracePt t="338572" x="2168525" y="4876800"/>
          <p14:tracePt t="338657" x="2160588" y="4876800"/>
          <p14:tracePt t="338673" x="2151063" y="4876800"/>
          <p14:tracePt t="338681" x="2143125" y="4876800"/>
          <p14:tracePt t="338689" x="2125663" y="4876800"/>
          <p14:tracePt t="338691" x="2101850" y="4876800"/>
          <p14:tracePt t="338706" x="2058988" y="4876800"/>
          <p14:tracePt t="338722" x="2016125" y="4876800"/>
          <p14:tracePt t="338739" x="1974850" y="4876800"/>
          <p14:tracePt t="338756" x="1941513" y="4876800"/>
          <p14:tracePt t="338773" x="1881188" y="4876800"/>
          <p14:tracePt t="338789" x="1865313" y="4876800"/>
          <p14:tracePt t="338806" x="1839913" y="4876800"/>
          <p14:tracePt t="338823" x="1822450" y="4876800"/>
          <p14:tracePt t="338839" x="1804988" y="4876800"/>
          <p14:tracePt t="338856" x="1797050" y="4876800"/>
          <p14:tracePt t="338856" x="1789113" y="4876800"/>
          <p14:tracePt t="338873" x="1755775" y="4868863"/>
          <p14:tracePt t="338890" x="1730375" y="4860925"/>
          <p14:tracePt t="338906" x="1695450" y="4860925"/>
          <p14:tracePt t="338923" x="1670050" y="4860925"/>
          <p14:tracePt t="338940" x="1644650" y="4851400"/>
          <p14:tracePt t="338956" x="1628775" y="4851400"/>
          <p14:tracePt t="338973" x="1620838" y="4851400"/>
          <p14:tracePt t="338990" x="1611313" y="4851400"/>
          <p14:tracePt t="339025" x="1603375" y="4851400"/>
          <p14:tracePt t="339041" x="1595438" y="4851400"/>
          <p14:tracePt t="339049" x="1577975" y="4851400"/>
          <p14:tracePt t="339057" x="1560513" y="4851400"/>
          <p14:tracePt t="339073" x="1552575" y="4851400"/>
          <p14:tracePt t="339321" x="1544638" y="4851400"/>
          <p14:tracePt t="339425" x="1535113" y="4851400"/>
          <p14:tracePt t="339577" x="1527175" y="4851400"/>
          <p14:tracePt t="339745" x="1519238" y="4851400"/>
          <p14:tracePt t="339761" x="1519238" y="4860925"/>
          <p14:tracePt t="339785" x="1509713" y="4860925"/>
          <p14:tracePt t="339809" x="1509713" y="4868863"/>
          <p14:tracePt t="339849" x="1509713" y="4876800"/>
          <p14:tracePt t="339873" x="1509713" y="4884738"/>
          <p14:tracePt t="339889" x="1509713" y="4894263"/>
          <p14:tracePt t="339985" x="1509713" y="4902200"/>
          <p14:tracePt t="340017" x="1509713" y="4910138"/>
          <p14:tracePt t="340969" x="1519238" y="4910138"/>
          <p14:tracePt t="341161" x="1519238" y="4902200"/>
          <p14:tracePt t="341185" x="1509713" y="4894263"/>
          <p14:tracePt t="341193" x="1501775" y="4894263"/>
          <p14:tracePt t="341201" x="1493838" y="4884738"/>
          <p14:tracePt t="341209" x="1450975" y="4884738"/>
          <p14:tracePt t="341217" x="1409700" y="4884738"/>
          <p14:tracePt t="341228" x="1384300" y="4884738"/>
          <p14:tracePt t="341245" x="1349375" y="4876800"/>
          <p14:tracePt t="341262" x="1341438" y="4876800"/>
          <p14:tracePt t="341313" x="1333500" y="4868863"/>
          <p14:tracePt t="341321" x="1325563" y="4868863"/>
          <p14:tracePt t="341337" x="1308100" y="4851400"/>
          <p14:tracePt t="341345" x="1300163" y="4851400"/>
          <p14:tracePt t="341352" x="1290638" y="4843463"/>
          <p14:tracePt t="341362" x="1274763" y="4835525"/>
          <p14:tracePt t="341433" x="1274763" y="4818063"/>
          <p14:tracePt t="341449" x="1274763" y="4810125"/>
          <p14:tracePt t="341457" x="1274763" y="4800600"/>
          <p14:tracePt t="341465" x="1274763" y="4792663"/>
          <p14:tracePt t="341481" x="1274763" y="4775200"/>
          <p14:tracePt t="341481" x="1274763" y="4767263"/>
          <p14:tracePt t="341496" x="1274763" y="4759325"/>
          <p14:tracePt t="341512" x="1274763" y="4749800"/>
          <p14:tracePt t="341569" x="1274763" y="4741863"/>
          <p14:tracePt t="341585" x="1274763" y="4733925"/>
          <p14:tracePt t="341593" x="1274763" y="4724400"/>
          <p14:tracePt t="341601" x="1274763" y="4716463"/>
          <p14:tracePt t="341625" x="1274763" y="4708525"/>
          <p14:tracePt t="341633" x="1274763" y="4700588"/>
          <p14:tracePt t="341665" x="1274763" y="4691063"/>
          <p14:tracePt t="341865" x="1265238" y="4691063"/>
          <p14:tracePt t="341889" x="1231900" y="4691063"/>
          <p14:tracePt t="341903" x="1223963" y="4691063"/>
          <p14:tracePt t="341903" x="1181100" y="4675188"/>
          <p14:tracePt t="342161" x="1181100" y="4665663"/>
          <p14:tracePt t="342177" x="1198563" y="4665663"/>
          <p14:tracePt t="342185" x="1206500" y="4657725"/>
          <p14:tracePt t="342197" x="1214438" y="4649788"/>
          <p14:tracePt t="342198" x="1223963" y="4649788"/>
          <p14:tracePt t="342214" x="1325563" y="4649788"/>
          <p14:tracePt t="342231" x="1435100" y="4624388"/>
          <p14:tracePt t="342247" x="1704975" y="4614863"/>
          <p14:tracePt t="342264" x="2041525" y="4589463"/>
          <p14:tracePt t="342281" x="2801938" y="4522788"/>
          <p14:tracePt t="342298" x="3433763" y="4438650"/>
          <p14:tracePt t="342314" x="3644900" y="4421188"/>
          <p14:tracePt t="342331" x="3797300" y="4403725"/>
          <p14:tracePt t="342348" x="4260850" y="4337050"/>
          <p14:tracePt t="342364" x="4505325" y="4319588"/>
          <p14:tracePt t="342381" x="4548188" y="4311650"/>
          <p14:tracePt t="342398" x="4665663" y="4286250"/>
          <p14:tracePt t="342414" x="4810125" y="4268788"/>
          <p14:tracePt t="342431" x="5003800" y="4268788"/>
          <p14:tracePt t="342448" x="5095875" y="4268788"/>
          <p14:tracePt t="342465" x="5156200" y="4268788"/>
          <p14:tracePt t="342481" x="5181600" y="4268788"/>
          <p14:tracePt t="342498" x="5248275" y="4268788"/>
          <p14:tracePt t="342515" x="5316538" y="4268788"/>
          <p14:tracePt t="342531" x="5391150" y="4268788"/>
          <p14:tracePt t="342548" x="5476875" y="4268788"/>
          <p14:tracePt t="342565" x="5602288" y="4252913"/>
          <p14:tracePt t="342582" x="5729288" y="4235450"/>
          <p14:tracePt t="342598" x="5838825" y="4227513"/>
          <p14:tracePt t="342615" x="5922963" y="4210050"/>
          <p14:tracePt t="342632" x="6057900" y="4202113"/>
          <p14:tracePt t="342648" x="6396038" y="4168775"/>
          <p14:tracePt t="342666" x="6648450" y="4151313"/>
          <p14:tracePt t="342682" x="6716713" y="4143375"/>
          <p14:tracePt t="342698" x="6792913" y="4133850"/>
          <p14:tracePt t="342715" x="6851650" y="4133850"/>
          <p14:tracePt t="342733" x="6884988" y="4133850"/>
          <p14:tracePt t="342750" x="6927850" y="4108450"/>
          <p14:tracePt t="342766" x="6961188" y="4100513"/>
          <p14:tracePt t="342783" x="6978650" y="4075113"/>
          <p14:tracePt t="342800" x="6994525" y="4067175"/>
          <p14:tracePt t="342816" x="6994525" y="4049713"/>
          <p14:tracePt t="342833" x="7004050" y="4041775"/>
          <p14:tracePt t="342906" x="7004050" y="4033838"/>
          <p14:tracePt t="342914" x="7011988" y="4024313"/>
          <p14:tracePt t="342922" x="7011988" y="4016375"/>
          <p14:tracePt t="342923" x="7019925" y="4016375"/>
          <p14:tracePt t="342933" x="7019925" y="4008438"/>
          <p14:tracePt t="342950" x="7019925" y="3998913"/>
          <p14:tracePt t="342967" x="7019925" y="3983038"/>
          <p14:tracePt t="342984" x="7029450" y="3973513"/>
          <p14:tracePt t="343000" x="7045325" y="3932238"/>
          <p14:tracePt t="343017" x="7080250" y="3914775"/>
          <p14:tracePt t="343034" x="7088188" y="3914775"/>
          <p14:tracePt t="343074" x="7096125" y="3914775"/>
          <p14:tracePt t="343084" x="7104063" y="3906838"/>
          <p14:tracePt t="343084" x="7121525" y="3889375"/>
          <p14:tracePt t="343106" x="7129463" y="3889375"/>
          <p14:tracePt t="343114" x="7154863" y="3881438"/>
          <p14:tracePt t="343122" x="7172325" y="3881438"/>
          <p14:tracePt t="343898" x="7146925" y="3881438"/>
          <p14:tracePt t="343906" x="7146925" y="3889375"/>
          <p14:tracePt t="343946" x="7146925" y="3898900"/>
          <p14:tracePt t="343959" x="7146925" y="3914775"/>
          <p14:tracePt t="343970" x="7146925" y="3932238"/>
          <p14:tracePt t="343986" x="7146925" y="3940175"/>
          <p14:tracePt t="343986" x="7129463" y="3983038"/>
          <p14:tracePt t="344003" x="7121525" y="3990975"/>
          <p14:tracePt t="344019" x="7121525" y="3998913"/>
          <p14:tracePt t="344036" x="7113588" y="4008438"/>
          <p14:tracePt t="344130" x="7113588" y="4016375"/>
          <p14:tracePt t="344138" x="7113588" y="4033838"/>
          <p14:tracePt t="344159" x="7096125" y="4041775"/>
          <p14:tracePt t="344378" x="7096125" y="4033838"/>
          <p14:tracePt t="344394" x="7096125" y="4016375"/>
          <p14:tracePt t="344403" x="7113588" y="4016375"/>
          <p14:tracePt t="344410" x="7129463" y="3990975"/>
          <p14:tracePt t="344420" x="7129463" y="3983038"/>
          <p14:tracePt t="344437" x="7146925" y="3965575"/>
          <p14:tracePt t="344538" x="7146925" y="3957638"/>
          <p14:tracePt t="344674" x="7138988" y="3957638"/>
          <p14:tracePt t="344690" x="7104063" y="3957638"/>
          <p14:tracePt t="344698" x="7080250" y="3957638"/>
          <p14:tracePt t="344698" x="7045325" y="3957638"/>
          <p14:tracePt t="344714" x="7029450" y="3957638"/>
          <p14:tracePt t="344730" x="7011988" y="3957638"/>
          <p14:tracePt t="344737" x="6978650" y="3957638"/>
          <p14:tracePt t="344762" x="6969125" y="3957638"/>
          <p14:tracePt t="344985" x="6969125" y="3965575"/>
          <p14:tracePt t="345010" x="6969125" y="3973513"/>
          <p14:tracePt t="345010" x="6969125" y="3983038"/>
          <p14:tracePt t="345050" x="6969125" y="3998913"/>
          <p14:tracePt t="345082" x="6969125" y="4016375"/>
          <p14:tracePt t="345090" x="6969125" y="4024313"/>
          <p14:tracePt t="345106" x="6969125" y="4033838"/>
          <p14:tracePt t="345106" x="6969125" y="4041775"/>
          <p14:tracePt t="345210" x="6986588" y="4041775"/>
          <p14:tracePt t="345218" x="7004050" y="4049713"/>
          <p14:tracePt t="345226" x="7011988" y="4049713"/>
          <p14:tracePt t="345234" x="7037388" y="4067175"/>
          <p14:tracePt t="345242" x="7129463" y="4067175"/>
          <p14:tracePt t="345255" x="7197725" y="4067175"/>
          <p14:tracePt t="345272" x="7264400" y="4067175"/>
          <p14:tracePt t="345289" x="7350125" y="4067175"/>
          <p14:tracePt t="345306" x="7391400" y="4067175"/>
          <p14:tracePt t="345322" x="7416800" y="4059238"/>
          <p14:tracePt t="345339" x="7434263" y="4049713"/>
          <p14:tracePt t="345402" x="7442200" y="4049713"/>
          <p14:tracePt t="345418" x="7450138" y="4049713"/>
          <p14:tracePt t="345426" x="7467600" y="4033838"/>
          <p14:tracePt t="345439" x="7475538" y="4033838"/>
          <p14:tracePt t="345456" x="7485063" y="4024313"/>
          <p14:tracePt t="345456" x="7500938" y="3990975"/>
          <p14:tracePt t="345473" x="7577138" y="3924300"/>
          <p14:tracePt t="345473" x="7594600" y="3906838"/>
          <p14:tracePt t="345490" x="7627938" y="3881438"/>
          <p14:tracePt t="345506" x="7645400" y="3822700"/>
          <p14:tracePt t="345523" x="7653338" y="3813175"/>
          <p14:tracePt t="345539" x="7678738" y="3779838"/>
          <p14:tracePt t="345556" x="7686675" y="3729038"/>
          <p14:tracePt t="345573" x="7720013" y="3687763"/>
          <p14:tracePt t="345590" x="7745413" y="3603625"/>
          <p14:tracePt t="345606" x="7788275" y="3552825"/>
          <p14:tracePt t="345623" x="7796213" y="3527425"/>
          <p14:tracePt t="345690" x="7796213" y="3517900"/>
          <p14:tracePt t="345698" x="7796213" y="3509963"/>
          <p14:tracePt t="345699" x="7821613" y="3492500"/>
          <p14:tracePt t="345708" x="7839075" y="3484563"/>
          <p14:tracePt t="345723" x="7839075" y="3459163"/>
          <p14:tracePt t="345740" x="7847013" y="3443288"/>
          <p14:tracePt t="345850" x="7847013" y="3433763"/>
          <p14:tracePt t="345858" x="7847013" y="3425825"/>
          <p14:tracePt t="345898" x="7847013" y="3417888"/>
          <p14:tracePt t="345906" x="7847013" y="3408363"/>
          <p14:tracePt t="345946" x="7847013" y="3382963"/>
          <p14:tracePt t="346034" x="7847013" y="3367088"/>
          <p14:tracePt t="346082" x="7847013" y="3349625"/>
          <p14:tracePt t="346090" x="7847013" y="3324225"/>
          <p14:tracePt t="346098" x="7856538" y="3316288"/>
          <p14:tracePt t="346098" x="7856538" y="3308350"/>
          <p14:tracePt t="346107" x="7864475" y="3290888"/>
          <p14:tracePt t="346124" x="7880350" y="3282950"/>
          <p14:tracePt t="346141" x="7880350" y="3265488"/>
          <p14:tracePt t="346158" x="7880350" y="3257550"/>
          <p14:tracePt t="346174" x="7889875" y="3248025"/>
          <p14:tracePt t="346191" x="7889875" y="3240088"/>
          <p14:tracePt t="346208" x="7915275" y="3222625"/>
          <p14:tracePt t="346208" x="7915275" y="3214688"/>
          <p14:tracePt t="346241" x="7923213" y="3214688"/>
          <p14:tracePt t="346434" x="7931150" y="3232150"/>
          <p14:tracePt t="346442" x="7931150" y="3248025"/>
          <p14:tracePt t="346458" x="7940675" y="3290888"/>
          <p14:tracePt t="346459" x="7940675" y="3332163"/>
          <p14:tracePt t="346475" x="7923213" y="3382963"/>
          <p14:tracePt t="346492" x="7880350" y="3433763"/>
          <p14:tracePt t="346508" x="7788275" y="3492500"/>
          <p14:tracePt t="346525" x="7720013" y="3543300"/>
          <p14:tracePt t="346542" x="7620000" y="3594100"/>
          <p14:tracePt t="346559" x="7450138" y="3687763"/>
          <p14:tracePt t="346575" x="7383463" y="3695700"/>
          <p14:tracePt t="346592" x="7315200" y="3746500"/>
          <p14:tracePt t="346609" x="7248525" y="3771900"/>
          <p14:tracePt t="346625" x="7189788" y="3813175"/>
          <p14:tracePt t="346642" x="7146925" y="3813175"/>
          <p14:tracePt t="346659" x="7080250" y="3838575"/>
          <p14:tracePt t="346676" x="7062788" y="3873500"/>
          <p14:tracePt t="346692" x="7045325" y="3881438"/>
          <p14:tracePt t="346729" x="7037388" y="3881438"/>
          <p14:tracePt t="346802" x="7037388" y="3889375"/>
          <p14:tracePt t="346810" x="7019925" y="3889375"/>
          <p14:tracePt t="346818" x="7011988" y="3898900"/>
          <p14:tracePt t="347417" x="7029450" y="3898900"/>
          <p14:tracePt t="347426" x="7037388" y="3898900"/>
          <p14:tracePt t="347442" x="7045325" y="3898900"/>
          <p14:tracePt t="347444" x="7054850" y="3898900"/>
          <p14:tracePt t="347450" x="7062788" y="3898900"/>
          <p14:tracePt t="347460" x="7070725" y="3898900"/>
          <p14:tracePt t="347477" x="7080250" y="3898900"/>
          <p14:tracePt t="347494" x="7088188" y="3898900"/>
          <p14:tracePt t="347586" x="7096125" y="3898900"/>
          <p14:tracePt t="347594" x="7104063" y="3906838"/>
          <p14:tracePt t="347602" x="7121525" y="3906838"/>
          <p14:tracePt t="347611" x="7146925" y="3924300"/>
          <p14:tracePt t="347628" x="7154863" y="3924300"/>
          <p14:tracePt t="347705" x="7154863" y="3940175"/>
          <p14:tracePt t="347714" x="7164388" y="3948113"/>
          <p14:tracePt t="347721" x="7172325" y="3948113"/>
          <p14:tracePt t="347754" x="7172325" y="3957638"/>
          <p14:tracePt t="347777" x="7172325" y="3965575"/>
          <p14:tracePt t="347810" x="7172325" y="3973513"/>
          <p14:tracePt t="347834" x="7172325" y="3983038"/>
          <p14:tracePt t="347858" x="7172325" y="3990975"/>
          <p14:tracePt t="349757" x="0" y="0"/>
        </p14:tracePtLst>
        <p14:tracePtLst>
          <p14:tracePt t="353340" x="7620000" y="3308350"/>
          <p14:tracePt t="353425" x="7594600" y="3308350"/>
          <p14:tracePt t="353434" x="7594600" y="3324225"/>
          <p14:tracePt t="353441" x="7577138" y="3341688"/>
          <p14:tracePt t="353449" x="7535863" y="3357563"/>
          <p14:tracePt t="353458" x="7475538" y="3392488"/>
          <p14:tracePt t="353475" x="7450138" y="3408363"/>
          <p14:tracePt t="353491" x="7434263" y="3408363"/>
          <p14:tracePt t="353529" x="7416800" y="3408363"/>
          <p14:tracePt t="353609" x="7416800" y="3392488"/>
          <p14:tracePt t="353617" x="7424738" y="3341688"/>
          <p14:tracePt t="353625" x="7450138" y="3316288"/>
          <p14:tracePt t="353633" x="7594600" y="3206750"/>
          <p14:tracePt t="353643" x="7635875" y="3197225"/>
          <p14:tracePt t="353658" x="7729538" y="3171825"/>
          <p14:tracePt t="353675" x="7737475" y="3163888"/>
          <p14:tracePt t="353761" x="7754938" y="3163888"/>
          <p14:tracePt t="353769" x="7770813" y="3155950"/>
          <p14:tracePt t="353777" x="7796213" y="3155950"/>
          <p14:tracePt t="353777" x="7805738" y="3155950"/>
          <p14:tracePt t="353793" x="7831138" y="3148013"/>
          <p14:tracePt t="353793" x="7847013" y="3148013"/>
          <p14:tracePt t="353969" x="7872413" y="3148013"/>
          <p14:tracePt t="353977" x="7880350" y="3138488"/>
          <p14:tracePt t="353985" x="7889875" y="3138488"/>
          <p14:tracePt t="354001" x="7915275" y="3138488"/>
          <p14:tracePt t="354009" x="7940675" y="3122613"/>
          <p14:tracePt t="354017" x="7948613" y="3122613"/>
          <p14:tracePt t="354031" x="7956550" y="3122613"/>
          <p14:tracePt t="354097" x="7966075" y="3122613"/>
          <p14:tracePt t="354105" x="7981950" y="3113088"/>
          <p14:tracePt t="354113" x="7991475" y="3113088"/>
          <p14:tracePt t="354121" x="8016875" y="3113088"/>
          <p14:tracePt t="354127" x="8091488" y="3105150"/>
          <p14:tracePt t="354143" x="8142288" y="3105150"/>
          <p14:tracePt t="354160" x="8185150" y="3105150"/>
          <p14:tracePt t="354176" x="8201025" y="3105150"/>
          <p14:tracePt t="354193" x="8210550" y="3105150"/>
          <p14:tracePt t="354210" x="8243888" y="3105150"/>
          <p14:tracePt t="354226" x="8269288" y="3097213"/>
          <p14:tracePt t="354243" x="8286750" y="3087688"/>
          <p14:tracePt t="354260" x="8320088" y="3087688"/>
          <p14:tracePt t="354276" x="8328025" y="3087688"/>
          <p14:tracePt t="354321" x="8337550" y="3087688"/>
          <p14:tracePt t="354345" x="8353425" y="3087688"/>
          <p14:tracePt t="354361" x="8361363" y="3087688"/>
          <p14:tracePt t="354377" x="8370888" y="3087688"/>
          <p14:tracePt t="354385" x="8378825" y="3087688"/>
          <p14:tracePt t="354393" x="8386763" y="3087688"/>
          <p14:tracePt t="354394" x="8404225" y="3087688"/>
          <p14:tracePt t="354410" x="8421688" y="3087688"/>
          <p14:tracePt t="354427" x="8462963" y="3087688"/>
          <p14:tracePt t="354444" x="8480425" y="3087688"/>
          <p14:tracePt t="354460" x="8496300" y="3087688"/>
          <p14:tracePt t="354477" x="8513763" y="3087688"/>
          <p14:tracePt t="354494" x="8531225" y="3087688"/>
          <p14:tracePt t="354510" x="8539163" y="3087688"/>
          <p14:tracePt t="354527" x="8556625" y="3087688"/>
          <p14:tracePt t="354544" x="8572500" y="3087688"/>
          <p14:tracePt t="354561" x="8607425" y="3079750"/>
          <p14:tracePt t="354577" x="8632825" y="3079750"/>
          <p14:tracePt t="354594" x="8648700" y="3079750"/>
          <p14:tracePt t="354611" x="8666163" y="3079750"/>
          <p14:tracePt t="354627" x="8674100" y="3079750"/>
          <p14:tracePt t="354644" x="8682038" y="3079750"/>
          <p14:tracePt t="355092" x="8682038" y="3071813"/>
          <p14:tracePt t="355105" x="8699500" y="3071813"/>
          <p14:tracePt t="355113" x="8707438" y="3071813"/>
          <p14:tracePt t="355121" x="8724900" y="3071813"/>
          <p14:tracePt t="355129" x="8775700" y="3071813"/>
          <p14:tracePt t="355145" x="8783638" y="3071813"/>
          <p14:tracePt t="355593" x="8783638" y="3079750"/>
          <p14:tracePt t="355602" x="8775700" y="3087688"/>
          <p14:tracePt t="355609" x="8767763" y="3087688"/>
          <p14:tracePt t="355613" x="8732838" y="3097213"/>
          <p14:tracePt t="355630" x="8674100" y="3130550"/>
          <p14:tracePt t="355646" x="8640763" y="3148013"/>
          <p14:tracePt t="355663" x="8597900" y="3163888"/>
          <p14:tracePt t="355680" x="8564563" y="3189288"/>
          <p14:tracePt t="355696" x="8531225" y="3206750"/>
          <p14:tracePt t="355713" x="8488363" y="3206750"/>
          <p14:tracePt t="355730" x="8462963" y="3206750"/>
          <p14:tracePt t="355747" x="8437563" y="3214688"/>
          <p14:tracePt t="355763" x="8421688" y="3214688"/>
          <p14:tracePt t="355780" x="8361363" y="3222625"/>
          <p14:tracePt t="355797" x="8345488" y="3222625"/>
          <p14:tracePt t="355813" x="8312150" y="3222625"/>
          <p14:tracePt t="355830" x="8251825" y="3222625"/>
          <p14:tracePt t="355848" x="8235950" y="3222625"/>
          <p14:tracePt t="355864" x="8226425" y="3222625"/>
          <p14:tracePt t="355880" x="8193088" y="3222625"/>
          <p14:tracePt t="355897" x="8159750" y="3222625"/>
          <p14:tracePt t="355914" x="8134350" y="3222625"/>
          <p14:tracePt t="355930" x="8108950" y="3222625"/>
          <p14:tracePt t="355947" x="8101013" y="3222625"/>
          <p14:tracePt t="355964" x="8091488" y="3222625"/>
          <p14:tracePt t="356009" x="8066088" y="3222625"/>
          <p14:tracePt t="356025" x="8040688" y="3222625"/>
          <p14:tracePt t="356037" x="8024813" y="3222625"/>
          <p14:tracePt t="356037" x="8016875" y="3222625"/>
          <p14:tracePt t="356047" x="7999413" y="3222625"/>
          <p14:tracePt t="356064" x="7974013" y="3222625"/>
          <p14:tracePt t="356081" x="7931150" y="3214688"/>
          <p14:tracePt t="356098" x="7915275" y="3214688"/>
          <p14:tracePt t="356433" x="7923213" y="3214688"/>
          <p14:tracePt t="356441" x="7940675" y="3189288"/>
          <p14:tracePt t="356455" x="7956550" y="3189288"/>
          <p14:tracePt t="356455" x="7974013" y="3189288"/>
          <p14:tracePt t="356465" x="8016875" y="3181350"/>
          <p14:tracePt t="356482" x="8050213" y="3163888"/>
          <p14:tracePt t="356498" x="8075613" y="3155950"/>
          <p14:tracePt t="356516" x="8108950" y="3155950"/>
          <p14:tracePt t="356532" x="8126413" y="3138488"/>
          <p14:tracePt t="356549" x="8142288" y="3138488"/>
          <p14:tracePt t="356565" x="8159750" y="3138488"/>
          <p14:tracePt t="356582" x="8193088" y="3138488"/>
          <p14:tracePt t="356625" x="8201025" y="3138488"/>
          <p14:tracePt t="356633" x="8210550" y="3138488"/>
          <p14:tracePt t="356641" x="8226425" y="3138488"/>
          <p14:tracePt t="356641" x="8235950" y="3130550"/>
          <p14:tracePt t="356673" x="8243888" y="3130550"/>
          <p14:tracePt t="356785" x="8251825" y="3130550"/>
          <p14:tracePt t="357201" x="8243888" y="3130550"/>
          <p14:tracePt t="357209" x="8235950" y="3130550"/>
          <p14:tracePt t="357217" x="8218488" y="3130550"/>
          <p14:tracePt t="357233" x="8159750" y="3155950"/>
          <p14:tracePt t="357234" x="8116888" y="3181350"/>
          <p14:tracePt t="357250" x="8083550" y="3181350"/>
          <p14:tracePt t="357267" x="8058150" y="3189288"/>
          <p14:tracePt t="357284" x="8032750" y="3189288"/>
          <p14:tracePt t="357300" x="8007350" y="3197225"/>
          <p14:tracePt t="357317" x="8007350" y="3206750"/>
          <p14:tracePt t="357334" x="7999413" y="3206750"/>
          <p14:tracePt t="357369" x="7991475" y="3206750"/>
          <p14:tracePt t="357385" x="7981950" y="3206750"/>
          <p14:tracePt t="357385" x="7966075" y="3206750"/>
          <p14:tracePt t="357401" x="7940675" y="3206750"/>
          <p14:tracePt t="357417" x="7915275" y="3206750"/>
          <p14:tracePt t="357434" x="7915275" y="3214688"/>
          <p14:tracePt t="357451" x="7905750" y="3214688"/>
          <p14:tracePt t="357467" x="7897813" y="3214688"/>
          <p14:tracePt t="357513" x="7889875" y="3214688"/>
          <p14:tracePt t="357553" x="7880350" y="3214688"/>
          <p14:tracePt t="357577" x="7864475" y="3214688"/>
          <p14:tracePt t="358281" x="7856538" y="3214688"/>
          <p14:tracePt t="358285" x="7847013" y="3214688"/>
          <p14:tracePt t="358305" x="7839075" y="3214688"/>
          <p14:tracePt t="358313" x="7831138" y="3214688"/>
          <p14:tracePt t="358321" x="7821613" y="3214688"/>
          <p14:tracePt t="358473" x="7813675" y="3214688"/>
          <p14:tracePt t="358481" x="7796213" y="3214688"/>
          <p14:tracePt t="358497" x="7762875" y="3214688"/>
          <p14:tracePt t="358505" x="7712075" y="3214688"/>
          <p14:tracePt t="358513" x="7670800" y="3214688"/>
          <p14:tracePt t="358520" x="7535863" y="3240088"/>
          <p14:tracePt t="358536" x="7500938" y="3240088"/>
          <p14:tracePt t="358553" x="7459663" y="3273425"/>
          <p14:tracePt t="358570" x="7416800" y="3308350"/>
          <p14:tracePt t="358587" x="7408863" y="3316288"/>
          <p14:tracePt t="358603" x="7400925" y="3324225"/>
          <p14:tracePt t="358620" x="7391400" y="3332163"/>
          <p14:tracePt t="358637" x="7375525" y="3341688"/>
          <p14:tracePt t="358654" x="7358063" y="3357563"/>
          <p14:tracePt t="358670" x="7358063" y="3382963"/>
          <p14:tracePt t="358687" x="7358063" y="3400425"/>
          <p14:tracePt t="358704" x="7358063" y="3459163"/>
          <p14:tracePt t="358720" x="7358063" y="3468688"/>
          <p14:tracePt t="358737" x="7358063" y="3476625"/>
          <p14:tracePt t="358889" x="7383463" y="3476625"/>
          <p14:tracePt t="358897" x="7383463" y="3459163"/>
          <p14:tracePt t="358905" x="7391400" y="3459163"/>
          <p14:tracePt t="358905" x="7391400" y="3451225"/>
          <p14:tracePt t="358921" x="7416800" y="3417888"/>
          <p14:tracePt t="358938" x="7424738" y="3392488"/>
          <p14:tracePt t="358954" x="7434263" y="3392488"/>
          <p14:tracePt t="358971" x="7434263" y="3375025"/>
          <p14:tracePt t="358988" x="7442200" y="3357563"/>
          <p14:tracePt t="359004" x="7485063" y="3324225"/>
          <p14:tracePt t="359021" x="7559675" y="3308350"/>
          <p14:tracePt t="359038" x="7602538" y="3282950"/>
          <p14:tracePt t="359054" x="7645400" y="3273425"/>
          <p14:tracePt t="359071" x="7661275" y="3265488"/>
          <p14:tracePt t="359088" x="7686675" y="3257550"/>
          <p14:tracePt t="359088" x="7696200" y="3257550"/>
          <p14:tracePt t="359105" x="7712075" y="3248025"/>
          <p14:tracePt t="359121" x="7720013" y="3248025"/>
          <p14:tracePt t="359177" x="7729538" y="3248025"/>
          <p14:tracePt t="359185" x="7737475" y="3248025"/>
          <p14:tracePt t="359189" x="7754938" y="3248025"/>
          <p14:tracePt t="359209" x="7762875" y="3248025"/>
          <p14:tracePt t="359225" x="7770813" y="3248025"/>
          <p14:tracePt t="359225" x="7805738" y="3248025"/>
          <p14:tracePt t="359238" x="7831138" y="3248025"/>
          <p14:tracePt t="359255" x="7847013" y="3248025"/>
          <p14:tracePt t="359272" x="7856538" y="3248025"/>
          <p14:tracePt t="359288" x="7889875" y="3248025"/>
          <p14:tracePt t="359305" x="7915275" y="3248025"/>
          <p14:tracePt t="359322" x="7948613" y="3248025"/>
          <p14:tracePt t="359993" x="7931150" y="3248025"/>
          <p14:tracePt t="360002" x="7897813" y="3248025"/>
          <p14:tracePt t="360009" x="7872413" y="3248025"/>
          <p14:tracePt t="360017" x="7839075" y="3248025"/>
          <p14:tracePt t="360025" x="7831138" y="3248025"/>
          <p14:tracePt t="360040" x="7780338" y="3248025"/>
          <p14:tracePt t="360057" x="7762875" y="3248025"/>
          <p14:tracePt t="360073" x="7754938" y="3248025"/>
          <p14:tracePt t="360121" x="7745413" y="3248025"/>
          <p14:tracePt t="360137" x="7737475" y="3248025"/>
          <p14:tracePt t="360146" x="7729538" y="3248025"/>
          <p14:tracePt t="360153" x="7720013" y="3248025"/>
          <p14:tracePt t="360161" x="7686675" y="3248025"/>
          <p14:tracePt t="360218" x="7670800" y="3248025"/>
          <p14:tracePt t="360220" x="7653338" y="3248025"/>
          <p14:tracePt t="360234" x="7645400" y="3248025"/>
          <p14:tracePt t="360242" x="7627938" y="3248025"/>
          <p14:tracePt t="360426" x="7627938" y="3240088"/>
          <p14:tracePt t="360506" x="7635875" y="3222625"/>
          <p14:tracePt t="360514" x="7696200" y="3214688"/>
          <p14:tracePt t="360525" x="7754938" y="3189288"/>
          <p14:tracePt t="360526" x="7864475" y="3163888"/>
          <p14:tracePt t="360542" x="7915275" y="3163888"/>
          <p14:tracePt t="360559" x="7999413" y="3138488"/>
          <p14:tracePt t="360576" x="8083550" y="3122613"/>
          <p14:tracePt t="360592" x="8159750" y="3122613"/>
          <p14:tracePt t="360609" x="8193088" y="3122613"/>
          <p14:tracePt t="360626" x="8210550" y="3122613"/>
          <p14:tracePt t="360642" x="8218488" y="3122613"/>
          <p14:tracePt t="360659" x="8235950" y="3122613"/>
          <p14:tracePt t="360676" x="8243888" y="3122613"/>
          <p14:tracePt t="360693" x="8261350" y="3122613"/>
          <p14:tracePt t="360709" x="8286750" y="3122613"/>
          <p14:tracePt t="360746" x="8294688" y="3122613"/>
          <p14:tracePt t="361170" x="8286750" y="3138488"/>
          <p14:tracePt t="361194" x="8277225" y="3148013"/>
          <p14:tracePt t="361201" x="8269288" y="3155950"/>
          <p14:tracePt t="361210" x="8261350" y="3163888"/>
          <p14:tracePt t="361218" x="8235950" y="3181350"/>
          <p14:tracePt t="361227" x="8201025" y="3214688"/>
          <p14:tracePt t="361244" x="8159750" y="3232150"/>
          <p14:tracePt t="361261" x="8116888" y="3282950"/>
          <p14:tracePt t="361277" x="7956550" y="3341688"/>
          <p14:tracePt t="361294" x="7788275" y="3400425"/>
          <p14:tracePt t="361311" x="7551738" y="3459163"/>
          <p14:tracePt t="361327" x="7129463" y="3552825"/>
          <p14:tracePt t="361344" x="6538913" y="3805238"/>
          <p14:tracePt t="361361" x="5805488" y="3957638"/>
          <p14:tracePt t="361378" x="5637213" y="3965575"/>
          <p14:tracePt t="361394" x="5207000" y="3990975"/>
          <p14:tracePt t="361411" x="4751388" y="4024313"/>
          <p14:tracePt t="361429" x="4370388" y="4059238"/>
          <p14:tracePt t="361444" x="3998913" y="4125913"/>
          <p14:tracePt t="361461" x="3703638" y="4143375"/>
          <p14:tracePt t="361478" x="3568700" y="4184650"/>
          <p14:tracePt t="361495" x="3476625" y="4184650"/>
          <p14:tracePt t="361511" x="3433763" y="4184650"/>
          <p14:tracePt t="361528" x="3417888" y="4194175"/>
          <p14:tracePt t="361545" x="3408363" y="4194175"/>
          <p14:tracePt t="361561" x="3349625" y="4202113"/>
          <p14:tracePt t="361578" x="3248025" y="4235450"/>
          <p14:tracePt t="361595" x="3197225" y="4235450"/>
          <p14:tracePt t="361611" x="3130550" y="4260850"/>
          <p14:tracePt t="361628" x="2995613" y="4286250"/>
          <p14:tracePt t="361645" x="2878138" y="4311650"/>
          <p14:tracePt t="361661" x="2767013" y="4337050"/>
          <p14:tracePt t="361678" x="2649538" y="4354513"/>
          <p14:tracePt t="361695" x="2573338" y="4362450"/>
          <p14:tracePt t="361712" x="2506663" y="4379913"/>
          <p14:tracePt t="361728" x="2438400" y="4387850"/>
          <p14:tracePt t="361745" x="2346325" y="4413250"/>
          <p14:tracePt t="361762" x="2336800" y="4403725"/>
          <p14:tracePt t="361778" x="2311400" y="4403725"/>
          <p14:tracePt t="361795" x="2278063" y="4413250"/>
          <p14:tracePt t="361812" x="2252663" y="4413250"/>
          <p14:tracePt t="361828" x="2227263" y="4421188"/>
          <p14:tracePt t="361845" x="2185988" y="4429125"/>
          <p14:tracePt t="361862" x="2117725" y="4454525"/>
          <p14:tracePt t="361879" x="2058988" y="4471988"/>
          <p14:tracePt t="361895" x="1990725" y="4489450"/>
          <p14:tracePt t="361912" x="1974850" y="4497388"/>
          <p14:tracePt t="361912" x="1974850" y="4505325"/>
          <p14:tracePt t="361930" x="1965325" y="4505325"/>
          <p14:tracePt t="362002" x="1931988" y="4505325"/>
          <p14:tracePt t="362009" x="1916113" y="4505325"/>
          <p14:tracePt t="362018" x="1906588" y="4505325"/>
          <p14:tracePt t="362019" x="1898650" y="4505325"/>
          <p14:tracePt t="362034" x="1865313" y="4505325"/>
          <p14:tracePt t="362046" x="1839913" y="4505325"/>
          <p14:tracePt t="362062" x="1822450" y="4505325"/>
          <p14:tracePt t="362079" x="1797050" y="4505325"/>
          <p14:tracePt t="362096" x="1755775" y="4505325"/>
          <p14:tracePt t="362113" x="1712913" y="4505325"/>
          <p14:tracePt t="362129" x="1654175" y="4514850"/>
          <p14:tracePt t="362146" x="1644650" y="4514850"/>
          <p14:tracePt t="362163" x="1620838" y="4514850"/>
          <p14:tracePt t="362179" x="1611313" y="4514850"/>
          <p14:tracePt t="362196" x="1595438" y="4514850"/>
          <p14:tracePt t="362213" x="1585913" y="4514850"/>
          <p14:tracePt t="362230" x="1570038" y="4514850"/>
          <p14:tracePt t="362246" x="1509713" y="4514850"/>
          <p14:tracePt t="362263" x="1460500" y="4514850"/>
          <p14:tracePt t="362280" x="1425575" y="4514850"/>
          <p14:tracePt t="362296" x="1392238" y="4514850"/>
          <p14:tracePt t="362313" x="1366838" y="4514850"/>
          <p14:tracePt t="362330" x="1358900" y="4514850"/>
          <p14:tracePt t="362346" x="1349375" y="4514850"/>
          <p14:tracePt t="362562" x="1358900" y="4505325"/>
          <p14:tracePt t="362570" x="1374775" y="4505325"/>
          <p14:tracePt t="362586" x="1392238" y="4505325"/>
          <p14:tracePt t="362597" x="1409700" y="4505325"/>
          <p14:tracePt t="362602" x="1417638" y="4497388"/>
          <p14:tracePt t="362614" x="1435100" y="4497388"/>
          <p14:tracePt t="362630" x="1484313" y="4489450"/>
          <p14:tracePt t="362647" x="1552575" y="4489450"/>
          <p14:tracePt t="362664" x="1644650" y="4471988"/>
          <p14:tracePt t="362681" x="1730375" y="4446588"/>
          <p14:tracePt t="362697" x="1830388" y="4438650"/>
          <p14:tracePt t="362714" x="1881188" y="4429125"/>
          <p14:tracePt t="362731" x="1916113" y="4429125"/>
          <p14:tracePt t="362747" x="1941513" y="4429125"/>
          <p14:tracePt t="362764" x="1965325" y="4429125"/>
          <p14:tracePt t="362781" x="2025650" y="4429125"/>
          <p14:tracePt t="362797" x="2058988" y="4429125"/>
          <p14:tracePt t="362814" x="2092325" y="4429125"/>
          <p14:tracePt t="362831" x="2125663" y="4429125"/>
          <p14:tracePt t="362848" x="2143125" y="4429125"/>
          <p14:tracePt t="362864" x="2151063" y="4429125"/>
          <p14:tracePt t="362881" x="2160588" y="4429125"/>
          <p14:tracePt t="362938" x="2168525" y="4429125"/>
          <p14:tracePt t="363058" x="2185988" y="4429125"/>
          <p14:tracePt t="363066" x="2193925" y="4429125"/>
          <p14:tracePt t="363082" x="2211388" y="4429125"/>
          <p14:tracePt t="363089" x="2219325" y="4429125"/>
          <p14:tracePt t="363097" x="2227263" y="4429125"/>
          <p14:tracePt t="363115" x="2252663" y="4429125"/>
          <p14:tracePt t="363115" x="2336800" y="4429125"/>
          <p14:tracePt t="363132" x="2405063" y="4429125"/>
          <p14:tracePt t="363148" x="2481263" y="4429125"/>
          <p14:tracePt t="363165" x="2565400" y="4429125"/>
          <p14:tracePt t="363182" x="2641600" y="4429125"/>
          <p14:tracePt t="363199" x="2708275" y="4429125"/>
          <p14:tracePt t="363215" x="2776538" y="4429125"/>
          <p14:tracePt t="363232" x="2843213" y="4429125"/>
          <p14:tracePt t="363248" x="2878138" y="4429125"/>
          <p14:tracePt t="363248" x="2901950" y="4429125"/>
          <p14:tracePt t="363265" x="2952750" y="4429125"/>
          <p14:tracePt t="363282" x="3003550" y="4429125"/>
          <p14:tracePt t="363299" x="3071813" y="4429125"/>
          <p14:tracePt t="363315" x="3113088" y="4429125"/>
          <p14:tracePt t="363332" x="3214688" y="4413250"/>
          <p14:tracePt t="363349" x="3451225" y="4370388"/>
          <p14:tracePt t="363365" x="3703638" y="4337050"/>
          <p14:tracePt t="363382" x="3965575" y="4286250"/>
          <p14:tracePt t="363399" x="4278313" y="4219575"/>
          <p14:tracePt t="363416" x="4581525" y="4151313"/>
          <p14:tracePt t="363433" x="5046663" y="4008438"/>
          <p14:tracePt t="363451" x="5367338" y="3906838"/>
          <p14:tracePt t="363466" x="5586413" y="3856038"/>
          <p14:tracePt t="363482" x="5983288" y="3729038"/>
          <p14:tracePt t="363499" x="6319838" y="3695700"/>
          <p14:tracePt t="363516" x="6632575" y="3644900"/>
          <p14:tracePt t="363533" x="6910388" y="3568700"/>
          <p14:tracePt t="363549" x="7113588" y="3517900"/>
          <p14:tracePt t="363566" x="7197725" y="3484563"/>
          <p14:tracePt t="363583" x="7223125" y="3476625"/>
          <p14:tracePt t="363599" x="7248525" y="3417888"/>
          <p14:tracePt t="363616" x="7273925" y="3392488"/>
          <p14:tracePt t="363633" x="7281863" y="3375025"/>
          <p14:tracePt t="363650" x="7299325" y="3367088"/>
          <p14:tracePt t="363666" x="7307263" y="3357563"/>
          <p14:tracePt t="363683" x="7324725" y="3349625"/>
          <p14:tracePt t="363700" x="7350125" y="3324225"/>
          <p14:tracePt t="363717" x="7366000" y="3308350"/>
          <p14:tracePt t="363733" x="7375525" y="3298825"/>
          <p14:tracePt t="363750" x="7400925" y="3265488"/>
          <p14:tracePt t="363766" x="7459663" y="3206750"/>
          <p14:tracePt t="363783" x="7475538" y="3189288"/>
          <p14:tracePt t="363800" x="7543800" y="3155950"/>
          <p14:tracePt t="363816" x="7585075" y="3130550"/>
          <p14:tracePt t="363833" x="7627938" y="3087688"/>
          <p14:tracePt t="363850" x="7670800" y="3071813"/>
          <p14:tracePt t="363866" x="7737475" y="3046413"/>
          <p14:tracePt t="363883" x="7805738" y="3003550"/>
          <p14:tracePt t="363900" x="7974013" y="2936875"/>
          <p14:tracePt t="363917" x="8024813" y="2936875"/>
          <p14:tracePt t="363933" x="8066088" y="2919413"/>
          <p14:tracePt t="363950" x="8108950" y="2919413"/>
          <p14:tracePt t="363968" x="8126413" y="2919413"/>
          <p14:tracePt t="363984" x="8151813" y="2919413"/>
          <p14:tracePt t="364000" x="8185150" y="2927350"/>
          <p14:tracePt t="364017" x="8226425" y="2927350"/>
          <p14:tracePt t="364034" x="8269288" y="2927350"/>
          <p14:tracePt t="364050" x="8320088" y="2927350"/>
          <p14:tracePt t="364067" x="8328025" y="2919413"/>
          <p14:tracePt t="364084" x="8345488" y="2919413"/>
          <p14:tracePt t="364101" x="8353425" y="2919413"/>
          <p14:tracePt t="364117" x="8361363" y="2919413"/>
          <p14:tracePt t="364134" x="8378825" y="2919413"/>
          <p14:tracePt t="364151" x="8396288" y="2919413"/>
          <p14:tracePt t="364167" x="8404225" y="2919413"/>
          <p14:tracePt t="364184" x="8455025" y="2927350"/>
          <p14:tracePt t="364201" x="8582025" y="2936875"/>
          <p14:tracePt t="364218" x="8691563" y="2952750"/>
          <p14:tracePt t="364234" x="8801100" y="2978150"/>
          <p14:tracePt t="364251" x="8885238" y="2987675"/>
          <p14:tracePt t="364268" x="8936038" y="2987675"/>
          <p14:tracePt t="364370" x="8943975" y="2987675"/>
          <p14:tracePt t="364402" x="8953500" y="2987675"/>
          <p14:tracePt t="365129" x="8918575" y="3003550"/>
          <p14:tracePt t="365137" x="8867775" y="3021013"/>
          <p14:tracePt t="365145" x="8834438" y="3028950"/>
          <p14:tracePt t="365153" x="8801100" y="3046413"/>
          <p14:tracePt t="365161" x="8758238" y="3062288"/>
          <p14:tracePt t="365170" x="8732838" y="3062288"/>
          <p14:tracePt t="365209" x="8724900" y="3062288"/>
          <p14:tracePt t="365220" x="8716963" y="3062288"/>
          <p14:tracePt t="365225" x="8707438" y="3062288"/>
          <p14:tracePt t="365361" x="8699500" y="3062288"/>
          <p14:tracePt t="365369" x="8691563" y="3062288"/>
          <p14:tracePt t="365377" x="8682038" y="3062288"/>
          <p14:tracePt t="365385" x="8674100" y="3062288"/>
          <p14:tracePt t="365390" x="8648700" y="3062288"/>
          <p14:tracePt t="365403" x="8632825" y="3062288"/>
          <p14:tracePt t="365420" x="8597900" y="3062288"/>
          <p14:tracePt t="365437" x="8547100" y="3062288"/>
          <p14:tracePt t="365454" x="8521700" y="3062288"/>
          <p14:tracePt t="365537" x="8531225" y="3062288"/>
          <p14:tracePt t="365545" x="8572500" y="3036888"/>
          <p14:tracePt t="365554" x="8666163" y="3028950"/>
          <p14:tracePt t="365554" x="8716963" y="3011488"/>
          <p14:tracePt t="365571" x="8885238" y="3003550"/>
          <p14:tracePt t="365587" x="8953500" y="3003550"/>
          <p14:tracePt t="365604" x="8994775" y="2995613"/>
          <p14:tracePt t="365621" x="9002713" y="2995613"/>
          <p14:tracePt t="365921" x="8994775" y="3003550"/>
          <p14:tracePt t="365929" x="8977313" y="3003550"/>
          <p14:tracePt t="365937" x="8953500" y="3011488"/>
          <p14:tracePt t="365955" x="8928100" y="3028950"/>
          <p14:tracePt t="365985" x="8918575" y="3028950"/>
          <p14:tracePt t="365993" x="8885238" y="3028950"/>
          <p14:tracePt t="366001" x="8842375" y="3028950"/>
          <p14:tracePt t="366005" x="8783638" y="3062288"/>
          <p14:tracePt t="366022" x="8716963" y="3087688"/>
          <p14:tracePt t="366038" x="8615363" y="3113088"/>
          <p14:tracePt t="366055" x="8597900" y="3122613"/>
          <p14:tracePt t="366072" x="8556625" y="3122613"/>
          <p14:tracePt t="366089" x="8513763" y="3122613"/>
          <p14:tracePt t="366105" x="8505825" y="3122613"/>
          <p14:tracePt t="366122" x="8496300" y="3122613"/>
          <p14:tracePt t="366139" x="8480425" y="3122613"/>
          <p14:tracePt t="366155" x="8437563" y="3122613"/>
          <p14:tracePt t="366172" x="8412163" y="3122613"/>
          <p14:tracePt t="366189" x="8386763" y="3122613"/>
          <p14:tracePt t="366206" x="8353425" y="3122613"/>
          <p14:tracePt t="366222" x="8345488" y="3122613"/>
          <p14:tracePt t="366239" x="8337550" y="3122613"/>
          <p14:tracePt t="366255" x="8328025" y="3122613"/>
          <p14:tracePt t="366272" x="8320088" y="3122613"/>
          <p14:tracePt t="366329" x="8312150" y="3122613"/>
          <p14:tracePt t="366337" x="8302625" y="3122613"/>
          <p14:tracePt t="366345" x="8294688" y="3122613"/>
          <p14:tracePt t="366356" x="8277225" y="3113088"/>
          <p14:tracePt t="366358" x="8235950" y="3097213"/>
          <p14:tracePt t="366372" x="8218488" y="3097213"/>
          <p14:tracePt t="366389" x="8210550" y="3097213"/>
          <p14:tracePt t="366406" x="8193088" y="3087688"/>
          <p14:tracePt t="366593" x="8210550" y="3079750"/>
          <p14:tracePt t="366601" x="8218488" y="3071813"/>
          <p14:tracePt t="366609" x="8243888" y="3071813"/>
          <p14:tracePt t="366623" x="8269288" y="3071813"/>
          <p14:tracePt t="366624" x="8378825" y="3071813"/>
          <p14:tracePt t="366640" x="8429625" y="3071813"/>
          <p14:tracePt t="366657" x="8632825" y="3071813"/>
          <p14:tracePt t="366673" x="8640763" y="3071813"/>
          <p14:tracePt t="366905" x="8623300" y="3071813"/>
          <p14:tracePt t="366913" x="8589963" y="3087688"/>
          <p14:tracePt t="366921" x="8513763" y="3113088"/>
          <p14:tracePt t="366929" x="8277225" y="3148013"/>
          <p14:tracePt t="366941" x="8032750" y="3222625"/>
          <p14:tracePt t="366957" x="7627938" y="3273425"/>
          <p14:tracePt t="366974" x="7459663" y="3273425"/>
          <p14:tracePt t="366991" x="7307263" y="3298825"/>
          <p14:tracePt t="367009" x="7273925" y="3308350"/>
          <p14:tracePt t="367065" x="7289800" y="3298825"/>
          <p14:tracePt t="367073" x="7299325" y="3298825"/>
          <p14:tracePt t="367081" x="7315200" y="3290888"/>
          <p14:tracePt t="367089" x="7340600" y="3282950"/>
          <p14:tracePt t="367097" x="7358063" y="3282950"/>
          <p14:tracePt t="367137" x="7366000" y="3282950"/>
          <p14:tracePt t="367225" x="7375525" y="3282950"/>
          <p14:tracePt t="367233" x="7391400" y="3282950"/>
          <p14:tracePt t="367249" x="7408863" y="3273425"/>
          <p14:tracePt t="367257" x="7434263" y="3273425"/>
          <p14:tracePt t="367264" x="7500938" y="3248025"/>
          <p14:tracePt t="367275" x="7602538" y="3222625"/>
          <p14:tracePt t="367291" x="7796213" y="3181350"/>
          <p14:tracePt t="367308" x="7897813" y="3105150"/>
          <p14:tracePt t="367325" x="8007350" y="3097213"/>
          <p14:tracePt t="367341" x="8361363" y="3054350"/>
          <p14:tracePt t="367358" x="8462963" y="3046413"/>
          <p14:tracePt t="367375" x="8472488" y="3046413"/>
          <p14:tracePt t="368089" x="8462963" y="3046413"/>
          <p14:tracePt t="368097" x="8437563" y="3046413"/>
          <p14:tracePt t="368110" x="8429625" y="3046413"/>
          <p14:tracePt t="368110" x="8370888" y="3054350"/>
          <p14:tracePt t="368127" x="8286750" y="3054350"/>
          <p14:tracePt t="368143" x="8210550" y="3062288"/>
          <p14:tracePt t="368160" x="8159750" y="3113088"/>
          <p14:tracePt t="368177" x="8134350" y="3113088"/>
          <p14:tracePt t="368217" x="8108950" y="3113088"/>
          <p14:tracePt t="368227" x="8101013" y="3113088"/>
          <p14:tracePt t="368231" x="8075613" y="3113088"/>
          <p14:tracePt t="368243" x="8066088" y="3113088"/>
          <p14:tracePt t="368561" x="8066088" y="3105150"/>
          <p14:tracePt t="368569" x="8083550" y="3105150"/>
          <p14:tracePt t="368577" x="8126413" y="3105150"/>
          <p14:tracePt t="368585" x="8277225" y="3062288"/>
          <p14:tracePt t="368594" x="8480425" y="3021013"/>
          <p14:tracePt t="368611" x="8589963" y="3021013"/>
          <p14:tracePt t="368628" x="8623300" y="3021013"/>
          <p14:tracePt t="368645" x="8666163" y="3021013"/>
          <p14:tracePt t="368769" x="8674100" y="3021013"/>
          <p14:tracePt t="369601" x="8666163" y="3028950"/>
          <p14:tracePt t="369609" x="8640763" y="3036888"/>
          <p14:tracePt t="369619" x="8632825" y="3046413"/>
          <p14:tracePt t="369620" x="8615363" y="3079750"/>
          <p14:tracePt t="369630" x="8531225" y="3138488"/>
          <p14:tracePt t="369647" x="8378825" y="3232150"/>
          <p14:tracePt t="369664" x="8251825" y="3290888"/>
          <p14:tracePt t="369680" x="7915275" y="3408363"/>
          <p14:tracePt t="369697" x="7788275" y="3451225"/>
          <p14:tracePt t="369714" x="7543800" y="3517900"/>
          <p14:tracePt t="369730" x="7400925" y="3527425"/>
          <p14:tracePt t="369747" x="7264400" y="3568700"/>
          <p14:tracePt t="369764" x="7029450" y="3644900"/>
          <p14:tracePt t="369781" x="6953250" y="3678238"/>
          <p14:tracePt t="369797" x="6843713" y="3703638"/>
          <p14:tracePt t="369814" x="6759575" y="3754438"/>
          <p14:tracePt t="369830" x="6673850" y="3754438"/>
          <p14:tracePt t="369847" x="6488113" y="3813175"/>
          <p14:tracePt t="369864" x="6446838" y="3822700"/>
          <p14:tracePt t="369881" x="6243638" y="3848100"/>
          <p14:tracePt t="369897" x="6067425" y="3898900"/>
          <p14:tracePt t="369914" x="5932488" y="3898900"/>
          <p14:tracePt t="369931" x="5846763" y="3914775"/>
          <p14:tracePt t="369948" x="5678488" y="3973513"/>
          <p14:tracePt t="369964" x="5502275" y="4033838"/>
          <p14:tracePt t="369981" x="5367338" y="4075113"/>
          <p14:tracePt t="369998" x="5207000" y="4133850"/>
          <p14:tracePt t="370014" x="5087938" y="4176713"/>
          <p14:tracePt t="370031" x="5011738" y="4202113"/>
          <p14:tracePt t="370031" x="4978400" y="4210050"/>
          <p14:tracePt t="370049" x="4945063" y="4219575"/>
          <p14:tracePt t="370064" x="4843463" y="4252913"/>
          <p14:tracePt t="370082" x="4800600" y="4278313"/>
          <p14:tracePt t="370098" x="4767263" y="4294188"/>
          <p14:tracePt t="370115" x="4741863" y="4311650"/>
          <p14:tracePt t="370131" x="4725988" y="4311650"/>
          <p14:tracePt t="370148" x="4708525" y="4311650"/>
          <p14:tracePt t="370165" x="4700588" y="4311650"/>
          <p14:tracePt t="370181" x="4683125" y="4311650"/>
          <p14:tracePt t="370305" x="4691063" y="4311650"/>
          <p14:tracePt t="370313" x="4708525" y="4311650"/>
          <p14:tracePt t="370321" x="4792663" y="4294188"/>
          <p14:tracePt t="370332" x="4835525" y="4286250"/>
          <p14:tracePt t="370348" x="4868863" y="4278313"/>
          <p14:tracePt t="370365" x="4886325" y="4278313"/>
          <p14:tracePt t="370382" x="4910138" y="4278313"/>
          <p14:tracePt t="370399" x="4919663" y="4278313"/>
          <p14:tracePt t="370415" x="4935538" y="4268788"/>
          <p14:tracePt t="370432" x="4970463" y="4252913"/>
          <p14:tracePt t="370449" x="5113338" y="4210050"/>
          <p14:tracePt t="370466" x="5291138" y="4168775"/>
          <p14:tracePt t="370482" x="5467350" y="4125913"/>
          <p14:tracePt t="370499" x="5627688" y="4084638"/>
          <p14:tracePt t="370516" x="5762625" y="4041775"/>
          <p14:tracePt t="370532" x="5797550" y="4033838"/>
          <p14:tracePt t="370550" x="5864225" y="4008438"/>
          <p14:tracePt t="370566" x="6024563" y="3940175"/>
          <p14:tracePt t="370582" x="6227763" y="3863975"/>
          <p14:tracePt t="370599" x="6429375" y="3787775"/>
          <p14:tracePt t="370616" x="6632575" y="3729038"/>
          <p14:tracePt t="370633" x="6859588" y="3652838"/>
          <p14:tracePt t="370650" x="6927850" y="3644900"/>
          <p14:tracePt t="370666" x="7146925" y="3568700"/>
          <p14:tracePt t="370683" x="7256463" y="3535363"/>
          <p14:tracePt t="370699" x="7408863" y="3484563"/>
          <p14:tracePt t="370716" x="7526338" y="3459163"/>
          <p14:tracePt t="370733" x="7610475" y="3417888"/>
          <p14:tracePt t="370750" x="7653338" y="3400425"/>
          <p14:tracePt t="370766" x="7661275" y="3400425"/>
          <p14:tracePt t="370783" x="7686675" y="3382963"/>
          <p14:tracePt t="370799" x="7720013" y="3375025"/>
          <p14:tracePt t="370816" x="7754938" y="3349625"/>
          <p14:tracePt t="370833" x="7762875" y="3349625"/>
          <p14:tracePt t="370913" x="7770813" y="3349625"/>
          <p14:tracePt t="370921" x="7780338" y="3341688"/>
          <p14:tracePt t="370929" x="7780338" y="3332163"/>
          <p14:tracePt t="370940" x="7788275" y="3324225"/>
          <p14:tracePt t="370950" x="7805738" y="3324225"/>
          <p14:tracePt t="370993" x="7813675" y="3324225"/>
          <p14:tracePt t="371009" x="7831138" y="3324225"/>
          <p14:tracePt t="371017" x="7847013" y="3308350"/>
          <p14:tracePt t="371033" x="7872413" y="3298825"/>
          <p14:tracePt t="371034" x="7889875" y="3298825"/>
          <p14:tracePt t="371050" x="7897813" y="3290888"/>
          <p14:tracePt t="371137" x="7905750" y="3290888"/>
          <p14:tracePt t="371153" x="7915275" y="3290888"/>
          <p14:tracePt t="371169" x="7931150" y="3290888"/>
          <p14:tracePt t="371177" x="7956550" y="3290888"/>
          <p14:tracePt t="371185" x="7966075" y="3290888"/>
          <p14:tracePt t="371193" x="7974013" y="3290888"/>
          <p14:tracePt t="371200" x="7991475" y="3290888"/>
          <p14:tracePt t="371217" x="7999413" y="3290888"/>
          <p14:tracePt t="371329" x="7999413" y="3282950"/>
          <p14:tracePt t="371345" x="7999413" y="3273425"/>
          <p14:tracePt t="371357" x="7999413" y="3265488"/>
          <p14:tracePt t="371369" x="7999413" y="3257550"/>
          <p14:tracePt t="371385" x="7999413" y="3248025"/>
          <p14:tracePt t="371391" x="7999413" y="3240088"/>
          <p14:tracePt t="371401" x="7931150" y="3214688"/>
          <p14:tracePt t="371418" x="7839075" y="3189288"/>
          <p14:tracePt t="371434" x="7729538" y="3189288"/>
          <p14:tracePt t="371451" x="7720013" y="3189288"/>
          <p14:tracePt t="371468" x="7704138" y="3189288"/>
          <p14:tracePt t="371484" x="7670800" y="3197225"/>
          <p14:tracePt t="371501" x="7645400" y="3240088"/>
          <p14:tracePt t="371518" x="7610475" y="3282950"/>
          <p14:tracePt t="371535" x="7610475" y="3316288"/>
          <p14:tracePt t="371551" x="7635875" y="3341688"/>
          <p14:tracePt t="371568" x="7696200" y="3349625"/>
          <p14:tracePt t="371568" x="7712075" y="3349625"/>
          <p14:tracePt t="371625" x="7737475" y="3349625"/>
          <p14:tracePt t="371633" x="7745413" y="3349625"/>
          <p14:tracePt t="371652" x="7770813" y="3375025"/>
          <p14:tracePt t="371652" x="7796213" y="3375025"/>
          <p14:tracePt t="371668" x="7856538" y="3382963"/>
          <p14:tracePt t="371685" x="7923213" y="3382963"/>
          <p14:tracePt t="371702" x="7974013" y="3392488"/>
          <p14:tracePt t="371718" x="7981950" y="3392488"/>
          <p14:tracePt t="371735" x="8032750" y="3392488"/>
          <p14:tracePt t="371752" x="8066088" y="3392488"/>
          <p14:tracePt t="371768" x="8091488" y="3382963"/>
          <p14:tracePt t="371785" x="8108950" y="3382963"/>
          <p14:tracePt t="371802" x="8126413" y="3367088"/>
          <p14:tracePt t="371819" x="8142288" y="3357563"/>
          <p14:tracePt t="371835" x="8151813" y="3357563"/>
          <p14:tracePt t="371852" x="8177213" y="3357563"/>
          <p14:tracePt t="371869" x="8193088" y="3349625"/>
          <p14:tracePt t="371886" x="8201025" y="3341688"/>
          <p14:tracePt t="371921" x="8210550" y="3341688"/>
          <p14:tracePt t="371921" x="8210550" y="3332163"/>
          <p14:tracePt t="371940" x="8210550" y="3324225"/>
          <p14:tracePt t="371952" x="8226425" y="3308350"/>
          <p14:tracePt t="371969" x="8235950" y="3308350"/>
          <p14:tracePt t="372065" x="8243888" y="3298825"/>
          <p14:tracePt t="372089" x="8251825" y="3290888"/>
          <p14:tracePt t="372105" x="8261350" y="3290888"/>
          <p14:tracePt t="372121" x="8261350" y="3282950"/>
          <p14:tracePt t="372137" x="8269288" y="3282950"/>
          <p14:tracePt t="372161" x="8277225" y="3273425"/>
          <p14:tracePt t="372177" x="8286750" y="3265488"/>
          <p14:tracePt t="372185" x="8302625" y="3248025"/>
          <p14:tracePt t="372193" x="8302625" y="3232150"/>
          <p14:tracePt t="372203" x="8302625" y="3222625"/>
          <p14:tracePt t="372220" x="8302625" y="3214688"/>
          <p14:tracePt t="372313" x="8294688" y="3214688"/>
          <p14:tracePt t="372321" x="8286750" y="3214688"/>
          <p14:tracePt t="372321" x="8277225" y="3214688"/>
          <p14:tracePt t="372345" x="8235950" y="3214688"/>
          <p14:tracePt t="372353" x="8218488" y="3214688"/>
          <p14:tracePt t="372353" x="8167688" y="3222625"/>
          <p14:tracePt t="372393" x="8159750" y="3222625"/>
          <p14:tracePt t="372401" x="8151813" y="3248025"/>
          <p14:tracePt t="372410" x="8134350" y="3248025"/>
          <p14:tracePt t="372425" x="8126413" y="3248025"/>
          <p14:tracePt t="372473" x="8116888" y="3248025"/>
          <p14:tracePt t="372482" x="8108950" y="3248025"/>
          <p14:tracePt t="372489" x="8101013" y="3248025"/>
          <p14:tracePt t="372505" x="8075613" y="3248025"/>
          <p14:tracePt t="372529" x="8058150" y="3248025"/>
          <p14:tracePt t="372553" x="8050213" y="3248025"/>
          <p14:tracePt t="372561" x="8040688" y="3248025"/>
          <p14:tracePt t="372577" x="8032750" y="3248025"/>
          <p14:tracePt t="372586" x="8007350" y="3222625"/>
          <p14:tracePt t="372609" x="7999413" y="3206750"/>
          <p14:tracePt t="372617" x="7991475" y="3181350"/>
          <p14:tracePt t="372620" x="7981950" y="3171825"/>
          <p14:tracePt t="372697" x="7981950" y="3163888"/>
          <p14:tracePt t="372705" x="7981950" y="3148013"/>
          <p14:tracePt t="372713" x="7981950" y="3138488"/>
          <p14:tracePt t="372729" x="7981950" y="3122613"/>
          <p14:tracePt t="372738" x="8007350" y="3097213"/>
          <p14:tracePt t="372745" x="8040688" y="3087688"/>
          <p14:tracePt t="372754" x="8066088" y="3079750"/>
          <p14:tracePt t="372771" x="8091488" y="3071813"/>
          <p14:tracePt t="372788" x="8134350" y="3071813"/>
          <p14:tracePt t="372804" x="8159750" y="3071813"/>
          <p14:tracePt t="372821" x="8193088" y="3071813"/>
          <p14:tracePt t="372838" x="8210550" y="3071813"/>
          <p14:tracePt t="372873" x="8226425" y="3071813"/>
          <p14:tracePt t="372873" x="8251825" y="3071813"/>
          <p14:tracePt t="372888" x="8261350" y="3071813"/>
          <p14:tracePt t="372904" x="8286750" y="3071813"/>
          <p14:tracePt t="372921" x="8294688" y="3071813"/>
          <p14:tracePt t="372985" x="8302625" y="3071813"/>
          <p14:tracePt t="373001" x="8312150" y="3071813"/>
          <p14:tracePt t="373006" x="8320088" y="3071813"/>
          <p14:tracePt t="373021" x="8328025" y="3071813"/>
          <p14:tracePt t="373022" x="8345488" y="3071813"/>
          <p14:tracePt t="373065" x="8353425" y="3071813"/>
          <p14:tracePt t="373081" x="8370888" y="3071813"/>
          <p14:tracePt t="373089" x="8378825" y="3071813"/>
          <p14:tracePt t="373097" x="8412163" y="3071813"/>
          <p14:tracePt t="373105" x="8455025" y="3071813"/>
          <p14:tracePt t="373122" x="8521700" y="3071813"/>
          <p14:tracePt t="373138" x="8531225" y="3071813"/>
          <p14:tracePt t="373155" x="8539163" y="3071813"/>
          <p14:tracePt t="374081" x="8547100" y="3071813"/>
          <p14:tracePt t="374089" x="8556625" y="3079750"/>
          <p14:tracePt t="374103" x="8572500" y="3079750"/>
          <p14:tracePt t="374109" x="8597900" y="3087688"/>
          <p14:tracePt t="374124" x="8597900" y="3097213"/>
          <p14:tracePt t="374161" x="8607425" y="3097213"/>
          <p14:tracePt t="374241" x="8615363" y="3097213"/>
          <p14:tracePt t="374257" x="8623300" y="3097213"/>
          <p14:tracePt t="374265" x="8632825" y="3097213"/>
          <p14:tracePt t="374297" x="8640763" y="3097213"/>
          <p14:tracePt t="374313" x="8648700" y="3097213"/>
          <p14:tracePt t="374322" x="8666163" y="3105150"/>
          <p14:tracePt t="374337" x="8691563" y="3105150"/>
          <p14:tracePt t="374354" x="8707438" y="3105150"/>
          <p14:tracePt t="374361" x="8716963" y="3105150"/>
          <p14:tracePt t="374364" x="8724900" y="3105150"/>
          <p14:tracePt t="374375" x="8732838" y="3105150"/>
          <p14:tracePt t="374391" x="8742363" y="3105150"/>
          <p14:tracePt t="374408" x="8767763" y="3105150"/>
          <p14:tracePt t="374425" x="8783638" y="3113088"/>
          <p14:tracePt t="374441" x="8801100" y="3113088"/>
          <p14:tracePt t="374458" x="8842375" y="3113088"/>
          <p14:tracePt t="374497" x="8851900" y="3113088"/>
          <p14:tracePt t="374515" x="8859838" y="3113088"/>
          <p14:tracePt t="374521" x="8867775" y="3113088"/>
          <p14:tracePt t="374545" x="8877300" y="3113088"/>
          <p14:tracePt t="374561" x="8885238" y="3113088"/>
          <p14:tracePt t="374569" x="8893175" y="3113088"/>
          <p14:tracePt t="374593" x="8902700" y="3113088"/>
          <p14:tracePt t="374697" x="8910638" y="3113088"/>
          <p14:tracePt t="374705" x="8918575" y="3113088"/>
          <p14:tracePt t="374713" x="8928100" y="3113088"/>
          <p14:tracePt t="374725" x="8943975" y="3113088"/>
          <p14:tracePt t="374726" x="8953500" y="3105150"/>
          <p14:tracePt t="374742" x="8961438" y="3105150"/>
          <p14:tracePt t="374759" x="8969375" y="3097213"/>
          <p14:tracePt t="374775" x="8969375" y="3087688"/>
          <p14:tracePt t="374792" x="8969375" y="3079750"/>
          <p14:tracePt t="374809" x="8969375" y="3071813"/>
          <p14:tracePt t="374865" x="8969375" y="3062288"/>
          <p14:tracePt t="374913" x="8969375" y="3054350"/>
          <p14:tracePt t="374929" x="8969375" y="3046413"/>
          <p14:tracePt t="374953" x="8961438" y="3046413"/>
          <p14:tracePt t="374966" x="8961438" y="3036888"/>
          <p14:tracePt t="374966" x="8953500" y="3028950"/>
          <p14:tracePt t="374976" x="8902700" y="3011488"/>
          <p14:tracePt t="374993" x="8893175" y="3003550"/>
          <p14:tracePt t="375009" x="8877300" y="2995613"/>
          <p14:tracePt t="375129" x="8867775" y="2995613"/>
          <p14:tracePt t="375137" x="8859838" y="2995613"/>
          <p14:tracePt t="375145" x="8851900" y="2995613"/>
          <p14:tracePt t="375145" x="8842375" y="2995613"/>
          <p14:tracePt t="375160" x="8783638" y="2978150"/>
          <p14:tracePt t="375177" x="8767763" y="2978150"/>
          <p14:tracePt t="375193" x="8732838" y="2978150"/>
          <p14:tracePt t="375210" x="8707438" y="2978150"/>
          <p14:tracePt t="375226" x="8691563" y="2978150"/>
          <p14:tracePt t="375243" x="8640763" y="3011488"/>
          <p14:tracePt t="375260" x="8607425" y="3028950"/>
          <p14:tracePt t="375277" x="8582025" y="3054350"/>
          <p14:tracePt t="375293" x="8564563" y="3071813"/>
          <p14:tracePt t="375310" x="8556625" y="3071813"/>
          <p14:tracePt t="375327" x="8556625" y="3079750"/>
          <p14:tracePt t="375721" x="8547100" y="3097213"/>
          <p14:tracePt t="375729" x="8505825" y="3130550"/>
          <p14:tracePt t="375737" x="8496300" y="3138488"/>
          <p14:tracePt t="375745" x="8462963" y="3171825"/>
          <p14:tracePt t="375761" x="8386763" y="3222625"/>
          <p14:tracePt t="375778" x="8345488" y="3240088"/>
          <p14:tracePt t="375795" x="8312150" y="3273425"/>
          <p14:tracePt t="375811" x="8294688" y="3273425"/>
          <p14:tracePt t="375849" x="8269288" y="3308350"/>
          <p14:tracePt t="375861" x="8235950" y="3316288"/>
          <p14:tracePt t="375878" x="8210550" y="3341688"/>
          <p14:tracePt t="375879" x="8167688" y="3382963"/>
          <p14:tracePt t="375895" x="8108950" y="3417888"/>
          <p14:tracePt t="375912" x="8101013" y="3433763"/>
          <p14:tracePt t="375928" x="8050213" y="3459163"/>
          <p14:tracePt t="375945" x="7991475" y="3476625"/>
          <p14:tracePt t="375962" x="7915275" y="3509963"/>
          <p14:tracePt t="375978" x="7839075" y="3552825"/>
          <p14:tracePt t="375995" x="7737475" y="3611563"/>
          <p14:tracePt t="376012" x="7535863" y="3695700"/>
          <p14:tracePt t="376028" x="7424738" y="3721100"/>
          <p14:tracePt t="376045" x="7121525" y="3838575"/>
          <p14:tracePt t="376062" x="6859588" y="3940175"/>
          <p14:tracePt t="376079" x="6742113" y="3965575"/>
          <p14:tracePt t="376095" x="6530975" y="4008438"/>
          <p14:tracePt t="376112" x="6243638" y="4100513"/>
          <p14:tracePt t="376129" x="6092825" y="4151313"/>
          <p14:tracePt t="376147" x="5788025" y="4268788"/>
          <p14:tracePt t="376162" x="5492750" y="4370388"/>
          <p14:tracePt t="376179" x="5214938" y="4454525"/>
          <p14:tracePt t="376196" x="5054600" y="4479925"/>
          <p14:tracePt t="376212" x="4800600" y="4548188"/>
          <p14:tracePt t="376229" x="4522788" y="4589463"/>
          <p14:tracePt t="376246" x="4344988" y="4640263"/>
          <p14:tracePt t="376262" x="4084638" y="4708525"/>
          <p14:tracePt t="376279" x="3983038" y="4741863"/>
          <p14:tracePt t="376296" x="3830638" y="4775200"/>
          <p14:tracePt t="376313" x="3771900" y="4784725"/>
          <p14:tracePt t="376329" x="3703638" y="4800600"/>
          <p14:tracePt t="376346" x="3594100" y="4810125"/>
          <p14:tracePt t="376363" x="3459163" y="4851400"/>
          <p14:tracePt t="376379" x="3298825" y="4876800"/>
          <p14:tracePt t="376396" x="3148013" y="4910138"/>
          <p14:tracePt t="376413" x="2995613" y="4953000"/>
          <p14:tracePt t="376429" x="2860675" y="4978400"/>
          <p14:tracePt t="376446" x="2725738" y="4995863"/>
          <p14:tracePt t="376463" x="2657475" y="4995863"/>
          <p14:tracePt t="376480" x="2590800" y="5003800"/>
          <p14:tracePt t="376496" x="2547938" y="5003800"/>
          <p14:tracePt t="376513" x="2532063" y="5003800"/>
          <p14:tracePt t="376530" x="2514600" y="5003800"/>
          <p14:tracePt t="376546" x="2506663" y="5003800"/>
          <p14:tracePt t="376625" x="2489200" y="5003800"/>
          <p14:tracePt t="376636" x="2481263" y="5003800"/>
          <p14:tracePt t="376636" x="2471738" y="5003800"/>
          <p14:tracePt t="376649" x="2430463" y="5003800"/>
          <p14:tracePt t="376663" x="2387600" y="5003800"/>
          <p14:tracePt t="376680" x="2371725" y="5003800"/>
          <p14:tracePt t="376697" x="2362200" y="5003800"/>
          <p14:tracePt t="376713" x="2354263" y="4995863"/>
          <p14:tracePt t="376730" x="2346325" y="4995863"/>
          <p14:tracePt t="376747" x="2320925" y="4986338"/>
          <p14:tracePt t="376763" x="2311400" y="4986338"/>
          <p14:tracePt t="376780" x="2286000" y="4970463"/>
          <p14:tracePt t="376797" x="2270125" y="4970463"/>
          <p14:tracePt t="376814" x="2260600" y="4970463"/>
          <p14:tracePt t="376849" x="2252663" y="4960938"/>
          <p14:tracePt t="376849" x="2244725" y="4960938"/>
          <p14:tracePt t="376864" x="2219325" y="4953000"/>
          <p14:tracePt t="376881" x="2193925" y="4945063"/>
          <p14:tracePt t="376897" x="2176463" y="4945063"/>
          <p14:tracePt t="376914" x="2143125" y="4935538"/>
          <p14:tracePt t="376930" x="2109788" y="4927600"/>
          <p14:tracePt t="376947" x="2051050" y="4910138"/>
          <p14:tracePt t="376964" x="1982788" y="4910138"/>
          <p14:tracePt t="376981" x="1916113" y="4902200"/>
          <p14:tracePt t="376997" x="1855788" y="4894263"/>
          <p14:tracePt t="377014" x="1804988" y="4884738"/>
          <p14:tracePt t="377031" x="1789113" y="4884738"/>
          <p14:tracePt t="377048" x="1771650" y="4884738"/>
          <p14:tracePt t="377064" x="1738313" y="4884738"/>
          <p14:tracePt t="377081" x="1720850" y="4884738"/>
          <p14:tracePt t="377233" x="1746250" y="4884738"/>
          <p14:tracePt t="377241" x="1763713" y="4884738"/>
          <p14:tracePt t="377249" x="1781175" y="4884738"/>
          <p14:tracePt t="377257" x="1839913" y="4860925"/>
          <p14:tracePt t="377265" x="1941513" y="4835525"/>
          <p14:tracePt t="377281" x="2092325" y="4818063"/>
          <p14:tracePt t="377298" x="2219325" y="4810125"/>
          <p14:tracePt t="377315" x="2532063" y="4792663"/>
          <p14:tracePt t="377332" x="2598738" y="4800600"/>
          <p14:tracePt t="377348" x="2641600" y="4800600"/>
          <p14:tracePt t="377365" x="2657475" y="4800600"/>
          <p14:tracePt t="377593" x="2682875" y="4800600"/>
          <p14:tracePt t="377601" x="2700338" y="4800600"/>
          <p14:tracePt t="377609" x="2733675" y="4800600"/>
          <p14:tracePt t="377617" x="2835275" y="4800600"/>
          <p14:tracePt t="377632" x="3038475" y="4759325"/>
          <p14:tracePt t="377650" x="3197225" y="4724400"/>
          <p14:tracePt t="377665" x="3535363" y="4640263"/>
          <p14:tracePt t="377682" x="3932238" y="4479925"/>
          <p14:tracePt t="377700" x="4329113" y="4395788"/>
          <p14:tracePt t="377717" x="4614863" y="4362450"/>
          <p14:tracePt t="377733" x="4935538" y="4278313"/>
          <p14:tracePt t="377750" x="5095875" y="4235450"/>
          <p14:tracePt t="377767" x="5357813" y="4176713"/>
          <p14:tracePt t="377784" x="5561013" y="4100513"/>
          <p14:tracePt t="377800" x="5737225" y="4024313"/>
          <p14:tracePt t="377817" x="5915025" y="3932238"/>
          <p14:tracePt t="377834" x="5999163" y="3881438"/>
          <p14:tracePt t="377850" x="6032500" y="3848100"/>
          <p14:tracePt t="377867" x="6075363" y="3805238"/>
          <p14:tracePt t="377884" x="6210300" y="3746500"/>
          <p14:tracePt t="377900" x="6396038" y="3670300"/>
          <p14:tracePt t="377917" x="6589713" y="3627438"/>
          <p14:tracePt t="377934" x="6691313" y="3603625"/>
          <p14:tracePt t="377951" x="6894513" y="3509963"/>
          <p14:tracePt t="377967" x="7070725" y="3468688"/>
          <p14:tracePt t="377984" x="7172325" y="3408363"/>
          <p14:tracePt t="378001" x="7442200" y="3324225"/>
          <p14:tracePt t="378018" x="7627938" y="3265488"/>
          <p14:tracePt t="378034" x="7821613" y="3197225"/>
          <p14:tracePt t="378051" x="7940675" y="3148013"/>
          <p14:tracePt t="378067" x="8007350" y="3130550"/>
          <p14:tracePt t="378084" x="8134350" y="3097213"/>
          <p14:tracePt t="378101" x="8210550" y="3071813"/>
          <p14:tracePt t="378118" x="8286750" y="3036888"/>
          <p14:tracePt t="378134" x="8312150" y="3021013"/>
          <p14:tracePt t="378151" x="8337550" y="3021013"/>
          <p14:tracePt t="378169" x="8353425" y="3011488"/>
          <p14:tracePt t="378258" x="8361363" y="3011488"/>
          <p14:tracePt t="378266" x="8361363" y="3003550"/>
          <p14:tracePt t="378402" x="8353425" y="3003550"/>
          <p14:tracePt t="378410" x="8328025" y="3021013"/>
          <p14:tracePt t="378417" x="8312150" y="3036888"/>
          <p14:tracePt t="378426" x="8277225" y="3062288"/>
          <p14:tracePt t="378435" x="8243888" y="3097213"/>
          <p14:tracePt t="378452" x="8177213" y="3130550"/>
          <p14:tracePt t="378469" x="8101013" y="3171825"/>
          <p14:tracePt t="378485" x="8075613" y="3197225"/>
          <p14:tracePt t="378502" x="8032750" y="3214688"/>
          <p14:tracePt t="378519" x="8016875" y="3214688"/>
          <p14:tracePt t="378535" x="8007350" y="3222625"/>
          <p14:tracePt t="378552" x="7999413" y="3222625"/>
          <p14:tracePt t="378817" x="7999413" y="3214688"/>
          <p14:tracePt t="378826" x="7999413" y="3206750"/>
          <p14:tracePt t="378833" x="7999413" y="3197225"/>
          <p14:tracePt t="378846" x="7999413" y="3189288"/>
          <p14:tracePt t="378853" x="7999413" y="3181350"/>
          <p14:tracePt t="378869" x="7999413" y="3171825"/>
          <p14:tracePt t="378886" x="7999413" y="3155950"/>
          <p14:tracePt t="378903" x="7999413" y="3148013"/>
          <p14:tracePt t="378920" x="8007350" y="3138488"/>
          <p14:tracePt t="378936" x="8016875" y="3122613"/>
          <p14:tracePt t="378953" x="8032750" y="3105150"/>
          <p14:tracePt t="378970" x="8040688" y="3105150"/>
          <p14:tracePt t="378986" x="8050213" y="3097213"/>
          <p14:tracePt t="379003" x="8058150" y="3087688"/>
          <p14:tracePt t="379020" x="8066088" y="3071813"/>
          <p14:tracePt t="379037" x="8075613" y="3062288"/>
          <p14:tracePt t="379053" x="8083550" y="3062288"/>
          <p14:tracePt t="379070" x="8101013" y="3062288"/>
          <p14:tracePt t="379106" x="8116888" y="3062288"/>
          <p14:tracePt t="379108" x="8126413" y="3062288"/>
          <p14:tracePt t="379120" x="8151813" y="3054350"/>
          <p14:tracePt t="379137" x="8177213" y="3046413"/>
          <p14:tracePt t="379154" x="8185150" y="3036888"/>
          <p14:tracePt t="379193" x="8193088" y="3036888"/>
          <p14:tracePt t="379226" x="8201025" y="3036888"/>
          <p14:tracePt t="379243" x="8210550" y="3036888"/>
          <p14:tracePt t="379243" x="8218488" y="3036888"/>
          <p14:tracePt t="379254" x="8226425" y="3036888"/>
          <p14:tracePt t="379305" x="8235950" y="3036888"/>
          <p14:tracePt t="379322" x="8243888" y="3036888"/>
          <p14:tracePt t="379329" x="8251825" y="3036888"/>
          <p14:tracePt t="379338" x="8269288" y="3036888"/>
          <p14:tracePt t="379338" x="8277225" y="3028950"/>
          <p14:tracePt t="379354" x="8286750" y="3028950"/>
          <p14:tracePt t="379889" x="8312150" y="3028950"/>
          <p14:tracePt t="379898" x="8312150" y="3036888"/>
          <p14:tracePt t="379913" x="8312150" y="3046413"/>
          <p14:tracePt t="379930" x="8312150" y="3062288"/>
          <p14:tracePt t="379961" x="8312150" y="3071813"/>
          <p14:tracePt t="379969" x="8312150" y="3079750"/>
          <p14:tracePt t="380041" x="8302625" y="3087688"/>
          <p14:tracePt t="380049" x="8294688" y="3097213"/>
          <p14:tracePt t="380065" x="8294688" y="3113088"/>
          <p14:tracePt t="380282" x="8294688" y="3079750"/>
          <p14:tracePt t="380290" x="8294688" y="3071813"/>
          <p14:tracePt t="380297" x="8294688" y="3054350"/>
          <p14:tracePt t="380329" x="8294688" y="3046413"/>
          <p14:tracePt t="380339" x="8302625" y="3046413"/>
          <p14:tracePt t="380340" x="8312150" y="3036888"/>
          <p14:tracePt t="380356" x="8328025" y="3028950"/>
          <p14:tracePt t="380425" x="8337550" y="3028950"/>
          <p14:tracePt t="380433" x="8345488" y="3028950"/>
          <p14:tracePt t="380449" x="8361363" y="3028950"/>
          <p14:tracePt t="380465" x="8370888" y="3028950"/>
          <p14:tracePt t="380481" x="8378825" y="3028950"/>
          <p14:tracePt t="380490" x="8396288" y="3028950"/>
          <p14:tracePt t="380561" x="8404225" y="3028950"/>
          <p14:tracePt t="380601" x="8412163" y="3028950"/>
          <p14:tracePt t="380617" x="8421688" y="3028950"/>
          <p14:tracePt t="380624" x="8429625" y="3028950"/>
          <p14:tracePt t="381993" x="8421688" y="3028950"/>
          <p14:tracePt t="382001" x="8378825" y="3054350"/>
          <p14:tracePt t="382009" x="8345488" y="3062288"/>
          <p14:tracePt t="382027" x="8286750" y="3097213"/>
          <p14:tracePt t="382027" x="8226425" y="3130550"/>
          <p14:tracePt t="382044" x="8142288" y="3155950"/>
          <p14:tracePt t="382060" x="7981950" y="3214688"/>
          <p14:tracePt t="382077" x="7880350" y="3248025"/>
          <p14:tracePt t="382094" x="7821613" y="3265488"/>
          <p14:tracePt t="382273" x="7831138" y="3265488"/>
          <p14:tracePt t="382281" x="7839075" y="3265488"/>
          <p14:tracePt t="382289" x="7864475" y="3240088"/>
          <p14:tracePt t="382297" x="7905750" y="3197225"/>
          <p14:tracePt t="382311" x="7931150" y="3189288"/>
          <p14:tracePt t="382328" x="7948613" y="3181350"/>
          <p14:tracePt t="382344" x="7974013" y="3163888"/>
          <p14:tracePt t="382361" x="8007350" y="3155950"/>
          <p14:tracePt t="382378" x="8024813" y="3130550"/>
          <p14:tracePt t="382394" x="8050213" y="3130550"/>
          <p14:tracePt t="382411" x="8066088" y="3122613"/>
          <p14:tracePt t="382428" x="8101013" y="3113088"/>
          <p14:tracePt t="382444" x="8134350" y="3097213"/>
          <p14:tracePt t="382553" x="8142288" y="3097213"/>
          <p14:tracePt t="382568" x="8151813" y="3097213"/>
          <p14:tracePt t="382568" x="8167688" y="3097213"/>
          <p14:tracePt t="382578" x="8185150" y="3097213"/>
          <p14:tracePt t="382595" x="8226425" y="3097213"/>
          <p14:tracePt t="382611" x="8261350" y="3087688"/>
          <p14:tracePt t="382628" x="8277225" y="3062288"/>
          <p14:tracePt t="382645" x="8302625" y="3054350"/>
          <p14:tracePt t="382662" x="8320088" y="3054350"/>
          <p14:tracePt t="382678" x="8337550" y="3054350"/>
          <p14:tracePt t="382695" x="8378825" y="3036888"/>
          <p14:tracePt t="382712" x="8404225" y="3028950"/>
          <p14:tracePt t="382712" x="8429625" y="3021013"/>
          <p14:tracePt t="382745" x="8455025" y="3011488"/>
          <p14:tracePt t="382746" x="8480425" y="3003550"/>
          <p14:tracePt t="382762" x="8496300" y="3003550"/>
          <p14:tracePt t="382857" x="8505825" y="3003550"/>
          <p14:tracePt t="382865" x="8505825" y="2995613"/>
          <p14:tracePt t="382889" x="8513763" y="2995613"/>
          <p14:tracePt t="383705" x="8505825" y="3003550"/>
          <p14:tracePt t="383737" x="8488363" y="3003550"/>
          <p14:tracePt t="383753" x="8480425" y="3011488"/>
          <p14:tracePt t="383841" x="8472488" y="3011488"/>
          <p14:tracePt t="383849" x="8462963" y="3021013"/>
          <p14:tracePt t="383881" x="8455025" y="3021013"/>
          <p14:tracePt t="383945" x="8447088" y="3021013"/>
          <p14:tracePt t="383969" x="8437563" y="3021013"/>
          <p14:tracePt t="383993" x="8429625" y="3021013"/>
          <p14:tracePt t="384001" x="8429625" y="3028950"/>
          <p14:tracePt t="385609" x="8429625" y="3021013"/>
          <p14:tracePt t="385625" x="8429625" y="3011488"/>
          <p14:tracePt t="385641" x="8429625" y="3003550"/>
          <p14:tracePt t="385652" x="8437563" y="2995613"/>
          <p14:tracePt t="385662" x="8437563" y="2987675"/>
          <p14:tracePt t="385825" x="8437563" y="2995613"/>
          <p14:tracePt t="385842" x="8437563" y="3011488"/>
          <p14:tracePt t="385859" x="8437563" y="3021013"/>
          <p14:tracePt t="385859" x="8437563" y="3028950"/>
          <p14:tracePt t="386057" x="8447088" y="3021013"/>
          <p14:tracePt t="386065" x="8447088" y="3011488"/>
          <p14:tracePt t="386073" x="8455025" y="3003550"/>
          <p14:tracePt t="386073" x="8462963" y="2978150"/>
          <p14:tracePt t="386089" x="8462963" y="2970213"/>
          <p14:tracePt t="386137" x="8480425" y="2970213"/>
          <p14:tracePt t="386145" x="8488363" y="2970213"/>
          <p14:tracePt t="386153" x="8513763" y="2970213"/>
          <p14:tracePt t="386153" x="8539163" y="2978150"/>
          <p14:tracePt t="386170" x="8564563" y="2978150"/>
          <p14:tracePt t="386187" x="8589963" y="2987675"/>
          <p14:tracePt t="386345" x="8589963" y="2995613"/>
          <p14:tracePt t="386361" x="8556625" y="3003550"/>
          <p14:tracePt t="386370" x="8539163" y="3003550"/>
          <p14:tracePt t="386374" x="8472488" y="3036888"/>
          <p14:tracePt t="386387" x="8462963" y="3036888"/>
          <p14:tracePt t="386404" x="8455025" y="3036888"/>
          <p14:tracePt t="386561" x="8462963" y="3036888"/>
          <p14:tracePt t="386569" x="8472488" y="3036888"/>
          <p14:tracePt t="386577" x="8480425" y="3036888"/>
          <p14:tracePt t="386594" x="8488363" y="3036888"/>
          <p14:tracePt t="386721" x="8488363" y="3046413"/>
          <p14:tracePt t="386753" x="8488363" y="3054350"/>
          <p14:tracePt t="386849" x="8496300" y="3054350"/>
          <p14:tracePt t="386861" x="8505825" y="3054350"/>
          <p14:tracePt t="386861" x="8521700" y="3054350"/>
          <p14:tracePt t="386871" x="8556625" y="3054350"/>
          <p14:tracePt t="386889" x="8572500" y="3054350"/>
          <p14:tracePt t="387504" x="8582025" y="3054350"/>
          <p14:tracePt t="387513" x="8589963" y="3054350"/>
          <p14:tracePt t="387513" x="8597900" y="3054350"/>
          <p14:tracePt t="387523" x="8607425" y="3054350"/>
          <p14:tracePt t="387540" x="8607425" y="3046413"/>
          <p14:tracePt t="387556" x="8623300" y="3046413"/>
          <p14:tracePt t="387573" x="8632825" y="3046413"/>
          <p14:tracePt t="387609" x="8640763" y="3046413"/>
          <p14:tracePt t="387625" x="8648700" y="3046413"/>
          <p14:tracePt t="387649" x="8656638" y="3046413"/>
          <p14:tracePt t="387657" x="8666163" y="3046413"/>
          <p14:tracePt t="387673" x="8674100" y="3046413"/>
          <p14:tracePt t="387865" x="8648700" y="3046413"/>
          <p14:tracePt t="387873" x="8597900" y="3071813"/>
          <p14:tracePt t="387881" x="8505825" y="3087688"/>
          <p14:tracePt t="387891" x="8396288" y="3138488"/>
          <p14:tracePt t="387907" x="8294688" y="3155950"/>
          <p14:tracePt t="387924" x="8286750" y="3155950"/>
          <p14:tracePt t="388177" x="8286750" y="3148013"/>
          <p14:tracePt t="388377" x="8286750" y="3155950"/>
          <p14:tracePt t="388385" x="8251825" y="3171825"/>
          <p14:tracePt t="388398" x="8243888" y="3181350"/>
          <p14:tracePt t="388401" x="8185150" y="3214688"/>
          <p14:tracePt t="388408" x="7905750" y="3382963"/>
          <p14:tracePt t="388425" x="7720013" y="3408363"/>
          <p14:tracePt t="388442" x="7459663" y="3527425"/>
          <p14:tracePt t="388458" x="7289800" y="3586163"/>
          <p14:tracePt t="388475" x="7011988" y="3695700"/>
          <p14:tracePt t="388492" x="6632575" y="3830638"/>
          <p14:tracePt t="388509" x="6202363" y="3983038"/>
          <p14:tracePt t="388525" x="5973763" y="4075113"/>
          <p14:tracePt t="388542" x="5729288" y="4184650"/>
          <p14:tracePt t="388559" x="5256213" y="4354513"/>
          <p14:tracePt t="388575" x="5080000" y="4413250"/>
          <p14:tracePt t="388592" x="4514850" y="4606925"/>
          <p14:tracePt t="388609" x="4278313" y="4657725"/>
          <p14:tracePt t="388626" x="4084638" y="4716463"/>
          <p14:tracePt t="388642" x="3863975" y="4749800"/>
          <p14:tracePt t="388659" x="3713163" y="4792663"/>
          <p14:tracePt t="388676" x="3611563" y="4818063"/>
          <p14:tracePt t="388692" x="3509963" y="4843463"/>
          <p14:tracePt t="388709" x="3459163" y="4851400"/>
          <p14:tracePt t="388726" x="3417888" y="4860925"/>
          <p14:tracePt t="388743" x="3400425" y="4860925"/>
          <p14:tracePt t="388759" x="3333750" y="4860925"/>
          <p14:tracePt t="388776" x="3290888" y="4860925"/>
          <p14:tracePt t="388793" x="3189288" y="4902200"/>
          <p14:tracePt t="388811" x="3173413" y="4902200"/>
          <p14:tracePt t="388826" x="3138488" y="4902200"/>
          <p14:tracePt t="388843" x="3113088" y="4902200"/>
          <p14:tracePt t="388860" x="3087688" y="4910138"/>
          <p14:tracePt t="388876" x="3046413" y="4910138"/>
          <p14:tracePt t="388893" x="2995613" y="4919663"/>
          <p14:tracePt t="388910" x="2952750" y="4919663"/>
          <p14:tracePt t="388926" x="2901950" y="4919663"/>
          <p14:tracePt t="388943" x="2860675" y="4919663"/>
          <p14:tracePt t="388960" x="2835275" y="4919663"/>
          <p14:tracePt t="388976" x="2717800" y="4919663"/>
          <p14:tracePt t="388993" x="2641600" y="4919663"/>
          <p14:tracePt t="389010" x="2557463" y="4919663"/>
          <p14:tracePt t="389027" x="2514600" y="4919663"/>
          <p14:tracePt t="389043" x="2438400" y="4919663"/>
          <p14:tracePt t="389060" x="2387600" y="4919663"/>
          <p14:tracePt t="389077" x="2311400" y="4919663"/>
          <p14:tracePt t="389093" x="2227263" y="4919663"/>
          <p14:tracePt t="389110" x="2193925" y="4910138"/>
          <p14:tracePt t="389127" x="2117725" y="4910138"/>
          <p14:tracePt t="389144" x="2066925" y="4910138"/>
          <p14:tracePt t="389160" x="2000250" y="4910138"/>
          <p14:tracePt t="389177" x="1974850" y="4910138"/>
          <p14:tracePt t="389194" x="1949450" y="4910138"/>
          <p14:tracePt t="389210" x="1906588" y="4910138"/>
          <p14:tracePt t="389227" x="1873250" y="4910138"/>
          <p14:tracePt t="389244" x="1771650" y="4919663"/>
          <p14:tracePt t="389260" x="1695450" y="4935538"/>
          <p14:tracePt t="389277" x="1585913" y="4935538"/>
          <p14:tracePt t="389294" x="1560513" y="4945063"/>
          <p14:tracePt t="389310" x="1468438" y="4945063"/>
          <p14:tracePt t="389328" x="1435100" y="4953000"/>
          <p14:tracePt t="389344" x="1417638" y="4953000"/>
          <p14:tracePt t="389361" x="1366838" y="4970463"/>
          <p14:tracePt t="389377" x="1341438" y="4970463"/>
          <p14:tracePt t="389394" x="1282700" y="4995863"/>
          <p14:tracePt t="389411" x="1239838" y="5003800"/>
          <p14:tracePt t="389427" x="1223963" y="5003800"/>
          <p14:tracePt t="389444" x="1214438" y="5029200"/>
          <p14:tracePt t="389505" x="1198563" y="5029200"/>
          <p14:tracePt t="389521" x="1189038" y="5029200"/>
          <p14:tracePt t="389529" x="1165225" y="5037138"/>
          <p14:tracePt t="389529" x="1155700" y="5037138"/>
          <p14:tracePt t="389545" x="1147763" y="5045075"/>
          <p14:tracePt t="389545" x="1139825" y="5045075"/>
          <p14:tracePt t="389873" x="1165225" y="5045075"/>
          <p14:tracePt t="389885" x="1173163" y="5045075"/>
          <p14:tracePt t="389889" x="1189038" y="5029200"/>
          <p14:tracePt t="389895" x="1231900" y="5019675"/>
          <p14:tracePt t="389912" x="1265238" y="5011738"/>
          <p14:tracePt t="389929" x="1300163" y="5003800"/>
          <p14:tracePt t="389945" x="1316038" y="5003800"/>
          <p14:tracePt t="389962" x="1358900" y="4995863"/>
          <p14:tracePt t="389979" x="1384300" y="4978400"/>
          <p14:tracePt t="389996" x="1409700" y="4978400"/>
          <p14:tracePt t="390012" x="1425575" y="4970463"/>
          <p14:tracePt t="390029" x="1443038" y="4970463"/>
          <p14:tracePt t="390046" x="1468438" y="4970463"/>
          <p14:tracePt t="390062" x="1509713" y="4970463"/>
          <p14:tracePt t="390079" x="1552575" y="4960938"/>
          <p14:tracePt t="390096" x="1620838" y="4960938"/>
          <p14:tracePt t="390112" x="1679575" y="4953000"/>
          <p14:tracePt t="390129" x="1720850" y="4945063"/>
          <p14:tracePt t="390146" x="1746250" y="4945063"/>
          <p14:tracePt t="390162" x="1814513" y="4927600"/>
          <p14:tracePt t="390179" x="1865313" y="4927600"/>
          <p14:tracePt t="390196" x="1906588" y="4927600"/>
          <p14:tracePt t="390213" x="1924050" y="4927600"/>
          <p14:tracePt t="390229" x="1965325" y="4927600"/>
          <p14:tracePt t="390246" x="1990725" y="4919663"/>
          <p14:tracePt t="390263" x="2016125" y="4919663"/>
          <p14:tracePt t="390279" x="2058988" y="4919663"/>
          <p14:tracePt t="390296" x="2135188" y="4919663"/>
          <p14:tracePt t="390313" x="2168525" y="4919663"/>
          <p14:tracePt t="390330" x="2236788" y="4910138"/>
          <p14:tracePt t="390348" x="2278063" y="4910138"/>
          <p14:tracePt t="390363" x="2286000" y="4910138"/>
          <p14:tracePt t="390380" x="2295525" y="4910138"/>
          <p14:tracePt t="390396" x="2311400" y="4910138"/>
          <p14:tracePt t="390413" x="2346325" y="4902200"/>
          <p14:tracePt t="390430" x="2371725" y="4902200"/>
          <p14:tracePt t="390447" x="2413000" y="4894263"/>
          <p14:tracePt t="390463" x="2420938" y="4894263"/>
          <p14:tracePt t="390569" x="2413000" y="4894263"/>
          <p14:tracePt t="390577" x="2379663" y="4894263"/>
          <p14:tracePt t="390585" x="2311400" y="4919663"/>
          <p14:tracePt t="390597" x="2278063" y="4919663"/>
          <p14:tracePt t="390601" x="2160588" y="4960938"/>
          <p14:tracePt t="390614" x="2041525" y="4995863"/>
          <p14:tracePt t="390630" x="1931988" y="5011738"/>
          <p14:tracePt t="390647" x="1881188" y="5019675"/>
          <p14:tracePt t="390664" x="1822450" y="5029200"/>
          <p14:tracePt t="390664" x="1814513" y="5029200"/>
          <p14:tracePt t="390681" x="1781175" y="5029200"/>
          <p14:tracePt t="390697" x="1746250" y="5045075"/>
          <p14:tracePt t="390714" x="1730375" y="5045075"/>
          <p14:tracePt t="390731" x="1704975" y="5045075"/>
          <p14:tracePt t="390747" x="1662113" y="5045075"/>
          <p14:tracePt t="390764" x="1603375" y="5054600"/>
          <p14:tracePt t="390781" x="1552575" y="5054600"/>
          <p14:tracePt t="390797" x="1527175" y="5054600"/>
          <p14:tracePt t="391097" x="1519238" y="5054600"/>
          <p14:tracePt t="391113" x="1509713" y="5054600"/>
          <p14:tracePt t="391153" x="1501775" y="5054600"/>
          <p14:tracePt t="391265" x="1493838" y="5054600"/>
          <p14:tracePt t="391273" x="1476375" y="5054600"/>
          <p14:tracePt t="391273" x="1468438" y="5054600"/>
          <p14:tracePt t="391297" x="1460500" y="5054600"/>
          <p14:tracePt t="391305" x="1435100" y="5062538"/>
          <p14:tracePt t="391569" x="1443038" y="5062538"/>
          <p14:tracePt t="391617" x="1450975" y="5062538"/>
          <p14:tracePt t="391649" x="1460500" y="5054600"/>
          <p14:tracePt t="391665" x="1468438" y="5054600"/>
          <p14:tracePt t="391905" x="1476375" y="5054600"/>
          <p14:tracePt t="391929" x="1509713" y="5054600"/>
          <p14:tracePt t="391945" x="1544638" y="5054600"/>
          <p14:tracePt t="391953" x="1560513" y="5054600"/>
          <p14:tracePt t="391958" x="1595438" y="5054600"/>
          <p14:tracePt t="391967" x="1662113" y="5054600"/>
          <p14:tracePt t="391983" x="1755775" y="5045075"/>
          <p14:tracePt t="392000" x="1847850" y="5029200"/>
          <p14:tracePt t="392017" x="1865313" y="5029200"/>
          <p14:tracePt t="392034" x="1898650" y="5011738"/>
          <p14:tracePt t="392050" x="1906588" y="5011738"/>
          <p14:tracePt t="392129" x="1916113" y="5011738"/>
          <p14:tracePt t="392145" x="1924050" y="5011738"/>
          <p14:tracePt t="392153" x="1931988" y="5011738"/>
          <p14:tracePt t="392167" x="1941513" y="5011738"/>
          <p14:tracePt t="392167" x="1957388" y="5011738"/>
          <p14:tracePt t="392184" x="1965325" y="5011738"/>
          <p14:tracePt t="392296" x="1974850" y="5011738"/>
          <p14:tracePt t="392305" x="2000250" y="5011738"/>
          <p14:tracePt t="392318" x="2008188" y="5011738"/>
          <p14:tracePt t="392318" x="2025650" y="5011738"/>
          <p14:tracePt t="392334" x="2033588" y="5011738"/>
          <p14:tracePt t="392351" x="2051050" y="5011738"/>
          <p14:tracePt t="392393" x="2066925" y="5011738"/>
          <p14:tracePt t="392401" x="2076450" y="5011738"/>
          <p14:tracePt t="392409" x="2092325" y="5011738"/>
          <p14:tracePt t="392418" x="2125663" y="5011738"/>
          <p14:tracePt t="392434" x="2151063" y="5011738"/>
          <p14:tracePt t="392451" x="2176463" y="5011738"/>
          <p14:tracePt t="392468" x="2219325" y="5003800"/>
          <p14:tracePt t="392485" x="2252663" y="4995863"/>
          <p14:tracePt t="392501" x="2286000" y="4995863"/>
          <p14:tracePt t="392518" x="2303463" y="4995863"/>
          <p14:tracePt t="392535" x="2311400" y="4995863"/>
          <p14:tracePt t="392552" x="2320925" y="4995863"/>
          <p14:tracePt t="392657" x="2328863" y="4995863"/>
          <p14:tracePt t="392665" x="2336800" y="4995863"/>
          <p14:tracePt t="392913" x="2371725" y="4986338"/>
          <p14:tracePt t="392921" x="2430463" y="4986338"/>
          <p14:tracePt t="392921" x="2471738" y="4986338"/>
          <p14:tracePt t="392937" x="2522538" y="4986338"/>
          <p14:tracePt t="392937" x="2557463" y="4986338"/>
          <p14:tracePt t="392953" x="2616200" y="4986338"/>
          <p14:tracePt t="392969" x="2632075" y="4986338"/>
          <p14:tracePt t="393225" x="2641600" y="4986338"/>
          <p14:tracePt t="393233" x="2649538" y="4986338"/>
          <p14:tracePt t="393241" x="2667000" y="4986338"/>
          <p14:tracePt t="393241" x="2674938" y="4986338"/>
          <p14:tracePt t="393257" x="2692400" y="4986338"/>
          <p14:tracePt t="393270" x="2700338" y="4986338"/>
          <p14:tracePt t="393272" x="2741613" y="4986338"/>
          <p14:tracePt t="393287" x="2784475" y="4986338"/>
          <p14:tracePt t="393303" x="2835275" y="4986338"/>
          <p14:tracePt t="393320" x="2886075" y="4986338"/>
          <p14:tracePt t="393337" x="2894013" y="4986338"/>
          <p14:tracePt t="393409" x="2901950" y="4986338"/>
          <p14:tracePt t="393425" x="2911475" y="4986338"/>
          <p14:tracePt t="393440" x="2919413" y="4986338"/>
          <p14:tracePt t="393449" x="2927350" y="4986338"/>
          <p14:tracePt t="393977" x="2936875" y="4986338"/>
          <p14:tracePt t="393984" x="2944813" y="4986338"/>
          <p14:tracePt t="393992" x="2952750" y="4986338"/>
          <p14:tracePt t="394005" x="2987675" y="4986338"/>
          <p14:tracePt t="394005" x="3013075" y="4986338"/>
          <p14:tracePt t="394041" x="3021013" y="4986338"/>
          <p14:tracePt t="394061" x="3028950" y="4986338"/>
          <p14:tracePt t="394061" x="3038475" y="4986338"/>
          <p14:tracePt t="394072" x="3087688" y="4986338"/>
          <p14:tracePt t="394089" x="3173413" y="5003800"/>
          <p14:tracePt t="394105" x="3248025" y="5011738"/>
          <p14:tracePt t="394122" x="3282950" y="5011738"/>
          <p14:tracePt t="394138" x="3333750" y="5011738"/>
          <p14:tracePt t="394155" x="3400425" y="5011738"/>
          <p14:tracePt t="394172" x="3476625" y="5011738"/>
          <p14:tracePt t="394189" x="3509963" y="5011738"/>
          <p14:tracePt t="394205" x="3527425" y="5011738"/>
          <p14:tracePt t="394222" x="3535363" y="5011738"/>
          <p14:tracePt t="394239" x="3552825" y="5011738"/>
          <p14:tracePt t="394255" x="3568700" y="5011738"/>
          <p14:tracePt t="394272" x="3594100" y="5011738"/>
          <p14:tracePt t="394289" x="3611563" y="5011738"/>
          <p14:tracePt t="394305" x="3678238" y="5011738"/>
          <p14:tracePt t="394322" x="3713163" y="5011738"/>
          <p14:tracePt t="394339" x="3729038" y="5011738"/>
          <p14:tracePt t="394356" x="3771900" y="5011738"/>
          <p14:tracePt t="394372" x="3789363" y="5011738"/>
          <p14:tracePt t="394390" x="3830638" y="5011738"/>
          <p14:tracePt t="394406" x="3863975" y="5011738"/>
          <p14:tracePt t="394423" x="3914775" y="5011738"/>
          <p14:tracePt t="394439" x="3957638" y="5011738"/>
          <p14:tracePt t="394456" x="4041775" y="5011738"/>
          <p14:tracePt t="394473" x="4110038" y="5011738"/>
          <p14:tracePt t="394489" x="4176713" y="4995863"/>
          <p14:tracePt t="394506" x="4278313" y="4986338"/>
          <p14:tracePt t="394523" x="4379913" y="4970463"/>
          <p14:tracePt t="394539" x="4657725" y="4894263"/>
          <p14:tracePt t="394556" x="4792663" y="4851400"/>
          <p14:tracePt t="394573" x="4960938" y="4818063"/>
          <p14:tracePt t="394590" x="5021263" y="4784725"/>
          <p14:tracePt t="394606" x="5105400" y="4759325"/>
          <p14:tracePt t="394623" x="5518150" y="4598988"/>
          <p14:tracePt t="394640" x="5822950" y="4505325"/>
          <p14:tracePt t="394656" x="6024563" y="4429125"/>
          <p14:tracePt t="394673" x="6227763" y="4354513"/>
          <p14:tracePt t="394690" x="6311900" y="4344988"/>
          <p14:tracePt t="394707" x="6327775" y="4344988"/>
          <p14:tracePt t="394723" x="6353175" y="4319588"/>
          <p14:tracePt t="394740" x="6378575" y="4319588"/>
          <p14:tracePt t="394757" x="6421438" y="4311650"/>
          <p14:tracePt t="394848" x="6429375" y="4303713"/>
          <p14:tracePt t="394856" x="6446838" y="4294188"/>
          <p14:tracePt t="394864" x="6480175" y="4278313"/>
          <p14:tracePt t="394873" x="6530975" y="4252913"/>
          <p14:tracePt t="394874" x="6599238" y="4235450"/>
          <p14:tracePt t="394890" x="6716713" y="4168775"/>
          <p14:tracePt t="394908" x="6859588" y="4084638"/>
          <p14:tracePt t="394924" x="6894513" y="4067175"/>
          <p14:tracePt t="394941" x="6978650" y="4008438"/>
          <p14:tracePt t="394957" x="7019925" y="3983038"/>
          <p14:tracePt t="394974" x="7248525" y="3848100"/>
          <p14:tracePt t="394990" x="7383463" y="3797300"/>
          <p14:tracePt t="395007" x="7500938" y="3729038"/>
          <p14:tracePt t="395024" x="7585075" y="3678238"/>
          <p14:tracePt t="395041" x="7645400" y="3644900"/>
          <p14:tracePt t="395057" x="7670800" y="3636963"/>
          <p14:tracePt t="395074" x="7696200" y="3636963"/>
          <p14:tracePt t="395091" x="7754938" y="3594100"/>
          <p14:tracePt t="395107" x="7839075" y="3560763"/>
          <p14:tracePt t="395124" x="7864475" y="3552825"/>
          <p14:tracePt t="395141" x="7948613" y="3517900"/>
          <p14:tracePt t="395158" x="8007350" y="3484563"/>
          <p14:tracePt t="395174" x="8083550" y="3451225"/>
          <p14:tracePt t="395192" x="8116888" y="3443288"/>
          <p14:tracePt t="395209" x="8177213" y="3400425"/>
          <p14:tracePt t="395225" x="8243888" y="3375025"/>
          <p14:tracePt t="395242" x="8302625" y="3341688"/>
          <p14:tracePt t="395259" x="8312150" y="3324225"/>
          <p14:tracePt t="395276" x="8328025" y="3298825"/>
          <p14:tracePt t="395292" x="8328025" y="3290888"/>
          <p14:tracePt t="395345" x="8345488" y="3290888"/>
          <p14:tracePt t="395361" x="8353425" y="3282950"/>
          <p14:tracePt t="395385" x="8361363" y="3282950"/>
          <p14:tracePt t="395401" x="8378825" y="3273425"/>
          <p14:tracePt t="395425" x="8386763" y="3273425"/>
          <p14:tracePt t="395449" x="8396288" y="3273425"/>
          <p14:tracePt t="395457" x="8404225" y="3257550"/>
          <p14:tracePt t="395461" x="8412163" y="3257550"/>
          <p14:tracePt t="395478" x="8421688" y="3248025"/>
          <p14:tracePt t="395493" x="8421688" y="3240088"/>
          <p14:tracePt t="395561" x="8421688" y="3232150"/>
          <p14:tracePt t="395593" x="8447088" y="3214688"/>
          <p14:tracePt t="395610" x="8455025" y="3197225"/>
          <p14:tracePt t="395618" x="8462963" y="3197225"/>
          <p14:tracePt t="395626" x="8480425" y="3181350"/>
          <p14:tracePt t="395627" x="8488363" y="3171825"/>
          <p14:tracePt t="395882" x="8488363" y="3181350"/>
          <p14:tracePt t="395905" x="8472488" y="3189288"/>
          <p14:tracePt t="395921" x="8462963" y="3197225"/>
          <p14:tracePt t="395934" x="8462963" y="3206750"/>
          <p14:tracePt t="395934" x="8462963" y="3214688"/>
          <p14:tracePt t="395944" x="8462963" y="3222625"/>
          <p14:tracePt t="395961" x="8447088" y="3232150"/>
          <p14:tracePt t="395977" x="8437563" y="3240088"/>
          <p14:tracePt t="395994" x="8412163" y="3248025"/>
          <p14:tracePt t="396011" x="8386763" y="3265488"/>
          <p14:tracePt t="396027" x="8337550" y="3290888"/>
          <p14:tracePt t="396044" x="8277225" y="3298825"/>
          <p14:tracePt t="396061" x="8251825" y="3298825"/>
          <p14:tracePt t="396077" x="8243888" y="3298825"/>
          <p14:tracePt t="396641" x="8235950" y="3308350"/>
          <p14:tracePt t="396649" x="8226425" y="3308350"/>
          <p14:tracePt t="396657" x="8210550" y="3316288"/>
          <p14:tracePt t="396682" x="8193088" y="3316288"/>
          <p14:tracePt t="396690" x="8185150" y="3324225"/>
          <p14:tracePt t="396697" x="8177213" y="3324225"/>
          <p14:tracePt t="396703" x="8151813" y="3349625"/>
          <p14:tracePt t="396713" x="8032750" y="3375025"/>
          <p14:tracePt t="396729" x="7966075" y="3417888"/>
          <p14:tracePt t="396746" x="7847013" y="3468688"/>
          <p14:tracePt t="396762" x="7602538" y="3603625"/>
          <p14:tracePt t="396779" x="7408863" y="3670300"/>
          <p14:tracePt t="396796" x="7146925" y="3746500"/>
          <p14:tracePt t="396812" x="7004050" y="3830638"/>
          <p14:tracePt t="396829" x="6589713" y="3973513"/>
          <p14:tracePt t="396846" x="6429375" y="4033838"/>
          <p14:tracePt t="396862" x="6269038" y="4092575"/>
          <p14:tracePt t="396879" x="6024563" y="4278313"/>
          <p14:tracePt t="396896" x="5484813" y="4479925"/>
          <p14:tracePt t="396896" x="5291138" y="4564063"/>
          <p14:tracePt t="396915" x="4970463" y="4708525"/>
          <p14:tracePt t="396929" x="4733925" y="4784725"/>
          <p14:tracePt t="396946" x="4598988" y="4800600"/>
          <p14:tracePt t="396963" x="4344988" y="4868863"/>
          <p14:tracePt t="396979" x="4084638" y="4945063"/>
          <p14:tracePt t="396996" x="3881438" y="5019675"/>
          <p14:tracePt t="397013" x="3771900" y="5062538"/>
          <p14:tracePt t="397030" x="3703638" y="5087938"/>
          <p14:tracePt t="397046" x="3568700" y="5113338"/>
          <p14:tracePt t="397063" x="3408363" y="5172075"/>
          <p14:tracePt t="397080" x="3392488" y="5172075"/>
          <p14:tracePt t="397096" x="3214688" y="5205413"/>
          <p14:tracePt t="397113" x="3163888" y="5205413"/>
          <p14:tracePt t="397130" x="3148013" y="5205413"/>
          <p14:tracePt t="397147" x="3138488" y="5205413"/>
          <p14:tracePt t="397217" x="3122613" y="5205413"/>
          <p14:tracePt t="397233" x="3105150" y="5205413"/>
          <p14:tracePt t="397249" x="3097213" y="5205413"/>
          <p14:tracePt t="397257" x="3087688" y="5205413"/>
          <p14:tracePt t="397265" x="3079750" y="5205413"/>
          <p14:tracePt t="397297" x="3079750" y="5197475"/>
          <p14:tracePt t="397305" x="3079750" y="5189538"/>
          <p14:tracePt t="397385" x="3079750" y="5180013"/>
          <p14:tracePt t="397393" x="3079750" y="5172075"/>
          <p14:tracePt t="397401" x="3087688" y="5164138"/>
          <p14:tracePt t="397409" x="3105150" y="5156200"/>
          <p14:tracePt t="397414" x="3163888" y="5121275"/>
          <p14:tracePt t="397431" x="3248025" y="5070475"/>
          <p14:tracePt t="397447" x="3349625" y="5019675"/>
          <p14:tracePt t="397464" x="3417888" y="4995863"/>
          <p14:tracePt t="397481" x="3502025" y="4978400"/>
          <p14:tracePt t="397497" x="3586163" y="4960938"/>
          <p14:tracePt t="397514" x="3619500" y="4960938"/>
          <p14:tracePt t="397531" x="3654425" y="4953000"/>
          <p14:tracePt t="397547" x="3695700" y="4945063"/>
          <p14:tracePt t="397564" x="3729038" y="4945063"/>
          <p14:tracePt t="397581" x="3754438" y="4935538"/>
          <p14:tracePt t="397598" x="3805238" y="4935538"/>
          <p14:tracePt t="397614" x="3822700" y="4935538"/>
          <p14:tracePt t="397631" x="3830638" y="4935538"/>
          <p14:tracePt t="397857" x="3830638" y="4945063"/>
          <p14:tracePt t="397871" x="3830638" y="4953000"/>
          <p14:tracePt t="397872" x="3814763" y="4978400"/>
          <p14:tracePt t="397882" x="3771900" y="5011738"/>
          <p14:tracePt t="397898" x="3738563" y="5045075"/>
          <p14:tracePt t="397915" x="3721100" y="5054600"/>
          <p14:tracePt t="397953" x="3713163" y="5054600"/>
          <p14:tracePt t="397965" x="3713163" y="5062538"/>
          <p14:tracePt t="397985" x="3703638" y="5062538"/>
          <p14:tracePt t="397998" x="3695700" y="5070475"/>
          <p14:tracePt t="397999" x="3662363" y="5087938"/>
          <p14:tracePt t="398015" x="3603625" y="5130800"/>
          <p14:tracePt t="398032" x="3535363" y="5156200"/>
          <p14:tracePt t="398049" x="3509963" y="5156200"/>
          <p14:tracePt t="398065" x="3484563" y="5156200"/>
          <p14:tracePt t="398083" x="3459163" y="5156200"/>
          <p14:tracePt t="398099" x="3443288" y="5156200"/>
          <p14:tracePt t="398115" x="3400425" y="5164138"/>
          <p14:tracePt t="398132" x="3357563" y="5164138"/>
          <p14:tracePt t="398149" x="3282950" y="5172075"/>
          <p14:tracePt t="398166" x="3189288" y="5180013"/>
          <p14:tracePt t="398182" x="3122613" y="5180013"/>
          <p14:tracePt t="398199" x="3021013" y="5180013"/>
          <p14:tracePt t="398216" x="2944813" y="5197475"/>
          <p14:tracePt t="398232" x="2894013" y="5197475"/>
          <p14:tracePt t="398249" x="2725738" y="5197475"/>
          <p14:tracePt t="398266" x="2514600" y="5197475"/>
          <p14:tracePt t="398282" x="2387600" y="5197475"/>
          <p14:tracePt t="398300" x="2303463" y="5205413"/>
          <p14:tracePt t="398316" x="2211388" y="5222875"/>
          <p14:tracePt t="398333" x="2135188" y="5222875"/>
          <p14:tracePt t="398349" x="2033588" y="5248275"/>
          <p14:tracePt t="398366" x="1924050" y="5256213"/>
          <p14:tracePt t="398383" x="1855788" y="5256213"/>
          <p14:tracePt t="398399" x="1804988" y="5265738"/>
          <p14:tracePt t="398416" x="1763713" y="5265738"/>
          <p14:tracePt t="398433" x="1687513" y="5265738"/>
          <p14:tracePt t="398451" x="1636713" y="5265738"/>
          <p14:tracePt t="398466" x="1560513" y="5281613"/>
          <p14:tracePt t="398483" x="1443038" y="5291138"/>
          <p14:tracePt t="398500" x="1349375" y="5291138"/>
          <p14:tracePt t="398516" x="1333500" y="5291138"/>
          <p14:tracePt t="398533" x="1325563" y="5291138"/>
          <p14:tracePt t="398665" x="1349375" y="5291138"/>
          <p14:tracePt t="398665" x="1400175" y="5291138"/>
          <p14:tracePt t="398681" x="1450975" y="5281613"/>
          <p14:tracePt t="398690" x="1493838" y="5281613"/>
          <p14:tracePt t="398697" x="1544638" y="5256213"/>
          <p14:tracePt t="398705" x="1695450" y="5222875"/>
          <p14:tracePt t="398717" x="1855788" y="5197475"/>
          <p14:tracePt t="398734" x="1965325" y="5172075"/>
          <p14:tracePt t="398750" x="2101850" y="5146675"/>
          <p14:tracePt t="398767" x="2201863" y="5130800"/>
          <p14:tracePt t="398784" x="2278063" y="5130800"/>
          <p14:tracePt t="398800" x="2362200" y="5130800"/>
          <p14:tracePt t="398817" x="2405063" y="5130800"/>
          <p14:tracePt t="398834" x="2471738" y="5130800"/>
          <p14:tracePt t="398850" x="2565400" y="5130800"/>
          <p14:tracePt t="398867" x="2657475" y="5130800"/>
          <p14:tracePt t="398884" x="2725738" y="5130800"/>
          <p14:tracePt t="398901" x="2776538" y="5130800"/>
          <p14:tracePt t="398917" x="2827338" y="5130800"/>
          <p14:tracePt t="398934" x="2886075" y="5130800"/>
          <p14:tracePt t="398952" x="2911475" y="5130800"/>
          <p14:tracePt t="398968" x="2936875" y="5130800"/>
          <p14:tracePt t="398984" x="2944813" y="5130800"/>
          <p14:tracePt t="398984" x="2952750" y="5130800"/>
          <p14:tracePt t="399065" x="2978150" y="5130800"/>
          <p14:tracePt t="399073" x="2987675" y="5138738"/>
          <p14:tracePt t="399081" x="2995613" y="5146675"/>
          <p14:tracePt t="399089" x="3013075" y="5146675"/>
          <p14:tracePt t="399101" x="3021013" y="5156200"/>
          <p14:tracePt t="399118" x="3028950" y="5156200"/>
          <p14:tracePt t="399134" x="3038475" y="5172075"/>
          <p14:tracePt t="399321" x="3046413" y="5180013"/>
          <p14:tracePt t="399329" x="3079750" y="5180013"/>
          <p14:tracePt t="399337" x="3113088" y="5180013"/>
          <p14:tracePt t="399352" x="3155950" y="5189538"/>
          <p14:tracePt t="399352" x="3290888" y="5205413"/>
          <p14:tracePt t="399368" x="3433763" y="5214938"/>
          <p14:tracePt t="399385" x="3451225" y="5214938"/>
          <p14:tracePt t="400001" x="3408363" y="5214938"/>
          <p14:tracePt t="400009" x="3349625" y="5214938"/>
          <p14:tracePt t="400017" x="3282950" y="5214938"/>
          <p14:tracePt t="400025" x="3130550" y="5240338"/>
          <p14:tracePt t="400037" x="2970213" y="5265738"/>
          <p14:tracePt t="400053" x="2792413" y="5316538"/>
          <p14:tracePt t="400070" x="2657475" y="5340350"/>
          <p14:tracePt t="400087" x="2565400" y="5349875"/>
          <p14:tracePt t="400104" x="2455863" y="5349875"/>
          <p14:tracePt t="400120" x="2420938" y="5357813"/>
          <p14:tracePt t="400137" x="2278063" y="5357813"/>
          <p14:tracePt t="400154" x="2201863" y="5375275"/>
          <p14:tracePt t="400170" x="2117725" y="5375275"/>
          <p14:tracePt t="400188" x="2051050" y="5383213"/>
          <p14:tracePt t="400204" x="2008188" y="5383213"/>
          <p14:tracePt t="400220" x="1990725" y="5383213"/>
          <p14:tracePt t="400237" x="1941513" y="5383213"/>
          <p14:tracePt t="400254" x="1924050" y="5391150"/>
          <p14:tracePt t="400270" x="1916113" y="5391150"/>
          <p14:tracePt t="400361" x="1906588" y="5391150"/>
          <p14:tracePt t="400369" x="1898650" y="5391150"/>
          <p14:tracePt t="400375" x="1890713" y="5391150"/>
          <p14:tracePt t="400387" x="1873250" y="5391150"/>
          <p14:tracePt t="400404" x="1865313" y="5383213"/>
          <p14:tracePt t="400449" x="1855788" y="5383213"/>
          <p14:tracePt t="400465" x="1830388" y="5383213"/>
          <p14:tracePt t="400481" x="1822450" y="5375275"/>
          <p14:tracePt t="400529" x="1822450" y="5365750"/>
          <p14:tracePt t="400537" x="1814513" y="5365750"/>
          <p14:tracePt t="400553" x="1804988" y="5357813"/>
          <p14:tracePt t="400673" x="1839913" y="5349875"/>
          <p14:tracePt t="400681" x="1873250" y="5324475"/>
          <p14:tracePt t="400689" x="1906588" y="5307013"/>
          <p14:tracePt t="400697" x="2101850" y="5265738"/>
          <p14:tracePt t="400705" x="2336800" y="5205413"/>
          <p14:tracePt t="400722" x="2489200" y="5189538"/>
          <p14:tracePt t="400738" x="2532063" y="5189538"/>
          <p14:tracePt t="400755" x="2540000" y="5189538"/>
          <p14:tracePt t="402065" x="2522538" y="5197475"/>
          <p14:tracePt t="402073" x="2497138" y="5222875"/>
          <p14:tracePt t="402081" x="2455863" y="5240338"/>
          <p14:tracePt t="402092" x="2413000" y="5256213"/>
          <p14:tracePt t="402108" x="2387600" y="5265738"/>
          <p14:tracePt t="402125" x="2371725" y="5273675"/>
          <p14:tracePt t="402142" x="2362200" y="5273675"/>
          <p14:tracePt t="402281" x="2354263" y="5273675"/>
          <p14:tracePt t="402377" x="2346325" y="5273675"/>
          <p14:tracePt t="402385" x="2336800" y="5273675"/>
          <p14:tracePt t="402409" x="2328863" y="5273675"/>
          <p14:tracePt t="402449" x="2311400" y="5273675"/>
          <p14:tracePt t="402561" x="2303463" y="5265738"/>
          <p14:tracePt t="402577" x="2303463" y="5256213"/>
          <p14:tracePt t="402601" x="2311400" y="5230813"/>
          <p14:tracePt t="402616" x="2320925" y="5222875"/>
          <p14:tracePt t="402616" x="2346325" y="5222875"/>
          <p14:tracePt t="402626" x="2397125" y="5214938"/>
          <p14:tracePt t="402643" x="2463800" y="5205413"/>
          <p14:tracePt t="402659" x="2506663" y="5205413"/>
          <p14:tracePt t="402676" x="2514600" y="5205413"/>
          <p14:tracePt t="402761" x="2481263" y="5214938"/>
          <p14:tracePt t="402769" x="2413000" y="5222875"/>
          <p14:tracePt t="402777" x="2346325" y="5240338"/>
          <p14:tracePt t="402777" x="2252663" y="5240338"/>
          <p14:tracePt t="402793" x="2185988" y="5248275"/>
          <p14:tracePt t="402810" x="2160588" y="5248275"/>
          <p14:tracePt t="402897" x="2168525" y="5248275"/>
          <p14:tracePt t="402905" x="2185988" y="5240338"/>
          <p14:tracePt t="402913" x="2211388" y="5240338"/>
          <p14:tracePt t="402927" x="2244725" y="5240338"/>
          <p14:tracePt t="402929" x="2295525" y="5230813"/>
          <p14:tracePt t="402944" x="2328863" y="5230813"/>
          <p14:tracePt t="402960" x="2413000" y="5230813"/>
          <p14:tracePt t="405177" x="2397125" y="5230813"/>
          <p14:tracePt t="405185" x="2379663" y="5230813"/>
          <p14:tracePt t="405193" x="2354263" y="5240338"/>
          <p14:tracePt t="405201" x="2346325" y="5240338"/>
          <p14:tracePt t="405257" x="2336800" y="5240338"/>
          <p14:tracePt t="405297" x="2328863" y="5240338"/>
          <p14:tracePt t="405305" x="2320925" y="5248275"/>
          <p14:tracePt t="405313" x="2311400" y="5248275"/>
          <p14:tracePt t="405321" x="2303463" y="5248275"/>
          <p14:tracePt t="405361" x="2295525" y="5248275"/>
          <p14:tracePt t="405457" x="2303463" y="5248275"/>
          <p14:tracePt t="405465" x="2320925" y="5248275"/>
          <p14:tracePt t="405473" x="2371725" y="5248275"/>
          <p14:tracePt t="405483" x="2413000" y="5248275"/>
          <p14:tracePt t="405483" x="2547938" y="5248275"/>
          <p14:tracePt t="405499" x="2616200" y="5230813"/>
          <p14:tracePt t="405516" x="2632075" y="5230813"/>
          <p14:tracePt t="405601" x="2624138" y="5240338"/>
          <p14:tracePt t="405617" x="2616200" y="5240338"/>
          <p14:tracePt t="405625" x="2616200" y="5248275"/>
          <p14:tracePt t="405640" x="2598738" y="5256213"/>
          <p14:tracePt t="405641" x="2573338" y="5256213"/>
          <p14:tracePt t="405650" x="2557463" y="5265738"/>
          <p14:tracePt t="405666" x="2514600" y="5273675"/>
          <p14:tracePt t="405683" x="2489200" y="5273675"/>
          <p14:tracePt t="405700" x="2471738" y="5281613"/>
          <p14:tracePt t="405945" x="2471738" y="5265738"/>
          <p14:tracePt t="405953" x="2481263" y="5256213"/>
          <p14:tracePt t="405967" x="2481263" y="5222875"/>
          <p14:tracePt t="405968" x="2489200" y="5172075"/>
          <p14:tracePt t="405984" x="2522538" y="5105400"/>
          <p14:tracePt t="406001" x="2532063" y="5037138"/>
          <p14:tracePt t="406017" x="2547938" y="4970463"/>
          <p14:tracePt t="406034" x="2557463" y="4894263"/>
          <p14:tracePt t="406051" x="2573338" y="4818063"/>
          <p14:tracePt t="406069" x="2598738" y="4716463"/>
          <p14:tracePt t="406084" x="2641600" y="4581525"/>
          <p14:tracePt t="406101" x="2717800" y="4395788"/>
          <p14:tracePt t="406117" x="2776538" y="4159250"/>
          <p14:tracePt t="406134" x="2776538" y="4067175"/>
          <p14:tracePt t="406151" x="2776538" y="3932238"/>
          <p14:tracePt t="406168" x="2759075" y="3822700"/>
          <p14:tracePt t="406184" x="2700338" y="3670300"/>
          <p14:tracePt t="406201" x="2649538" y="3568700"/>
          <p14:tracePt t="406218" x="2598738" y="3484563"/>
          <p14:tracePt t="406234" x="2573338" y="3400425"/>
          <p14:tracePt t="406252" x="2540000" y="3332163"/>
          <p14:tracePt t="406268" x="2514600" y="3248025"/>
          <p14:tracePt t="406285" x="2481263" y="3189288"/>
          <p14:tracePt t="406302" x="2438400" y="3105150"/>
          <p14:tracePt t="406318" x="2371725" y="3021013"/>
          <p14:tracePt t="406335" x="2311400" y="2936875"/>
          <p14:tracePt t="406351" x="2236788" y="2843213"/>
          <p14:tracePt t="406368" x="2135188" y="2700338"/>
          <p14:tracePt t="406385" x="2084388" y="2632075"/>
          <p14:tracePt t="406402" x="2058988" y="2598738"/>
          <p14:tracePt t="406418" x="2033588" y="2573338"/>
          <p14:tracePt t="406435" x="2008188" y="2547938"/>
          <p14:tracePt t="406452" x="1990725" y="2532063"/>
          <p14:tracePt t="406468" x="1957388" y="2514600"/>
          <p14:tracePt t="406485" x="1941513" y="2497138"/>
          <p14:tracePt t="406502" x="1916113" y="2481263"/>
          <p14:tracePt t="406518" x="1881188" y="2446338"/>
          <p14:tracePt t="406535" x="1839913" y="2430463"/>
          <p14:tracePt t="406535" x="1830388" y="2430463"/>
          <p14:tracePt t="406553" x="1814513" y="2430463"/>
          <p14:tracePt t="406569" x="1781175" y="2405063"/>
          <p14:tracePt t="406586" x="1763713" y="2405063"/>
          <p14:tracePt t="406602" x="1763713" y="2395538"/>
          <p14:tracePt t="406619" x="1730375" y="2395538"/>
          <p14:tracePt t="406635" x="1712913" y="2379663"/>
          <p14:tracePt t="406652" x="1704975" y="2371725"/>
          <p14:tracePt t="406669" x="1679575" y="2362200"/>
          <p14:tracePt t="406686" x="1636713" y="2336800"/>
          <p14:tracePt t="406702" x="1611313" y="2328863"/>
          <p14:tracePt t="406719" x="1595438" y="2320925"/>
          <p14:tracePt t="406736" x="1560513" y="2311400"/>
          <p14:tracePt t="406736" x="1552575" y="2311400"/>
          <p14:tracePt t="406753" x="1527175" y="2303463"/>
          <p14:tracePt t="406769" x="1501775" y="2295525"/>
          <p14:tracePt t="406786" x="1493838" y="2295525"/>
          <p14:tracePt t="406802" x="1484313" y="2295525"/>
          <p14:tracePt t="406969" x="1509713" y="2295525"/>
          <p14:tracePt t="406977" x="1535113" y="2270125"/>
          <p14:tracePt t="406985" x="1577975" y="2260600"/>
          <p14:tracePt t="406993" x="1679575" y="2236788"/>
          <p14:tracePt t="407003" x="1814513" y="2211388"/>
          <p14:tracePt t="407020" x="1924050" y="2193925"/>
          <p14:tracePt t="407036" x="2033588" y="2193925"/>
          <p14:tracePt t="407053" x="2143125" y="2185988"/>
          <p14:tracePt t="407071" x="2227263" y="2185988"/>
          <p14:tracePt t="407086" x="2295525" y="2185988"/>
          <p14:tracePt t="407103" x="2320925" y="2185988"/>
          <p14:tracePt t="407120" x="2354263" y="2185988"/>
          <p14:tracePt t="407137" x="2387600" y="2185988"/>
          <p14:tracePt t="407153" x="2405063" y="2185988"/>
          <p14:tracePt t="407170" x="2430463" y="2185988"/>
          <p14:tracePt t="407187" x="2446338" y="2185988"/>
          <p14:tracePt t="407203" x="2471738" y="2185988"/>
          <p14:tracePt t="407220" x="2489200" y="2185988"/>
          <p14:tracePt t="407237" x="2522538" y="2185988"/>
          <p14:tracePt t="407253" x="2557463" y="2185988"/>
          <p14:tracePt t="407270" x="2616200" y="2185988"/>
          <p14:tracePt t="407287" x="2692400" y="2185988"/>
          <p14:tracePt t="407304" x="2741613" y="2185988"/>
          <p14:tracePt t="407320" x="2801938" y="2185988"/>
          <p14:tracePt t="407320" x="2817813" y="2185988"/>
          <p14:tracePt t="407337" x="2860675" y="2185988"/>
          <p14:tracePt t="407354" x="2911475" y="2185988"/>
          <p14:tracePt t="407370" x="2962275" y="2185988"/>
          <p14:tracePt t="407387" x="3028950" y="2185988"/>
          <p14:tracePt t="407404" x="3087688" y="2185988"/>
          <p14:tracePt t="407421" x="3113088" y="2185988"/>
          <p14:tracePt t="407437" x="3155950" y="2185988"/>
          <p14:tracePt t="407454" x="3189288" y="2185988"/>
          <p14:tracePt t="407471" x="3232150" y="2185988"/>
          <p14:tracePt t="407487" x="3357563" y="2185988"/>
          <p14:tracePt t="407504" x="3451225" y="2185988"/>
          <p14:tracePt t="407521" x="3502025" y="2185988"/>
          <p14:tracePt t="407538" x="3560763" y="2185988"/>
          <p14:tracePt t="407554" x="3619500" y="2185988"/>
          <p14:tracePt t="407572" x="3687763" y="2185988"/>
          <p14:tracePt t="407588" x="3721100" y="2185988"/>
          <p14:tracePt t="407604" x="3763963" y="2185988"/>
          <p14:tracePt t="407621" x="3805238" y="2185988"/>
          <p14:tracePt t="407638" x="3830638" y="2185988"/>
          <p14:tracePt t="407655" x="3873500" y="2185988"/>
          <p14:tracePt t="407671" x="3924300" y="2185988"/>
          <p14:tracePt t="407688" x="3957638" y="2185988"/>
          <p14:tracePt t="407705" x="3965575" y="2185988"/>
          <p14:tracePt t="407721" x="3975100" y="2185988"/>
          <p14:tracePt t="407824" x="3990975" y="2185988"/>
          <p14:tracePt t="407833" x="4008438" y="2252663"/>
          <p14:tracePt t="407845" x="4008438" y="2438400"/>
          <p14:tracePt t="407845" x="4008438" y="2649538"/>
          <p14:tracePt t="407855" x="3998913" y="2741613"/>
          <p14:tracePt t="407872" x="3779838" y="3265488"/>
          <p14:tracePt t="407888" x="3611563" y="3754438"/>
          <p14:tracePt t="407905" x="3543300" y="4016375"/>
          <p14:tracePt t="407922" x="3502025" y="4210050"/>
          <p14:tracePt t="407938" x="3476625" y="4329113"/>
          <p14:tracePt t="407955" x="3451225" y="4413250"/>
          <p14:tracePt t="407972" x="3443288" y="4464050"/>
          <p14:tracePt t="407988" x="3433763" y="4514850"/>
          <p14:tracePt t="408005" x="3433763" y="4556125"/>
          <p14:tracePt t="408022" x="3433763" y="4598988"/>
          <p14:tracePt t="408039" x="3433763" y="4632325"/>
          <p14:tracePt t="408055" x="3433763" y="4657725"/>
          <p14:tracePt t="408072" x="3408363" y="4691063"/>
          <p14:tracePt t="408072" x="3400425" y="4716463"/>
          <p14:tracePt t="408090" x="3324225" y="4784725"/>
          <p14:tracePt t="408106" x="3240088" y="4860925"/>
          <p14:tracePt t="408122" x="3087688" y="4970463"/>
          <p14:tracePt t="408139" x="2978150" y="5045075"/>
          <p14:tracePt t="408156" x="2927350" y="5080000"/>
          <p14:tracePt t="408172" x="2901950" y="5105400"/>
          <p14:tracePt t="408189" x="2886075" y="5113338"/>
          <p14:tracePt t="408206" x="2852738" y="5130800"/>
          <p14:tracePt t="408222" x="2801938" y="5164138"/>
          <p14:tracePt t="408239" x="2717800" y="5197475"/>
          <p14:tracePt t="408256" x="2547938" y="5265738"/>
          <p14:tracePt t="408273" x="2497138" y="5273675"/>
          <p14:tracePt t="408289" x="2463800" y="5281613"/>
          <p14:tracePt t="408306" x="2446338" y="5291138"/>
          <p14:tracePt t="408323" x="2438400" y="5291138"/>
          <p14:tracePt t="408339" x="2430463" y="5291138"/>
          <p14:tracePt t="408425" x="2413000" y="5291138"/>
          <p14:tracePt t="408449" x="2405063" y="5291138"/>
          <p14:tracePt t="408473" x="2397125" y="5291138"/>
          <p14:tracePt t="408489" x="2387600" y="5281613"/>
          <p14:tracePt t="408497" x="2387600" y="5273675"/>
          <p14:tracePt t="408513" x="2379663" y="5256213"/>
          <p14:tracePt t="408517" x="2379663" y="5222875"/>
          <p14:tracePt t="408523" x="2379663" y="5180013"/>
          <p14:tracePt t="408540" x="2379663" y="5164138"/>
          <p14:tracePt t="408649" x="2379663" y="5172075"/>
          <p14:tracePt t="408657" x="2387600" y="5180013"/>
          <p14:tracePt t="408665" x="2387600" y="5189538"/>
          <p14:tracePt t="408729" x="2387600" y="5197475"/>
          <p14:tracePt t="408737" x="2387600" y="5205413"/>
          <p14:tracePt t="408753" x="2354263" y="5214938"/>
          <p14:tracePt t="408761" x="2336800" y="5222875"/>
          <p14:tracePt t="408774" x="2303463" y="5240338"/>
          <p14:tracePt t="408774" x="2252663" y="5240338"/>
          <p14:tracePt t="408777" x="2193925" y="5240338"/>
          <p14:tracePt t="408790" x="2109788" y="5240338"/>
          <p14:tracePt t="408807" x="2058988" y="5240338"/>
          <p14:tracePt t="408824" x="2033588" y="5240338"/>
          <p14:tracePt t="408841" x="1982788" y="5240338"/>
          <p14:tracePt t="408857" x="1965325" y="5240338"/>
          <p14:tracePt t="408897" x="1957388" y="5240338"/>
          <p14:tracePt t="409137" x="1974850" y="5230813"/>
          <p14:tracePt t="409147" x="1990725" y="5230813"/>
          <p14:tracePt t="409153" x="2016125" y="5230813"/>
          <p14:tracePt t="409161" x="2092325" y="5214938"/>
          <p14:tracePt t="409175" x="2176463" y="5205413"/>
          <p14:tracePt t="409191" x="2260600" y="5172075"/>
          <p14:tracePt t="409208" x="2346325" y="5146675"/>
          <p14:tracePt t="409225" x="2379663" y="5146675"/>
          <p14:tracePt t="409569" x="2379663" y="5172075"/>
          <p14:tracePt t="409577" x="2336800" y="5240338"/>
          <p14:tracePt t="409592" x="2286000" y="5332413"/>
          <p14:tracePt t="409593" x="2244725" y="5365750"/>
          <p14:tracePt t="409610" x="2219325" y="5400675"/>
          <p14:tracePt t="409626" x="2219325" y="5408613"/>
          <p14:tracePt t="409642" x="2219325" y="5426075"/>
          <p14:tracePt t="409659" x="2219325" y="5434013"/>
          <p14:tracePt t="409697" x="2211388" y="5441950"/>
          <p14:tracePt t="409709" x="2211388" y="5459413"/>
          <p14:tracePt t="409711" x="2201863" y="5467350"/>
          <p14:tracePt t="409726" x="2193925" y="5467350"/>
          <p14:tracePt t="409993" x="2193925" y="5459413"/>
          <p14:tracePt t="410000" x="2201863" y="5459413"/>
          <p14:tracePt t="410010" x="2201863" y="5451475"/>
          <p14:tracePt t="410033" x="2201863" y="5441950"/>
          <p14:tracePt t="410072" x="2201863" y="5434013"/>
          <p14:tracePt t="410083" x="2201863" y="5426075"/>
          <p14:tracePt t="410089" x="2211388" y="5416550"/>
          <p14:tracePt t="410097" x="2219325" y="5408613"/>
          <p14:tracePt t="410111" x="2260600" y="5391150"/>
          <p14:tracePt t="410127" x="2260600" y="5383213"/>
          <p14:tracePt t="410144" x="2270125" y="5383213"/>
          <p14:tracePt t="410209" x="2270125" y="5375275"/>
          <p14:tracePt t="410249" x="2278063" y="5365750"/>
          <p14:tracePt t="410256" x="2278063" y="5357813"/>
          <p14:tracePt t="410263" x="2278063" y="5349875"/>
          <p14:tracePt t="410277" x="2286000" y="5349875"/>
          <p14:tracePt t="410278" x="2303463" y="5340350"/>
          <p14:tracePt t="410294" x="2311400" y="5340350"/>
          <p14:tracePt t="410377" x="2311400" y="5332413"/>
          <p14:tracePt t="410401" x="2320925" y="5324475"/>
          <p14:tracePt t="410408" x="2320925" y="5307013"/>
          <p14:tracePt t="410416" x="2328863" y="5299075"/>
          <p14:tracePt t="410428" x="2336800" y="5291138"/>
          <p14:tracePt t="410444" x="2346325" y="5281613"/>
          <p14:tracePt t="410504" x="2354263" y="5281613"/>
          <p14:tracePt t="410520" x="2362200" y="5281613"/>
          <p14:tracePt t="410528" x="2362200" y="5273675"/>
          <p14:tracePt t="410544" x="2371725" y="5273675"/>
          <p14:tracePt t="410545" x="2379663" y="5265738"/>
          <p14:tracePt t="410561" x="2387600" y="5265738"/>
          <p14:tracePt t="410578" x="2420938" y="5256213"/>
          <p14:tracePt t="410595" x="2438400" y="5256213"/>
          <p14:tracePt t="410612" x="2463800" y="5240338"/>
          <p14:tracePt t="410628" x="2497138" y="5240338"/>
          <p14:tracePt t="410645" x="2522538" y="5240338"/>
          <p14:tracePt t="410662" x="2547938" y="5240338"/>
          <p14:tracePt t="410678" x="2616200" y="5248275"/>
          <p14:tracePt t="410695" x="2682875" y="5248275"/>
          <p14:tracePt t="410712" x="2809875" y="5273675"/>
          <p14:tracePt t="410729" x="3003550" y="5281613"/>
          <p14:tracePt t="410745" x="3087688" y="5281613"/>
          <p14:tracePt t="410762" x="3155950" y="5281613"/>
          <p14:tracePt t="410778" x="3206750" y="5281613"/>
          <p14:tracePt t="410795" x="3240088" y="5281613"/>
          <p14:tracePt t="410812" x="3265488" y="5281613"/>
          <p14:tracePt t="410828" x="3290888" y="5281613"/>
          <p14:tracePt t="410845" x="3316288" y="5291138"/>
          <p14:tracePt t="410862" x="3375025" y="5307013"/>
          <p14:tracePt t="410879" x="3451225" y="5307013"/>
          <p14:tracePt t="410895" x="3509963" y="5316538"/>
          <p14:tracePt t="410912" x="3560763" y="5316538"/>
          <p14:tracePt t="410929" x="3578225" y="5324475"/>
          <p14:tracePt t="410946" x="3603625" y="5324475"/>
          <p14:tracePt t="410962" x="3611563" y="5332413"/>
          <p14:tracePt t="411288" x="3611563" y="5340350"/>
          <p14:tracePt t="411296" x="3603625" y="5340350"/>
          <p14:tracePt t="411297" x="3560763" y="5349875"/>
          <p14:tracePt t="411313" x="3527425" y="5365750"/>
          <p14:tracePt t="411330" x="3468688" y="5375275"/>
          <p14:tracePt t="411346" x="3443288" y="5375275"/>
          <p14:tracePt t="411363" x="3324225" y="5408613"/>
          <p14:tracePt t="411380" x="3232150" y="5408613"/>
          <p14:tracePt t="411397" x="3181350" y="5434013"/>
          <p14:tracePt t="411413" x="3148013" y="5434013"/>
          <p14:tracePt t="411430" x="3130550" y="5434013"/>
          <p14:tracePt t="411447" x="3079750" y="5434013"/>
          <p14:tracePt t="411463" x="3054350" y="5441950"/>
          <p14:tracePt t="411480" x="3038475" y="5441950"/>
          <p14:tracePt t="411497" x="3021013" y="5451475"/>
          <p14:tracePt t="411513" x="3013075" y="5451475"/>
          <p14:tracePt t="411530" x="2987675" y="5451475"/>
          <p14:tracePt t="411547" x="2962275" y="5451475"/>
          <p14:tracePt t="411564" x="2936875" y="5451475"/>
          <p14:tracePt t="411580" x="2886075" y="5451475"/>
          <p14:tracePt t="411597" x="2835275" y="5451475"/>
          <p14:tracePt t="411614" x="2767013" y="5467350"/>
          <p14:tracePt t="411631" x="2725738" y="5476875"/>
          <p14:tracePt t="411647" x="2692400" y="5476875"/>
          <p14:tracePt t="411664" x="2667000" y="5476875"/>
          <p14:tracePt t="411681" x="2641600" y="5484813"/>
          <p14:tracePt t="411697" x="2616200" y="5492750"/>
          <p14:tracePt t="411714" x="2573338" y="5492750"/>
          <p14:tracePt t="411731" x="2532063" y="5492750"/>
          <p14:tracePt t="411747" x="2506663" y="5492750"/>
          <p14:tracePt t="411764" x="2497138" y="5492750"/>
          <p14:tracePt t="411781" x="2489200" y="5492750"/>
          <p14:tracePt t="411928" x="2481263" y="5492750"/>
          <p14:tracePt t="411952" x="2471738" y="5492750"/>
          <p14:tracePt t="411960" x="2471738" y="5484813"/>
          <p14:tracePt t="411968" x="2463800" y="5476875"/>
          <p14:tracePt t="411984" x="2455863" y="5476875"/>
          <p14:tracePt t="411992" x="2446338" y="5467350"/>
          <p14:tracePt t="412000" x="2430463" y="5459413"/>
          <p14:tracePt t="412015" x="2405063" y="5451475"/>
          <p14:tracePt t="412031" x="2397125" y="5441950"/>
          <p14:tracePt t="412048" x="2387600" y="5434013"/>
          <p14:tracePt t="412065" x="2379663" y="5426075"/>
          <p14:tracePt t="412081" x="2362200" y="5400675"/>
          <p14:tracePt t="412098" x="2354263" y="5383213"/>
          <p14:tracePt t="412138" x="2346325" y="5375275"/>
          <p14:tracePt t="412144" x="2346325" y="5365750"/>
          <p14:tracePt t="412176" x="2346325" y="5357813"/>
          <p14:tracePt t="412200" x="2346325" y="5349875"/>
          <p14:tracePt t="412208" x="2336800" y="5340350"/>
          <p14:tracePt t="412216" x="2336800" y="5332413"/>
          <p14:tracePt t="412224" x="2328863" y="5332413"/>
          <p14:tracePt t="412328" x="2328863" y="5324475"/>
          <p14:tracePt t="412344" x="2320925" y="5324475"/>
          <p14:tracePt t="412673" x="2320925" y="5316538"/>
          <p14:tracePt t="412713" x="2320925" y="5307013"/>
          <p14:tracePt t="413001" x="2328863" y="5299075"/>
          <p14:tracePt t="413009" x="2346325" y="5299075"/>
          <p14:tracePt t="413018" x="2354263" y="5291138"/>
          <p14:tracePt t="413018" x="2387600" y="5291138"/>
          <p14:tracePt t="413035" x="2420938" y="5281613"/>
          <p14:tracePt t="413052" x="2481263" y="5256213"/>
          <p14:tracePt t="413068" x="2547938" y="5256213"/>
          <p14:tracePt t="413085" x="2616200" y="5248275"/>
          <p14:tracePt t="413102" x="2682875" y="5230813"/>
          <p14:tracePt t="413118" x="2751138" y="5230813"/>
          <p14:tracePt t="413135" x="2827338" y="5222875"/>
          <p14:tracePt t="413153" x="2936875" y="5222875"/>
          <p14:tracePt t="413168" x="3173413" y="5197475"/>
          <p14:tracePt t="413185" x="3324225" y="5180013"/>
          <p14:tracePt t="413202" x="3494088" y="5180013"/>
          <p14:tracePt t="413218" x="3662363" y="5164138"/>
          <p14:tracePt t="413235" x="3797300" y="5156200"/>
          <p14:tracePt t="413252" x="3975100" y="5121275"/>
          <p14:tracePt t="413269" x="4125913" y="5095875"/>
          <p14:tracePt t="413285" x="4303713" y="5054600"/>
          <p14:tracePt t="413302" x="4479925" y="5019675"/>
          <p14:tracePt t="413319" x="4665663" y="5003800"/>
          <p14:tracePt t="413335" x="4860925" y="4995863"/>
          <p14:tracePt t="413352" x="5070475" y="4978400"/>
          <p14:tracePt t="413369" x="5426075" y="4960938"/>
          <p14:tracePt t="413386" x="5737225" y="4945063"/>
          <p14:tracePt t="413402" x="5813425" y="4945063"/>
          <p14:tracePt t="413419" x="5991225" y="4945063"/>
          <p14:tracePt t="413436" x="6092825" y="4919663"/>
          <p14:tracePt t="413452" x="6184900" y="4919663"/>
          <p14:tracePt t="413469" x="6337300" y="4927600"/>
          <p14:tracePt t="413486" x="6454775" y="4935538"/>
          <p14:tracePt t="413502" x="6505575" y="4945063"/>
          <p14:tracePt t="413519" x="6556375" y="4945063"/>
          <p14:tracePt t="413585" x="6556375" y="4953000"/>
          <p14:tracePt t="413593" x="6573838" y="4978400"/>
          <p14:tracePt t="413609" x="6599238" y="4995863"/>
          <p14:tracePt t="413626" x="6607175" y="4995863"/>
          <p14:tracePt t="413626" x="6615113" y="4995863"/>
          <p14:tracePt t="413636" x="6640513" y="5019675"/>
          <p14:tracePt t="413654" x="6724650" y="5062538"/>
          <p14:tracePt t="413669" x="6783388" y="5095875"/>
          <p14:tracePt t="413686" x="6927850" y="5164138"/>
          <p14:tracePt t="413703" x="6978650" y="5164138"/>
          <p14:tracePt t="413720" x="7054850" y="5189538"/>
          <p14:tracePt t="413736" x="7138988" y="5189538"/>
          <p14:tracePt t="413736" x="7172325" y="5197475"/>
          <p14:tracePt t="413753" x="7205663" y="5197475"/>
          <p14:tracePt t="413770" x="7273925" y="5214938"/>
          <p14:tracePt t="413787" x="7340600" y="5222875"/>
          <p14:tracePt t="413803" x="7434263" y="5230813"/>
          <p14:tracePt t="413820" x="7594600" y="5265738"/>
          <p14:tracePt t="413837" x="7610475" y="5265738"/>
          <p14:tracePt t="413913" x="7620000" y="5265738"/>
          <p14:tracePt t="413921" x="7627938" y="5273675"/>
          <p14:tracePt t="413929" x="7645400" y="5281613"/>
          <p14:tracePt t="413937" x="7696200" y="5299075"/>
          <p14:tracePt t="413954" x="7712075" y="5299075"/>
          <p14:tracePt t="413970" x="7754938" y="5307013"/>
          <p14:tracePt t="413987" x="7796213" y="5357813"/>
          <p14:tracePt t="414004" x="7821613" y="5375275"/>
          <p14:tracePt t="414020" x="7880350" y="5408613"/>
          <p14:tracePt t="414037" x="7915275" y="5451475"/>
          <p14:tracePt t="414054" x="7931150" y="5467350"/>
          <p14:tracePt t="414071" x="7956550" y="5467350"/>
          <p14:tracePt t="414105" x="7966075" y="5467350"/>
          <p14:tracePt t="414129" x="7991475" y="5476875"/>
          <p14:tracePt t="414137" x="8024813" y="5492750"/>
          <p14:tracePt t="414138" x="8083550" y="5510213"/>
          <p14:tracePt t="414154" x="8126413" y="5526088"/>
          <p14:tracePt t="414172" x="8167688" y="5535613"/>
          <p14:tracePt t="414281" x="8167688" y="5543550"/>
          <p14:tracePt t="414425" x="8151813" y="5551488"/>
          <p14:tracePt t="414433" x="8151813" y="5561013"/>
          <p14:tracePt t="414441" x="8134350" y="5561013"/>
          <p14:tracePt t="414455" x="8101013" y="5568950"/>
          <p14:tracePt t="414457" x="8066088" y="5586413"/>
          <p14:tracePt t="414471" x="8032750" y="5594350"/>
          <p14:tracePt t="414488" x="8007350" y="5602288"/>
          <p14:tracePt t="414505" x="7999413" y="5611813"/>
          <p14:tracePt t="414521" x="7981950" y="5611813"/>
          <p14:tracePt t="414538" x="7956550" y="5611813"/>
          <p14:tracePt t="414555" x="7915275" y="5645150"/>
          <p14:tracePt t="414572" x="7821613" y="5670550"/>
          <p14:tracePt t="414589" x="7770813" y="5695950"/>
          <p14:tracePt t="414605" x="7704138" y="5695950"/>
          <p14:tracePt t="414622" x="7661275" y="5711825"/>
          <p14:tracePt t="414639" x="7645400" y="5711825"/>
          <p14:tracePt t="414655" x="7635875" y="5711825"/>
          <p14:tracePt t="414673" x="7620000" y="5711825"/>
          <p14:tracePt t="414689" x="7577138" y="5721350"/>
          <p14:tracePt t="414708" x="7535863" y="5737225"/>
          <p14:tracePt t="414722" x="7467600" y="5737225"/>
          <p14:tracePt t="414739" x="7442200" y="5737225"/>
          <p14:tracePt t="414756" x="7434263" y="5737225"/>
          <p14:tracePt t="414841" x="7408863" y="5737225"/>
          <p14:tracePt t="414857" x="7391400" y="5737225"/>
          <p14:tracePt t="414865" x="7383463" y="5737225"/>
          <p14:tracePt t="414873" x="7350125" y="5737225"/>
          <p14:tracePt t="414881" x="7332663" y="5737225"/>
          <p14:tracePt t="414889" x="7281863" y="5737225"/>
          <p14:tracePt t="414906" x="7273925" y="5737225"/>
          <p14:tracePt t="415241" x="7248525" y="5729288"/>
          <p14:tracePt t="415263" x="7248525" y="5721350"/>
          <p14:tracePt t="415268" x="7248525" y="5703888"/>
          <p14:tracePt t="415273" x="7248525" y="5653088"/>
          <p14:tracePt t="415290" x="7256463" y="5594350"/>
          <p14:tracePt t="415307" x="7281863" y="5526088"/>
          <p14:tracePt t="415323" x="7350125" y="5492750"/>
          <p14:tracePt t="415340" x="7350125" y="5467350"/>
          <p14:tracePt t="415357" x="7350125" y="5408613"/>
          <p14:tracePt t="415374" x="7350125" y="5357813"/>
          <p14:tracePt t="415390" x="7350125" y="5291138"/>
          <p14:tracePt t="415407" x="7358063" y="5230813"/>
          <p14:tracePt t="415423" x="7383463" y="5105400"/>
          <p14:tracePt t="415440" x="7408863" y="5019675"/>
          <p14:tracePt t="415457" x="7434263" y="4960938"/>
          <p14:tracePt t="415474" x="7434263" y="4884738"/>
          <p14:tracePt t="415491" x="7459663" y="4749800"/>
          <p14:tracePt t="415507" x="7459663" y="4606925"/>
          <p14:tracePt t="415524" x="7459663" y="4564063"/>
          <p14:tracePt t="415540" x="7485063" y="4489450"/>
          <p14:tracePt t="415557" x="7485063" y="4354513"/>
          <p14:tracePt t="415574" x="7485063" y="4260850"/>
          <p14:tracePt t="415591" x="7485063" y="4194175"/>
          <p14:tracePt t="415607" x="7493000" y="4133850"/>
          <p14:tracePt t="415624" x="7493000" y="4084638"/>
          <p14:tracePt t="415641" x="7493000" y="3983038"/>
          <p14:tracePt t="415658" x="7510463" y="3889375"/>
          <p14:tracePt t="415674" x="7518400" y="3848100"/>
          <p14:tracePt t="415692" x="7518400" y="3830638"/>
          <p14:tracePt t="415729" x="7526338" y="3830638"/>
          <p14:tracePt t="415873" x="7518400" y="3830638"/>
          <p14:tracePt t="415881" x="7510463" y="3830638"/>
          <p14:tracePt t="415891" x="7500938" y="3830638"/>
          <p14:tracePt t="415892" x="7493000" y="3838575"/>
          <p14:tracePt t="415908" x="7485063" y="3838575"/>
          <p14:tracePt t="415925" x="7450138" y="3822700"/>
          <p14:tracePt t="415941" x="7442200" y="3787775"/>
          <p14:tracePt t="415958" x="7424738" y="3763963"/>
          <p14:tracePt t="415975" x="7400925" y="3703638"/>
          <p14:tracePt t="415992" x="7400925" y="3678238"/>
          <p14:tracePt t="416008" x="7416800" y="3611563"/>
          <p14:tracePt t="416025" x="7424738" y="3594100"/>
          <p14:tracePt t="416042" x="7475538" y="3492500"/>
          <p14:tracePt t="416058" x="7526338" y="3459163"/>
          <p14:tracePt t="416075" x="7594600" y="3433763"/>
          <p14:tracePt t="416092" x="7602538" y="3425825"/>
          <p14:tracePt t="416109" x="7610475" y="3425825"/>
          <p14:tracePt t="416145" x="7620000" y="3425825"/>
          <p14:tracePt t="416159" x="7635875" y="3425825"/>
          <p14:tracePt t="416161" x="7686675" y="3517900"/>
          <p14:tracePt t="416175" x="7737475" y="3560763"/>
          <p14:tracePt t="416192" x="7754938" y="3578225"/>
          <p14:tracePt t="416192" x="7754938" y="3586163"/>
          <p14:tracePt t="416210" x="7754938" y="3611563"/>
          <p14:tracePt t="416226" x="7745413" y="3644900"/>
          <p14:tracePt t="416242" x="7745413" y="3678238"/>
          <p14:tracePt t="416259" x="7737475" y="3763963"/>
          <p14:tracePt t="416276" x="7704138" y="3822700"/>
          <p14:tracePt t="416292" x="7678738" y="3848100"/>
          <p14:tracePt t="416309" x="7670800" y="3881438"/>
          <p14:tracePt t="416326" x="7627938" y="4033838"/>
          <p14:tracePt t="416343" x="7551738" y="4184650"/>
          <p14:tracePt t="416359" x="7518400" y="4446588"/>
          <p14:tracePt t="416376" x="7518400" y="4581525"/>
          <p14:tracePt t="416393" x="7510463" y="4665663"/>
          <p14:tracePt t="416410" x="7510463" y="4767263"/>
          <p14:tracePt t="416426" x="7485063" y="4835525"/>
          <p14:tracePt t="416443" x="7459663" y="4884738"/>
          <p14:tracePt t="416459" x="7442200" y="4945063"/>
          <p14:tracePt t="416476" x="7416800" y="4986338"/>
          <p14:tracePt t="416493" x="7416800" y="4995863"/>
          <p14:tracePt t="416545" x="7400925" y="5011738"/>
          <p14:tracePt t="416553" x="7400925" y="5029200"/>
          <p14:tracePt t="416561" x="7400925" y="5054600"/>
          <p14:tracePt t="416561" x="7400925" y="5062538"/>
          <p14:tracePt t="416576" x="7383463" y="5113338"/>
          <p14:tracePt t="416593" x="7383463" y="5121275"/>
          <p14:tracePt t="416673" x="7391400" y="5121275"/>
          <p14:tracePt t="416681" x="7391400" y="5130800"/>
          <p14:tracePt t="416686" x="7391400" y="5146675"/>
          <p14:tracePt t="416693" x="7391400" y="5189538"/>
          <p14:tracePt t="416710" x="7375525" y="5214938"/>
          <p14:tracePt t="416728" x="7366000" y="5240338"/>
          <p14:tracePt t="416801" x="7366000" y="5248275"/>
          <p14:tracePt t="416801" x="7366000" y="5265738"/>
          <p14:tracePt t="416873" x="7366000" y="5273675"/>
          <p14:tracePt t="416880" x="7366000" y="5281613"/>
          <p14:tracePt t="416894" x="7366000" y="5291138"/>
          <p14:tracePt t="416894" x="7366000" y="5307013"/>
          <p14:tracePt t="416910" x="7366000" y="5349875"/>
          <p14:tracePt t="416927" x="7366000" y="5383213"/>
          <p14:tracePt t="416944" x="7366000" y="5408613"/>
          <p14:tracePt t="416961" x="7358063" y="5459413"/>
          <p14:tracePt t="417033" x="7358063" y="5467350"/>
          <p14:tracePt t="417049" x="7358063" y="5476875"/>
          <p14:tracePt t="417065" x="7358063" y="5492750"/>
          <p14:tracePt t="417073" x="7358063" y="5510213"/>
          <p14:tracePt t="417081" x="7358063" y="5518150"/>
          <p14:tracePt t="417094" x="7358063" y="5526088"/>
          <p14:tracePt t="417185" x="7358063" y="5543550"/>
          <p14:tracePt t="417201" x="7358063" y="5551488"/>
          <p14:tracePt t="417205" x="7358063" y="5561013"/>
          <p14:tracePt t="417241" x="7358063" y="5568950"/>
          <p14:tracePt t="417305" x="7358063" y="5576888"/>
          <p14:tracePt t="417313" x="7350125" y="5586413"/>
          <p14:tracePt t="417329" x="7350125" y="5594350"/>
          <p14:tracePt t="417345" x="7332663" y="5602288"/>
          <p14:tracePt t="417345" x="7332663" y="5611813"/>
          <p14:tracePt t="417361" x="7299325" y="5611813"/>
          <p14:tracePt t="417378" x="7273925" y="5619750"/>
          <p14:tracePt t="417395" x="7231063" y="5627688"/>
          <p14:tracePt t="417412" x="7205663" y="5627688"/>
          <p14:tracePt t="417428" x="7172325" y="5627688"/>
          <p14:tracePt t="417445" x="7088188" y="5645150"/>
          <p14:tracePt t="417462" x="7080250" y="5645150"/>
          <p14:tracePt t="417478" x="6935788" y="5653088"/>
          <p14:tracePt t="417495" x="6834188" y="5670550"/>
          <p14:tracePt t="417512" x="6691313" y="5678488"/>
          <p14:tracePt t="417529" x="6480175" y="5721350"/>
          <p14:tracePt t="417545" x="6286500" y="5721350"/>
          <p14:tracePt t="417562" x="6218238" y="5721350"/>
          <p14:tracePt t="417579" x="6151563" y="5721350"/>
          <p14:tracePt t="417595" x="6083300" y="5721350"/>
          <p14:tracePt t="417612" x="5846763" y="5711825"/>
          <p14:tracePt t="417629" x="5594350" y="5678488"/>
          <p14:tracePt t="417645" x="5416550" y="5670550"/>
          <p14:tracePt t="417662" x="5130800" y="5670550"/>
          <p14:tracePt t="417679" x="4876800" y="5670550"/>
          <p14:tracePt t="417696" x="4767263" y="5670550"/>
          <p14:tracePt t="417712" x="4514850" y="5635625"/>
          <p14:tracePt t="417731" x="4413250" y="5627688"/>
          <p14:tracePt t="417746" x="4362450" y="5611813"/>
          <p14:tracePt t="417762" x="4278313" y="5602288"/>
          <p14:tracePt t="417779" x="4244975" y="5602288"/>
          <p14:tracePt t="417796" x="4184650" y="5602288"/>
          <p14:tracePt t="417813" x="4092575" y="5602288"/>
          <p14:tracePt t="417829" x="4008438" y="5602288"/>
          <p14:tracePt t="417846" x="3814763" y="5551488"/>
          <p14:tracePt t="417863" x="3619500" y="5526088"/>
          <p14:tracePt t="417879" x="3527425" y="5492750"/>
          <p14:tracePt t="417896" x="3484563" y="5484813"/>
          <p14:tracePt t="417896" x="3468688" y="5484813"/>
          <p14:tracePt t="417913" x="3451225" y="5484813"/>
          <p14:tracePt t="417929" x="3433763" y="5459413"/>
          <p14:tracePt t="417977" x="3433763" y="5451475"/>
          <p14:tracePt t="418001" x="3417888" y="5441950"/>
          <p14:tracePt t="418049" x="3408363" y="5441950"/>
          <p14:tracePt t="418070" x="3400425" y="5434013"/>
          <p14:tracePt t="418070" x="3392488" y="5426075"/>
          <p14:tracePt t="418080" x="3392488" y="5416550"/>
          <p14:tracePt t="418097" x="3382963" y="5400675"/>
          <p14:tracePt t="418153" x="3382963" y="5391150"/>
          <p14:tracePt t="418161" x="3382963" y="5383213"/>
          <p14:tracePt t="418177" x="3382963" y="5375275"/>
          <p14:tracePt t="418193" x="3382963" y="5365750"/>
          <p14:tracePt t="418209" x="3382963" y="5357813"/>
          <p14:tracePt t="418217" x="3382963" y="5349875"/>
          <p14:tracePt t="418225" x="3392488" y="5324475"/>
          <p14:tracePt t="418233" x="3408363" y="5307013"/>
          <p14:tracePt t="418247" x="3417888" y="5299075"/>
          <p14:tracePt t="418264" x="3433763" y="5299075"/>
          <p14:tracePt t="418280" x="3476625" y="5291138"/>
          <p14:tracePt t="418297" x="3502025" y="5281613"/>
          <p14:tracePt t="418314" x="3527425" y="5273675"/>
          <p14:tracePt t="418330" x="3619500" y="5248275"/>
          <p14:tracePt t="418347" x="3746500" y="5230813"/>
          <p14:tracePt t="418364" x="3957638" y="5230813"/>
          <p14:tracePt t="418381" x="4059238" y="5230813"/>
          <p14:tracePt t="418397" x="4084638" y="5230813"/>
          <p14:tracePt t="418414" x="4202113" y="5230813"/>
          <p14:tracePt t="418431" x="4210050" y="5230813"/>
          <p14:tracePt t="418447" x="4219575" y="5230813"/>
          <p14:tracePt t="418537" x="4210050" y="5230813"/>
          <p14:tracePt t="418545" x="4202113" y="5230813"/>
          <p14:tracePt t="418552" x="4117975" y="5214938"/>
          <p14:tracePt t="418565" x="3924300" y="5164138"/>
          <p14:tracePt t="418581" x="3838575" y="5164138"/>
          <p14:tracePt t="418598" x="3721100" y="5164138"/>
          <p14:tracePt t="418614" x="3552825" y="5138738"/>
          <p14:tracePt t="418631" x="3433763" y="5095875"/>
          <p14:tracePt t="418648" x="3349625" y="5080000"/>
          <p14:tracePt t="418665" x="3214688" y="5037138"/>
          <p14:tracePt t="418681" x="3079750" y="5003800"/>
          <p14:tracePt t="418698" x="2911475" y="4995863"/>
          <p14:tracePt t="418715" x="2776538" y="4970463"/>
          <p14:tracePt t="418733" x="2692400" y="4970463"/>
          <p14:tracePt t="418748" x="2624138" y="4953000"/>
          <p14:tracePt t="418765" x="2557463" y="4945063"/>
          <p14:tracePt t="418781" x="2446338" y="4927600"/>
          <p14:tracePt t="418798" x="2397125" y="4894263"/>
          <p14:tracePt t="418815" x="2336800" y="4884738"/>
          <p14:tracePt t="418832" x="2278063" y="4843463"/>
          <p14:tracePt t="418849" x="1949450" y="4749800"/>
          <p14:tracePt t="418865" x="1730375" y="4675188"/>
          <p14:tracePt t="418882" x="1620838" y="4675188"/>
          <p14:tracePt t="418899" x="1519238" y="4649788"/>
          <p14:tracePt t="418915" x="1493838" y="4649788"/>
          <p14:tracePt t="418932" x="1460500" y="4624388"/>
          <p14:tracePt t="418969" x="1450975" y="4614863"/>
          <p14:tracePt t="418982" x="1450975" y="4606925"/>
          <p14:tracePt t="418982" x="1435100" y="4564063"/>
          <p14:tracePt t="418999" x="1409700" y="4522788"/>
          <p14:tracePt t="419016" x="1384300" y="4471988"/>
          <p14:tracePt t="419032" x="1349375" y="4429125"/>
          <p14:tracePt t="419049" x="1308100" y="4403725"/>
          <p14:tracePt t="419066" x="1274763" y="4395788"/>
          <p14:tracePt t="419082" x="1223963" y="4370388"/>
          <p14:tracePt t="419099" x="1165225" y="4354513"/>
          <p14:tracePt t="419116" x="1139825" y="4344988"/>
          <p14:tracePt t="419132" x="1114425" y="4344988"/>
          <p14:tracePt t="419149" x="1104900" y="4344988"/>
          <p14:tracePt t="419166" x="1096963" y="4337050"/>
          <p14:tracePt t="419183" x="1079500" y="4337050"/>
          <p14:tracePt t="419199" x="1071563" y="4329113"/>
          <p14:tracePt t="419216" x="1054100" y="4329113"/>
          <p14:tracePt t="419233" x="1028700" y="4319588"/>
          <p14:tracePt t="419251" x="1012825" y="4311650"/>
          <p14:tracePt t="419377" x="995363" y="4311650"/>
          <p14:tracePt t="419393" x="987425" y="4311650"/>
          <p14:tracePt t="419417" x="969963" y="4311650"/>
          <p14:tracePt t="419449" x="962025" y="4311650"/>
          <p14:tracePt t="419465" x="954088" y="4311650"/>
          <p14:tracePt t="419729" x="944563" y="4294188"/>
          <p14:tracePt t="419753" x="944563" y="4286250"/>
          <p14:tracePt t="419769" x="944563" y="4268788"/>
          <p14:tracePt t="419769" x="944563" y="4260850"/>
          <p14:tracePt t="419793" x="944563" y="4235450"/>
          <p14:tracePt t="419817" x="944563" y="4227513"/>
          <p14:tracePt t="419825" x="944563" y="4219575"/>
          <p14:tracePt t="419841" x="954088" y="4202113"/>
          <p14:tracePt t="419843" x="962025" y="4194175"/>
          <p14:tracePt t="420009" x="979488" y="4194175"/>
          <p14:tracePt t="420017" x="987425" y="4194175"/>
          <p14:tracePt t="420025" x="995363" y="4194175"/>
          <p14:tracePt t="420034" x="1004888" y="4194175"/>
          <p14:tracePt t="420041" x="1020763" y="4194175"/>
          <p14:tracePt t="420051" x="1046163" y="4194175"/>
          <p14:tracePt t="420068" x="1089025" y="4194175"/>
          <p14:tracePt t="420085" x="1114425" y="4194175"/>
          <p14:tracePt t="420101" x="1181100" y="4194175"/>
          <p14:tracePt t="420118" x="1231900" y="4194175"/>
          <p14:tracePt t="420135" x="1300163" y="4194175"/>
          <p14:tracePt t="420151" x="1349375" y="4194175"/>
          <p14:tracePt t="420168" x="1384300" y="4194175"/>
          <p14:tracePt t="420185" x="1425575" y="4194175"/>
          <p14:tracePt t="420201" x="1468438" y="4194175"/>
          <p14:tracePt t="420218" x="1493838" y="4194175"/>
          <p14:tracePt t="420235" x="1519238" y="4194175"/>
          <p14:tracePt t="420252" x="1552575" y="4194175"/>
          <p14:tracePt t="420268" x="1577975" y="4194175"/>
          <p14:tracePt t="420285" x="1620838" y="4194175"/>
          <p14:tracePt t="420302" x="1644650" y="4194175"/>
          <p14:tracePt t="420318" x="1687513" y="4194175"/>
          <p14:tracePt t="420335" x="1712913" y="4194175"/>
          <p14:tracePt t="420352" x="1738313" y="4194175"/>
          <p14:tracePt t="420352" x="1763713" y="4194175"/>
          <p14:tracePt t="420369" x="1789113" y="4194175"/>
          <p14:tracePt t="420385" x="1814513" y="4194175"/>
          <p14:tracePt t="420402" x="1847850" y="4194175"/>
          <p14:tracePt t="420419" x="1881188" y="4194175"/>
          <p14:tracePt t="420436" x="1898650" y="4194175"/>
          <p14:tracePt t="420452" x="1924050" y="4194175"/>
          <p14:tracePt t="420469" x="1941513" y="4194175"/>
          <p14:tracePt t="420486" x="1957388" y="4194175"/>
          <p14:tracePt t="420502" x="2000250" y="4194175"/>
          <p14:tracePt t="420519" x="2025650" y="4194175"/>
          <p14:tracePt t="420536" x="2066925" y="4194175"/>
          <p14:tracePt t="420552" x="2084388" y="4194175"/>
          <p14:tracePt t="420641" x="2058988" y="4194175"/>
          <p14:tracePt t="420649" x="2033588" y="4194175"/>
          <p14:tracePt t="420659" x="2008188" y="4194175"/>
          <p14:tracePt t="420669" x="1965325" y="4194175"/>
          <p14:tracePt t="420670" x="1873250" y="4194175"/>
          <p14:tracePt t="420686" x="1730375" y="4194175"/>
          <p14:tracePt t="420703" x="1636713" y="4194175"/>
          <p14:tracePt t="420719" x="1552575" y="4194175"/>
          <p14:tracePt t="420736" x="1468438" y="4210050"/>
          <p14:tracePt t="420755" x="1400175" y="4219575"/>
          <p14:tracePt t="420769" x="1358900" y="4219575"/>
          <p14:tracePt t="420786" x="1316038" y="4235450"/>
          <p14:tracePt t="420803" x="1265238" y="4235450"/>
          <p14:tracePt t="420820" x="1214438" y="4235450"/>
          <p14:tracePt t="420836" x="1147763" y="4235450"/>
          <p14:tracePt t="420853" x="1063625" y="4235450"/>
          <p14:tracePt t="420870" x="969963" y="4227513"/>
          <p14:tracePt t="420886" x="928688" y="4227513"/>
          <p14:tracePt t="420903" x="919163" y="4227513"/>
          <p14:tracePt t="421033" x="928688" y="4219575"/>
          <p14:tracePt t="421041" x="962025" y="4219575"/>
          <p14:tracePt t="421053" x="1020763" y="4202113"/>
          <p14:tracePt t="421054" x="1147763" y="4194175"/>
          <p14:tracePt t="421070" x="1476375" y="4194175"/>
          <p14:tracePt t="421087" x="1763713" y="4194175"/>
          <p14:tracePt t="421104" x="1957388" y="4194175"/>
          <p14:tracePt t="421120" x="2117725" y="4194175"/>
          <p14:tracePt t="421137" x="2185988" y="4176713"/>
          <p14:tracePt t="421154" x="2252663" y="4176713"/>
          <p14:tracePt t="421170" x="2311400" y="4176713"/>
          <p14:tracePt t="421187" x="2371725" y="4176713"/>
          <p14:tracePt t="421204" x="2379663" y="4176713"/>
          <p14:tracePt t="421221" x="2387600" y="4176713"/>
          <p14:tracePt t="421297" x="2379663" y="4176713"/>
          <p14:tracePt t="421313" x="2354263" y="4176713"/>
          <p14:tracePt t="421321" x="2336800" y="4194175"/>
          <p14:tracePt t="421329" x="2270125" y="4202113"/>
          <p14:tracePt t="421338" x="2201863" y="4210050"/>
          <p14:tracePt t="421354" x="2135188" y="4227513"/>
          <p14:tracePt t="421371" x="2092325" y="4227513"/>
          <p14:tracePt t="421387" x="2084388" y="4227513"/>
          <p14:tracePt t="421481" x="2101850" y="4210050"/>
          <p14:tracePt t="421489" x="2125663" y="4202113"/>
          <p14:tracePt t="421504" x="2151063" y="4194175"/>
          <p14:tracePt t="421505" x="2160588" y="4194175"/>
          <p14:tracePt t="421585" x="2151063" y="4194175"/>
          <p14:tracePt t="421594" x="2143125" y="4194175"/>
          <p14:tracePt t="421595" x="2117725" y="4194175"/>
          <p14:tracePt t="421605" x="1965325" y="4210050"/>
          <p14:tracePt t="421621" x="1839913" y="4227513"/>
          <p14:tracePt t="421638" x="1720850" y="4252913"/>
          <p14:tracePt t="421655" x="1670050" y="4268788"/>
          <p14:tracePt t="421745" x="1679575" y="4268788"/>
          <p14:tracePt t="421753" x="1687513" y="4260850"/>
          <p14:tracePt t="421754" x="1704975" y="4260850"/>
          <p14:tracePt t="421772" x="1738313" y="4252913"/>
          <p14:tracePt t="421772" x="1839913" y="4235450"/>
          <p14:tracePt t="421789" x="1931988" y="4227513"/>
          <p14:tracePt t="421805" x="1974850" y="4227513"/>
          <p14:tracePt t="421865" x="1957388" y="4227513"/>
          <p14:tracePt t="421873" x="1906588" y="4227513"/>
          <p14:tracePt t="421881" x="1814513" y="4243388"/>
          <p14:tracePt t="421889" x="1720850" y="4252913"/>
          <p14:tracePt t="421906" x="1695450" y="4252913"/>
          <p14:tracePt t="421961" x="1704975" y="4252913"/>
          <p14:tracePt t="421969" x="1720850" y="4252913"/>
          <p14:tracePt t="421977" x="1755775" y="4235450"/>
          <p14:tracePt t="421979" x="1789113" y="4235450"/>
          <p14:tracePt t="421989" x="1839913" y="4227513"/>
          <p14:tracePt t="422006" x="1898650" y="4219575"/>
          <p14:tracePt t="422023" x="1916113" y="4219575"/>
          <p14:tracePt t="422105" x="1916113" y="4227513"/>
          <p14:tracePt t="422121" x="1898650" y="4235450"/>
          <p14:tracePt t="422129" x="1898650" y="4243388"/>
          <p14:tracePt t="422139" x="1890713" y="4243388"/>
          <p14:tracePt t="422209" x="1881188" y="4252913"/>
          <p14:tracePt t="422313" x="1898650" y="4252913"/>
          <p14:tracePt t="422321" x="1931988" y="4252913"/>
          <p14:tracePt t="422323" x="2025650" y="4252913"/>
          <p14:tracePt t="422340" x="2168525" y="4252913"/>
          <p14:tracePt t="422356" x="2252663" y="4252913"/>
          <p14:tracePt t="422373" x="2278063" y="4252913"/>
          <p14:tracePt t="423952" x="2260600" y="4260850"/>
          <p14:tracePt t="423961" x="2252663" y="4268788"/>
          <p14:tracePt t="423969" x="2211388" y="4294188"/>
          <p14:tracePt t="423977" x="2185988" y="4311650"/>
          <p14:tracePt t="423994" x="2143125" y="4337050"/>
          <p14:tracePt t="424010" x="2117725" y="4354513"/>
          <p14:tracePt t="424027" x="2084388" y="4370388"/>
          <p14:tracePt t="424044" x="2033588" y="4403725"/>
          <p14:tracePt t="424060" x="1957388" y="4454525"/>
          <p14:tracePt t="424077" x="1804988" y="4514850"/>
          <p14:tracePt t="424094" x="1755775" y="4530725"/>
          <p14:tracePt t="424111" x="1679575" y="4548188"/>
          <p14:tracePt t="424127" x="1628775" y="4564063"/>
          <p14:tracePt t="424144" x="1527175" y="4606925"/>
          <p14:tracePt t="424161" x="1460500" y="4624388"/>
          <p14:tracePt t="424178" x="1392238" y="4632325"/>
          <p14:tracePt t="424194" x="1333500" y="4632325"/>
          <p14:tracePt t="424211" x="1308100" y="4649788"/>
          <p14:tracePt t="424228" x="1239838" y="4665663"/>
          <p14:tracePt t="424244" x="1181100" y="4683125"/>
          <p14:tracePt t="424261" x="1155700" y="4700588"/>
          <p14:tracePt t="424278" x="1147763" y="4700588"/>
          <p14:tracePt t="424294" x="1139825" y="4700588"/>
          <p14:tracePt t="424312" x="1122363" y="4700588"/>
          <p14:tracePt t="424328" x="1104900" y="4708525"/>
          <p14:tracePt t="424345" x="1079500" y="4716463"/>
          <p14:tracePt t="424361" x="1054100" y="4724400"/>
          <p14:tracePt t="424378" x="1046163" y="4724400"/>
          <p14:tracePt t="424753" x="1038225" y="4724400"/>
          <p14:tracePt t="425592" x="1028700" y="4724400"/>
          <p14:tracePt t="425617" x="1012825" y="4716463"/>
          <p14:tracePt t="425641" x="1012825" y="4708525"/>
          <p14:tracePt t="425681" x="1012825" y="4700588"/>
          <p14:tracePt t="425705" x="1004888" y="4700588"/>
          <p14:tracePt t="425721" x="1004888" y="4691063"/>
          <p14:tracePt t="425736" x="1004888" y="4683125"/>
          <p14:tracePt t="425769" x="1004888" y="4649788"/>
          <p14:tracePt t="425776" x="1004888" y="4640263"/>
          <p14:tracePt t="425784" x="1004888" y="4632325"/>
          <p14:tracePt t="425798" x="1028700" y="4598988"/>
          <p14:tracePt t="425798" x="1071563" y="4556125"/>
          <p14:tracePt t="425815" x="1104900" y="4548188"/>
          <p14:tracePt t="425815" x="1104900" y="4540250"/>
          <p14:tracePt t="425833" x="1122363" y="4522788"/>
          <p14:tracePt t="425848" x="1214438" y="4471988"/>
          <p14:tracePt t="425865" x="1300163" y="4403725"/>
          <p14:tracePt t="425881" x="1333500" y="4370388"/>
          <p14:tracePt t="426105" x="1325563" y="4354513"/>
          <p14:tracePt t="426112" x="1300163" y="4354513"/>
          <p14:tracePt t="426114" x="1290638" y="4337050"/>
          <p14:tracePt t="426132" x="1231900" y="4311650"/>
          <p14:tracePt t="426149" x="1173163" y="4286250"/>
          <p14:tracePt t="426165" x="1071563" y="4260850"/>
          <p14:tracePt t="426182" x="1028700" y="4252913"/>
          <p14:tracePt t="426199" x="1020763" y="4252913"/>
          <p14:tracePt t="426264" x="1012825" y="4252913"/>
          <p14:tracePt t="426272" x="1004888" y="4252913"/>
          <p14:tracePt t="426282" x="987425" y="4252913"/>
          <p14:tracePt t="426283" x="969963" y="4252913"/>
          <p14:tracePt t="426299" x="962025" y="4252913"/>
          <p14:tracePt t="426632" x="979488" y="4252913"/>
          <p14:tracePt t="426640" x="1012825" y="4252913"/>
          <p14:tracePt t="426649" x="1063625" y="4252913"/>
          <p14:tracePt t="426656" x="1206500" y="4252913"/>
          <p14:tracePt t="426667" x="1282700" y="4252913"/>
          <p14:tracePt t="426683" x="1341438" y="4252913"/>
          <p14:tracePt t="426700" x="1366838" y="4252913"/>
          <p14:tracePt t="426717" x="1374775" y="4252913"/>
          <p14:tracePt t="426944" x="1358900" y="4252913"/>
          <p14:tracePt t="426944" x="1282700" y="4252913"/>
          <p14:tracePt t="426960" x="1198563" y="4252913"/>
          <p14:tracePt t="426968" x="1114425" y="4252913"/>
          <p14:tracePt t="426976" x="1028700" y="4252913"/>
          <p14:tracePt t="426984" x="944563" y="4252913"/>
          <p14:tracePt t="427001" x="936625" y="4252913"/>
          <p14:tracePt t="427360" x="954088" y="4252913"/>
          <p14:tracePt t="427368" x="969963" y="4252913"/>
          <p14:tracePt t="427376" x="995363" y="4252913"/>
          <p14:tracePt t="427376" x="1004888" y="4252913"/>
          <p14:tracePt t="427385" x="1028700" y="4252913"/>
          <p14:tracePt t="427405" x="1046163" y="4252913"/>
          <p14:tracePt t="427419" x="1096963" y="4252913"/>
          <p14:tracePt t="427435" x="1122363" y="4252913"/>
          <p14:tracePt t="427452" x="1155700" y="4252913"/>
          <p14:tracePt t="427469" x="1206500" y="4252913"/>
          <p14:tracePt t="427486" x="1265238" y="4252913"/>
          <p14:tracePt t="427503" x="1316038" y="4252913"/>
          <p14:tracePt t="427519" x="1384300" y="4252913"/>
          <p14:tracePt t="427536" x="1409700" y="4252913"/>
          <p14:tracePt t="427553" x="1443038" y="4252913"/>
          <p14:tracePt t="427648" x="1450975" y="4252913"/>
          <p14:tracePt t="427656" x="1460500" y="4252913"/>
          <p14:tracePt t="427656" x="1468438" y="4252913"/>
          <p14:tracePt t="427672" x="1476375" y="4252913"/>
          <p14:tracePt t="427696" x="1484313" y="4252913"/>
          <p14:tracePt t="427704" x="1493838" y="4252913"/>
          <p14:tracePt t="427728" x="1501775" y="4252913"/>
          <p14:tracePt t="427760" x="1509713" y="4252913"/>
          <p14:tracePt t="427776" x="1519238" y="4252913"/>
          <p14:tracePt t="427800" x="1527175" y="4252913"/>
          <p14:tracePt t="427864" x="1535113" y="4252913"/>
          <p14:tracePt t="427872" x="1544638" y="4252913"/>
          <p14:tracePt t="427880" x="1552575" y="4243388"/>
          <p14:tracePt t="427904" x="1560513" y="4243388"/>
          <p14:tracePt t="427905" x="1570038" y="4243388"/>
          <p14:tracePt t="427920" x="1577975" y="4235450"/>
          <p14:tracePt t="427937" x="1585913" y="4235450"/>
          <p14:tracePt t="427953" x="1595438" y="4235450"/>
          <p14:tracePt t="427970" x="1620838" y="4235450"/>
          <p14:tracePt t="427987" x="1644650" y="4227513"/>
          <p14:tracePt t="428003" x="1670050" y="4219575"/>
          <p14:tracePt t="428020" x="1695450" y="4219575"/>
          <p14:tracePt t="428037" x="1712913" y="4210050"/>
          <p14:tracePt t="428472" x="1730375" y="4210050"/>
          <p14:tracePt t="428480" x="1763713" y="4210050"/>
          <p14:tracePt t="428494" x="1797050" y="4210050"/>
          <p14:tracePt t="428496" x="1865313" y="4210050"/>
          <p14:tracePt t="428505" x="1957388" y="4210050"/>
          <p14:tracePt t="428521" x="2051050" y="4210050"/>
          <p14:tracePt t="428538" x="2125663" y="4210050"/>
          <p14:tracePt t="428554" x="2168525" y="4210050"/>
          <p14:tracePt t="428572" x="2176463" y="4210050"/>
          <p14:tracePt t="429688" x="2185988" y="4210050"/>
          <p14:tracePt t="429696" x="2201863" y="4210050"/>
          <p14:tracePt t="429712" x="2219325" y="4210050"/>
          <p14:tracePt t="429728" x="2227263" y="4210050"/>
          <p14:tracePt t="429760" x="2244725" y="4210050"/>
          <p14:tracePt t="429768" x="2252663" y="4210050"/>
          <p14:tracePt t="429776" x="2260600" y="4210050"/>
          <p14:tracePt t="429792" x="2270125" y="4210050"/>
          <p14:tracePt t="429808" x="2278063" y="4210050"/>
          <p14:tracePt t="429808" x="2303463" y="4210050"/>
          <p14:tracePt t="429824" x="2328863" y="4210050"/>
          <p14:tracePt t="429841" x="2354263" y="4210050"/>
          <p14:tracePt t="429858" x="2371725" y="4210050"/>
          <p14:tracePt t="429896" x="2379663" y="4210050"/>
          <p14:tracePt t="429912" x="2387600" y="4210050"/>
          <p14:tracePt t="429928" x="2397125" y="4210050"/>
          <p14:tracePt t="429936" x="2405063" y="4210050"/>
          <p14:tracePt t="429944" x="2430463" y="4210050"/>
          <p14:tracePt t="429958" x="2446338" y="4210050"/>
          <p14:tracePt t="429975" x="2471738" y="4210050"/>
          <p14:tracePt t="429992" x="2481263" y="4210050"/>
          <p14:tracePt t="430008" x="2489200" y="4210050"/>
          <p14:tracePt t="430104" x="2497138" y="4210050"/>
          <p14:tracePt t="430120" x="2506663" y="4210050"/>
          <p14:tracePt t="430131" x="2514600" y="4210050"/>
          <p14:tracePt t="430136" x="2522538" y="4210050"/>
          <p14:tracePt t="430150" x="2540000" y="4210050"/>
          <p14:tracePt t="430159" x="2557463" y="4210050"/>
          <p14:tracePt t="430176" x="2565400" y="4210050"/>
          <p14:tracePt t="430193" x="2581275" y="4210050"/>
          <p14:tracePt t="430210" x="2598738" y="4210050"/>
          <p14:tracePt t="430226" x="2606675" y="4210050"/>
          <p14:tracePt t="430243" x="2632075" y="4210050"/>
          <p14:tracePt t="430260" x="2641600" y="4210050"/>
          <p14:tracePt t="430277" x="2649538" y="4210050"/>
          <p14:tracePt t="430312" x="2657475" y="4210050"/>
          <p14:tracePt t="431969" x="2598738" y="4243388"/>
          <p14:tracePt t="431977" x="2540000" y="4303713"/>
          <p14:tracePt t="431986" x="2506663" y="4311650"/>
          <p14:tracePt t="431990" x="2497138" y="4319588"/>
          <p14:tracePt t="431997" x="2481263" y="4329113"/>
          <p14:tracePt t="432014" x="2413000" y="4362450"/>
          <p14:tracePt t="432031" x="2295525" y="4387850"/>
          <p14:tracePt t="432047" x="2193925" y="4438650"/>
          <p14:tracePt t="432064" x="2101850" y="4464050"/>
          <p14:tracePt t="432081" x="2008188" y="4497388"/>
          <p14:tracePt t="432098" x="1990725" y="4497388"/>
          <p14:tracePt t="432114" x="1982788" y="4505325"/>
          <p14:tracePt t="432130" x="1957388" y="4505325"/>
          <p14:tracePt t="432147" x="1924050" y="4505325"/>
          <p14:tracePt t="432164" x="1865313" y="4522788"/>
          <p14:tracePt t="432181" x="1814513" y="4522788"/>
          <p14:tracePt t="432198" x="1771650" y="4522788"/>
          <p14:tracePt t="432214" x="1755775" y="4522788"/>
          <p14:tracePt t="432231" x="1720850" y="4530725"/>
          <p14:tracePt t="432247" x="1670050" y="4540250"/>
          <p14:tracePt t="432265" x="1654175" y="4540250"/>
          <p14:tracePt t="432281" x="1611313" y="4548188"/>
          <p14:tracePt t="432298" x="1585913" y="4564063"/>
          <p14:tracePt t="432314" x="1544638" y="4564063"/>
          <p14:tracePt t="432331" x="1519238" y="4564063"/>
          <p14:tracePt t="432348" x="1460500" y="4573588"/>
          <p14:tracePt t="432364" x="1417638" y="4581525"/>
          <p14:tracePt t="432381" x="1384300" y="4589463"/>
          <p14:tracePt t="432398" x="1358900" y="4589463"/>
          <p14:tracePt t="432415" x="1341438" y="4589463"/>
          <p14:tracePt t="432432" x="1325563" y="4589463"/>
          <p14:tracePt t="432448" x="1316038" y="4589463"/>
          <p14:tracePt t="432465" x="1308100" y="4598988"/>
          <p14:tracePt t="432505" x="1300163" y="4598988"/>
          <p14:tracePt t="432537" x="1290638" y="4598988"/>
          <p14:tracePt t="432545" x="1282700" y="4598988"/>
          <p14:tracePt t="432561" x="1274763" y="4614863"/>
          <p14:tracePt t="432569" x="1257300" y="4614863"/>
          <p14:tracePt t="432571" x="1231900" y="4614863"/>
          <p14:tracePt t="432581" x="1206500" y="4624388"/>
          <p14:tracePt t="432599" x="1189038" y="4624388"/>
          <p14:tracePt t="432615" x="1165225" y="4640263"/>
          <p14:tracePt t="432632" x="1139825" y="4640263"/>
          <p14:tracePt t="432632" x="1122363" y="4640263"/>
          <p14:tracePt t="432649" x="1063625" y="4649788"/>
          <p14:tracePt t="432665" x="1038225" y="4675188"/>
          <p14:tracePt t="432682" x="1012825" y="4675188"/>
          <p14:tracePt t="432699" x="1004888" y="4675188"/>
          <p14:tracePt t="433497" x="1004888" y="4683125"/>
          <p14:tracePt t="433513" x="1004888" y="4691063"/>
          <p14:tracePt t="433521" x="1004888" y="4700588"/>
          <p14:tracePt t="433537" x="1004888" y="4708525"/>
          <p14:tracePt t="433539" x="1004888" y="4716463"/>
          <p14:tracePt t="433721" x="1004888" y="4724400"/>
          <p14:tracePt t="433737" x="1004888" y="4733925"/>
          <p14:tracePt t="433761" x="1004888" y="4741863"/>
          <p14:tracePt t="433769" x="1004888" y="4749800"/>
          <p14:tracePt t="433801" x="1004888" y="4759325"/>
          <p14:tracePt t="433833" x="1004888" y="4767263"/>
          <p14:tracePt t="434049" x="1020763" y="4759325"/>
          <p14:tracePt t="434065" x="1038225" y="4733925"/>
          <p14:tracePt t="434075" x="1038225" y="4716463"/>
          <p14:tracePt t="434081" x="1063625" y="4708525"/>
          <p14:tracePt t="434081" x="1063625" y="4700588"/>
          <p14:tracePt t="434193" x="1063625" y="4691063"/>
          <p14:tracePt t="434217" x="1063625" y="4683125"/>
          <p14:tracePt t="434521" x="1071563" y="4691063"/>
          <p14:tracePt t="434553" x="1071563" y="4708525"/>
          <p14:tracePt t="434569" x="1071563" y="4716463"/>
          <p14:tracePt t="434577" x="1089025" y="4724400"/>
          <p14:tracePt t="434593" x="1089025" y="4733925"/>
          <p14:tracePt t="434604" x="1096963" y="4749800"/>
          <p14:tracePt t="434641" x="1104900" y="4749800"/>
          <p14:tracePt t="434777" x="1114425" y="4759325"/>
          <p14:tracePt t="434801" x="1130300" y="4767263"/>
          <p14:tracePt t="434810" x="1139825" y="4767263"/>
          <p14:tracePt t="434817" x="1147763" y="4775200"/>
          <p14:tracePt t="434831" x="1155700" y="4775200"/>
          <p14:tracePt t="434837" x="1189038" y="4775200"/>
          <p14:tracePt t="434853" x="1223963" y="4775200"/>
          <p14:tracePt t="434871" x="1249363" y="4775200"/>
          <p14:tracePt t="434887" x="1265238" y="4775200"/>
          <p14:tracePt t="434903" x="1282700" y="4784725"/>
          <p14:tracePt t="434921" x="1308100" y="4784725"/>
          <p14:tracePt t="434937" x="1333500" y="4784725"/>
          <p14:tracePt t="434955" x="1384300" y="4784725"/>
          <p14:tracePt t="434971" x="1392238" y="4784725"/>
          <p14:tracePt t="434987" x="1435100" y="4784725"/>
          <p14:tracePt t="435004" x="1484313" y="4784725"/>
          <p14:tracePt t="435021" x="1501775" y="4784725"/>
          <p14:tracePt t="435037" x="1535113" y="4784725"/>
          <p14:tracePt t="435054" x="1552575" y="4784725"/>
          <p14:tracePt t="435071" x="1570038" y="4784725"/>
          <p14:tracePt t="435087" x="1595438" y="4792663"/>
          <p14:tracePt t="435104" x="1636713" y="4792663"/>
          <p14:tracePt t="435121" x="1771650" y="4800600"/>
          <p14:tracePt t="435138" x="1865313" y="4800600"/>
          <p14:tracePt t="435154" x="1957388" y="4800600"/>
          <p14:tracePt t="435171" x="2000250" y="4800600"/>
          <p14:tracePt t="435188" x="2016125" y="4800600"/>
          <p14:tracePt t="435425" x="2008188" y="4800600"/>
          <p14:tracePt t="435433" x="2000250" y="4800600"/>
          <p14:tracePt t="435441" x="1982788" y="4800600"/>
          <p14:tracePt t="435457" x="1982788" y="4835525"/>
          <p14:tracePt t="435457" x="1957388" y="4835525"/>
          <p14:tracePt t="435472" x="1916113" y="4835525"/>
          <p14:tracePt t="435490" x="1881188" y="4835525"/>
          <p14:tracePt t="435505" x="1847850" y="4810125"/>
          <p14:tracePt t="435522" x="1814513" y="4792663"/>
          <p14:tracePt t="435539" x="1789113" y="4767263"/>
          <p14:tracePt t="435555" x="1763713" y="4741863"/>
          <p14:tracePt t="435572" x="1755775" y="4716463"/>
          <p14:tracePt t="435588" x="1720850" y="4691063"/>
          <p14:tracePt t="435606" x="1670050" y="4665663"/>
          <p14:tracePt t="435622" x="1644650" y="4665663"/>
          <p14:tracePt t="435639" x="1644650" y="4657725"/>
          <p14:tracePt t="435673" x="1636713" y="4657725"/>
          <p14:tracePt t="435673" x="1611313" y="4614863"/>
          <p14:tracePt t="435689" x="1585913" y="4598988"/>
          <p14:tracePt t="435705" x="1577975" y="4589463"/>
          <p14:tracePt t="435723" x="1560513" y="4573588"/>
          <p14:tracePt t="435739" x="1535113" y="4548188"/>
          <p14:tracePt t="435756" x="1509713" y="4522788"/>
          <p14:tracePt t="435772" x="1493838" y="4522788"/>
          <p14:tracePt t="435789" x="1476375" y="4497388"/>
          <p14:tracePt t="435806" x="1460500" y="4497388"/>
          <p14:tracePt t="435823" x="1443038" y="4479925"/>
          <p14:tracePt t="435839" x="1435100" y="4464050"/>
          <p14:tracePt t="435856" x="1425575" y="4464050"/>
          <p14:tracePt t="435873" x="1409700" y="4454525"/>
          <p14:tracePt t="435890" x="1400175" y="4446588"/>
          <p14:tracePt t="435906" x="1366838" y="4429125"/>
          <p14:tracePt t="435923" x="1349375" y="4421188"/>
          <p14:tracePt t="435961" x="1325563" y="4395788"/>
          <p14:tracePt t="435961" x="1316038" y="4395788"/>
          <p14:tracePt t="435973" x="1316038" y="4387850"/>
          <p14:tracePt t="436009" x="1308100" y="4387850"/>
          <p14:tracePt t="436033" x="1300163" y="4379913"/>
          <p14:tracePt t="436041" x="1290638" y="4370388"/>
          <p14:tracePt t="436049" x="1274763" y="4344988"/>
          <p14:tracePt t="436057" x="1265238" y="4311650"/>
          <p14:tracePt t="436073" x="1239838" y="4303713"/>
          <p14:tracePt t="436090" x="1231900" y="4286250"/>
          <p14:tracePt t="436106" x="1231900" y="4278313"/>
          <p14:tracePt t="436124" x="1231900" y="4268788"/>
          <p14:tracePt t="436140" x="1231900" y="4260850"/>
          <p14:tracePt t="436177" x="1231900" y="4252913"/>
          <p14:tracePt t="436185" x="1231900" y="4243388"/>
          <p14:tracePt t="436190" x="1231900" y="4235450"/>
          <p14:tracePt t="436207" x="1231900" y="4219575"/>
          <p14:tracePt t="436224" x="1231900" y="4210050"/>
          <p14:tracePt t="436240" x="1214438" y="4194175"/>
          <p14:tracePt t="436281" x="1214438" y="4184650"/>
          <p14:tracePt t="436283" x="1214438" y="4168775"/>
          <p14:tracePt t="436290" x="1214438" y="4159250"/>
          <p14:tracePt t="436337" x="1214438" y="4151313"/>
          <p14:tracePt t="436361" x="1214438" y="4143375"/>
          <p14:tracePt t="436433" x="1214438" y="4133850"/>
          <p14:tracePt t="436441" x="1206500" y="4125913"/>
          <p14:tracePt t="436447" x="1206500" y="4117975"/>
          <p14:tracePt t="436457" x="1206500" y="4100513"/>
          <p14:tracePt t="436474" x="1206500" y="4092575"/>
          <p14:tracePt t="436491" x="1206500" y="4084638"/>
          <p14:tracePt t="436905" x="1198563" y="4084638"/>
          <p14:tracePt t="436915" x="1181100" y="4084638"/>
          <p14:tracePt t="436931" x="1173163" y="4084638"/>
          <p14:tracePt t="436945" x="1165225" y="4084638"/>
          <p14:tracePt t="436953" x="1155700" y="4084638"/>
          <p14:tracePt t="436961" x="1122363" y="4084638"/>
          <p14:tracePt t="436975" x="1104900" y="4084638"/>
          <p14:tracePt t="436994" x="1096963" y="4084638"/>
          <p14:tracePt t="437145" x="1114425" y="4075113"/>
          <p14:tracePt t="437153" x="1122363" y="4067175"/>
          <p14:tracePt t="437161" x="1147763" y="4059238"/>
          <p14:tracePt t="437161" x="1155700" y="4049713"/>
          <p14:tracePt t="437176" x="1214438" y="4049713"/>
          <p14:tracePt t="437193" x="1239838" y="4049713"/>
          <p14:tracePt t="437209" x="1316038" y="4049713"/>
          <p14:tracePt t="437226" x="1366838" y="4049713"/>
          <p14:tracePt t="437243" x="1409700" y="4049713"/>
          <p14:tracePt t="437260" x="1476375" y="4049713"/>
          <p14:tracePt t="437276" x="1544638" y="4075113"/>
          <p14:tracePt t="437293" x="1611313" y="4084638"/>
          <p14:tracePt t="437310" x="1654175" y="4143375"/>
          <p14:tracePt t="437326" x="1763713" y="4210050"/>
          <p14:tracePt t="437343" x="1865313" y="4260850"/>
          <p14:tracePt t="437360" x="1990725" y="4362450"/>
          <p14:tracePt t="437377" x="2176463" y="4497388"/>
          <p14:tracePt t="437393" x="2260600" y="4589463"/>
          <p14:tracePt t="437410" x="2311400" y="4649788"/>
          <p14:tracePt t="437426" x="2387600" y="4724400"/>
          <p14:tracePt t="437443" x="2446338" y="4775200"/>
          <p14:tracePt t="437460" x="2489200" y="4843463"/>
          <p14:tracePt t="437477" x="2522538" y="4902200"/>
          <p14:tracePt t="437493" x="2532063" y="4960938"/>
          <p14:tracePt t="437511" x="2547938" y="5003800"/>
          <p14:tracePt t="437527" x="2565400" y="5080000"/>
          <p14:tracePt t="437544" x="2565400" y="5146675"/>
          <p14:tracePt t="437560" x="2565400" y="5172075"/>
          <p14:tracePt t="437560" x="2540000" y="5256213"/>
          <p14:tracePt t="437577" x="2514600" y="5340350"/>
          <p14:tracePt t="437594" x="2481263" y="5416550"/>
          <p14:tracePt t="437610" x="2420938" y="5510213"/>
          <p14:tracePt t="437627" x="2397125" y="5526088"/>
          <p14:tracePt t="437643" x="2328863" y="5568950"/>
          <p14:tracePt t="437660" x="2286000" y="5602288"/>
          <p14:tracePt t="437677" x="2227263" y="5635625"/>
          <p14:tracePt t="437694" x="2160588" y="5661025"/>
          <p14:tracePt t="437711" x="2051050" y="5695950"/>
          <p14:tracePt t="437727" x="1974850" y="5721350"/>
          <p14:tracePt t="437744" x="1865313" y="5754688"/>
          <p14:tracePt t="437761" x="1804988" y="5754688"/>
          <p14:tracePt t="437777" x="1789113" y="5754688"/>
          <p14:tracePt t="437794" x="1755775" y="5754688"/>
          <p14:tracePt t="437811" x="1720850" y="5754688"/>
          <p14:tracePt t="437827" x="1687513" y="5754688"/>
          <p14:tracePt t="437844" x="1620838" y="5754688"/>
          <p14:tracePt t="437861" x="1535113" y="5754688"/>
          <p14:tracePt t="437877" x="1450975" y="5721350"/>
          <p14:tracePt t="437894" x="1409700" y="5703888"/>
          <p14:tracePt t="437911" x="1374775" y="5686425"/>
          <p14:tracePt t="437928" x="1341438" y="5653088"/>
          <p14:tracePt t="437928" x="1333500" y="5645150"/>
          <p14:tracePt t="437945" x="1308100" y="5627688"/>
          <p14:tracePt t="437961" x="1274763" y="5602288"/>
          <p14:tracePt t="437978" x="1257300" y="5543550"/>
          <p14:tracePt t="437995" x="1223963" y="5526088"/>
          <p14:tracePt t="438011" x="1189038" y="5492750"/>
          <p14:tracePt t="438029" x="1173163" y="5476875"/>
          <p14:tracePt t="438045" x="1147763" y="5451475"/>
          <p14:tracePt t="438061" x="1130300" y="5434013"/>
          <p14:tracePt t="438078" x="1122363" y="5416550"/>
          <p14:tracePt t="438095" x="1114425" y="5383213"/>
          <p14:tracePt t="438111" x="1114425" y="5375275"/>
          <p14:tracePt t="438128" x="1114425" y="5324475"/>
          <p14:tracePt t="438145" x="1104900" y="5307013"/>
          <p14:tracePt t="438162" x="1071563" y="5256213"/>
          <p14:tracePt t="438178" x="1063625" y="5222875"/>
          <p14:tracePt t="438195" x="1038225" y="5146675"/>
          <p14:tracePt t="438211" x="1038225" y="5070475"/>
          <p14:tracePt t="438228" x="1046163" y="5003800"/>
          <p14:tracePt t="438245" x="1063625" y="4960938"/>
          <p14:tracePt t="438262" x="1079500" y="4919663"/>
          <p14:tracePt t="438278" x="1122363" y="4843463"/>
          <p14:tracePt t="438295" x="1165225" y="4775200"/>
          <p14:tracePt t="438311" x="1239838" y="4665663"/>
          <p14:tracePt t="438329" x="1265238" y="4640263"/>
          <p14:tracePt t="438345" x="1300163" y="4589463"/>
          <p14:tracePt t="438362" x="1300163" y="4581525"/>
          <p14:tracePt t="438379" x="1341438" y="4540250"/>
          <p14:tracePt t="438395" x="1358900" y="4540250"/>
          <p14:tracePt t="438412" x="1392238" y="4505325"/>
          <p14:tracePt t="438429" x="1417638" y="4471988"/>
          <p14:tracePt t="438445" x="1450975" y="4446588"/>
          <p14:tracePt t="438462" x="1527175" y="4387850"/>
          <p14:tracePt t="438479" x="1628775" y="4337050"/>
          <p14:tracePt t="438496" x="1730375" y="4303713"/>
          <p14:tracePt t="438513" x="1830388" y="4268788"/>
          <p14:tracePt t="438529" x="1906588" y="4243388"/>
          <p14:tracePt t="438546" x="1974850" y="4235450"/>
          <p14:tracePt t="438562" x="2033588" y="4235450"/>
          <p14:tracePt t="438579" x="2084388" y="4235450"/>
          <p14:tracePt t="438596" x="2125663" y="4235450"/>
          <p14:tracePt t="438612" x="2168525" y="4243388"/>
          <p14:tracePt t="438629" x="2270125" y="4311650"/>
          <p14:tracePt t="438646" x="2362200" y="4403725"/>
          <p14:tracePt t="438663" x="2413000" y="4471988"/>
          <p14:tracePt t="438679" x="2489200" y="4632325"/>
          <p14:tracePt t="438696" x="2514600" y="4784725"/>
          <p14:tracePt t="438713" x="2522538" y="4894263"/>
          <p14:tracePt t="438730" x="2522538" y="4978400"/>
          <p14:tracePt t="438746" x="2522538" y="5029200"/>
          <p14:tracePt t="438763" x="2514600" y="5080000"/>
          <p14:tracePt t="438779" x="2463800" y="5138738"/>
          <p14:tracePt t="438796" x="2379663" y="5281613"/>
          <p14:tracePt t="438813" x="2336800" y="5324475"/>
          <p14:tracePt t="438830" x="2278063" y="5400675"/>
          <p14:tracePt t="438847" x="2244725" y="5416550"/>
          <p14:tracePt t="438863" x="2151063" y="5476875"/>
          <p14:tracePt t="438881" x="2135188" y="5476875"/>
          <p14:tracePt t="438897" x="2092325" y="5500688"/>
          <p14:tracePt t="438913" x="2041525" y="5500688"/>
          <p14:tracePt t="438930" x="1990725" y="5510213"/>
          <p14:tracePt t="438947" x="1865313" y="5510213"/>
          <p14:tracePt t="438963" x="1755775" y="5510213"/>
          <p14:tracePt t="438980" x="1654175" y="5510213"/>
          <p14:tracePt t="438997" x="1535113" y="5510213"/>
          <p14:tracePt t="439013" x="1417638" y="5492750"/>
          <p14:tracePt t="439032" x="1325563" y="5484813"/>
          <p14:tracePt t="439047" x="1223963" y="5467350"/>
          <p14:tracePt t="439064" x="1147763" y="5434013"/>
          <p14:tracePt t="439080" x="1038225" y="5375275"/>
          <p14:tracePt t="439097" x="995363" y="5332413"/>
          <p14:tracePt t="439113" x="944563" y="5273675"/>
          <p14:tracePt t="439131" x="928688" y="5189538"/>
          <p14:tracePt t="439147" x="903288" y="5095875"/>
          <p14:tracePt t="439164" x="877888" y="4995863"/>
          <p14:tracePt t="439180" x="852488" y="4927600"/>
          <p14:tracePt t="439197" x="835025" y="4884738"/>
          <p14:tracePt t="439214" x="827088" y="4818063"/>
          <p14:tracePt t="439231" x="827088" y="4784725"/>
          <p14:tracePt t="439247" x="835025" y="4700588"/>
          <p14:tracePt t="439264" x="893763" y="4556125"/>
          <p14:tracePt t="439281" x="944563" y="4479925"/>
          <p14:tracePt t="439297" x="969963" y="4454525"/>
          <p14:tracePt t="439314" x="979488" y="4421188"/>
          <p14:tracePt t="439331" x="987425" y="4403725"/>
          <p14:tracePt t="439348" x="1020763" y="4387850"/>
          <p14:tracePt t="439364" x="1079500" y="4370388"/>
          <p14:tracePt t="439381" x="1173163" y="4319588"/>
          <p14:tracePt t="439398" x="1265238" y="4278313"/>
          <p14:tracePt t="439414" x="1341438" y="4243388"/>
          <p14:tracePt t="439431" x="1425575" y="4202113"/>
          <p14:tracePt t="439448" x="1501775" y="4176713"/>
          <p14:tracePt t="439465" x="1527175" y="4159250"/>
          <p14:tracePt t="439481" x="1552575" y="4151313"/>
          <p14:tracePt t="439498" x="1585913" y="4143375"/>
          <p14:tracePt t="439514" x="1611313" y="4143375"/>
          <p14:tracePt t="439533" x="1636713" y="4143375"/>
          <p14:tracePt t="439548" x="1695450" y="4176713"/>
          <p14:tracePt t="439565" x="1781175" y="4227513"/>
          <p14:tracePt t="439582" x="1814513" y="4268788"/>
          <p14:tracePt t="439598" x="1906588" y="4362450"/>
          <p14:tracePt t="439615" x="2008188" y="4489450"/>
          <p14:tracePt t="439632" x="2041525" y="4632325"/>
          <p14:tracePt t="439648" x="2058988" y="4708525"/>
          <p14:tracePt t="439665" x="2058988" y="4741863"/>
          <p14:tracePt t="439682" x="2058988" y="4767263"/>
          <p14:tracePt t="439698" x="2058988" y="4818063"/>
          <p14:tracePt t="439715" x="2058988" y="4910138"/>
          <p14:tracePt t="439732" x="2051050" y="4970463"/>
          <p14:tracePt t="439748" x="2041525" y="5037138"/>
          <p14:tracePt t="439765" x="2041525" y="5062538"/>
          <p14:tracePt t="439782" x="2033588" y="5105400"/>
          <p14:tracePt t="439799" x="2000250" y="5172075"/>
          <p14:tracePt t="439815" x="1965325" y="5222875"/>
          <p14:tracePt t="439833" x="1906588" y="5265738"/>
          <p14:tracePt t="439849" x="1855788" y="5316538"/>
          <p14:tracePt t="439866" x="1797050" y="5357813"/>
          <p14:tracePt t="439882" x="1781175" y="5357813"/>
          <p14:tracePt t="439899" x="1712913" y="5383213"/>
          <p14:tracePt t="439916" x="1595438" y="5408613"/>
          <p14:tracePt t="439932" x="1460500" y="5451475"/>
          <p14:tracePt t="439949" x="1358900" y="5476875"/>
          <p14:tracePt t="439966" x="1274763" y="5500688"/>
          <p14:tracePt t="439982" x="1139825" y="5543550"/>
          <p14:tracePt t="439999" x="1054100" y="5543550"/>
          <p14:tracePt t="440016" x="987425" y="5543550"/>
          <p14:tracePt t="440034" x="928688" y="5543550"/>
          <p14:tracePt t="440050" x="903288" y="5543550"/>
          <p14:tracePt t="440066" x="877888" y="5543550"/>
          <p14:tracePt t="440082" x="860425" y="5543550"/>
          <p14:tracePt t="440100" x="835025" y="5535613"/>
          <p14:tracePt t="440116" x="819150" y="5500688"/>
          <p14:tracePt t="440133" x="793750" y="5476875"/>
          <p14:tracePt t="440149" x="784225" y="5451475"/>
          <p14:tracePt t="440166" x="758825" y="5416550"/>
          <p14:tracePt t="440183" x="742950" y="5391150"/>
          <p14:tracePt t="440200" x="725488" y="5324475"/>
          <p14:tracePt t="440216" x="692150" y="5291138"/>
          <p14:tracePt t="440233" x="692150" y="5222875"/>
          <p14:tracePt t="440250" x="700088" y="5113338"/>
          <p14:tracePt t="440266" x="725488" y="5054600"/>
          <p14:tracePt t="440283" x="725488" y="5029200"/>
          <p14:tracePt t="440300" x="725488" y="4986338"/>
          <p14:tracePt t="440317" x="725488" y="4970463"/>
          <p14:tracePt t="440333" x="725488" y="4945063"/>
          <p14:tracePt t="440350" x="725488" y="4902200"/>
          <p14:tracePt t="440366" x="733425" y="4876800"/>
          <p14:tracePt t="440383" x="768350" y="4800600"/>
          <p14:tracePt t="440400" x="776288" y="4733925"/>
          <p14:tracePt t="440416" x="784225" y="4691063"/>
          <p14:tracePt t="440433" x="793750" y="4665663"/>
          <p14:tracePt t="440450" x="793750" y="4657725"/>
          <p14:tracePt t="440467" x="801688" y="4640263"/>
          <p14:tracePt t="440483" x="827088" y="4598988"/>
          <p14:tracePt t="440500" x="860425" y="4556125"/>
          <p14:tracePt t="440517" x="877888" y="4530725"/>
          <p14:tracePt t="440534" x="911225" y="4497388"/>
          <p14:tracePt t="440550" x="954088" y="4471988"/>
          <p14:tracePt t="440567" x="979488" y="4464050"/>
          <p14:tracePt t="440584" x="1004888" y="4454525"/>
          <p14:tracePt t="440600" x="1038225" y="4438650"/>
          <p14:tracePt t="440600" x="1054100" y="4438650"/>
          <p14:tracePt t="440617" x="1089025" y="4429125"/>
          <p14:tracePt t="440633" x="1147763" y="4413250"/>
          <p14:tracePt t="440650" x="1173163" y="4403725"/>
          <p14:tracePt t="440667" x="1214438" y="4403725"/>
          <p14:tracePt t="440684" x="1265238" y="4403725"/>
          <p14:tracePt t="440700" x="1290638" y="4395788"/>
          <p14:tracePt t="440717" x="1392238" y="4395788"/>
          <p14:tracePt t="440734" x="1509713" y="4429125"/>
          <p14:tracePt t="440751" x="1628775" y="4479925"/>
          <p14:tracePt t="440767" x="1695450" y="4505325"/>
          <p14:tracePt t="440784" x="1789113" y="4540250"/>
          <p14:tracePt t="440801" x="1830388" y="4589463"/>
          <p14:tracePt t="440817" x="1847850" y="4589463"/>
          <p14:tracePt t="440834" x="1890713" y="4614863"/>
          <p14:tracePt t="440851" x="1965325" y="4691063"/>
          <p14:tracePt t="440868" x="2025650" y="4775200"/>
          <p14:tracePt t="440884" x="2041525" y="4851400"/>
          <p14:tracePt t="440901" x="2041525" y="4868863"/>
          <p14:tracePt t="440918" x="2041525" y="4919663"/>
          <p14:tracePt t="440934" x="2041525" y="4945063"/>
          <p14:tracePt t="440951" x="2041525" y="4986338"/>
          <p14:tracePt t="440968" x="2041525" y="5062538"/>
          <p14:tracePt t="440985" x="2041525" y="5105400"/>
          <p14:tracePt t="441001" x="2025650" y="5130800"/>
          <p14:tracePt t="441041" x="2025650" y="5156200"/>
          <p14:tracePt t="441051" x="2025650" y="5164138"/>
          <p14:tracePt t="441052" x="2025650" y="5180013"/>
          <p14:tracePt t="441070" x="2025650" y="5197475"/>
          <p14:tracePt t="441085" x="2025650" y="5230813"/>
          <p14:tracePt t="441102" x="2025650" y="5240338"/>
          <p14:tracePt t="441118" x="2016125" y="5265738"/>
          <p14:tracePt t="441135" x="2008188" y="5291138"/>
          <p14:tracePt t="441151" x="2008188" y="5299075"/>
          <p14:tracePt t="441168" x="2000250" y="5316538"/>
          <p14:tracePt t="441657" x="1990725" y="5316538"/>
          <p14:tracePt t="441953" x="1990725" y="5307013"/>
          <p14:tracePt t="441961" x="1982788" y="5307013"/>
          <p14:tracePt t="441976" x="1982788" y="5299075"/>
          <p14:tracePt t="441992" x="1982788" y="5291138"/>
          <p14:tracePt t="442016" x="1982788" y="5281613"/>
          <p14:tracePt t="442080" x="1982788" y="5273675"/>
          <p14:tracePt t="442096" x="1982788" y="5265738"/>
          <p14:tracePt t="442112" x="1974850" y="5256213"/>
          <p14:tracePt t="442128" x="1974850" y="5248275"/>
          <p14:tracePt t="442144" x="1965325" y="5240338"/>
          <p14:tracePt t="442160" x="1965325" y="5230813"/>
          <p14:tracePt t="442161" x="1957388" y="5222875"/>
          <p14:tracePt t="442170" x="1957388" y="5214938"/>
          <p14:tracePt t="442187" x="1949450" y="5197475"/>
          <p14:tracePt t="442204" x="1949450" y="5156200"/>
          <p14:tracePt t="442221" x="1931988" y="5095875"/>
          <p14:tracePt t="442237" x="1890713" y="5045075"/>
          <p14:tracePt t="442254" x="1855788" y="5011738"/>
          <p14:tracePt t="442271" x="1847850" y="5003800"/>
          <p14:tracePt t="442305" x="1847850" y="4995863"/>
          <p14:tracePt t="442305" x="1839913" y="4978400"/>
          <p14:tracePt t="442321" x="1839913" y="4945063"/>
          <p14:tracePt t="442338" x="1839913" y="4910138"/>
          <p14:tracePt t="442354" x="1839913" y="4894263"/>
          <p14:tracePt t="442371" x="1839913" y="4876800"/>
          <p14:tracePt t="442388" x="1830388" y="4851400"/>
          <p14:tracePt t="442404" x="1830388" y="4835525"/>
          <p14:tracePt t="442421" x="1830388" y="4826000"/>
          <p14:tracePt t="442438" x="1830388" y="4818063"/>
          <p14:tracePt t="442472" x="1830388" y="4810125"/>
          <p14:tracePt t="442473" x="1830388" y="4800600"/>
          <p14:tracePt t="442488" x="1830388" y="4775200"/>
          <p14:tracePt t="442505" x="1830388" y="4759325"/>
          <p14:tracePt t="442521" x="1830388" y="4741863"/>
          <p14:tracePt t="442538" x="1822450" y="4733925"/>
          <p14:tracePt t="442555" x="1814513" y="4675188"/>
          <p14:tracePt t="442572" x="1814513" y="4624388"/>
          <p14:tracePt t="442588" x="1814513" y="4556125"/>
          <p14:tracePt t="442605" x="1814513" y="4464050"/>
          <p14:tracePt t="442622" x="1814513" y="4403725"/>
          <p14:tracePt t="442638" x="1839913" y="4354513"/>
          <p14:tracePt t="442655" x="1839913" y="4311650"/>
          <p14:tracePt t="442672" x="1839913" y="4303713"/>
          <p14:tracePt t="442688" x="1839913" y="4286250"/>
          <p14:tracePt t="442705" x="1847850" y="4286250"/>
          <p14:tracePt t="442760" x="1847850" y="4278313"/>
          <p14:tracePt t="442776" x="1847850" y="4268788"/>
          <p14:tracePt t="442840" x="1847850" y="4260850"/>
          <p14:tracePt t="442856" x="1847850" y="4252913"/>
          <p14:tracePt t="442864" x="1847850" y="4243388"/>
          <p14:tracePt t="442872" x="1847850" y="4227513"/>
          <p14:tracePt t="442889" x="1847850" y="4219575"/>
          <p14:tracePt t="442906" x="1847850" y="4210050"/>
          <p14:tracePt t="442922" x="1847850" y="4202113"/>
          <p14:tracePt t="442939" x="1847850" y="4184650"/>
          <p14:tracePt t="442984" x="1847850" y="4176713"/>
          <p14:tracePt t="443000" x="1847850" y="4168775"/>
          <p14:tracePt t="443016" x="1847850" y="4159250"/>
          <p14:tracePt t="443032" x="1847850" y="4151313"/>
          <p14:tracePt t="443065" x="1847850" y="4143375"/>
          <p14:tracePt t="443096" x="1847850" y="4133850"/>
          <p14:tracePt t="443120" x="1847850" y="4125913"/>
          <p14:tracePt t="443152" x="1847850" y="4117975"/>
          <p14:tracePt t="443264" x="1847850" y="4108450"/>
          <p14:tracePt t="443280" x="1855788" y="4108450"/>
          <p14:tracePt t="443286" x="1855788" y="4100513"/>
          <p14:tracePt t="443312" x="1865313" y="4084638"/>
          <p14:tracePt t="443344" x="1881188" y="4067175"/>
          <p14:tracePt t="443360" x="1906588" y="4067175"/>
          <p14:tracePt t="443380" x="1916113" y="4067175"/>
          <p14:tracePt t="443392" x="1931988" y="4067175"/>
          <p14:tracePt t="443407" x="1949450" y="4067175"/>
          <p14:tracePt t="443416" x="1974850" y="4067175"/>
          <p14:tracePt t="443440" x="1982788" y="4067175"/>
          <p14:tracePt t="443441" x="1990725" y="4067175"/>
          <p14:tracePt t="443608" x="1974850" y="4084638"/>
          <p14:tracePt t="443616" x="1965325" y="4092575"/>
          <p14:tracePt t="443624" x="1941513" y="4100513"/>
          <p14:tracePt t="443632" x="1906588" y="4108450"/>
          <p14:tracePt t="443642" x="1890713" y="4133850"/>
          <p14:tracePt t="443657" x="1855788" y="4194175"/>
          <p14:tracePt t="443674" x="1830388" y="4235450"/>
          <p14:tracePt t="443691" x="1830388" y="4268788"/>
          <p14:tracePt t="443708" x="1704975" y="4438650"/>
          <p14:tracePt t="443724" x="1611313" y="4606925"/>
          <p14:tracePt t="443741" x="1544638" y="4767263"/>
          <p14:tracePt t="443758" x="1519238" y="4876800"/>
          <p14:tracePt t="443774" x="1501775" y="4945063"/>
          <p14:tracePt t="443791" x="1501775" y="5054600"/>
          <p14:tracePt t="443808" x="1501775" y="5214938"/>
          <p14:tracePt t="443824" x="1501775" y="5248275"/>
          <p14:tracePt t="443841" x="1501775" y="5316538"/>
          <p14:tracePt t="443858" x="1493838" y="5383213"/>
          <p14:tracePt t="443875" x="1476375" y="5416550"/>
          <p14:tracePt t="443891" x="1460500" y="5434013"/>
          <p14:tracePt t="443908" x="1443038" y="5434013"/>
          <p14:tracePt t="443925" x="1392238" y="5434013"/>
          <p14:tracePt t="443941" x="1300163" y="5416550"/>
          <p14:tracePt t="443958" x="1165225" y="5316538"/>
          <p14:tracePt t="443975" x="1089025" y="5222875"/>
          <p14:tracePt t="443991" x="860425" y="4665663"/>
          <p14:tracePt t="444008" x="860425" y="4489450"/>
          <p14:tracePt t="444025" x="944563" y="4370388"/>
          <p14:tracePt t="444041" x="1046163" y="4319588"/>
          <p14:tracePt t="444058" x="1231900" y="4227513"/>
          <p14:tracePt t="444075" x="1425575" y="4184650"/>
          <p14:tracePt t="444093" x="1620838" y="4194175"/>
          <p14:tracePt t="444109" x="1797050" y="4278313"/>
          <p14:tracePt t="444125" x="1830388" y="4294188"/>
          <p14:tracePt t="444142" x="1949450" y="4454525"/>
          <p14:tracePt t="444159" x="2041525" y="4700588"/>
          <p14:tracePt t="444175" x="2109788" y="4902200"/>
          <p14:tracePt t="444192" x="2101850" y="5054600"/>
          <p14:tracePt t="444209" x="2016125" y="5205413"/>
          <p14:tracePt t="444225" x="1949450" y="5265738"/>
          <p14:tracePt t="444242" x="1822450" y="5316538"/>
          <p14:tracePt t="444259" x="1644650" y="5383213"/>
          <p14:tracePt t="444276" x="1552575" y="5391150"/>
          <p14:tracePt t="444293" x="1484313" y="5400675"/>
          <p14:tracePt t="444309" x="1450975" y="5400675"/>
          <p14:tracePt t="444326" x="1400175" y="5383213"/>
          <p14:tracePt t="444342" x="1358900" y="5365750"/>
          <p14:tracePt t="444359" x="1341438" y="5340350"/>
          <p14:tracePt t="444376" x="1333500" y="5281613"/>
          <p14:tracePt t="444393" x="1333500" y="5240338"/>
          <p14:tracePt t="444409" x="1333500" y="5222875"/>
          <p14:tracePt t="444426" x="1333500" y="5205413"/>
          <p14:tracePt t="444443" x="1333500" y="5197475"/>
          <p14:tracePt t="444480" x="1333500" y="5189538"/>
          <p14:tracePt t="444481" x="1333500" y="5180013"/>
          <p14:tracePt t="444520" x="1333500" y="5172075"/>
          <p14:tracePt t="444816" x="1341438" y="5172075"/>
          <p14:tracePt t="444824" x="1341438" y="5164138"/>
          <p14:tracePt t="444832" x="1349375" y="5156200"/>
          <p14:tracePt t="444843" x="1358900" y="5156200"/>
          <p14:tracePt t="444844" x="1374775" y="5156200"/>
          <p14:tracePt t="444860" x="1392238" y="5138738"/>
          <p14:tracePt t="444877" x="1409700" y="5138738"/>
          <p14:tracePt t="444894" x="1417638" y="5130800"/>
          <p14:tracePt t="444910" x="1425575" y="5130800"/>
          <p14:tracePt t="444927" x="1443038" y="5130800"/>
          <p14:tracePt t="444944" x="1460500" y="5121275"/>
          <p14:tracePt t="444961" x="1501775" y="5121275"/>
          <p14:tracePt t="444977" x="1544638" y="5105400"/>
          <p14:tracePt t="444994" x="1585913" y="5087938"/>
          <p14:tracePt t="445011" x="1636713" y="5080000"/>
          <p14:tracePt t="445027" x="1720850" y="5070475"/>
          <p14:tracePt t="445044" x="1839913" y="5045075"/>
          <p14:tracePt t="445061" x="1906588" y="5019675"/>
          <p14:tracePt t="445077" x="1957388" y="5019675"/>
          <p14:tracePt t="445094" x="1974850" y="5003800"/>
          <p14:tracePt t="445111" x="2033588" y="4995863"/>
          <p14:tracePt t="445129" x="2041525" y="4986338"/>
          <p14:tracePt t="445144" x="2117725" y="4960938"/>
          <p14:tracePt t="445161" x="2143125" y="4953000"/>
          <p14:tracePt t="445178" x="2193925" y="4945063"/>
          <p14:tracePt t="445194" x="2252663" y="4927600"/>
          <p14:tracePt t="445211" x="2303463" y="4927600"/>
          <p14:tracePt t="445228" x="2328863" y="4927600"/>
          <p14:tracePt t="445244" x="2371725" y="4927600"/>
          <p14:tracePt t="445261" x="2387600" y="4927600"/>
          <p14:tracePt t="445278" x="2405063" y="4919663"/>
          <p14:tracePt t="445295" x="2430463" y="4910138"/>
          <p14:tracePt t="445311" x="2455863" y="4910138"/>
          <p14:tracePt t="445311" x="2463800" y="4910138"/>
          <p14:tracePt t="445328" x="2481263" y="4910138"/>
          <p14:tracePt t="445345" x="2497138" y="4910138"/>
          <p14:tracePt t="445361" x="2506663" y="4902200"/>
          <p14:tracePt t="445401" x="2514600" y="4902200"/>
          <p14:tracePt t="445624" x="2522538" y="4910138"/>
          <p14:tracePt t="445640" x="2532063" y="4919663"/>
          <p14:tracePt t="445648" x="2557463" y="4919663"/>
          <p14:tracePt t="445656" x="2557463" y="4927600"/>
          <p14:tracePt t="445672" x="2573338" y="4953000"/>
          <p14:tracePt t="445679" x="2590800" y="4995863"/>
          <p14:tracePt t="445695" x="2616200" y="5080000"/>
          <p14:tracePt t="445713" x="2624138" y="5113338"/>
          <p14:tracePt t="445729" x="2624138" y="5138738"/>
          <p14:tracePt t="445746" x="2624138" y="5156200"/>
          <p14:tracePt t="445762" x="2624138" y="5164138"/>
          <p14:tracePt t="445779" x="2624138" y="5189538"/>
          <p14:tracePt t="445796" x="2632075" y="5222875"/>
          <p14:tracePt t="445813" x="2632075" y="5273675"/>
          <p14:tracePt t="445829" x="2632075" y="5340350"/>
          <p14:tracePt t="445846" x="2632075" y="5391150"/>
          <p14:tracePt t="445863" x="2624138" y="5451475"/>
          <p14:tracePt t="445880" x="2598738" y="5484813"/>
          <p14:tracePt t="445897" x="2590800" y="5500688"/>
          <p14:tracePt t="446200" x="2598738" y="5500688"/>
          <p14:tracePt t="446256" x="2616200" y="5500688"/>
          <p14:tracePt t="446264" x="2624138" y="5500688"/>
          <p14:tracePt t="446296" x="2632075" y="5500688"/>
          <p14:tracePt t="446480" x="2641600" y="5500688"/>
          <p14:tracePt t="446504" x="2682875" y="5500688"/>
          <p14:tracePt t="446512" x="2692400" y="5500688"/>
          <p14:tracePt t="446515" x="2725738" y="5500688"/>
          <p14:tracePt t="446531" x="2792413" y="5535613"/>
          <p14:tracePt t="446547" x="2894013" y="5576888"/>
          <p14:tracePt t="446564" x="2970213" y="5594350"/>
          <p14:tracePt t="446581" x="3105150" y="5627688"/>
          <p14:tracePt t="446598" x="3222625" y="5653088"/>
          <p14:tracePt t="446615" x="3375025" y="5678488"/>
          <p14:tracePt t="446631" x="3509963" y="5695950"/>
          <p14:tracePt t="446648" x="3670300" y="5703888"/>
          <p14:tracePt t="446664" x="3779838" y="5703888"/>
          <p14:tracePt t="446681" x="3856038" y="5703888"/>
          <p14:tracePt t="446698" x="3983038" y="5703888"/>
          <p14:tracePt t="446715" x="4151313" y="5703888"/>
          <p14:tracePt t="446731" x="4303713" y="5703888"/>
          <p14:tracePt t="446748" x="4413250" y="5703888"/>
          <p14:tracePt t="446765" x="4540250" y="5703888"/>
          <p14:tracePt t="446781" x="4614863" y="5703888"/>
          <p14:tracePt t="446798" x="4700588" y="5703888"/>
          <p14:tracePt t="446815" x="4767263" y="5703888"/>
          <p14:tracePt t="446831" x="4860925" y="5703888"/>
          <p14:tracePt t="446848" x="4919663" y="5703888"/>
          <p14:tracePt t="446865" x="4970463" y="5703888"/>
          <p14:tracePt t="446882" x="5003800" y="5711825"/>
          <p14:tracePt t="446898" x="5054600" y="5711825"/>
          <p14:tracePt t="446915" x="5121275" y="5711825"/>
          <p14:tracePt t="446932" x="5189538" y="5729288"/>
          <p14:tracePt t="446948" x="5273675" y="5729288"/>
          <p14:tracePt t="446965" x="5349875" y="5729288"/>
          <p14:tracePt t="446982" x="5434013" y="5721350"/>
          <p14:tracePt t="446999" x="5543550" y="5711825"/>
          <p14:tracePt t="447015" x="5670550" y="5695950"/>
          <p14:tracePt t="447032" x="5762625" y="5686425"/>
          <p14:tracePt t="447049" x="5872163" y="5678488"/>
          <p14:tracePt t="447065" x="5957888" y="5653088"/>
          <p14:tracePt t="447082" x="6057900" y="5627688"/>
          <p14:tracePt t="447099" x="6143625" y="5594350"/>
          <p14:tracePt t="447115" x="6218238" y="5568950"/>
          <p14:tracePt t="447133" x="6286500" y="5543550"/>
          <p14:tracePt t="447149" x="6327775" y="5535613"/>
          <p14:tracePt t="447166" x="6370638" y="5518150"/>
          <p14:tracePt t="447182" x="6413500" y="5510213"/>
          <p14:tracePt t="447199" x="6480175" y="5476875"/>
          <p14:tracePt t="447216" x="6632575" y="5391150"/>
          <p14:tracePt t="447233" x="6792913" y="5332413"/>
          <p14:tracePt t="447249" x="6935788" y="5273675"/>
          <p14:tracePt t="447266" x="7019925" y="5240338"/>
          <p14:tracePt t="447282" x="7037388" y="5230813"/>
          <p14:tracePt t="447299" x="7054850" y="5222875"/>
          <p14:tracePt t="447316" x="7062788" y="5222875"/>
          <p14:tracePt t="447333" x="7062788" y="5214938"/>
          <p14:tracePt t="447349" x="7080250" y="5189538"/>
          <p14:tracePt t="447366" x="7088188" y="5164138"/>
          <p14:tracePt t="447383" x="7113588" y="5146675"/>
          <p14:tracePt t="447400" x="7164388" y="5087938"/>
          <p14:tracePt t="447416" x="7180263" y="5054600"/>
          <p14:tracePt t="447433" x="7189788" y="5045075"/>
          <p14:tracePt t="447472" x="7189788" y="5037138"/>
          <p14:tracePt t="447488" x="7189788" y="5029200"/>
          <p14:tracePt t="447512" x="7189788" y="5019675"/>
          <p14:tracePt t="447520" x="7189788" y="5011738"/>
          <p14:tracePt t="447985" x="7164388" y="5011738"/>
          <p14:tracePt t="447993" x="7138988" y="5011738"/>
          <p14:tracePt t="448000" x="7104063" y="5011738"/>
          <p14:tracePt t="448002" x="7054850" y="5011738"/>
          <p14:tracePt t="448019" x="6986588" y="5011738"/>
          <p14:tracePt t="448035" x="6935788" y="5011738"/>
          <p14:tracePt t="448052" x="6894513" y="5003800"/>
          <p14:tracePt t="448069" x="6877050" y="4986338"/>
          <p14:tracePt t="448085" x="6834188" y="4978400"/>
          <p14:tracePt t="448102" x="6800850" y="4970463"/>
          <p14:tracePt t="448119" x="6783388" y="4970463"/>
          <p14:tracePt t="448136" x="6759575" y="4960938"/>
          <p14:tracePt t="448136" x="6750050" y="4960938"/>
          <p14:tracePt t="448153" x="6724650" y="4953000"/>
          <p14:tracePt t="448169" x="6699250" y="4945063"/>
          <p14:tracePt t="448186" x="6683375" y="4945063"/>
          <p14:tracePt t="448202" x="6648450" y="4927600"/>
          <p14:tracePt t="448219" x="6624638" y="4919663"/>
          <p14:tracePt t="448236" x="6581775" y="4919663"/>
          <p14:tracePt t="448252" x="6564313" y="4910138"/>
          <p14:tracePt t="448269" x="6556375" y="4910138"/>
          <p14:tracePt t="448305" x="6538913" y="4902200"/>
          <p14:tracePt t="448313" x="6530975" y="4902200"/>
          <p14:tracePt t="448321" x="6513513" y="4894263"/>
          <p14:tracePt t="448336" x="6488113" y="4884738"/>
          <p14:tracePt t="448353" x="6438900" y="4868863"/>
          <p14:tracePt t="448370" x="6413500" y="4860925"/>
          <p14:tracePt t="448386" x="6396038" y="4860925"/>
          <p14:tracePt t="448403" x="6388100" y="4843463"/>
          <p14:tracePt t="448420" x="6378575" y="4835525"/>
          <p14:tracePt t="448746" x="6353175" y="4826000"/>
          <p14:tracePt t="448753" x="6345238" y="4818063"/>
          <p14:tracePt t="448761" x="6337300" y="4800600"/>
          <p14:tracePt t="448770" x="6319838" y="4800600"/>
          <p14:tracePt t="448774" x="6286500" y="4767263"/>
          <p14:tracePt t="448787" x="6261100" y="4767263"/>
          <p14:tracePt t="448804" x="6243638" y="4749800"/>
          <p14:tracePt t="448820" x="6210300" y="4724400"/>
          <p14:tracePt t="448837" x="6167438" y="4683125"/>
          <p14:tracePt t="448854" x="6143625" y="4657725"/>
          <p14:tracePt t="448871" x="6126163" y="4632325"/>
          <p14:tracePt t="448888" x="6108700" y="4614863"/>
          <p14:tracePt t="448904" x="6083300" y="4598988"/>
          <p14:tracePt t="448921" x="6067425" y="4581525"/>
          <p14:tracePt t="448937" x="6057900" y="4548188"/>
          <p14:tracePt t="448954" x="6049963" y="4540250"/>
          <p14:tracePt t="448971" x="6032500" y="4514850"/>
          <p14:tracePt t="448987" x="6032500" y="4497388"/>
          <p14:tracePt t="449004" x="6024563" y="4479925"/>
          <p14:tracePt t="449021" x="6016625" y="4471988"/>
          <p14:tracePt t="449038" x="6016625" y="4454525"/>
          <p14:tracePt t="449105" x="6016625" y="4446588"/>
          <p14:tracePt t="449121" x="6016625" y="4421188"/>
          <p14:tracePt t="449129" x="6016625" y="4403725"/>
          <p14:tracePt t="449138" x="6016625" y="4395788"/>
          <p14:tracePt t="449138" x="6016625" y="4379913"/>
          <p14:tracePt t="449155" x="6016625" y="4370388"/>
          <p14:tracePt t="449173" x="6016625" y="4354513"/>
          <p14:tracePt t="449188" x="6016625" y="4337050"/>
          <p14:tracePt t="449205" x="6016625" y="4329113"/>
          <p14:tracePt t="449221" x="6016625" y="4311650"/>
          <p14:tracePt t="449238" x="6016625" y="4303713"/>
          <p14:tracePt t="449255" x="6007100" y="4294188"/>
          <p14:tracePt t="449271" x="6007100" y="4286250"/>
          <p14:tracePt t="449288" x="6007100" y="4268788"/>
          <p14:tracePt t="449305" x="5999163" y="4260850"/>
          <p14:tracePt t="449322" x="5999163" y="4252913"/>
          <p14:tracePt t="449338" x="5991225" y="4235450"/>
          <p14:tracePt t="449355" x="5983288" y="4235450"/>
          <p14:tracePt t="449372" x="5957888" y="4210050"/>
          <p14:tracePt t="449388" x="5940425" y="4176713"/>
          <p14:tracePt t="449405" x="5922963" y="4151313"/>
          <p14:tracePt t="449422" x="5897563" y="4133850"/>
          <p14:tracePt t="449439" x="5864225" y="4100513"/>
          <p14:tracePt t="449455" x="5797550" y="4067175"/>
          <p14:tracePt t="449472" x="5737225" y="4033838"/>
          <p14:tracePt t="449489" x="5662613" y="3990975"/>
          <p14:tracePt t="449505" x="5611813" y="3965575"/>
          <p14:tracePt t="449522" x="5568950" y="3948113"/>
          <p14:tracePt t="449539" x="5518150" y="3914775"/>
          <p14:tracePt t="449555" x="5484813" y="3898900"/>
          <p14:tracePt t="449572" x="5451475" y="3881438"/>
          <p14:tracePt t="449589" x="5426075" y="3873500"/>
          <p14:tracePt t="449606" x="5391150" y="3863975"/>
          <p14:tracePt t="449622" x="5383213" y="3863975"/>
          <p14:tracePt t="449639" x="5367338" y="3863975"/>
          <p14:tracePt t="449673" x="5349875" y="3863975"/>
          <p14:tracePt t="449673" x="5341938" y="3863975"/>
          <p14:tracePt t="449689" x="5307013" y="3863975"/>
          <p14:tracePt t="449706" x="5281613" y="3863975"/>
          <p14:tracePt t="449723" x="5256213" y="3863975"/>
          <p14:tracePt t="449739" x="5248275" y="3863975"/>
          <p14:tracePt t="449777" x="5240338" y="3863975"/>
          <p14:tracePt t="449793" x="5230813" y="3863975"/>
          <p14:tracePt t="449953" x="5230813" y="3873500"/>
          <p14:tracePt t="449961" x="5256213" y="3898900"/>
          <p14:tracePt t="449969" x="5307013" y="3948113"/>
          <p14:tracePt t="449973" x="5476875" y="4024313"/>
          <p14:tracePt t="449990" x="5637213" y="4108450"/>
          <p14:tracePt t="450007" x="5813425" y="4176713"/>
          <p14:tracePt t="450023" x="5940425" y="4227513"/>
          <p14:tracePt t="450040" x="6092825" y="4268788"/>
          <p14:tracePt t="450057" x="6337300" y="4329113"/>
          <p14:tracePt t="450073" x="6421438" y="4354513"/>
          <p14:tracePt t="450090" x="6538913" y="4387850"/>
          <p14:tracePt t="450107" x="6665913" y="4446588"/>
          <p14:tracePt t="450123" x="6826250" y="4514850"/>
          <p14:tracePt t="450140" x="7004050" y="4589463"/>
          <p14:tracePt t="450157" x="7180263" y="4640263"/>
          <p14:tracePt t="450175" x="7264400" y="4665663"/>
          <p14:tracePt t="450190" x="7307263" y="4683125"/>
          <p14:tracePt t="450207" x="7340600" y="4683125"/>
          <p14:tracePt t="450224" x="7375525" y="4683125"/>
          <p14:tracePt t="450241" x="7424738" y="4683125"/>
          <p14:tracePt t="450257" x="7467600" y="4691063"/>
          <p14:tracePt t="450274" x="7485063" y="4708525"/>
          <p14:tracePt t="450291" x="7510463" y="4716463"/>
          <p14:tracePt t="450393" x="7493000" y="4716463"/>
          <p14:tracePt t="450401" x="7485063" y="4716463"/>
          <p14:tracePt t="450409" x="7450138" y="4716463"/>
          <p14:tracePt t="450417" x="7400925" y="4716463"/>
          <p14:tracePt t="450424" x="7138988" y="4683125"/>
          <p14:tracePt t="450441" x="6969125" y="4657725"/>
          <p14:tracePt t="450458" x="6851650" y="4640263"/>
          <p14:tracePt t="450474" x="6808788" y="4624388"/>
          <p14:tracePt t="450601" x="6792913" y="4624388"/>
          <p14:tracePt t="450609" x="6767513" y="4624388"/>
          <p14:tracePt t="450614" x="6759575" y="4624388"/>
          <p14:tracePt t="450625" x="6599238" y="4624388"/>
          <p14:tracePt t="450641" x="6530975" y="4624388"/>
          <p14:tracePt t="450658" x="6505575" y="4624388"/>
          <p14:tracePt t="451081" x="6480175" y="4624388"/>
          <p14:tracePt t="451089" x="6438900" y="4624388"/>
          <p14:tracePt t="451097" x="6413500" y="4624388"/>
          <p14:tracePt t="451099" x="6370638" y="4624388"/>
          <p14:tracePt t="451109" x="6227763" y="4606925"/>
          <p14:tracePt t="451126" x="6049963" y="4581525"/>
          <p14:tracePt t="451143" x="5788025" y="4514850"/>
          <p14:tracePt t="451159" x="5451475" y="4429125"/>
          <p14:tracePt t="451176" x="4818063" y="4252913"/>
          <p14:tracePt t="451194" x="4337050" y="4117975"/>
          <p14:tracePt t="451209" x="3779838" y="3948113"/>
          <p14:tracePt t="451226" x="3382963" y="3863975"/>
          <p14:tracePt t="451243" x="3062288" y="3813175"/>
          <p14:tracePt t="451260" x="2784475" y="3763963"/>
          <p14:tracePt t="451276" x="2557463" y="3763963"/>
          <p14:tracePt t="451293" x="2320925" y="3721100"/>
          <p14:tracePt t="451310" x="2125663" y="3670300"/>
          <p14:tracePt t="451326" x="2016125" y="3662363"/>
          <p14:tracePt t="451343" x="1898650" y="3644900"/>
          <p14:tracePt t="451360" x="1847850" y="3636963"/>
          <p14:tracePt t="451376" x="1789113" y="3636963"/>
          <p14:tracePt t="451394" x="1730375" y="3636963"/>
          <p14:tracePt t="451410" x="1679575" y="3636963"/>
          <p14:tracePt t="451427" x="1611313" y="3636963"/>
          <p14:tracePt t="451443" x="1560513" y="3636963"/>
          <p14:tracePt t="451460" x="1544638" y="3636963"/>
          <p14:tracePt t="451477" x="1535113" y="3636963"/>
          <p14:tracePt t="451585" x="1535113" y="3611563"/>
          <p14:tracePt t="451593" x="1544638" y="3578225"/>
          <p14:tracePt t="451601" x="1570038" y="3552825"/>
          <p14:tracePt t="451609" x="1595438" y="3517900"/>
          <p14:tracePt t="451615" x="1620838" y="3476625"/>
          <p14:tracePt t="451627" x="1636713" y="3433763"/>
          <p14:tracePt t="451644" x="1644650" y="3392488"/>
          <p14:tracePt t="451661" x="1644650" y="3349625"/>
          <p14:tracePt t="451677" x="1644650" y="3298825"/>
          <p14:tracePt t="451695" x="1644650" y="3257550"/>
          <p14:tracePt t="451710" x="1644650" y="3240088"/>
          <p14:tracePt t="451727" x="1644650" y="3214688"/>
          <p14:tracePt t="451744" x="1644650" y="3189288"/>
          <p14:tracePt t="451761" x="1644650" y="3181350"/>
          <p14:tracePt t="451857" x="1636713" y="3181350"/>
          <p14:tracePt t="451865" x="1620838" y="3189288"/>
          <p14:tracePt t="451878" x="1595438" y="3222625"/>
          <p14:tracePt t="451878" x="1585913" y="3248025"/>
          <p14:tracePt t="451894" x="1570038" y="3316288"/>
          <p14:tracePt t="451911" x="1570038" y="3341688"/>
          <p14:tracePt t="451928" x="1570038" y="3392488"/>
          <p14:tracePt t="451928" x="1570038" y="3425825"/>
          <p14:tracePt t="451945" x="1570038" y="3459163"/>
          <p14:tracePt t="451961" x="1570038" y="3476625"/>
          <p14:tracePt t="451978" x="1570038" y="3492500"/>
          <p14:tracePt t="451994" x="1570038" y="3502025"/>
          <p14:tracePt t="452011" x="1560513" y="3517900"/>
          <p14:tracePt t="452028" x="1552575" y="3527425"/>
          <p14:tracePt t="452045" x="1552575" y="3535363"/>
          <p14:tracePt t="452061" x="1552575" y="3543300"/>
          <p14:tracePt t="452097" x="1552575" y="3552825"/>
          <p14:tracePt t="452098" x="1560513" y="3568700"/>
          <p14:tracePt t="452111" x="1611313" y="3652838"/>
          <p14:tracePt t="452128" x="1687513" y="3779838"/>
          <p14:tracePt t="452145" x="1720850" y="3863975"/>
          <p14:tracePt t="452162" x="1730375" y="3881438"/>
          <p14:tracePt t="452178" x="1730375" y="3898900"/>
          <p14:tracePt t="452195" x="1730375" y="3906838"/>
          <p14:tracePt t="452345" x="1738313" y="3914775"/>
          <p14:tracePt t="452353" x="1746250" y="3914775"/>
          <p14:tracePt t="452362" x="1771650" y="3932238"/>
          <p14:tracePt t="452385" x="1771650" y="3940175"/>
          <p14:tracePt t="452396" x="1781175" y="3940175"/>
          <p14:tracePt t="452396" x="1839913" y="3940175"/>
          <p14:tracePt t="452412" x="1906588" y="3940175"/>
          <p14:tracePt t="452429" x="1990725" y="3940175"/>
          <p14:tracePt t="452446" x="2143125" y="3940175"/>
          <p14:tracePt t="452462" x="2227263" y="3940175"/>
          <p14:tracePt t="452479" x="2354263" y="3940175"/>
          <p14:tracePt t="452496" x="2379663" y="3940175"/>
          <p14:tracePt t="452680" x="2387600" y="3948113"/>
          <p14:tracePt t="452689" x="2413000" y="3957638"/>
          <p14:tracePt t="452703" x="2471738" y="3965575"/>
          <p14:tracePt t="452703" x="2616200" y="4024313"/>
          <p14:tracePt t="452715" x="2717800" y="4067175"/>
          <p14:tracePt t="452730" x="2962275" y="4108450"/>
          <p14:tracePt t="452747" x="3197225" y="4168775"/>
          <p14:tracePt t="452763" x="3494088" y="4235450"/>
          <p14:tracePt t="452780" x="3856038" y="4303713"/>
          <p14:tracePt t="452796" x="4337050" y="4421188"/>
          <p14:tracePt t="452813" x="4978400" y="4505325"/>
          <p14:tracePt t="452830" x="5426075" y="4556125"/>
          <p14:tracePt t="452847" x="5897563" y="4614863"/>
          <p14:tracePt t="452863" x="6227763" y="4632325"/>
          <p14:tracePt t="452880" x="6624638" y="4649788"/>
          <p14:tracePt t="452897" x="6750050" y="4649788"/>
          <p14:tracePt t="452913" x="6834188" y="4657725"/>
          <p14:tracePt t="452930" x="6884988" y="4665663"/>
          <p14:tracePt t="452947" x="6969125" y="4665663"/>
          <p14:tracePt t="452963" x="7062788" y="4665663"/>
          <p14:tracePt t="452980" x="7138988" y="4683125"/>
          <p14:tracePt t="452997" x="7172325" y="4683125"/>
          <p14:tracePt t="453014" x="7180263" y="4683125"/>
          <p14:tracePt t="453129" x="7189788" y="4683125"/>
          <p14:tracePt t="453153" x="7197725" y="4683125"/>
          <p14:tracePt t="453161" x="7205663" y="4683125"/>
          <p14:tracePt t="453193" x="7215188" y="4683125"/>
          <p14:tracePt t="453209" x="7223125" y="4683125"/>
          <p14:tracePt t="453217" x="7240588" y="4683125"/>
          <p14:tracePt t="453225" x="7248525" y="4683125"/>
          <p14:tracePt t="453231" x="7264400" y="4683125"/>
          <p14:tracePt t="453247" x="7307263" y="4683125"/>
          <p14:tracePt t="453264" x="7391400" y="4683125"/>
          <p14:tracePt t="453281" x="7459663" y="4683125"/>
          <p14:tracePt t="453298" x="7535863" y="4683125"/>
          <p14:tracePt t="453314" x="7620000" y="4683125"/>
          <p14:tracePt t="453331" x="7712075" y="4683125"/>
          <p14:tracePt t="453348" x="7780338" y="4683125"/>
          <p14:tracePt t="453364" x="7856538" y="4683125"/>
          <p14:tracePt t="453381" x="7923213" y="4683125"/>
          <p14:tracePt t="453398" x="7966075" y="4683125"/>
          <p14:tracePt t="453415" x="7991475" y="4683125"/>
          <p14:tracePt t="453431" x="7999413" y="4683125"/>
          <p14:tracePt t="453448" x="8032750" y="4683125"/>
          <p14:tracePt t="453465" x="8075613" y="4683125"/>
          <p14:tracePt t="453481" x="8101013" y="4683125"/>
          <p14:tracePt t="453498" x="8151813" y="4683125"/>
          <p14:tracePt t="453515" x="8235950" y="4683125"/>
          <p14:tracePt t="453532" x="8312150" y="4700588"/>
          <p14:tracePt t="453548" x="8447088" y="4733925"/>
          <p14:tracePt t="453565" x="8505825" y="4749800"/>
          <p14:tracePt t="453582" x="8547100" y="4759325"/>
          <p14:tracePt t="453598" x="8547100" y="4775200"/>
          <p14:tracePt t="453649" x="8556625" y="4775200"/>
          <p14:tracePt t="453665" x="8572500" y="4784725"/>
          <p14:tracePt t="453673" x="8582025" y="4784725"/>
          <p14:tracePt t="453679" x="8589963" y="4792663"/>
          <p14:tracePt t="453682" x="8607425" y="4792663"/>
          <p14:tracePt t="453699" x="8615363" y="4792663"/>
          <p14:tracePt t="453921" x="8615363" y="4800600"/>
          <p14:tracePt t="453945" x="8607425" y="4810125"/>
          <p14:tracePt t="453953" x="8597900" y="4810125"/>
          <p14:tracePt t="453977" x="8589963" y="4818063"/>
          <p14:tracePt t="453985" x="8582025" y="4818063"/>
          <p14:tracePt t="453993" x="8572500" y="4818063"/>
          <p14:tracePt t="454001" x="8547100" y="4826000"/>
          <p14:tracePt t="454016" x="8496300" y="4843463"/>
          <p14:tracePt t="454033" x="8412163" y="4860925"/>
          <p14:tracePt t="454049" x="8320088" y="4860925"/>
          <p14:tracePt t="454066" x="8108950" y="4884738"/>
          <p14:tracePt t="454083" x="7897813" y="4884738"/>
          <p14:tracePt t="454099" x="7831138" y="4884738"/>
          <p14:tracePt t="454185" x="7839075" y="4876800"/>
          <p14:tracePt t="454193" x="7847013" y="4876800"/>
          <p14:tracePt t="454209" x="7847013" y="4868863"/>
          <p14:tracePt t="454281" x="7856538" y="4868863"/>
          <p14:tracePt t="454289" x="7864475" y="4868863"/>
          <p14:tracePt t="454305" x="7872413" y="4868863"/>
          <p14:tracePt t="454317" x="7915275" y="4868863"/>
          <p14:tracePt t="454321" x="7981950" y="4868863"/>
          <p14:tracePt t="454333" x="8066088" y="4876800"/>
          <p14:tracePt t="454350" x="8134350" y="4884738"/>
          <p14:tracePt t="454367" x="8151813" y="4884738"/>
          <p14:tracePt t="454383" x="8210550" y="4884738"/>
          <p14:tracePt t="454400" x="8312150" y="4884738"/>
          <p14:tracePt t="454417" x="8328025" y="4884738"/>
          <p14:tracePt t="454740" x="8328025" y="4894263"/>
          <p14:tracePt t="454761" x="8328025" y="4902200"/>
          <p14:tracePt t="454776" x="8328025" y="4919663"/>
          <p14:tracePt t="454785" x="8328025" y="4927600"/>
          <p14:tracePt t="454785" x="8302625" y="4960938"/>
          <p14:tracePt t="454801" x="8269288" y="4986338"/>
          <p14:tracePt t="454818" x="8243888" y="5003800"/>
          <p14:tracePt t="454834" x="8193088" y="5019675"/>
          <p14:tracePt t="454851" x="8083550" y="5019675"/>
          <p14:tracePt t="454868" x="7966075" y="5045075"/>
          <p14:tracePt t="454885" x="7577138" y="5045075"/>
          <p14:tracePt t="454902" x="7391400" y="5045075"/>
          <p14:tracePt t="454918" x="7104063" y="5045075"/>
          <p14:tracePt t="454935" x="6869113" y="5029200"/>
          <p14:tracePt t="454952" x="6632575" y="4945063"/>
          <p14:tracePt t="454968" x="6311900" y="4884738"/>
          <p14:tracePt t="454985" x="6118225" y="4851400"/>
          <p14:tracePt t="455002" x="5637213" y="4851400"/>
          <p14:tracePt t="455018" x="5248275" y="4851400"/>
          <p14:tracePt t="455035" x="5021263" y="4851400"/>
          <p14:tracePt t="455052" x="4886325" y="4851400"/>
          <p14:tracePt t="455068" x="4818063" y="4860925"/>
          <p14:tracePt t="455085" x="4741863" y="4860925"/>
          <p14:tracePt t="455102" x="4556125" y="4876800"/>
          <p14:tracePt t="455119" x="4319588" y="4919663"/>
          <p14:tracePt t="455135" x="4084638" y="4986338"/>
          <p14:tracePt t="455152" x="3771900" y="5062538"/>
          <p14:tracePt t="455169" x="3678238" y="5087938"/>
          <p14:tracePt t="455185" x="3629025" y="5095875"/>
          <p14:tracePt t="455202" x="3560763" y="5095875"/>
          <p14:tracePt t="455219" x="3502025" y="5095875"/>
          <p14:tracePt t="455236" x="3408363" y="5121275"/>
          <p14:tracePt t="455253" x="3367088" y="5138738"/>
          <p14:tracePt t="455269" x="3324225" y="5180013"/>
          <p14:tracePt t="455285" x="3265488" y="5214938"/>
          <p14:tracePt t="455302" x="3248025" y="5248275"/>
          <p14:tracePt t="455319" x="3240088" y="5265738"/>
          <p14:tracePt t="455353" x="3240088" y="5273675"/>
          <p14:tracePt t="455353" x="3240088" y="5281613"/>
          <p14:tracePt t="455488" x="3232150" y="5281613"/>
          <p14:tracePt t="455505" x="3232150" y="5273675"/>
          <p14:tracePt t="455513" x="3232150" y="5256213"/>
          <p14:tracePt t="455526" x="3282950" y="5240338"/>
          <p14:tracePt t="455526" x="3349625" y="5230813"/>
          <p14:tracePt t="455536" x="3738563" y="5113338"/>
          <p14:tracePt t="455553" x="3975100" y="5054600"/>
          <p14:tracePt t="455569" x="4446588" y="4978400"/>
          <p14:tracePt t="455586" x="4902200" y="4945063"/>
          <p14:tracePt t="455603" x="5281613" y="4876800"/>
          <p14:tracePt t="455620" x="5510213" y="4876800"/>
          <p14:tracePt t="455636" x="5940425" y="4876800"/>
          <p14:tracePt t="455654" x="6294438" y="4876800"/>
          <p14:tracePt t="455670" x="6556375" y="4876800"/>
          <p14:tracePt t="455687" x="6691313" y="4876800"/>
          <p14:tracePt t="455703" x="6935788" y="4876800"/>
          <p14:tracePt t="455720" x="7289800" y="4876800"/>
          <p14:tracePt t="455737" x="7299325" y="4876800"/>
          <p14:tracePt t="455755" x="7324725" y="4876800"/>
          <p14:tracePt t="455770" x="7350125" y="4876800"/>
          <p14:tracePt t="455787" x="7442200" y="4876800"/>
          <p14:tracePt t="455804" x="7493000" y="4876800"/>
          <p14:tracePt t="455820" x="7602538" y="4876800"/>
          <p14:tracePt t="455837" x="7720013" y="4884738"/>
          <p14:tracePt t="455854" x="7831138" y="4910138"/>
          <p14:tracePt t="455870" x="7948613" y="4919663"/>
          <p14:tracePt t="455887" x="7991475" y="4927600"/>
          <p14:tracePt t="455904" x="8040688" y="4945063"/>
          <p14:tracePt t="455921" x="8083550" y="4945063"/>
          <p14:tracePt t="455937" x="8159750" y="4978400"/>
          <p14:tracePt t="455954" x="8235950" y="4995863"/>
          <p14:tracePt t="455970" x="8294688" y="4995863"/>
          <p14:tracePt t="455987" x="8320088" y="4995863"/>
          <p14:tracePt t="456004" x="8345488" y="4995863"/>
          <p14:tracePt t="456041" x="8353425" y="4995863"/>
          <p14:tracePt t="456048" x="8370888" y="5011738"/>
          <p14:tracePt t="456065" x="8378825" y="5011738"/>
          <p14:tracePt t="456071" x="8412163" y="5019675"/>
          <p14:tracePt t="456087" x="8437563" y="5019675"/>
          <p14:tracePt t="456104" x="8488363" y="5029200"/>
          <p14:tracePt t="456121" x="8513763" y="5029200"/>
          <p14:tracePt t="456138" x="8531225" y="5029200"/>
          <p14:tracePt t="456225" x="8539163" y="5037138"/>
          <p14:tracePt t="456232" x="8539163" y="5045075"/>
          <p14:tracePt t="456241" x="8556625" y="5045075"/>
          <p14:tracePt t="456352" x="8547100" y="5045075"/>
          <p14:tracePt t="456361" x="8531225" y="5054600"/>
          <p14:tracePt t="456361" x="8521700" y="5062538"/>
          <p14:tracePt t="456371" x="8505825" y="5062538"/>
          <p14:tracePt t="456388" x="8488363" y="5062538"/>
          <p14:tracePt t="456457" x="8480425" y="5062538"/>
          <p14:tracePt t="456465" x="8472488" y="5062538"/>
          <p14:tracePt t="456473" x="8455025" y="5062538"/>
          <p14:tracePt t="456481" x="8447088" y="5062538"/>
          <p14:tracePt t="456481" x="8429625" y="5062538"/>
          <p14:tracePt t="456488" x="8421688" y="5070475"/>
          <p14:tracePt t="456505" x="8404225" y="5080000"/>
          <p14:tracePt t="456545" x="8396288" y="5080000"/>
          <p14:tracePt t="456555" x="8386763" y="5080000"/>
          <p14:tracePt t="456556" x="8370888" y="5095875"/>
          <p14:tracePt t="456572" x="8353425" y="5105400"/>
          <p14:tracePt t="456589" x="8328025" y="5105400"/>
          <p14:tracePt t="456605" x="8294688" y="5105400"/>
          <p14:tracePt t="456622" x="8269288" y="5105400"/>
          <p14:tracePt t="456639" x="8261350" y="5105400"/>
          <p14:tracePt t="456745" x="8251825" y="5105400"/>
          <p14:tracePt t="456761" x="8243888" y="5105400"/>
          <p14:tracePt t="456793" x="8235950" y="5105400"/>
          <p14:tracePt t="456801" x="8226425" y="5105400"/>
          <p14:tracePt t="456825" x="8218488" y="5105400"/>
          <p14:tracePt t="456849" x="8210550" y="5105400"/>
          <p14:tracePt t="456864" x="8185150" y="5105400"/>
          <p14:tracePt t="456880" x="8167688" y="5105400"/>
          <p14:tracePt t="456896" x="8151813" y="5105400"/>
          <p14:tracePt t="456907" x="8126413" y="5105400"/>
          <p14:tracePt t="456928" x="8116888" y="5105400"/>
          <p14:tracePt t="456936" x="8108950" y="5105400"/>
          <p14:tracePt t="456941" x="8083550" y="5105400"/>
          <p14:tracePt t="456956" x="8058150" y="5105400"/>
          <p14:tracePt t="456973" x="8050213" y="5105400"/>
          <p14:tracePt t="456989" x="8032750" y="5105400"/>
          <p14:tracePt t="457006" x="8024813" y="5105400"/>
          <p14:tracePt t="457023" x="8007350" y="5105400"/>
          <p14:tracePt t="457040" x="7974013" y="5105400"/>
          <p14:tracePt t="457056" x="7966075" y="5105400"/>
          <p14:tracePt t="457073" x="7940675" y="5105400"/>
          <p14:tracePt t="457090" x="7915275" y="5105400"/>
          <p14:tracePt t="457107" x="7880350" y="5105400"/>
          <p14:tracePt t="457123" x="7856538" y="5105400"/>
          <p14:tracePt t="457140" x="7788275" y="5105400"/>
          <p14:tracePt t="457157" x="7704138" y="5105400"/>
          <p14:tracePt t="457173" x="7610475" y="5105400"/>
          <p14:tracePt t="457190" x="7442200" y="5105400"/>
          <p14:tracePt t="457207" x="7391400" y="5105400"/>
          <p14:tracePt t="457223" x="7215188" y="5113338"/>
          <p14:tracePt t="457223" x="7197725" y="5113338"/>
          <p14:tracePt t="457240" x="6994525" y="5113338"/>
          <p14:tracePt t="457257" x="6843713" y="5113338"/>
          <p14:tracePt t="457274" x="6775450" y="5113338"/>
          <p14:tracePt t="457290" x="6734175" y="5113338"/>
          <p14:tracePt t="457307" x="6548438" y="5113338"/>
          <p14:tracePt t="457324" x="6278563" y="5105400"/>
          <p14:tracePt t="457340" x="6024563" y="5087938"/>
          <p14:tracePt t="457357" x="5973763" y="5080000"/>
          <p14:tracePt t="457374" x="5889625" y="5070475"/>
          <p14:tracePt t="457390" x="5813425" y="5045075"/>
          <p14:tracePt t="457407" x="5695950" y="5029200"/>
          <p14:tracePt t="457424" x="5551488" y="5011738"/>
          <p14:tracePt t="457441" x="5459413" y="4995863"/>
          <p14:tracePt t="457457" x="5291138" y="4995863"/>
          <p14:tracePt t="457474" x="5105400" y="4995863"/>
          <p14:tracePt t="457491" x="4910138" y="4995863"/>
          <p14:tracePt t="457507" x="4700588" y="4960938"/>
          <p14:tracePt t="457524" x="4471988" y="4953000"/>
          <p14:tracePt t="457541" x="4219575" y="4935538"/>
          <p14:tracePt t="457558" x="4049713" y="4935538"/>
          <p14:tracePt t="457574" x="3881438" y="4935538"/>
          <p14:tracePt t="457591" x="3703638" y="4919663"/>
          <p14:tracePt t="457608" x="3484563" y="4876800"/>
          <p14:tracePt t="457625" x="3349625" y="4835525"/>
          <p14:tracePt t="457641" x="3240088" y="4818063"/>
          <p14:tracePt t="457658" x="3181350" y="4810125"/>
          <p14:tracePt t="457675" x="3138488" y="4800600"/>
          <p14:tracePt t="457691" x="3087688" y="4784725"/>
          <p14:tracePt t="457708" x="3038475" y="4775200"/>
          <p14:tracePt t="457725" x="2970213" y="4775200"/>
          <p14:tracePt t="457741" x="2878138" y="4767263"/>
          <p14:tracePt t="457758" x="2792413" y="4767263"/>
          <p14:tracePt t="457776" x="2708275" y="4749800"/>
          <p14:tracePt t="457792" x="2598738" y="4741863"/>
          <p14:tracePt t="457808" x="2547938" y="4741863"/>
          <p14:tracePt t="457825" x="2420938" y="4741863"/>
          <p14:tracePt t="457841" x="2371725" y="4741863"/>
          <p14:tracePt t="457858" x="2320925" y="4741863"/>
          <p14:tracePt t="457875" x="2252663" y="4741863"/>
          <p14:tracePt t="457892" x="2211388" y="4741863"/>
          <p14:tracePt t="457908" x="2176463" y="4741863"/>
          <p14:tracePt t="457925" x="2143125" y="4741863"/>
          <p14:tracePt t="457942" x="2109788" y="4749800"/>
          <p14:tracePt t="457958" x="2076450" y="4749800"/>
          <p14:tracePt t="457975" x="2058988" y="4749800"/>
          <p14:tracePt t="458080" x="2066925" y="4749800"/>
          <p14:tracePt t="458088" x="2117725" y="4767263"/>
          <p14:tracePt t="458097" x="2219325" y="4767263"/>
          <p14:tracePt t="458109" x="2311400" y="4775200"/>
          <p14:tracePt t="458109" x="2641600" y="4792663"/>
          <p14:tracePt t="458126" x="2886075" y="4792663"/>
          <p14:tracePt t="458142" x="3298825" y="4792663"/>
          <p14:tracePt t="458159" x="3560763" y="4792663"/>
          <p14:tracePt t="458176" x="3746500" y="4792663"/>
          <p14:tracePt t="458193" x="3822700" y="4792663"/>
          <p14:tracePt t="458209" x="3949700" y="4792663"/>
          <p14:tracePt t="458226" x="4159250" y="4792663"/>
          <p14:tracePt t="458243" x="4454525" y="4792663"/>
          <p14:tracePt t="458259" x="4725988" y="4792663"/>
          <p14:tracePt t="458276" x="5230813" y="4792663"/>
          <p14:tracePt t="458294" x="5611813" y="4792663"/>
          <p14:tracePt t="458309" x="5940425" y="4792663"/>
          <p14:tracePt t="458326" x="6134100" y="4792663"/>
          <p14:tracePt t="458343" x="6388100" y="4826000"/>
          <p14:tracePt t="458359" x="6513513" y="4826000"/>
          <p14:tracePt t="458376" x="6538913" y="4826000"/>
          <p14:tracePt t="458393" x="6607175" y="4835525"/>
          <p14:tracePt t="458409" x="6691313" y="4860925"/>
          <p14:tracePt t="458426" x="6877050" y="4884738"/>
          <p14:tracePt t="458443" x="6994525" y="4919663"/>
          <p14:tracePt t="458460" x="7054850" y="4927600"/>
          <p14:tracePt t="458476" x="7062788" y="4927600"/>
          <p14:tracePt t="458808" x="7054850" y="4935538"/>
          <p14:tracePt t="458811" x="7045325" y="4935538"/>
          <p14:tracePt t="458817" x="7037388" y="4945063"/>
          <p14:tracePt t="458827" x="7019925" y="4945063"/>
          <p14:tracePt t="458844" x="6961188" y="4978400"/>
          <p14:tracePt t="458861" x="6851650" y="5019675"/>
          <p14:tracePt t="458877" x="6734175" y="5019675"/>
          <p14:tracePt t="458894" x="6362700" y="5019675"/>
          <p14:tracePt t="458911" x="6016625" y="5019675"/>
          <p14:tracePt t="458928" x="5240338" y="4894263"/>
          <p14:tracePt t="458944" x="5021263" y="4860925"/>
          <p14:tracePt t="458961" x="4784725" y="4851400"/>
          <p14:tracePt t="458977" x="4514850" y="4843463"/>
          <p14:tracePt t="458994" x="4202113" y="4826000"/>
          <p14:tracePt t="459011" x="4100513" y="4826000"/>
          <p14:tracePt t="459028" x="3771900" y="4810125"/>
          <p14:tracePt t="459044" x="3400425" y="4792663"/>
          <p14:tracePt t="459061" x="3087688" y="4759325"/>
          <p14:tracePt t="459078" x="2919413" y="4741863"/>
          <p14:tracePt t="459095" x="2817813" y="4724400"/>
          <p14:tracePt t="459111" x="2767013" y="4724400"/>
          <p14:tracePt t="459128" x="2674938" y="4724400"/>
          <p14:tracePt t="459145" x="2616200" y="4724400"/>
          <p14:tracePt t="459161" x="2547938" y="4716463"/>
          <p14:tracePt t="459178" x="2514600" y="4708525"/>
          <p14:tracePt t="459195" x="2497138" y="4700588"/>
          <p14:tracePt t="459211" x="2489200" y="4683125"/>
          <p14:tracePt t="459228" x="2463800" y="4640263"/>
          <p14:tracePt t="459245" x="2430463" y="4589463"/>
          <p14:tracePt t="459261" x="2371725" y="4514850"/>
          <p14:tracePt t="459278" x="2320925" y="4429125"/>
          <p14:tracePt t="459296" x="2260600" y="4354513"/>
          <p14:tracePt t="459312" x="2168525" y="4286250"/>
          <p14:tracePt t="459329" x="2135188" y="4243388"/>
          <p14:tracePt t="459345" x="2101850" y="4227513"/>
          <p14:tracePt t="459362" x="2084388" y="4168775"/>
          <p14:tracePt t="459379" x="2084388" y="4125913"/>
          <p14:tracePt t="459416" x="2084388" y="4117975"/>
          <p14:tracePt t="459432" x="2084388" y="4108450"/>
          <p14:tracePt t="459482" x="2084388" y="4100513"/>
          <p14:tracePt t="459496" x="2084388" y="4092575"/>
          <p14:tracePt t="459512" x="2084388" y="4084638"/>
          <p14:tracePt t="459521" x="2084388" y="4075113"/>
          <p14:tracePt t="459529" x="2084388" y="4067175"/>
          <p14:tracePt t="459529" x="2084388" y="4049713"/>
          <p14:tracePt t="459545" x="2084388" y="4016375"/>
          <p14:tracePt t="459562" x="2084388" y="3998913"/>
          <p14:tracePt t="459579" x="2092325" y="3973513"/>
          <p14:tracePt t="459596" x="2092325" y="3957638"/>
          <p14:tracePt t="459612" x="2092325" y="3940175"/>
          <p14:tracePt t="459656" x="2092325" y="3932238"/>
          <p14:tracePt t="459664" x="2092325" y="3924300"/>
          <p14:tracePt t="459688" x="2092325" y="3914775"/>
          <p14:tracePt t="459696" x="2092325" y="3906838"/>
          <p14:tracePt t="459728" x="2092325" y="3898900"/>
          <p14:tracePt t="459760" x="2092325" y="3889375"/>
          <p14:tracePt t="459792" x="2101850" y="3889375"/>
          <p14:tracePt t="459803" x="2109788" y="3881438"/>
          <p14:tracePt t="459816" x="2125663" y="3881438"/>
          <p14:tracePt t="459816" x="2151063" y="3873500"/>
          <p14:tracePt t="459832" x="2278063" y="3856038"/>
          <p14:tracePt t="459846" x="2362200" y="3848100"/>
          <p14:tracePt t="459863" x="2405063" y="3848100"/>
          <p14:tracePt t="459880" x="2413000" y="3848100"/>
          <p14:tracePt t="460016" x="2387600" y="3848100"/>
          <p14:tracePt t="460024" x="2354263" y="3848100"/>
          <p14:tracePt t="460032" x="2336800" y="3863975"/>
          <p14:tracePt t="460040" x="2303463" y="3873500"/>
          <p14:tracePt t="460047" x="2236788" y="3881438"/>
          <p14:tracePt t="460063" x="2135188" y="3906838"/>
          <p14:tracePt t="460080" x="2101850" y="3914775"/>
          <p14:tracePt t="460097" x="2092325" y="3914775"/>
          <p14:tracePt t="460114" x="2084388" y="3914775"/>
          <p14:tracePt t="460216" x="2092325" y="3914775"/>
          <p14:tracePt t="460224" x="2143125" y="3898900"/>
          <p14:tracePt t="460231" x="2176463" y="3898900"/>
          <p14:tracePt t="460237" x="2252663" y="3898900"/>
          <p14:tracePt t="460247" x="2371725" y="3889375"/>
          <p14:tracePt t="460264" x="2420938" y="3889375"/>
          <p14:tracePt t="460281" x="2430463" y="3889375"/>
          <p14:tracePt t="460352" x="2420938" y="3889375"/>
          <p14:tracePt t="460357" x="2413000" y="3889375"/>
          <p14:tracePt t="460368" x="2354263" y="3906838"/>
          <p14:tracePt t="460381" x="2270125" y="3914775"/>
          <p14:tracePt t="460384" x="2101850" y="3932238"/>
          <p14:tracePt t="460398" x="1931988" y="3932238"/>
          <p14:tracePt t="460414" x="1847850" y="3932238"/>
          <p14:tracePt t="460431" x="1847850" y="3940175"/>
          <p14:tracePt t="460488" x="1865313" y="3940175"/>
          <p14:tracePt t="460496" x="1873250" y="3940175"/>
          <p14:tracePt t="460504" x="1906588" y="3940175"/>
          <p14:tracePt t="460514" x="1957388" y="3940175"/>
          <p14:tracePt t="460520" x="2051050" y="3940175"/>
          <p14:tracePt t="460531" x="2143125" y="3940175"/>
          <p14:tracePt t="460548" x="2151063" y="3940175"/>
          <p14:tracePt t="460608" x="2125663" y="3940175"/>
          <p14:tracePt t="460616" x="2109788" y="3940175"/>
          <p14:tracePt t="460631" x="2092325" y="3940175"/>
          <p14:tracePt t="460632" x="2058988" y="3948113"/>
          <p14:tracePt t="460648" x="2051050" y="3948113"/>
          <p14:tracePt t="460704" x="2058988" y="3948113"/>
          <p14:tracePt t="460712" x="2084388" y="3948113"/>
          <p14:tracePt t="460716" x="2151063" y="3948113"/>
          <p14:tracePt t="460731" x="2201863" y="3948113"/>
          <p14:tracePt t="460748" x="2211388" y="3948113"/>
          <p14:tracePt t="460832" x="2201863" y="3948113"/>
          <p14:tracePt t="461856" x="2185988" y="3948113"/>
          <p14:tracePt t="461864" x="2185988" y="3957638"/>
          <p14:tracePt t="461874" x="2160588" y="3957638"/>
          <p14:tracePt t="461884" x="2143125" y="3957638"/>
          <p14:tracePt t="461885" x="2101850" y="3965575"/>
          <p14:tracePt t="461901" x="2058988" y="3983038"/>
          <p14:tracePt t="461918" x="2025650" y="3983038"/>
          <p14:tracePt t="461934" x="1990725" y="3983038"/>
          <p14:tracePt t="461951" x="1965325" y="3983038"/>
          <p14:tracePt t="461968" x="1916113" y="3990975"/>
          <p14:tracePt t="461985" x="1898650" y="3990975"/>
          <p14:tracePt t="462001" x="1873250" y="3990975"/>
          <p14:tracePt t="462018" x="1830388" y="3990975"/>
          <p14:tracePt t="462035" x="1814513" y="3990975"/>
          <p14:tracePt t="462096" x="1804988" y="3990975"/>
          <p14:tracePt t="462120" x="1781175" y="3990975"/>
          <p14:tracePt t="462136" x="1771650" y="3990975"/>
          <p14:tracePt t="462141" x="1763713" y="3990975"/>
          <p14:tracePt t="462152" x="1755775" y="3990975"/>
          <p14:tracePt t="462416" x="1746250" y="3973513"/>
          <p14:tracePt t="462424" x="1746250" y="3965575"/>
          <p14:tracePt t="462440" x="1738313" y="3965575"/>
          <p14:tracePt t="462552" x="1730375" y="3957638"/>
          <p14:tracePt t="462560" x="1720850" y="3957638"/>
          <p14:tracePt t="462584" x="1712913" y="3957638"/>
          <p14:tracePt t="462600" x="1712913" y="3948113"/>
          <p14:tracePt t="462609" x="1704975" y="3948113"/>
          <p14:tracePt t="462616" x="1704975" y="3940175"/>
          <p14:tracePt t="462640" x="1695450" y="3940175"/>
          <p14:tracePt t="462648" x="1695450" y="3932238"/>
          <p14:tracePt t="464056" x="1746250" y="3932238"/>
          <p14:tracePt t="464064" x="1797050" y="3932238"/>
          <p14:tracePt t="464073" x="1839913" y="3932238"/>
          <p14:tracePt t="464073" x="1898650" y="3932238"/>
          <p14:tracePt t="464090" x="1965325" y="3932238"/>
          <p14:tracePt t="464106" x="2008188" y="3940175"/>
          <p14:tracePt t="464123" x="2016125" y="3940175"/>
          <p14:tracePt t="464384" x="2041525" y="3940175"/>
          <p14:tracePt t="464392" x="2125663" y="3940175"/>
          <p14:tracePt t="464400" x="2227263" y="3932238"/>
          <p14:tracePt t="464408" x="2397125" y="3914775"/>
          <p14:tracePt t="464416" x="2481263" y="3914775"/>
          <p14:tracePt t="464424" x="2835275" y="3914775"/>
          <p14:tracePt t="464440" x="2970213" y="3914775"/>
          <p14:tracePt t="464457" x="2978150" y="3914775"/>
          <p14:tracePt t="464672" x="2952750" y="3914775"/>
          <p14:tracePt t="464681" x="2936875" y="3914775"/>
          <p14:tracePt t="464681" x="2886075" y="3924300"/>
          <p14:tracePt t="464696" x="2852738" y="3924300"/>
          <p14:tracePt t="464704" x="2809875" y="3924300"/>
          <p14:tracePt t="464712" x="2682875" y="3924300"/>
          <p14:tracePt t="464724" x="2565400" y="3940175"/>
          <p14:tracePt t="464741" x="2438400" y="3940175"/>
          <p14:tracePt t="464758" x="2371725" y="3940175"/>
          <p14:tracePt t="464775" x="2295525" y="3940175"/>
          <p14:tracePt t="464791" x="2236788" y="3940175"/>
          <p14:tracePt t="464808" x="2143125" y="3940175"/>
          <p14:tracePt t="464825" x="2058988" y="3948113"/>
          <p14:tracePt t="464841" x="1990725" y="3965575"/>
          <p14:tracePt t="464858" x="1974850" y="3965575"/>
          <p14:tracePt t="464876" x="1949450" y="3965575"/>
          <p14:tracePt t="464891" x="1924050" y="3965575"/>
          <p14:tracePt t="464908" x="1906588" y="3965575"/>
          <p14:tracePt t="464925" x="1873250" y="3965575"/>
          <p14:tracePt t="464941" x="1814513" y="3965575"/>
          <p14:tracePt t="464958" x="1771650" y="3965575"/>
          <p14:tracePt t="464975" x="1720850" y="3965575"/>
          <p14:tracePt t="464975" x="1695450" y="3965575"/>
          <p14:tracePt t="464992" x="1679575" y="3973513"/>
          <p14:tracePt t="465008" x="1662113" y="3973513"/>
          <p14:tracePt t="465104" x="1654175" y="3973513"/>
          <p14:tracePt t="465121" x="1644650" y="3973513"/>
          <p14:tracePt t="465209" x="1628775" y="3973513"/>
          <p14:tracePt t="465441" x="1628775" y="3965575"/>
          <p14:tracePt t="465457" x="1628775" y="3948113"/>
          <p14:tracePt t="465481" x="1628775" y="3940175"/>
          <p14:tracePt t="465491" x="1628775" y="3932238"/>
          <p14:tracePt t="465500" x="1628775" y="3924300"/>
          <p14:tracePt t="465500" x="1628775" y="3906838"/>
          <p14:tracePt t="466865" x="1644650" y="3906838"/>
          <p14:tracePt t="466881" x="1654175" y="3914775"/>
          <p14:tracePt t="466889" x="1679575" y="3940175"/>
          <p14:tracePt t="466897" x="1704975" y="3973513"/>
          <p14:tracePt t="466904" x="1755775" y="4049713"/>
          <p14:tracePt t="466915" x="1763713" y="4100513"/>
          <p14:tracePt t="466930" x="1763713" y="4125913"/>
          <p14:tracePt t="466947" x="1763713" y="4133850"/>
          <p14:tracePt t="467057" x="1755775" y="4143375"/>
          <p14:tracePt t="467161" x="1746250" y="4143375"/>
          <p14:tracePt t="467177" x="1738313" y="4143375"/>
          <p14:tracePt t="467185" x="1730375" y="4143375"/>
          <p14:tracePt t="467217" x="1720850" y="4143375"/>
          <p14:tracePt t="467265" x="1695450" y="4117975"/>
          <p14:tracePt t="467273" x="1687513" y="4084638"/>
          <p14:tracePt t="467281" x="1679575" y="4049713"/>
          <p14:tracePt t="467282" x="1662113" y="3965575"/>
          <p14:tracePt t="467298" x="1662113" y="3932238"/>
          <p14:tracePt t="467315" x="1662113" y="3914775"/>
          <p14:tracePt t="467331" x="1662113" y="3906838"/>
          <p14:tracePt t="470041" x="1670050" y="3906838"/>
          <p14:tracePt t="470049" x="1704975" y="3906838"/>
          <p14:tracePt t="470057" x="1730375" y="3924300"/>
          <p14:tracePt t="470071" x="1746250" y="3932238"/>
          <p14:tracePt t="470073" x="1804988" y="3965575"/>
          <p14:tracePt t="470088" x="1873250" y="3998913"/>
          <p14:tracePt t="470105" x="1916113" y="4016375"/>
          <p14:tracePt t="470121" x="1957388" y="4041775"/>
          <p14:tracePt t="470138" x="1990725" y="4041775"/>
          <p14:tracePt t="470155" x="2025650" y="4041775"/>
          <p14:tracePt t="470172" x="2084388" y="4059238"/>
          <p14:tracePt t="470188" x="2135188" y="4059238"/>
          <p14:tracePt t="470205" x="2143125" y="4059238"/>
          <p14:tracePt t="470221" x="2151063" y="4059238"/>
          <p14:tracePt t="470238" x="2160588" y="4059238"/>
          <p14:tracePt t="470255" x="2193925" y="4059238"/>
          <p14:tracePt t="470271" x="2201863" y="4059238"/>
          <p14:tracePt t="470288" x="2244725" y="4059238"/>
          <p14:tracePt t="470305" x="2278063" y="4059238"/>
          <p14:tracePt t="470322" x="2336800" y="4059238"/>
          <p14:tracePt t="470339" x="2379663" y="4059238"/>
          <p14:tracePt t="470355" x="2430463" y="4059238"/>
          <p14:tracePt t="470372" x="2497138" y="4059238"/>
          <p14:tracePt t="470389" x="2557463" y="4059238"/>
          <p14:tracePt t="470405" x="2606675" y="4059238"/>
          <p14:tracePt t="470422" x="2682875" y="4059238"/>
          <p14:tracePt t="470439" x="2741613" y="4049713"/>
          <p14:tracePt t="470456" x="2784475" y="4033838"/>
          <p14:tracePt t="470472" x="2817813" y="4024313"/>
          <p14:tracePt t="470489" x="2817813" y="4016375"/>
          <p14:tracePt t="470897" x="2809875" y="4016375"/>
          <p14:tracePt t="470904" x="2759075" y="4016375"/>
          <p14:tracePt t="470913" x="2717800" y="4016375"/>
          <p14:tracePt t="470918" x="2682875" y="4016375"/>
          <p14:tracePt t="470923" x="2616200" y="4033838"/>
          <p14:tracePt t="470940" x="2481263" y="4117975"/>
          <p14:tracePt t="470957" x="2379663" y="4210050"/>
          <p14:tracePt t="470974" x="2311400" y="4268788"/>
          <p14:tracePt t="470990" x="2252663" y="4311650"/>
          <p14:tracePt t="471007" x="2219325" y="4337050"/>
          <p14:tracePt t="471023" x="2201863" y="4337050"/>
          <p14:tracePt t="471040" x="2076450" y="4370388"/>
          <p14:tracePt t="471057" x="2033588" y="4370388"/>
          <p14:tracePt t="471074" x="1957388" y="4370388"/>
          <p14:tracePt t="471090" x="1822450" y="4429125"/>
          <p14:tracePt t="471107" x="1679575" y="4471988"/>
          <p14:tracePt t="471124" x="1560513" y="4522788"/>
          <p14:tracePt t="471140" x="1493838" y="4548188"/>
          <p14:tracePt t="471157" x="1443038" y="4556125"/>
          <p14:tracePt t="471174" x="1417638" y="4556125"/>
          <p14:tracePt t="471190" x="1409700" y="4556125"/>
          <p14:tracePt t="471249" x="1400175" y="4556125"/>
          <p14:tracePt t="471256" x="1392238" y="4556125"/>
          <p14:tracePt t="471265" x="1374775" y="4556125"/>
          <p14:tracePt t="471274" x="1358900" y="4556125"/>
          <p14:tracePt t="471313" x="1349375" y="4556125"/>
          <p14:tracePt t="471385" x="1333500" y="4556125"/>
          <p14:tracePt t="471401" x="1325563" y="4548188"/>
          <p14:tracePt t="471409" x="1316038" y="4548188"/>
          <p14:tracePt t="471425" x="1308100" y="4540250"/>
          <p14:tracePt t="471433" x="1300163" y="4540250"/>
          <p14:tracePt t="471441" x="1274763" y="4522788"/>
          <p14:tracePt t="471441" x="1274763" y="4505325"/>
          <p14:tracePt t="471481" x="1274763" y="4497388"/>
          <p14:tracePt t="471505" x="1274763" y="4489450"/>
          <p14:tracePt t="471569" x="1274763" y="4479925"/>
          <p14:tracePt t="471593" x="1274763" y="4471988"/>
          <p14:tracePt t="471625" x="1274763" y="4464050"/>
          <p14:tracePt t="471633" x="1274763" y="4454525"/>
          <p14:tracePt t="471633" x="1282700" y="4454525"/>
          <p14:tracePt t="471641" x="1282700" y="4446588"/>
          <p14:tracePt t="471658" x="1300163" y="4438650"/>
          <p14:tracePt t="471675" x="1316038" y="4429125"/>
          <p14:tracePt t="471692" x="1349375" y="4413250"/>
          <p14:tracePt t="471708" x="1366838" y="4413250"/>
          <p14:tracePt t="471753" x="1374775" y="4413250"/>
          <p14:tracePt t="471785" x="1384300" y="4403725"/>
          <p14:tracePt t="471801" x="1384300" y="4395788"/>
          <p14:tracePt t="471808" x="1392238" y="4395788"/>
          <p14:tracePt t="471815" x="1392238" y="4387850"/>
          <p14:tracePt t="471945" x="1384300" y="4370388"/>
          <p14:tracePt t="471952" x="1374775" y="4362450"/>
          <p14:tracePt t="471961" x="1366838" y="4362450"/>
          <p14:tracePt t="472200" x="1366838" y="4354513"/>
          <p14:tracePt t="472200" x="1392238" y="4337050"/>
          <p14:tracePt t="472216" x="1400175" y="4329113"/>
          <p14:tracePt t="472226" x="1417638" y="4311650"/>
          <p14:tracePt t="472227" x="1484313" y="4286250"/>
          <p14:tracePt t="472243" x="1570038" y="4260850"/>
          <p14:tracePt t="472260" x="1679575" y="4260850"/>
          <p14:tracePt t="472276" x="1720850" y="4260850"/>
          <p14:tracePt t="472293" x="1746250" y="4260850"/>
          <p14:tracePt t="472310" x="1755775" y="4260850"/>
          <p14:tracePt t="472432" x="1746250" y="4260850"/>
          <p14:tracePt t="472440" x="1730375" y="4260850"/>
          <p14:tracePt t="472456" x="1695450" y="4260850"/>
          <p14:tracePt t="472473" x="1687513" y="4260850"/>
          <p14:tracePt t="472568" x="1687513" y="4252913"/>
          <p14:tracePt t="472673" x="1679575" y="4252913"/>
          <p14:tracePt t="472689" x="1644650" y="4243388"/>
          <p14:tracePt t="472693" x="1611313" y="4243388"/>
          <p14:tracePt t="472711" x="1595438" y="4243388"/>
          <p14:tracePt t="472711" x="1468438" y="4243388"/>
          <p14:tracePt t="472728" x="1374775" y="4243388"/>
          <p14:tracePt t="472744" x="1358900" y="4243388"/>
          <p14:tracePt t="472840" x="1366838" y="4243388"/>
          <p14:tracePt t="472849" x="1392238" y="4243388"/>
          <p14:tracePt t="472852" x="1400175" y="4243388"/>
          <p14:tracePt t="472861" x="1409700" y="4243388"/>
          <p14:tracePt t="472928" x="1392238" y="4243388"/>
          <p14:tracePt t="472936" x="1384300" y="4243388"/>
          <p14:tracePt t="472944" x="1366838" y="4243388"/>
          <p14:tracePt t="472944" x="1341438" y="4243388"/>
          <p14:tracePt t="472952" x="1316038" y="4243388"/>
          <p14:tracePt t="472961" x="1282700" y="4243388"/>
          <p14:tracePt t="472978" x="1274763" y="4243388"/>
          <p14:tracePt t="473040" x="1282700" y="4243388"/>
          <p14:tracePt t="473056" x="1308100" y="4243388"/>
          <p14:tracePt t="473064" x="1325563" y="4243388"/>
          <p14:tracePt t="473072" x="1358900" y="4243388"/>
          <p14:tracePt t="473080" x="1435100" y="4243388"/>
          <p14:tracePt t="473095" x="1450975" y="4243388"/>
          <p14:tracePt t="473160" x="1443038" y="4252913"/>
          <p14:tracePt t="473168" x="1435100" y="4260850"/>
          <p14:tracePt t="473176" x="1425575" y="4260850"/>
          <p14:tracePt t="473180" x="1417638" y="4260850"/>
          <p14:tracePt t="473256" x="1443038" y="4260850"/>
          <p14:tracePt t="473264" x="1450975" y="4260850"/>
          <p14:tracePt t="473272" x="1468438" y="4260850"/>
          <p14:tracePt t="473278" x="1519238" y="4260850"/>
          <p14:tracePt t="473295" x="1585913" y="4260850"/>
          <p14:tracePt t="473312" x="1611313" y="4260850"/>
          <p14:tracePt t="473384" x="1603375" y="4260850"/>
          <p14:tracePt t="473392" x="1595438" y="4268788"/>
          <p14:tracePt t="473400" x="1577975" y="4268788"/>
          <p14:tracePt t="473402" x="1560513" y="4268788"/>
          <p14:tracePt t="473412" x="1527175" y="4268788"/>
          <p14:tracePt t="473488" x="1535113" y="4260850"/>
          <p14:tracePt t="473496" x="1544638" y="4252913"/>
          <p14:tracePt t="473503" x="1570038" y="4243388"/>
          <p14:tracePt t="473568" x="1552575" y="4243388"/>
          <p14:tracePt t="473576" x="1535113" y="4252913"/>
          <p14:tracePt t="473584" x="1501775" y="4260850"/>
          <p14:tracePt t="473592" x="1484313" y="4260850"/>
          <p14:tracePt t="473599" x="1425575" y="4260850"/>
          <p14:tracePt t="473672" x="1435100" y="4260850"/>
          <p14:tracePt t="473680" x="1443038" y="4260850"/>
          <p14:tracePt t="473688" x="1460500" y="4260850"/>
          <p14:tracePt t="473688" x="1468438" y="4260850"/>
          <p14:tracePt t="473696" x="1493838" y="4252913"/>
          <p14:tracePt t="473769" x="1476375" y="4252913"/>
          <p14:tracePt t="473776" x="1468438" y="4252913"/>
          <p14:tracePt t="473784" x="1435100" y="4260850"/>
          <p14:tracePt t="473790" x="1425575" y="4260850"/>
          <p14:tracePt t="473797" x="1409700" y="4260850"/>
          <p14:tracePt t="473848" x="1417638" y="4260850"/>
          <p14:tracePt t="473856" x="1450975" y="4260850"/>
          <p14:tracePt t="473864" x="1484313" y="4260850"/>
          <p14:tracePt t="473865" x="1519238" y="4260850"/>
          <p14:tracePt t="473880" x="1644650" y="4260850"/>
          <p14:tracePt t="473944" x="1620838" y="4260850"/>
          <p14:tracePt t="473952" x="1595438" y="4260850"/>
          <p14:tracePt t="473955" x="1560513" y="4260850"/>
          <p14:tracePt t="473963" x="1493838" y="4260850"/>
          <p14:tracePt t="473980" x="1468438" y="4260850"/>
          <p14:tracePt t="474032" x="1476375" y="4260850"/>
          <p14:tracePt t="474040" x="1501775" y="4260850"/>
          <p14:tracePt t="474048" x="1519238" y="4260850"/>
          <p14:tracePt t="474064" x="1552575" y="4260850"/>
          <p14:tracePt t="474064" x="1603375" y="4260850"/>
          <p14:tracePt t="474136" x="1595438" y="4260850"/>
          <p14:tracePt t="474144" x="1570038" y="4260850"/>
          <p14:tracePt t="474146" x="1560513" y="4260850"/>
          <p14:tracePt t="474154" x="1552575" y="4260850"/>
          <p14:tracePt t="474248" x="1560513" y="4260850"/>
          <p14:tracePt t="474270" x="1570038" y="4260850"/>
          <p14:tracePt t="474408" x="1577975" y="4260850"/>
          <p14:tracePt t="474424" x="1636713" y="4260850"/>
          <p14:tracePt t="474438" x="1654175" y="4260850"/>
          <p14:tracePt t="474438" x="1704975" y="4252913"/>
          <p14:tracePt t="474448" x="1781175" y="4235450"/>
          <p14:tracePt t="474465" x="1797050" y="4235450"/>
          <p14:tracePt t="474576" x="1804988" y="4235450"/>
          <p14:tracePt t="474584" x="1814513" y="4235450"/>
          <p14:tracePt t="474599" x="1830388" y="4235450"/>
          <p14:tracePt t="474616" x="1865313" y="4243388"/>
          <p14:tracePt t="474632" x="1873250" y="4243388"/>
          <p14:tracePt t="474649" x="1890713" y="4243388"/>
          <p14:tracePt t="474650" x="1898650" y="4243388"/>
          <p14:tracePt t="474665" x="1916113" y="4243388"/>
          <p14:tracePt t="474682" x="1924050" y="4243388"/>
          <p14:tracePt t="474699" x="1949450" y="4243388"/>
          <p14:tracePt t="474715" x="1965325" y="4243388"/>
          <p14:tracePt t="474732" x="1974850" y="4243388"/>
          <p14:tracePt t="474749" x="2008188" y="4260850"/>
          <p14:tracePt t="474765" x="2025650" y="4260850"/>
          <p14:tracePt t="474904" x="2025650" y="4268788"/>
          <p14:tracePt t="474920" x="2025650" y="4278313"/>
          <p14:tracePt t="474944" x="2016125" y="4278313"/>
          <p14:tracePt t="474952" x="2008188" y="4278313"/>
          <p14:tracePt t="474968" x="2000250" y="4278313"/>
          <p14:tracePt t="474983" x="1990725" y="4278313"/>
          <p14:tracePt t="474984" x="1974850" y="4286250"/>
          <p14:tracePt t="474999" x="1906588" y="4286250"/>
          <p14:tracePt t="475016" x="1814513" y="4286250"/>
          <p14:tracePt t="475034" x="1763713" y="4278313"/>
          <p14:tracePt t="475049" x="1730375" y="4268788"/>
          <p14:tracePt t="475066" x="1704975" y="4252913"/>
          <p14:tracePt t="475083" x="1670050" y="4243388"/>
          <p14:tracePt t="475100" x="1644650" y="4227513"/>
          <p14:tracePt t="475116" x="1636713" y="4227513"/>
          <p14:tracePt t="475208" x="1636713" y="4219575"/>
          <p14:tracePt t="475216" x="1636713" y="4210050"/>
          <p14:tracePt t="475224" x="1644650" y="4210050"/>
          <p14:tracePt t="475240" x="1670050" y="4210050"/>
          <p14:tracePt t="475250" x="1720850" y="4210050"/>
          <p14:tracePt t="475250" x="1720850" y="4194175"/>
          <p14:tracePt t="475456" x="1738313" y="4194175"/>
          <p14:tracePt t="475464" x="1746250" y="4194175"/>
          <p14:tracePt t="475472" x="1781175" y="4194175"/>
          <p14:tracePt t="475576" x="1789113" y="4194175"/>
          <p14:tracePt t="475584" x="1797050" y="4194175"/>
          <p14:tracePt t="475592" x="1804988" y="4194175"/>
          <p14:tracePt t="475601" x="1830388" y="4194175"/>
          <p14:tracePt t="475617" x="1830388" y="4184650"/>
          <p14:tracePt t="475656" x="1839913" y="4184650"/>
          <p14:tracePt t="475672" x="1847850" y="4184650"/>
          <p14:tracePt t="475688" x="1865313" y="4184650"/>
          <p14:tracePt t="475696" x="1890713" y="4184650"/>
          <p14:tracePt t="475701" x="1898650" y="4184650"/>
          <p14:tracePt t="475718" x="1949450" y="4184650"/>
          <p14:tracePt t="475735" x="1965325" y="4184650"/>
          <p14:tracePt t="475768" x="1974850" y="4184650"/>
          <p14:tracePt t="475769" x="1982788" y="4184650"/>
          <p14:tracePt t="475785" x="2033588" y="4184650"/>
          <p14:tracePt t="475801" x="2084388" y="4184650"/>
          <p14:tracePt t="475818" x="2125663" y="4184650"/>
          <p14:tracePt t="475835" x="2151063" y="4184650"/>
          <p14:tracePt t="475851" x="2168525" y="4184650"/>
          <p14:tracePt t="475868" x="2176463" y="4184650"/>
          <p14:tracePt t="475885" x="2193925" y="4184650"/>
          <p14:tracePt t="475901" x="2227263" y="4184650"/>
          <p14:tracePt t="475918" x="2311400" y="4194175"/>
          <p14:tracePt t="475935" x="2387600" y="4194175"/>
          <p14:tracePt t="475952" x="2514600" y="4194175"/>
          <p14:tracePt t="475968" x="2573338" y="4194175"/>
          <p14:tracePt t="475985" x="2590800" y="4194175"/>
          <p14:tracePt t="476002" x="2616200" y="4194175"/>
          <p14:tracePt t="476018" x="2624138" y="4194175"/>
          <p14:tracePt t="476036" x="2641600" y="4194175"/>
          <p14:tracePt t="476052" x="2657475" y="4194175"/>
          <p14:tracePt t="476069" x="2682875" y="4194175"/>
          <p14:tracePt t="476085" x="2692400" y="4194175"/>
          <p14:tracePt t="476102" x="2700338" y="4194175"/>
          <p14:tracePt t="476288" x="2692400" y="4194175"/>
          <p14:tracePt t="476309" x="2682875" y="4194175"/>
          <p14:tracePt t="476320" x="2674938" y="4194175"/>
          <p14:tracePt t="476320" x="2641600" y="4194175"/>
          <p14:tracePt t="476336" x="2514600" y="4194175"/>
          <p14:tracePt t="476353" x="2405063" y="4194175"/>
          <p14:tracePt t="476369" x="2211388" y="4210050"/>
          <p14:tracePt t="476386" x="2041525" y="4219575"/>
          <p14:tracePt t="476402" x="1949450" y="4219575"/>
          <p14:tracePt t="476419" x="1873250" y="4243388"/>
          <p14:tracePt t="476436" x="1847850" y="4252913"/>
          <p14:tracePt t="476536" x="1839913" y="4252913"/>
          <p14:tracePt t="476552" x="1830388" y="4252913"/>
          <p14:tracePt t="476560" x="1822450" y="4252913"/>
          <p14:tracePt t="476564" x="1814513" y="4252913"/>
          <p14:tracePt t="476570" x="1789113" y="4252913"/>
          <p14:tracePt t="476586" x="1763713" y="4252913"/>
          <p14:tracePt t="476603" x="1730375" y="4252913"/>
          <p14:tracePt t="476620" x="1712913" y="4252913"/>
          <p14:tracePt t="476637" x="1687513" y="4252913"/>
          <p14:tracePt t="476653" x="1679575" y="4252913"/>
          <p14:tracePt t="476670" x="1662113" y="4260850"/>
          <p14:tracePt t="476687" x="1654175" y="4260850"/>
          <p14:tracePt t="476703" x="1620838" y="4260850"/>
          <p14:tracePt t="476720" x="1585913" y="4268788"/>
          <p14:tracePt t="476737" x="1509713" y="4268788"/>
          <p14:tracePt t="476753" x="1460500" y="4268788"/>
          <p14:tracePt t="476770" x="1417638" y="4268788"/>
          <p14:tracePt t="476787" x="1384300" y="4278313"/>
          <p14:tracePt t="476944" x="1392238" y="4278313"/>
          <p14:tracePt t="476952" x="1400175" y="4278313"/>
          <p14:tracePt t="476956" x="1425575" y="4278313"/>
          <p14:tracePt t="476971" x="1535113" y="4278313"/>
          <p14:tracePt t="476988" x="1644650" y="4278313"/>
          <p14:tracePt t="477004" x="1771650" y="4278313"/>
          <p14:tracePt t="477021" x="1839913" y="4278313"/>
          <p14:tracePt t="477038" x="1865313" y="4278313"/>
          <p14:tracePt t="477056" x="1890713" y="4278313"/>
          <p14:tracePt t="477232" x="1898650" y="4278313"/>
          <p14:tracePt t="477240" x="1906588" y="4278313"/>
          <p14:tracePt t="477246" x="1916113" y="4268788"/>
          <p14:tracePt t="477255" x="1924050" y="4260850"/>
          <p14:tracePt t="477271" x="1974850" y="4252913"/>
          <p14:tracePt t="477288" x="2000250" y="4243388"/>
          <p14:tracePt t="477328" x="2008188" y="4243388"/>
          <p14:tracePt t="477343" x="2025650" y="4243388"/>
          <p14:tracePt t="477355" x="2033588" y="4243388"/>
          <p14:tracePt t="477355" x="2058988" y="4235450"/>
          <p14:tracePt t="477372" x="2084388" y="4235450"/>
          <p14:tracePt t="477388" x="2109788" y="4235450"/>
          <p14:tracePt t="477405" x="2143125" y="4235450"/>
          <p14:tracePt t="477422" x="2176463" y="4235450"/>
          <p14:tracePt t="477438" x="2193925" y="4235450"/>
          <p14:tracePt t="477455" x="2219325" y="4235450"/>
          <p14:tracePt t="477472" x="2270125" y="4235450"/>
          <p14:tracePt t="477489" x="2295525" y="4235450"/>
          <p14:tracePt t="477505" x="2336800" y="4235450"/>
          <p14:tracePt t="477522" x="2379663" y="4235450"/>
          <p14:tracePt t="477539" x="2413000" y="4235450"/>
          <p14:tracePt t="477555" x="2455863" y="4235450"/>
          <p14:tracePt t="477573" x="2497138" y="4243388"/>
          <p14:tracePt t="477589" x="2532063" y="4243388"/>
          <p14:tracePt t="477605" x="2590800" y="4243388"/>
          <p14:tracePt t="477622" x="2624138" y="4260850"/>
          <p14:tracePt t="477639" x="2649538" y="4268788"/>
          <p14:tracePt t="477656" x="2657475" y="4278313"/>
          <p14:tracePt t="477672" x="2667000" y="4286250"/>
          <p14:tracePt t="477689" x="2682875" y="4311650"/>
          <p14:tracePt t="477706" x="2692400" y="4344988"/>
          <p14:tracePt t="477722" x="2700338" y="4370388"/>
          <p14:tracePt t="477739" x="2700338" y="4395788"/>
          <p14:tracePt t="477756" x="2700338" y="4413250"/>
          <p14:tracePt t="477773" x="2700338" y="4421188"/>
          <p14:tracePt t="477848" x="2700338" y="4429125"/>
          <p14:tracePt t="477864" x="2682875" y="4446588"/>
          <p14:tracePt t="477873" x="2674938" y="4454525"/>
          <p14:tracePt t="477873" x="2649538" y="4464050"/>
          <p14:tracePt t="477889" x="2632075" y="4479925"/>
          <p14:tracePt t="477906" x="2598738" y="4489450"/>
          <p14:tracePt t="477923" x="2547938" y="4505325"/>
          <p14:tracePt t="477940" x="2481263" y="4505325"/>
          <p14:tracePt t="477956" x="2413000" y="4530725"/>
          <p14:tracePt t="477973" x="2346325" y="4548188"/>
          <p14:tracePt t="477990" x="2295525" y="4556125"/>
          <p14:tracePt t="478006" x="2227263" y="4564063"/>
          <p14:tracePt t="478023" x="2185988" y="4564063"/>
          <p14:tracePt t="478040" x="2101850" y="4564063"/>
          <p14:tracePt t="478057" x="1982788" y="4581525"/>
          <p14:tracePt t="478074" x="1957388" y="4581525"/>
          <p14:tracePt t="478090" x="1916113" y="4581525"/>
          <p14:tracePt t="478107" x="1898650" y="4581525"/>
          <p14:tracePt t="478124" x="1865313" y="4581525"/>
          <p14:tracePt t="478140" x="1804988" y="4581525"/>
          <p14:tracePt t="478157" x="1771650" y="4581525"/>
          <p14:tracePt t="478173" x="1712913" y="4581525"/>
          <p14:tracePt t="478190" x="1654175" y="4581525"/>
          <p14:tracePt t="478207" x="1611313" y="4581525"/>
          <p14:tracePt t="478224" x="1570038" y="4573588"/>
          <p14:tracePt t="478240" x="1560513" y="4573588"/>
          <p14:tracePt t="478257" x="1552575" y="4573588"/>
          <p14:tracePt t="478336" x="1544638" y="4573588"/>
          <p14:tracePt t="478347" x="1535113" y="4573588"/>
          <p14:tracePt t="478357" x="1527175" y="4573588"/>
          <p14:tracePt t="478358" x="1519238" y="4573588"/>
          <p14:tracePt t="478374" x="1509713" y="4573588"/>
          <p14:tracePt t="478391" x="1493838" y="4564063"/>
          <p14:tracePt t="478407" x="1484313" y="4564063"/>
          <p14:tracePt t="478407" x="1476375" y="4564063"/>
          <p14:tracePt t="478456" x="1468438" y="4564063"/>
          <p14:tracePt t="478464" x="1468438" y="4556125"/>
          <p14:tracePt t="478474" x="1460500" y="4556125"/>
          <p14:tracePt t="478496" x="1450975" y="4548188"/>
          <p14:tracePt t="478512" x="1443038" y="4540250"/>
          <p14:tracePt t="478520" x="1425575" y="4530725"/>
          <p14:tracePt t="478528" x="1409700" y="4514850"/>
          <p14:tracePt t="478541" x="1392238" y="4497388"/>
          <p14:tracePt t="478558" x="1366838" y="4489450"/>
          <p14:tracePt t="478575" x="1341438" y="4471988"/>
          <p14:tracePt t="478616" x="1333500" y="4454525"/>
          <p14:tracePt t="478624" x="1333500" y="4446588"/>
          <p14:tracePt t="478632" x="1333500" y="4429125"/>
          <p14:tracePt t="478641" x="1333500" y="4413250"/>
          <p14:tracePt t="478658" x="1333500" y="4403725"/>
          <p14:tracePt t="478696" x="1333500" y="4395788"/>
          <p14:tracePt t="478712" x="1333500" y="4387850"/>
          <p14:tracePt t="478856" x="1333500" y="4379913"/>
          <p14:tracePt t="478888" x="1333500" y="4370388"/>
          <p14:tracePt t="479264" x="1341438" y="4370388"/>
          <p14:tracePt t="479272" x="1349375" y="4370388"/>
          <p14:tracePt t="479282" x="1358900" y="4370388"/>
          <p14:tracePt t="479293" x="1384300" y="4370388"/>
          <p14:tracePt t="479293" x="1425575" y="4370388"/>
          <p14:tracePt t="479309" x="1476375" y="4370388"/>
          <p14:tracePt t="479326" x="1544638" y="4370388"/>
          <p14:tracePt t="479343" x="1595438" y="4370388"/>
          <p14:tracePt t="479360" x="1771650" y="4370388"/>
          <p14:tracePt t="479376" x="1855788" y="4370388"/>
          <p14:tracePt t="479393" x="1906588" y="4370388"/>
          <p14:tracePt t="479410" x="1949450" y="4370388"/>
          <p14:tracePt t="479426" x="1982788" y="4370388"/>
          <p14:tracePt t="479443" x="2016125" y="4370388"/>
          <p14:tracePt t="479460" x="2051050" y="4370388"/>
          <p14:tracePt t="479477" x="2066925" y="4370388"/>
          <p14:tracePt t="479493" x="2076450" y="4370388"/>
          <p14:tracePt t="479904" x="2084388" y="4370388"/>
          <p14:tracePt t="480456" x="2092325" y="4370388"/>
          <p14:tracePt t="480480" x="2109788" y="4370388"/>
          <p14:tracePt t="481392" x="2125663" y="4362450"/>
          <p14:tracePt t="481404" x="2135188" y="4354513"/>
          <p14:tracePt t="481408" x="2151063" y="4354513"/>
          <p14:tracePt t="481414" x="2193925" y="4344988"/>
          <p14:tracePt t="481431" x="2236788" y="4329113"/>
          <p14:tracePt t="481448" x="2270125" y="4311650"/>
          <p14:tracePt t="481465" x="2295525" y="4303713"/>
          <p14:tracePt t="481481" x="2311400" y="4294188"/>
          <p14:tracePt t="481498" x="2320925" y="4286250"/>
          <p14:tracePt t="481515" x="2346325" y="4268788"/>
          <p14:tracePt t="481531" x="2371725" y="4252913"/>
          <p14:tracePt t="481548" x="2430463" y="4235450"/>
          <p14:tracePt t="481565" x="2471738" y="4210050"/>
          <p14:tracePt t="481581" x="2489200" y="4202113"/>
          <p14:tracePt t="481598" x="2497138" y="4202113"/>
          <p14:tracePt t="481616" x="2497138" y="4194175"/>
          <p14:tracePt t="481656" x="2506663" y="4194175"/>
          <p14:tracePt t="481664" x="2514600" y="4194175"/>
          <p14:tracePt t="481664" x="2532063" y="4194175"/>
          <p14:tracePt t="481672" x="2540000" y="4194175"/>
          <p14:tracePt t="481682" x="2581275" y="4194175"/>
          <p14:tracePt t="481698" x="2606675" y="4194175"/>
          <p14:tracePt t="481715" x="2649538" y="4194175"/>
          <p14:tracePt t="481752" x="2657475" y="4194175"/>
          <p14:tracePt t="481840" x="2641600" y="4194175"/>
          <p14:tracePt t="481848" x="2598738" y="4202113"/>
          <p14:tracePt t="481856" x="2481263" y="4202113"/>
          <p14:tracePt t="481865" x="2278063" y="4202113"/>
          <p14:tracePt t="481882" x="2025650" y="4219575"/>
          <p14:tracePt t="481899" x="1855788" y="4219575"/>
          <p14:tracePt t="481915" x="1755775" y="4219575"/>
          <p14:tracePt t="481932" x="1720850" y="4219575"/>
          <p14:tracePt t="481949" x="1712913" y="4219575"/>
          <p14:tracePt t="481966" x="1704975" y="4219575"/>
          <p14:tracePt t="482320" x="1670050" y="4219575"/>
          <p14:tracePt t="482328" x="1654175" y="4219575"/>
          <p14:tracePt t="482340" x="1644650" y="4219575"/>
          <p14:tracePt t="482344" x="1620838" y="4227513"/>
          <p14:tracePt t="482350" x="1585913" y="4243388"/>
          <p14:tracePt t="482367" x="1577975" y="4252913"/>
          <p14:tracePt t="482383" x="1552575" y="4252913"/>
          <p14:tracePt t="482400" x="1544638" y="4252913"/>
          <p14:tracePt t="482417" x="1535113" y="4252913"/>
          <p14:tracePt t="482433" x="1527175" y="4252913"/>
          <p14:tracePt t="482450" x="1519238" y="4260850"/>
          <p14:tracePt t="484057" x="1519238" y="4268788"/>
          <p14:tracePt t="484097" x="1519238" y="4286250"/>
          <p14:tracePt t="484121" x="1527175" y="4294188"/>
          <p14:tracePt t="484129" x="1527175" y="4303713"/>
          <p14:tracePt t="484153" x="1527175" y="4311650"/>
          <p14:tracePt t="484169" x="1527175" y="4319588"/>
          <p14:tracePt t="484185" x="1527175" y="4329113"/>
          <p14:tracePt t="484337" x="1535113" y="4329113"/>
          <p14:tracePt t="484337" x="1570038" y="4329113"/>
          <p14:tracePt t="484361" x="1577975" y="4329113"/>
          <p14:tracePt t="484369" x="1595438" y="4329113"/>
          <p14:tracePt t="484377" x="1611313" y="4329113"/>
          <p14:tracePt t="484389" x="1644650" y="4329113"/>
          <p14:tracePt t="484406" x="1662113" y="4329113"/>
          <p14:tracePt t="484423" x="1670050" y="4329113"/>
          <p14:tracePt t="484439" x="1679575" y="4329113"/>
          <p14:tracePt t="485097" x="1679575" y="4337050"/>
          <p14:tracePt t="485113" x="1679575" y="4344988"/>
          <p14:tracePt t="485137" x="1687513" y="4354513"/>
          <p14:tracePt t="485145" x="1687513" y="4362450"/>
          <p14:tracePt t="485159" x="1687513" y="4370388"/>
          <p14:tracePt t="485174" x="1687513" y="4379913"/>
          <p14:tracePt t="485385" x="1687513" y="4387850"/>
          <p14:tracePt t="486049" x="1687513" y="4403725"/>
          <p14:tracePt t="486128" x="1687513" y="4413250"/>
          <p14:tracePt t="486153" x="1687513" y="4421188"/>
          <p14:tracePt t="486265" x="1687513" y="4429125"/>
          <p14:tracePt t="486289" x="1687513" y="4438650"/>
          <p14:tracePt t="486313" x="1687513" y="4446588"/>
          <p14:tracePt t="486345" x="1687513" y="4464050"/>
          <p14:tracePt t="486393" x="1687513" y="4471988"/>
          <p14:tracePt t="486413" x="1687513" y="4479925"/>
          <p14:tracePt t="486417" x="1687513" y="4489450"/>
          <p14:tracePt t="486457" x="1687513" y="4497388"/>
          <p14:tracePt t="486504" x="1687513" y="4505325"/>
          <p14:tracePt t="486521" x="1687513" y="4514850"/>
          <p14:tracePt t="486544" x="1687513" y="4522788"/>
          <p14:tracePt t="486552" x="1687513" y="4530725"/>
          <p14:tracePt t="486561" x="1687513" y="4540250"/>
          <p14:tracePt t="486578" x="1687513" y="4556125"/>
          <p14:tracePt t="486578" x="1687513" y="4573588"/>
          <p14:tracePt t="486594" x="1679575" y="4606925"/>
          <p14:tracePt t="486611" x="1654175" y="4624388"/>
          <p14:tracePt t="486627" x="1644650" y="4649788"/>
          <p14:tracePt t="486644" x="1636713" y="4665663"/>
          <p14:tracePt t="486661" x="1603375" y="4700588"/>
          <p14:tracePt t="486679" x="1577975" y="4716463"/>
          <p14:tracePt t="486694" x="1535113" y="4749800"/>
          <p14:tracePt t="486711" x="1484313" y="4784725"/>
          <p14:tracePt t="486728" x="1425575" y="4818063"/>
          <p14:tracePt t="486745" x="1409700" y="4818063"/>
          <p14:tracePt t="486761" x="1392238" y="4826000"/>
          <p14:tracePt t="486778" x="1374775" y="4826000"/>
          <p14:tracePt t="486795" x="1358900" y="4843463"/>
          <p14:tracePt t="486811" x="1341438" y="4843463"/>
          <p14:tracePt t="486828" x="1333500" y="4868863"/>
          <p14:tracePt t="486845" x="1308100" y="4884738"/>
          <p14:tracePt t="486861" x="1265238" y="4910138"/>
          <p14:tracePt t="486878" x="1231900" y="4935538"/>
          <p14:tracePt t="486895" x="1214438" y="4953000"/>
          <p14:tracePt t="486912" x="1173163" y="4960938"/>
          <p14:tracePt t="486928" x="1139825" y="4978400"/>
          <p14:tracePt t="486945" x="1114425" y="4995863"/>
          <p14:tracePt t="486962" x="1104900" y="5011738"/>
          <p14:tracePt t="486978" x="1079500" y="5029200"/>
          <p14:tracePt t="486995" x="1063625" y="5037138"/>
          <p14:tracePt t="487012" x="1038225" y="5054600"/>
          <p14:tracePt t="487028" x="1038225" y="5062538"/>
          <p14:tracePt t="487045" x="1028700" y="5062538"/>
          <p14:tracePt t="487062" x="1020763" y="5062538"/>
          <p14:tracePt t="487079" x="1020763" y="5070475"/>
          <p14:tracePt t="487217" x="1028700" y="5070475"/>
          <p14:tracePt t="487225" x="1038225" y="5070475"/>
          <p14:tracePt t="487233" x="1046163" y="5070475"/>
          <p14:tracePt t="487246" x="1054100" y="5070475"/>
          <p14:tracePt t="487249" x="1089025" y="5070475"/>
          <p14:tracePt t="487262" x="1114425" y="5070475"/>
          <p14:tracePt t="487279" x="1165225" y="5070475"/>
          <p14:tracePt t="487296" x="1265238" y="5070475"/>
          <p14:tracePt t="487313" x="1358900" y="5070475"/>
          <p14:tracePt t="487330" x="1468438" y="5070475"/>
          <p14:tracePt t="487346" x="1560513" y="5070475"/>
          <p14:tracePt t="487363" x="1636713" y="5070475"/>
          <p14:tracePt t="487379" x="1687513" y="5070475"/>
          <p14:tracePt t="487396" x="1720850" y="5070475"/>
          <p14:tracePt t="487413" x="1763713" y="5070475"/>
          <p14:tracePt t="487429" x="1804988" y="5054600"/>
          <p14:tracePt t="487446" x="1865313" y="5045075"/>
          <p14:tracePt t="487463" x="1916113" y="5045075"/>
          <p14:tracePt t="487480" x="1974850" y="5037138"/>
          <p14:tracePt t="487497" x="2008188" y="5037138"/>
          <p14:tracePt t="487513" x="2033588" y="5037138"/>
          <p14:tracePt t="487530" x="2101850" y="5029200"/>
          <p14:tracePt t="487546" x="2135188" y="5029200"/>
          <p14:tracePt t="487563" x="2201863" y="5011738"/>
          <p14:tracePt t="487580" x="2236788" y="5011738"/>
          <p14:tracePt t="487597" x="2252663" y="5011738"/>
          <p14:tracePt t="487614" x="2260600" y="5011738"/>
          <p14:tracePt t="487630" x="2270125" y="5011738"/>
          <p14:tracePt t="487856" x="2260600" y="5011738"/>
          <p14:tracePt t="487865" x="2252663" y="5003800"/>
          <p14:tracePt t="487873" x="2244725" y="5003800"/>
          <p14:tracePt t="487888" x="2236788" y="5003800"/>
          <p14:tracePt t="487897" x="2219325" y="5003800"/>
          <p14:tracePt t="487902" x="2219325" y="4995863"/>
          <p14:tracePt t="487914" x="2168525" y="4986338"/>
          <p14:tracePt t="487931" x="2109788" y="4986338"/>
          <p14:tracePt t="487947" x="2025650" y="4978400"/>
          <p14:tracePt t="487964" x="1916113" y="4960938"/>
          <p14:tracePt t="487981" x="1763713" y="4945063"/>
          <p14:tracePt t="487997" x="1628775" y="4902200"/>
          <p14:tracePt t="488014" x="1544638" y="4868863"/>
          <p14:tracePt t="488031" x="1501775" y="4826000"/>
          <p14:tracePt t="488048" x="1468438" y="4784725"/>
          <p14:tracePt t="488048" x="1443038" y="4759325"/>
          <p14:tracePt t="488064" x="1435100" y="4741863"/>
          <p14:tracePt t="488081" x="1409700" y="4700588"/>
          <p14:tracePt t="488098" x="1384300" y="4657725"/>
          <p14:tracePt t="488114" x="1374775" y="4649788"/>
          <p14:tracePt t="488152" x="1374775" y="4632325"/>
          <p14:tracePt t="488164" x="1358900" y="4606925"/>
          <p14:tracePt t="488165" x="1349375" y="4581525"/>
          <p14:tracePt t="488181" x="1349375" y="4564063"/>
          <p14:tracePt t="488198" x="1349375" y="4556125"/>
          <p14:tracePt t="488216" x="1349375" y="4548188"/>
          <p14:tracePt t="488248" x="1349375" y="4540250"/>
          <p14:tracePt t="488249" x="1358900" y="4540250"/>
          <p14:tracePt t="488265" x="1417638" y="4505325"/>
          <p14:tracePt t="488281" x="1460500" y="4489450"/>
          <p14:tracePt t="488298" x="1535113" y="4471988"/>
          <p14:tracePt t="488315" x="1636713" y="4446588"/>
          <p14:tracePt t="488332" x="1687513" y="4446588"/>
          <p14:tracePt t="488348" x="1771650" y="4446588"/>
          <p14:tracePt t="488365" x="1830388" y="4446588"/>
          <p14:tracePt t="488382" x="1890713" y="4446588"/>
          <p14:tracePt t="488398" x="1924050" y="4446588"/>
          <p14:tracePt t="488415" x="1949450" y="4446588"/>
          <p14:tracePt t="488432" x="1990725" y="4446588"/>
          <p14:tracePt t="488449" x="2008188" y="4446588"/>
          <p14:tracePt t="488465" x="2033588" y="4446588"/>
          <p14:tracePt t="488482" x="2058988" y="4446588"/>
          <p14:tracePt t="488499" x="2076450" y="4446588"/>
          <p14:tracePt t="488515" x="2135188" y="4446588"/>
          <p14:tracePt t="488532" x="2176463" y="4446588"/>
          <p14:tracePt t="488549" x="2185988" y="4446588"/>
          <p14:tracePt t="488565" x="2193925" y="4446588"/>
          <p14:tracePt t="488769" x="2193925" y="4454525"/>
          <p14:tracePt t="488776" x="2193925" y="4471988"/>
          <p14:tracePt t="488784" x="2193925" y="4505325"/>
          <p14:tracePt t="488792" x="2193925" y="4540250"/>
          <p14:tracePt t="488800" x="2185988" y="4624388"/>
          <p14:tracePt t="488816" x="2101850" y="4876800"/>
          <p14:tracePt t="488833" x="1941513" y="5062538"/>
          <p14:tracePt t="488849" x="1847850" y="5265738"/>
          <p14:tracePt t="488866" x="1789113" y="5357813"/>
          <p14:tracePt t="488883" x="1755775" y="5400675"/>
          <p14:tracePt t="488900" x="1738313" y="5416550"/>
          <p14:tracePt t="488936" x="1730375" y="5416550"/>
          <p14:tracePt t="488944" x="1712913" y="5426075"/>
          <p14:tracePt t="488966" x="1704975" y="5434013"/>
          <p14:tracePt t="488968" x="1679575" y="5459413"/>
          <p14:tracePt t="488983" x="1654175" y="5467350"/>
          <p14:tracePt t="489000" x="1620838" y="5484813"/>
          <p14:tracePt t="489017" x="1595438" y="5492750"/>
          <p14:tracePt t="489033" x="1552575" y="5492750"/>
          <p14:tracePt t="489050" x="1527175" y="5500688"/>
          <p14:tracePt t="489067" x="1484313" y="5518150"/>
          <p14:tracePt t="489083" x="1450975" y="5518150"/>
          <p14:tracePt t="489100" x="1392238" y="5518150"/>
          <p14:tracePt t="489117" x="1374775" y="5518150"/>
          <p14:tracePt t="489134" x="1290638" y="5518150"/>
          <p14:tracePt t="489150" x="1223963" y="5484813"/>
          <p14:tracePt t="489167" x="1181100" y="5467350"/>
          <p14:tracePt t="489183" x="1130300" y="5416550"/>
          <p14:tracePt t="489183" x="1089025" y="5383213"/>
          <p14:tracePt t="489200" x="1046163" y="5332413"/>
          <p14:tracePt t="489218" x="1038225" y="5307013"/>
          <p14:tracePt t="489234" x="1028700" y="5291138"/>
          <p14:tracePt t="489250" x="1028700" y="5281613"/>
          <p14:tracePt t="489267" x="1028700" y="5273675"/>
          <p14:tracePt t="489284" x="1020763" y="5248275"/>
          <p14:tracePt t="489301" x="1020763" y="5222875"/>
          <p14:tracePt t="489317" x="1020763" y="5197475"/>
          <p14:tracePt t="489334" x="1020763" y="5156200"/>
          <p14:tracePt t="489351" x="1020763" y="5146675"/>
          <p14:tracePt t="489367" x="1020763" y="5130800"/>
          <p14:tracePt t="489384" x="1020763" y="5113338"/>
          <p14:tracePt t="489401" x="1020763" y="5095875"/>
          <p14:tracePt t="489417" x="1020763" y="5080000"/>
          <p14:tracePt t="489472" x="1020763" y="5070475"/>
          <p14:tracePt t="489536" x="1020763" y="5062538"/>
          <p14:tracePt t="489552" x="1020763" y="5054600"/>
          <p14:tracePt t="489616" x="1020763" y="5045075"/>
          <p14:tracePt t="489688" x="1028700" y="5037138"/>
          <p14:tracePt t="489708" x="1038225" y="5037138"/>
          <p14:tracePt t="489708" x="1046163" y="5029200"/>
          <p14:tracePt t="489719" x="1071563" y="5029200"/>
          <p14:tracePt t="489735" x="1114425" y="5019675"/>
          <p14:tracePt t="489752" x="1223963" y="4995863"/>
          <p14:tracePt t="489768" x="1300163" y="4970463"/>
          <p14:tracePt t="489785" x="1443038" y="4945063"/>
          <p14:tracePt t="489802" x="1544638" y="4935538"/>
          <p14:tracePt t="489818" x="1644650" y="4919663"/>
          <p14:tracePt t="489835" x="1704975" y="4919663"/>
          <p14:tracePt t="489852" x="1763713" y="4919663"/>
          <p14:tracePt t="489868" x="1814513" y="4919663"/>
          <p14:tracePt t="489885" x="1881188" y="4919663"/>
          <p14:tracePt t="489902" x="1949450" y="4919663"/>
          <p14:tracePt t="489919" x="2016125" y="4927600"/>
          <p14:tracePt t="489935" x="2084388" y="4927600"/>
          <p14:tracePt t="489952" x="2117725" y="4935538"/>
          <p14:tracePt t="489969" x="2143125" y="4935538"/>
          <p14:tracePt t="489985" x="2160588" y="4935538"/>
          <p14:tracePt t="490002" x="2176463" y="4935538"/>
          <p14:tracePt t="490019" x="2193925" y="4935538"/>
          <p14:tracePt t="490036" x="2201863" y="4935538"/>
          <p14:tracePt t="490052" x="2211388" y="4935538"/>
          <p14:tracePt t="490069" x="2219325" y="4935538"/>
          <p14:tracePt t="490086" x="2227263" y="4935538"/>
          <p14:tracePt t="490102" x="2278063" y="4935538"/>
          <p14:tracePt t="490119" x="2303463" y="4945063"/>
          <p14:tracePt t="490136" x="2328863" y="4945063"/>
          <p14:tracePt t="490153" x="2336800" y="4945063"/>
          <p14:tracePt t="490169" x="2346325" y="4945063"/>
          <p14:tracePt t="490186" x="2362200" y="4945063"/>
          <p14:tracePt t="490203" x="2379663" y="4945063"/>
          <p14:tracePt t="490219" x="2405063" y="4953000"/>
          <p14:tracePt t="490237" x="2420938" y="4953000"/>
          <p14:tracePt t="490253" x="2430463" y="4953000"/>
          <p14:tracePt t="490400" x="2430463" y="4960938"/>
          <p14:tracePt t="490410" x="2405063" y="4960938"/>
          <p14:tracePt t="490424" x="2387600" y="4960938"/>
          <p14:tracePt t="490432" x="2354263" y="4970463"/>
          <p14:tracePt t="490440" x="2286000" y="4970463"/>
          <p14:tracePt t="490453" x="2211388" y="4970463"/>
          <p14:tracePt t="490470" x="2117725" y="4970463"/>
          <p14:tracePt t="490487" x="2058988" y="4970463"/>
          <p14:tracePt t="490503" x="2025650" y="4970463"/>
          <p14:tracePt t="490520" x="1949450" y="4970463"/>
          <p14:tracePt t="490537" x="1931988" y="4970463"/>
          <p14:tracePt t="490553" x="1906588" y="4970463"/>
          <p14:tracePt t="490570" x="1881188" y="4970463"/>
          <p14:tracePt t="490640" x="1873250" y="4970463"/>
          <p14:tracePt t="490649" x="1865313" y="4970463"/>
          <p14:tracePt t="490656" x="1839913" y="4970463"/>
          <p14:tracePt t="490664" x="1830388" y="4970463"/>
          <p14:tracePt t="490672" x="1797050" y="4986338"/>
          <p14:tracePt t="490687" x="1789113" y="4986338"/>
          <p14:tracePt t="490704" x="1763713" y="5003800"/>
          <p14:tracePt t="490721" x="1746250" y="5011738"/>
          <p14:tracePt t="490738" x="1704975" y="5037138"/>
          <p14:tracePt t="490754" x="1687513" y="5045075"/>
          <p14:tracePt t="490771" x="1670050" y="5062538"/>
          <p14:tracePt t="490787" x="1662113" y="5062538"/>
          <p14:tracePt t="490840" x="1654175" y="5062538"/>
          <p14:tracePt t="490848" x="1644650" y="5062538"/>
          <p14:tracePt t="490856" x="1628775" y="5062538"/>
          <p14:tracePt t="490864" x="1611313" y="5070475"/>
          <p14:tracePt t="490872" x="1595438" y="5070475"/>
          <p14:tracePt t="490888" x="1570038" y="5070475"/>
          <p14:tracePt t="490904" x="1552575" y="5070475"/>
          <p14:tracePt t="490921" x="1544638" y="5070475"/>
          <p14:tracePt t="490938" x="1535113" y="5070475"/>
          <p14:tracePt t="490954" x="1527175" y="5070475"/>
          <p14:tracePt t="490992" x="1519238" y="5070475"/>
          <p14:tracePt t="491168" x="1527175" y="5070475"/>
          <p14:tracePt t="491176" x="1535113" y="5070475"/>
          <p14:tracePt t="491192" x="1544638" y="5070475"/>
          <p14:tracePt t="491195" x="1585913" y="5070475"/>
          <p14:tracePt t="491205" x="1662113" y="5070475"/>
          <p14:tracePt t="491222" x="1695450" y="5070475"/>
          <p14:tracePt t="491328" x="1695450" y="5080000"/>
          <p14:tracePt t="491336" x="1695450" y="5087938"/>
          <p14:tracePt t="491352" x="1695450" y="5095875"/>
          <p14:tracePt t="491357" x="1687513" y="5105400"/>
          <p14:tracePt t="491408" x="1679575" y="5105400"/>
          <p14:tracePt t="491416" x="1670050" y="5113338"/>
          <p14:tracePt t="491488" x="1670050" y="5121275"/>
          <p14:tracePt t="491696" x="1687513" y="5121275"/>
          <p14:tracePt t="491704" x="1730375" y="5121275"/>
          <p14:tracePt t="491711" x="1814513" y="5121275"/>
          <p14:tracePt t="491723" x="1865313" y="5121275"/>
          <p14:tracePt t="491740" x="1898650" y="5121275"/>
          <p14:tracePt t="491758" x="1916113" y="5121275"/>
          <p14:tracePt t="491773" x="1924050" y="5121275"/>
          <p14:tracePt t="491790" x="1941513" y="5113338"/>
          <p14:tracePt t="491806" x="1957388" y="5105400"/>
          <p14:tracePt t="491823" x="1965325" y="5095875"/>
          <p14:tracePt t="491840" x="1990725" y="5087938"/>
          <p14:tracePt t="491856" x="2008188" y="5080000"/>
          <p14:tracePt t="491873" x="2041525" y="5080000"/>
          <p14:tracePt t="491890" x="2058988" y="5080000"/>
          <p14:tracePt t="491907" x="2066925" y="5080000"/>
          <p14:tracePt t="491944" x="2076450" y="5080000"/>
          <p14:tracePt t="491957" x="2084388" y="5080000"/>
          <p14:tracePt t="491976" x="2092325" y="5080000"/>
          <p14:tracePt t="492176" x="2084388" y="5080000"/>
          <p14:tracePt t="492192" x="2066925" y="5080000"/>
          <p14:tracePt t="492200" x="2058988" y="5070475"/>
          <p14:tracePt t="492208" x="2051050" y="5070475"/>
          <p14:tracePt t="492216" x="2041525" y="5070475"/>
          <p14:tracePt t="492224" x="2008188" y="5054600"/>
          <p14:tracePt t="492241" x="2000250" y="5045075"/>
          <p14:tracePt t="492257" x="1974850" y="5037138"/>
          <p14:tracePt t="492275" x="1965325" y="5037138"/>
          <p14:tracePt t="492291" x="1949450" y="5037138"/>
          <p14:tracePt t="492308" x="1941513" y="5037138"/>
          <p14:tracePt t="492324" x="1924050" y="5029200"/>
          <p14:tracePt t="492341" x="1916113" y="5029200"/>
          <p14:tracePt t="492358" x="1898650" y="5019675"/>
          <p14:tracePt t="492374" x="1881188" y="5019675"/>
          <p14:tracePt t="492391" x="1855788" y="5011738"/>
          <p14:tracePt t="492408" x="1830388" y="5011738"/>
          <p14:tracePt t="492425" x="1804988" y="5003800"/>
          <p14:tracePt t="492441" x="1789113" y="5003800"/>
          <p14:tracePt t="492458" x="1771650" y="4995863"/>
          <p14:tracePt t="492475" x="1763713" y="4995863"/>
          <p14:tracePt t="492491" x="1738313" y="4995863"/>
          <p14:tracePt t="492508" x="1730375" y="4995863"/>
          <p14:tracePt t="492525" x="1695450" y="4995863"/>
          <p14:tracePt t="492541" x="1670050" y="4995863"/>
          <p14:tracePt t="492558" x="1654175" y="4995863"/>
          <p14:tracePt t="492575" x="1628775" y="4995863"/>
          <p14:tracePt t="492592" x="1603375" y="4995863"/>
          <p14:tracePt t="492608" x="1595438" y="4995863"/>
          <p14:tracePt t="492625" x="1585913" y="4995863"/>
          <p14:tracePt t="492642" x="1570038" y="4995863"/>
          <p14:tracePt t="492658" x="1552575" y="4995863"/>
          <p14:tracePt t="492675" x="1535113" y="4995863"/>
          <p14:tracePt t="492711" x="1527175" y="4995863"/>
          <p14:tracePt t="492728" x="1519238" y="4995863"/>
          <p14:tracePt t="492728" x="1509713" y="4995863"/>
          <p14:tracePt t="492760" x="1501775" y="4995863"/>
          <p14:tracePt t="492768" x="1493838" y="4995863"/>
          <p14:tracePt t="492784" x="1484313" y="4995863"/>
          <p14:tracePt t="492880" x="1484313" y="5003800"/>
          <p14:tracePt t="492896" x="1484313" y="5011738"/>
          <p14:tracePt t="493064" x="1493838" y="5011738"/>
          <p14:tracePt t="493072" x="1509713" y="5011738"/>
          <p14:tracePt t="493080" x="1535113" y="5011738"/>
          <p14:tracePt t="493093" x="1552575" y="5011738"/>
          <p14:tracePt t="493096" x="1570038" y="5011738"/>
          <p14:tracePt t="493109" x="1611313" y="5011738"/>
          <p14:tracePt t="493126" x="1628775" y="5011738"/>
          <p14:tracePt t="493143" x="1636713" y="5011738"/>
          <p14:tracePt t="493160" x="1662113" y="5011738"/>
          <p14:tracePt t="493176" x="1704975" y="5011738"/>
          <p14:tracePt t="493193" x="1712913" y="5011738"/>
          <p14:tracePt t="493368" x="1730375" y="5011738"/>
          <p14:tracePt t="493376" x="1755775" y="5011738"/>
          <p14:tracePt t="493384" x="1781175" y="5011738"/>
          <p14:tracePt t="493393" x="1830388" y="5011738"/>
          <p14:tracePt t="493410" x="1898650" y="5011738"/>
          <p14:tracePt t="493427" x="1924050" y="5011738"/>
          <p14:tracePt t="493443" x="1965325" y="5011738"/>
          <p14:tracePt t="493460" x="1990725" y="5011738"/>
          <p14:tracePt t="493477" x="2033588" y="5011738"/>
          <p14:tracePt t="493494" x="2066925" y="5011738"/>
          <p14:tracePt t="493510" x="2109788" y="5011738"/>
          <p14:tracePt t="493527" x="2135188" y="5011738"/>
          <p14:tracePt t="493544" x="2185988" y="5011738"/>
          <p14:tracePt t="493561" x="2211388" y="5011738"/>
          <p14:tracePt t="493577" x="2244725" y="5011738"/>
          <p14:tracePt t="493594" x="2252663" y="5011738"/>
          <p14:tracePt t="493611" x="2278063" y="5011738"/>
          <p14:tracePt t="493627" x="2286000" y="5011738"/>
          <p14:tracePt t="493644" x="2303463" y="5011738"/>
          <p14:tracePt t="493661" x="2320925" y="5011738"/>
          <p14:tracePt t="493677" x="2354263" y="5011738"/>
          <p14:tracePt t="493694" x="2371725" y="5011738"/>
          <p14:tracePt t="493711" x="2397125" y="5011738"/>
          <p14:tracePt t="493728" x="2463800" y="5011738"/>
          <p14:tracePt t="493744" x="2497138" y="5011738"/>
          <p14:tracePt t="493761" x="2514600" y="5011738"/>
          <p14:tracePt t="493779" x="2522538" y="5011738"/>
          <p14:tracePt t="493864" x="2532063" y="5011738"/>
          <p14:tracePt t="493880" x="2540000" y="5011738"/>
          <p14:tracePt t="493896" x="2547938" y="5011738"/>
          <p14:tracePt t="493904" x="2557463" y="5011738"/>
          <p14:tracePt t="493928" x="2565400" y="5011738"/>
          <p14:tracePt t="493936" x="2573338" y="5011738"/>
          <p14:tracePt t="493938" x="2581275" y="5011738"/>
          <p14:tracePt t="494480" x="2573338" y="5019675"/>
          <p14:tracePt t="494487" x="2532063" y="5019675"/>
          <p14:tracePt t="494496" x="2481263" y="5019675"/>
          <p14:tracePt t="494496" x="2387600" y="5037138"/>
          <p14:tracePt t="494513" x="2252663" y="5045075"/>
          <p14:tracePt t="494530" x="2125663" y="5062538"/>
          <p14:tracePt t="494546" x="2041525" y="5062538"/>
          <p14:tracePt t="494563" x="1974850" y="5062538"/>
          <p14:tracePt t="494580" x="1941513" y="5070475"/>
          <p14:tracePt t="494596" x="1924050" y="5070475"/>
          <p14:tracePt t="494613" x="1916113" y="5070475"/>
          <p14:tracePt t="494832" x="1924050" y="5070475"/>
          <p14:tracePt t="494840" x="1931988" y="5070475"/>
          <p14:tracePt t="494856" x="1941513" y="5070475"/>
          <p14:tracePt t="494880" x="1949450" y="5070475"/>
          <p14:tracePt t="494904" x="1957388" y="5070475"/>
          <p14:tracePt t="494944" x="1965325" y="5070475"/>
          <p14:tracePt t="494952" x="1974850" y="5070475"/>
          <p14:tracePt t="494964" x="1982788" y="5070475"/>
          <p14:tracePt t="494968" x="2008188" y="5070475"/>
          <p14:tracePt t="494981" x="2033588" y="5070475"/>
          <p14:tracePt t="494997" x="2058988" y="5070475"/>
          <p14:tracePt t="495014" x="2084388" y="5070475"/>
          <p14:tracePt t="495030" x="2109788" y="5070475"/>
          <p14:tracePt t="495047" x="2151063" y="5070475"/>
          <p14:tracePt t="495064" x="2176463" y="5062538"/>
          <p14:tracePt t="495081" x="2201863" y="5062538"/>
          <p14:tracePt t="495097" x="2227263" y="5062538"/>
          <p14:tracePt t="495114" x="2244725" y="5054600"/>
          <p14:tracePt t="495131" x="2260600" y="5054600"/>
          <p14:tracePt t="495147" x="2278063" y="5054600"/>
          <p14:tracePt t="495184" x="2286000" y="5054600"/>
          <p14:tracePt t="495197" x="2295525" y="5054600"/>
          <p14:tracePt t="495198" x="2311400" y="5054600"/>
          <p14:tracePt t="495214" x="2346325" y="5054600"/>
          <p14:tracePt t="495231" x="2387600" y="5054600"/>
          <p14:tracePt t="495248" x="2430463" y="5054600"/>
          <p14:tracePt t="495265" x="2455863" y="5054600"/>
          <p14:tracePt t="495281" x="2506663" y="5054600"/>
          <p14:tracePt t="495298" x="2547938" y="5054600"/>
          <p14:tracePt t="495315" x="2616200" y="5054600"/>
          <p14:tracePt t="495331" x="2667000" y="5054600"/>
          <p14:tracePt t="495348" x="2759075" y="5054600"/>
          <p14:tracePt t="495365" x="2868613" y="5054600"/>
          <p14:tracePt t="495381" x="2936875" y="5054600"/>
          <p14:tracePt t="495398" x="3003550" y="5054600"/>
          <p14:tracePt t="495415" x="3071813" y="5054600"/>
          <p14:tracePt t="495432" x="3130550" y="5054600"/>
          <p14:tracePt t="495448" x="3155950" y="5054600"/>
          <p14:tracePt t="495465" x="3197225" y="5054600"/>
          <p14:tracePt t="495482" x="3206750" y="5054600"/>
          <p14:tracePt t="495498" x="3214688" y="5054600"/>
          <p14:tracePt t="495768" x="3222625" y="5045075"/>
          <p14:tracePt t="495776" x="3232150" y="5045075"/>
          <p14:tracePt t="495792" x="3240088" y="5045075"/>
          <p14:tracePt t="495806" x="3248025" y="5045075"/>
          <p14:tracePt t="495806" x="3257550" y="5045075"/>
          <p14:tracePt t="495832" x="3273425" y="5045075"/>
          <p14:tracePt t="495833" x="3290888" y="5045075"/>
          <p14:tracePt t="495849" x="3324225" y="5037138"/>
          <p14:tracePt t="495866" x="3341688" y="5029200"/>
          <p14:tracePt t="495883" x="3357563" y="5029200"/>
          <p14:tracePt t="495899" x="3375025" y="5029200"/>
          <p14:tracePt t="495916" x="3392488" y="5019675"/>
          <p14:tracePt t="495933" x="3408363" y="5019675"/>
          <p14:tracePt t="495950" x="3425825" y="5019675"/>
          <p14:tracePt t="495966" x="3433763" y="5019675"/>
          <p14:tracePt t="496056" x="3417888" y="5019675"/>
          <p14:tracePt t="496064" x="3382963" y="5019675"/>
          <p14:tracePt t="496067" x="3290888" y="5019675"/>
          <p14:tracePt t="496083" x="3240088" y="5019675"/>
          <p14:tracePt t="496100" x="3206750" y="5019675"/>
          <p14:tracePt t="496116" x="3181350" y="5019675"/>
          <p14:tracePt t="496296" x="3189288" y="5019675"/>
          <p14:tracePt t="496304" x="3206750" y="5019675"/>
          <p14:tracePt t="496312" x="3222625" y="5019675"/>
          <p14:tracePt t="496320" x="3248025" y="5019675"/>
          <p14:tracePt t="496336" x="3257550" y="5019675"/>
          <p14:tracePt t="496521" x="3222625" y="5019675"/>
          <p14:tracePt t="496528" x="3189288" y="5019675"/>
          <p14:tracePt t="496536" x="3173413" y="5019675"/>
          <p14:tracePt t="496544" x="3122613" y="5019675"/>
          <p14:tracePt t="496551" x="3054350" y="5019675"/>
          <p14:tracePt t="496567" x="3038475" y="5019675"/>
          <p14:tracePt t="496624" x="3046413" y="5019675"/>
          <p14:tracePt t="496632" x="3062288" y="5003800"/>
          <p14:tracePt t="496640" x="3079750" y="5003800"/>
          <p14:tracePt t="496642" x="3097213" y="4995863"/>
          <p14:tracePt t="496651" x="3138488" y="4995863"/>
          <p14:tracePt t="496668" x="3181350" y="4986338"/>
          <p14:tracePt t="496792" x="3189288" y="4986338"/>
          <p14:tracePt t="496816" x="3197225" y="4986338"/>
          <p14:tracePt t="496832" x="3206750" y="4986338"/>
          <p14:tracePt t="496848" x="3214688" y="4986338"/>
          <p14:tracePt t="496856" x="3222625" y="4986338"/>
          <p14:tracePt t="496864" x="3232150" y="4986338"/>
          <p14:tracePt t="496896" x="3240088" y="4986338"/>
          <p14:tracePt t="496960" x="3248025" y="4986338"/>
          <p14:tracePt t="497048" x="3248025" y="4995863"/>
          <p14:tracePt t="497056" x="3232150" y="5019675"/>
          <p14:tracePt t="497069" x="3232150" y="5037138"/>
          <p14:tracePt t="497071" x="3173413" y="5113338"/>
          <p14:tracePt t="497085" x="3113088" y="5172075"/>
          <p14:tracePt t="497102" x="3054350" y="5214938"/>
          <p14:tracePt t="497119" x="2970213" y="5281613"/>
          <p14:tracePt t="497136" x="2894013" y="5324475"/>
          <p14:tracePt t="497152" x="2860675" y="5340350"/>
          <p14:tracePt t="497169" x="2835275" y="5375275"/>
          <p14:tracePt t="497186" x="2767013" y="5400675"/>
          <p14:tracePt t="497202" x="2708275" y="5408613"/>
          <p14:tracePt t="497219" x="2632075" y="5434013"/>
          <p14:tracePt t="497236" x="2547938" y="5441950"/>
          <p14:tracePt t="497252" x="2463800" y="5467350"/>
          <p14:tracePt t="497269" x="2438400" y="5476875"/>
          <p14:tracePt t="497286" x="2430463" y="5476875"/>
          <p14:tracePt t="497303" x="2413000" y="5476875"/>
          <p14:tracePt t="497319" x="2387600" y="5476875"/>
          <p14:tracePt t="497337" x="2336800" y="5476875"/>
          <p14:tracePt t="497353" x="2270125" y="5476875"/>
          <p14:tracePt t="497369" x="2185988" y="5476875"/>
          <p14:tracePt t="497386" x="2109788" y="5476875"/>
          <p14:tracePt t="497403" x="2051050" y="5467350"/>
          <p14:tracePt t="497419" x="2000250" y="5467350"/>
          <p14:tracePt t="497436" x="1974850" y="5441950"/>
          <p14:tracePt t="497453" x="1941513" y="5434013"/>
          <p14:tracePt t="497470" x="1916113" y="5416550"/>
          <p14:tracePt t="497486" x="1873250" y="5408613"/>
          <p14:tracePt t="497503" x="1839913" y="5375275"/>
          <p14:tracePt t="497520" x="1804988" y="5357813"/>
          <p14:tracePt t="497536" x="1804988" y="5349875"/>
          <p14:tracePt t="497553" x="1789113" y="5340350"/>
          <p14:tracePt t="497570" x="1789113" y="5324475"/>
          <p14:tracePt t="497587" x="1789113" y="5316538"/>
          <p14:tracePt t="497603" x="1789113" y="5291138"/>
          <p14:tracePt t="497620" x="1797050" y="5273675"/>
          <p14:tracePt t="497637" x="1839913" y="5265738"/>
          <p14:tracePt t="497653" x="1924050" y="5240338"/>
          <p14:tracePt t="497670" x="2016125" y="5230813"/>
          <p14:tracePt t="497687" x="2143125" y="5222875"/>
          <p14:tracePt t="497703" x="2438400" y="5205413"/>
          <p14:tracePt t="497720" x="2532063" y="5205413"/>
          <p14:tracePt t="497737" x="2598738" y="5205413"/>
          <p14:tracePt t="497754" x="2649538" y="5205413"/>
          <p14:tracePt t="497770" x="2708275" y="5205413"/>
          <p14:tracePt t="497787" x="2784475" y="5205413"/>
          <p14:tracePt t="497804" x="2868613" y="5205413"/>
          <p14:tracePt t="497821" x="2962275" y="5205413"/>
          <p14:tracePt t="497838" x="3028950" y="5205413"/>
          <p14:tracePt t="497854" x="3079750" y="5205413"/>
          <p14:tracePt t="497871" x="3097213" y="5205413"/>
          <p14:tracePt t="497887" x="3138488" y="5205413"/>
          <p14:tracePt t="497904" x="3189288" y="5205413"/>
          <p14:tracePt t="497921" x="3240088" y="5214938"/>
          <p14:tracePt t="497937" x="3308350" y="5214938"/>
          <p14:tracePt t="497954" x="3324225" y="5214938"/>
          <p14:tracePt t="498152" x="3316288" y="5214938"/>
          <p14:tracePt t="498161" x="3273425" y="5214938"/>
          <p14:tracePt t="498166" x="3222625" y="5230813"/>
          <p14:tracePt t="498171" x="3163888" y="5240338"/>
          <p14:tracePt t="498188" x="2944813" y="5273675"/>
          <p14:tracePt t="498205" x="2649538" y="5324475"/>
          <p14:tracePt t="498221" x="2471738" y="5324475"/>
          <p14:tracePt t="498238" x="2336800" y="5324475"/>
          <p14:tracePt t="498255" x="2252663" y="5324475"/>
          <p14:tracePt t="498271" x="2193925" y="5324475"/>
          <p14:tracePt t="498288" x="2143125" y="5324475"/>
          <p14:tracePt t="498305" x="2101850" y="5324475"/>
          <p14:tracePt t="498322" x="2076450" y="5324475"/>
          <p14:tracePt t="498338" x="2066925" y="5324475"/>
          <p14:tracePt t="498512" x="2117725" y="5324475"/>
          <p14:tracePt t="498520" x="2201863" y="5324475"/>
          <p14:tracePt t="498521" x="2311400" y="5324475"/>
          <p14:tracePt t="498539" x="2430463" y="5324475"/>
          <p14:tracePt t="498539" x="2741613" y="5324475"/>
          <p14:tracePt t="498555" x="2995613" y="5316538"/>
          <p14:tracePt t="498572" x="3232150" y="5299075"/>
          <p14:tracePt t="498589" x="3341688" y="5299075"/>
          <p14:tracePt t="498606" x="3392488" y="5291138"/>
          <p14:tracePt t="498623" x="3400425" y="5291138"/>
          <p14:tracePt t="498639" x="3417888" y="5291138"/>
          <p14:tracePt t="498656" x="3433763" y="5291138"/>
          <p14:tracePt t="498672" x="3468688" y="5273675"/>
          <p14:tracePt t="498689" x="3509963" y="5265738"/>
          <p14:tracePt t="498848" x="3484563" y="5265738"/>
          <p14:tracePt t="498856" x="3357563" y="5265738"/>
          <p14:tracePt t="498863" x="3248025" y="5265738"/>
          <p14:tracePt t="498875" x="2852738" y="5273675"/>
          <p14:tracePt t="498890" x="2438400" y="5291138"/>
          <p14:tracePt t="498906" x="2193925" y="5291138"/>
          <p14:tracePt t="498923" x="2160588" y="5299075"/>
          <p14:tracePt t="499168" x="2168525" y="5299075"/>
          <p14:tracePt t="499176" x="2176463" y="5299075"/>
          <p14:tracePt t="499184" x="2193925" y="5299075"/>
          <p14:tracePt t="499199" x="2219325" y="5299075"/>
          <p14:tracePt t="499208" x="2227263" y="5299075"/>
          <p14:tracePt t="499208" x="2252663" y="5299075"/>
          <p14:tracePt t="499224" x="2303463" y="5299075"/>
          <p14:tracePt t="499240" x="2336800" y="5299075"/>
          <p14:tracePt t="499257" x="2354263" y="5299075"/>
          <p14:tracePt t="499408" x="2362200" y="5299075"/>
          <p14:tracePt t="499431" x="2379663" y="5299075"/>
          <p14:tracePt t="499431" x="2420938" y="5299075"/>
          <p14:tracePt t="499441" x="2489200" y="5299075"/>
          <p14:tracePt t="499458" x="2565400" y="5299075"/>
          <p14:tracePt t="499474" x="2649538" y="5299075"/>
          <p14:tracePt t="499491" x="2741613" y="5291138"/>
          <p14:tracePt t="499508" x="2776538" y="5291138"/>
          <p14:tracePt t="499524" x="2801938" y="5281613"/>
          <p14:tracePt t="499816" x="2809875" y="5281613"/>
          <p14:tracePt t="499825" x="2817813" y="5281613"/>
          <p14:tracePt t="499832" x="2860675" y="5281613"/>
          <p14:tracePt t="499845" x="2911475" y="5281613"/>
          <p14:tracePt t="499859" x="2952750" y="5281613"/>
          <p14:tracePt t="499875" x="3054350" y="5281613"/>
          <p14:tracePt t="499894" x="3148013" y="5281613"/>
          <p14:tracePt t="499909" x="3206750" y="5281613"/>
          <p14:tracePt t="499925" x="3222625" y="5281613"/>
          <p14:tracePt t="500056" x="3197225" y="5281613"/>
          <p14:tracePt t="500066" x="3122613" y="5281613"/>
          <p14:tracePt t="500070" x="3013075" y="5281613"/>
          <p14:tracePt t="500076" x="2784475" y="5281613"/>
          <p14:tracePt t="500093" x="2667000" y="5281613"/>
          <p14:tracePt t="500110" x="2547938" y="5281613"/>
          <p14:tracePt t="500127" x="2506663" y="5281613"/>
          <p14:tracePt t="500937" x="2506663" y="5273675"/>
          <p14:tracePt t="500937" x="2506663" y="5265738"/>
          <p14:tracePt t="500953" x="2497138" y="5230813"/>
          <p14:tracePt t="500962" x="2489200" y="5222875"/>
          <p14:tracePt t="500962" x="2430463" y="5156200"/>
          <p14:tracePt t="500979" x="2354263" y="5070475"/>
          <p14:tracePt t="500996" x="2303463" y="4986338"/>
          <p14:tracePt t="501012" x="2260600" y="4919663"/>
          <p14:tracePt t="501029" x="2219325" y="4868863"/>
          <p14:tracePt t="501046" x="2168525" y="4810125"/>
          <p14:tracePt t="501063" x="2125663" y="4775200"/>
          <p14:tracePt t="501079" x="2101850" y="4749800"/>
          <p14:tracePt t="501096" x="2041525" y="4708525"/>
          <p14:tracePt t="501113" x="2025650" y="4683125"/>
          <p14:tracePt t="501129" x="2016125" y="4665663"/>
          <p14:tracePt t="501146" x="1982788" y="4640263"/>
          <p14:tracePt t="501163" x="1965325" y="4614863"/>
          <p14:tracePt t="501179" x="1941513" y="4598988"/>
          <p14:tracePt t="501196" x="1931988" y="4581525"/>
          <p14:tracePt t="501213" x="1916113" y="4548188"/>
          <p14:tracePt t="501229" x="1906588" y="4530725"/>
          <p14:tracePt t="501246" x="1890713" y="4514850"/>
          <p14:tracePt t="501263" x="1865313" y="4489450"/>
          <p14:tracePt t="501280" x="1855788" y="4454525"/>
          <p14:tracePt t="501296" x="1847850" y="4438650"/>
          <p14:tracePt t="501401" x="1847850" y="4429125"/>
          <p14:tracePt t="501433" x="1847850" y="4421188"/>
          <p14:tracePt t="501449" x="1847850" y="4413250"/>
          <p14:tracePt t="501473" x="1847850" y="4403725"/>
          <p14:tracePt t="501481" x="1847850" y="4395788"/>
          <p14:tracePt t="501497" x="1847850" y="4379913"/>
          <p14:tracePt t="501497" x="1839913" y="4362450"/>
          <p14:tracePt t="501513" x="1839913" y="4337050"/>
          <p14:tracePt t="501530" x="1830388" y="4294188"/>
          <p14:tracePt t="501547" x="1814513" y="4260850"/>
          <p14:tracePt t="501564" x="1804988" y="4235450"/>
          <p14:tracePt t="501580" x="1797050" y="4194175"/>
          <p14:tracePt t="501597" x="1797050" y="4184650"/>
          <p14:tracePt t="501614" x="1797050" y="4143375"/>
          <p14:tracePt t="501631" x="1797050" y="4125913"/>
          <p14:tracePt t="501647" x="1797050" y="4100513"/>
          <p14:tracePt t="501664" x="1797050" y="4075113"/>
          <p14:tracePt t="501680" x="1797050" y="4041775"/>
          <p14:tracePt t="501697" x="1797050" y="4024313"/>
          <p14:tracePt t="501714" x="1797050" y="4008438"/>
          <p14:tracePt t="501730" x="1797050" y="3998913"/>
          <p14:tracePt t="501747" x="1797050" y="3990975"/>
          <p14:tracePt t="501793" x="1797050" y="3983038"/>
          <p14:tracePt t="501809" x="1797050" y="3973513"/>
          <p14:tracePt t="501825" x="1797050" y="3965575"/>
          <p14:tracePt t="501849" x="1797050" y="3957638"/>
          <p14:tracePt t="501857" x="1797050" y="3948113"/>
          <p14:tracePt t="501864" x="1797050" y="3940175"/>
          <p14:tracePt t="501881" x="1797050" y="3924300"/>
          <p14:tracePt t="501881" x="1797050" y="3906838"/>
          <p14:tracePt t="501897" x="1797050" y="3898900"/>
          <p14:tracePt t="501916" x="1797050" y="3889375"/>
          <p14:tracePt t="501931" x="1797050" y="3873500"/>
          <p14:tracePt t="502008" x="1797050" y="3863975"/>
          <p14:tracePt t="502025" x="1797050" y="3856038"/>
          <p14:tracePt t="502039" x="1804988" y="3856038"/>
          <p14:tracePt t="502049" x="1822450" y="3848100"/>
          <p14:tracePt t="502049" x="1830388" y="3838575"/>
          <p14:tracePt t="502065" x="1855788" y="3838575"/>
          <p14:tracePt t="502081" x="1890713" y="3838575"/>
          <p14:tracePt t="502098" x="1916113" y="3830638"/>
          <p14:tracePt t="502115" x="1965325" y="3830638"/>
          <p14:tracePt t="502132" x="2016125" y="3830638"/>
          <p14:tracePt t="502148" x="2076450" y="3830638"/>
          <p14:tracePt t="502165" x="2151063" y="3830638"/>
          <p14:tracePt t="502182" x="2252663" y="3830638"/>
          <p14:tracePt t="502198" x="2328863" y="3830638"/>
          <p14:tracePt t="502215" x="2397125" y="3830638"/>
          <p14:tracePt t="502232" x="2481263" y="3830638"/>
          <p14:tracePt t="502248" x="2522538" y="3848100"/>
          <p14:tracePt t="502265" x="2565400" y="3848100"/>
          <p14:tracePt t="502282" x="2606675" y="3856038"/>
          <p14:tracePt t="502298" x="2624138" y="3863975"/>
          <p14:tracePt t="502315" x="2641600" y="3873500"/>
          <p14:tracePt t="502377" x="2657475" y="3881438"/>
          <p14:tracePt t="502385" x="2657475" y="3889375"/>
          <p14:tracePt t="502392" x="2692400" y="3898900"/>
          <p14:tracePt t="502399" x="2717800" y="3940175"/>
          <p14:tracePt t="502416" x="2776538" y="3973513"/>
          <p14:tracePt t="502432" x="2843213" y="4016375"/>
          <p14:tracePt t="502449" x="2860675" y="4041775"/>
          <p14:tracePt t="502466" x="2868613" y="4049713"/>
          <p14:tracePt t="502482" x="2886075" y="4049713"/>
          <p14:tracePt t="502499" x="2894013" y="4075113"/>
          <p14:tracePt t="502516" x="2919413" y="4108450"/>
          <p14:tracePt t="502533" x="2936875" y="4143375"/>
          <p14:tracePt t="502549" x="2936875" y="4159250"/>
          <p14:tracePt t="502593" x="2936875" y="4168775"/>
          <p14:tracePt t="502609" x="2936875" y="4176713"/>
          <p14:tracePt t="502625" x="2936875" y="4184650"/>
          <p14:tracePt t="502641" x="2936875" y="4202113"/>
          <p14:tracePt t="502648" x="2936875" y="4210050"/>
          <p14:tracePt t="502656" x="2936875" y="4227513"/>
          <p14:tracePt t="502666" x="2936875" y="4278313"/>
          <p14:tracePt t="502683" x="2936875" y="4319588"/>
          <p14:tracePt t="502699" x="2927350" y="4379913"/>
          <p14:tracePt t="502716" x="2911475" y="4429125"/>
          <p14:tracePt t="502733" x="2894013" y="4471988"/>
          <p14:tracePt t="502750" x="2860675" y="4530725"/>
          <p14:tracePt t="502766" x="2827338" y="4548188"/>
          <p14:tracePt t="502783" x="2792413" y="4556125"/>
          <p14:tracePt t="502800" x="2700338" y="4573588"/>
          <p14:tracePt t="502817" x="2641600" y="4573588"/>
          <p14:tracePt t="502833" x="2557463" y="4581525"/>
          <p14:tracePt t="502850" x="2463800" y="4581525"/>
          <p14:tracePt t="502866" x="2371725" y="4581525"/>
          <p14:tracePt t="502883" x="2278063" y="4581525"/>
          <p14:tracePt t="502900" x="2236788" y="4581525"/>
          <p14:tracePt t="502918" x="2227263" y="4581525"/>
          <p14:tracePt t="502933" x="2219325" y="4581525"/>
          <p14:tracePt t="503008" x="2211388" y="4598988"/>
          <p14:tracePt t="503016" x="2211388" y="4624388"/>
          <p14:tracePt t="503025" x="2211388" y="4640263"/>
          <p14:tracePt t="503032" x="2211388" y="4657725"/>
          <p14:tracePt t="503050" x="2211388" y="4724400"/>
          <p14:tracePt t="503051" x="2219325" y="4792663"/>
          <p14:tracePt t="503067" x="2244725" y="4876800"/>
          <p14:tracePt t="503084" x="2270125" y="4960938"/>
          <p14:tracePt t="503100" x="2295525" y="5095875"/>
          <p14:tracePt t="503117" x="2295525" y="5164138"/>
          <p14:tracePt t="503134" x="2295525" y="5197475"/>
          <p14:tracePt t="503151" x="2295525" y="5205413"/>
          <p14:tracePt t="503167" x="2295525" y="5214938"/>
          <p14:tracePt t="503768" x="2295525" y="5205413"/>
          <p14:tracePt t="503792" x="2286000" y="5164138"/>
          <p14:tracePt t="503800" x="2278063" y="5138738"/>
          <p14:tracePt t="503803" x="2260600" y="5113338"/>
          <p14:tracePt t="503819" x="2244725" y="5070475"/>
          <p14:tracePt t="503836" x="2201863" y="5029200"/>
          <p14:tracePt t="503852" x="2193925" y="5019675"/>
          <p14:tracePt t="503869" x="2185988" y="5011738"/>
          <p14:tracePt t="503886" x="2168525" y="4978400"/>
          <p14:tracePt t="503902" x="2168525" y="4960938"/>
          <p14:tracePt t="503919" x="2160588" y="4919663"/>
          <p14:tracePt t="503919" x="2151063" y="4902200"/>
          <p14:tracePt t="503937" x="2143125" y="4876800"/>
          <p14:tracePt t="503952" x="2117725" y="4818063"/>
          <p14:tracePt t="503969" x="2109788" y="4775200"/>
          <p14:tracePt t="503986" x="2101850" y="4749800"/>
          <p14:tracePt t="504003" x="2092325" y="4716463"/>
          <p14:tracePt t="504019" x="2092325" y="4683125"/>
          <p14:tracePt t="504036" x="2109788" y="4614863"/>
          <p14:tracePt t="504053" x="2117725" y="4548188"/>
          <p14:tracePt t="504069" x="2125663" y="4497388"/>
          <p14:tracePt t="504086" x="2135188" y="4464050"/>
          <p14:tracePt t="504103" x="2135188" y="4438650"/>
          <p14:tracePt t="504120" x="2135188" y="4421188"/>
          <p14:tracePt t="504136" x="2135188" y="4403725"/>
          <p14:tracePt t="504153" x="2135188" y="4387850"/>
          <p14:tracePt t="504170" x="2135188" y="4362450"/>
          <p14:tracePt t="504186" x="2143125" y="4354513"/>
          <p14:tracePt t="504203" x="2143125" y="4344988"/>
          <p14:tracePt t="504220" x="2143125" y="4337050"/>
          <p14:tracePt t="504296" x="2151063" y="4337050"/>
          <p14:tracePt t="504712" x="2151063" y="4344988"/>
          <p14:tracePt t="504960" x="2168525" y="4344988"/>
          <p14:tracePt t="504968" x="2176463" y="4344988"/>
          <p14:tracePt t="505208" x="2185988" y="4344988"/>
          <p14:tracePt t="505968" x="2185988" y="4362450"/>
          <p14:tracePt t="505980" x="2185988" y="4370388"/>
          <p14:tracePt t="505980" x="2185988" y="4387850"/>
          <p14:tracePt t="505991" x="2185988" y="4395788"/>
          <p14:tracePt t="506007" x="2185988" y="4403725"/>
          <p14:tracePt t="506072" x="2185988" y="4413250"/>
          <p14:tracePt t="506080" x="2185988" y="4429125"/>
          <p14:tracePt t="506088" x="2185988" y="4438650"/>
          <p14:tracePt t="506107" x="2185988" y="4446588"/>
          <p14:tracePt t="506384" x="2185988" y="4429125"/>
          <p14:tracePt t="506392" x="2185988" y="4421188"/>
          <p14:tracePt t="506398" x="2193925" y="4370388"/>
          <p14:tracePt t="506408" x="2227263" y="4294188"/>
          <p14:tracePt t="506425" x="2236788" y="4243388"/>
          <p14:tracePt t="506442" x="2260600" y="4202113"/>
          <p14:tracePt t="506458" x="2260600" y="4184650"/>
          <p14:tracePt t="506476" x="2270125" y="4176713"/>
          <p14:tracePt t="506492" x="2270125" y="4159250"/>
          <p14:tracePt t="506508" x="2270125" y="4125913"/>
          <p14:tracePt t="506525" x="2270125" y="4092575"/>
          <p14:tracePt t="506542" x="2278063" y="4067175"/>
          <p14:tracePt t="506559" x="2286000" y="4024313"/>
          <p14:tracePt t="506575" x="2295525" y="3990975"/>
          <p14:tracePt t="506592" x="2295525" y="3948113"/>
          <p14:tracePt t="506609" x="2295525" y="3932238"/>
          <p14:tracePt t="506625" x="2295525" y="3924300"/>
          <p14:tracePt t="506642" x="2295525" y="3914775"/>
          <p14:tracePt t="506712" x="2295525" y="3898900"/>
          <p14:tracePt t="506728" x="2295525" y="3889375"/>
          <p14:tracePt t="506744" x="2295525" y="3881438"/>
          <p14:tracePt t="506760" x="2295525" y="3873500"/>
          <p14:tracePt t="506792" x="2295525" y="3863975"/>
          <p14:tracePt t="507128" x="2286000" y="3881438"/>
          <p14:tracePt t="507136" x="2270125" y="3881438"/>
          <p14:tracePt t="507144" x="2236788" y="3898900"/>
          <p14:tracePt t="507144" x="2211388" y="3914775"/>
          <p14:tracePt t="507160" x="2125663" y="3957638"/>
          <p14:tracePt t="507177" x="2084388" y="3983038"/>
          <p14:tracePt t="507193" x="2058988" y="3983038"/>
          <p14:tracePt t="507288" x="2051050" y="3983038"/>
          <p14:tracePt t="507496" x="2041525" y="3983038"/>
          <p14:tracePt t="507512" x="2033588" y="3983038"/>
          <p14:tracePt t="507528" x="2033588" y="3973513"/>
          <p14:tracePt t="507536" x="2025650" y="3957638"/>
          <p14:tracePt t="507544" x="2016125" y="3948113"/>
          <p14:tracePt t="507561" x="2008188" y="3940175"/>
          <p14:tracePt t="507561" x="2008188" y="3932238"/>
          <p14:tracePt t="507600" x="2000250" y="3906838"/>
          <p14:tracePt t="507608" x="2000250" y="3898900"/>
          <p14:tracePt t="507616" x="2000250" y="3889375"/>
          <p14:tracePt t="507628" x="2000250" y="3881438"/>
          <p14:tracePt t="507645" x="2000250" y="3863975"/>
          <p14:tracePt t="507661" x="2000250" y="3848100"/>
          <p14:tracePt t="507678" x="2000250" y="3838575"/>
          <p14:tracePt t="507695" x="2008188" y="3830638"/>
          <p14:tracePt t="507711" x="2051050" y="3813175"/>
          <p14:tracePt t="507711" x="2092325" y="3797300"/>
          <p14:tracePt t="507728" x="2160588" y="3797300"/>
          <p14:tracePt t="507745" x="2252663" y="3797300"/>
          <p14:tracePt t="507761" x="2336800" y="3797300"/>
          <p14:tracePt t="507778" x="2405063" y="3797300"/>
          <p14:tracePt t="507795" x="2455863" y="3805238"/>
          <p14:tracePt t="507811" x="2497138" y="3805238"/>
          <p14:tracePt t="507828" x="2506663" y="3805238"/>
          <p14:tracePt t="507952" x="2489200" y="3822700"/>
          <p14:tracePt t="507960" x="2455863" y="3830638"/>
          <p14:tracePt t="507968" x="2379663" y="3848100"/>
          <p14:tracePt t="507978" x="2270125" y="3848100"/>
          <p14:tracePt t="507997" x="2185988" y="3848100"/>
          <p14:tracePt t="508012" x="2135188" y="3848100"/>
          <p14:tracePt t="508029" x="2125663" y="3848100"/>
          <p14:tracePt t="508096" x="2117725" y="3848100"/>
          <p14:tracePt t="509024" x="2117725" y="3873500"/>
          <p14:tracePt t="509032" x="2117725" y="3898900"/>
          <p14:tracePt t="509040" x="2117725" y="3914775"/>
          <p14:tracePt t="509048" x="2117725" y="3973513"/>
          <p14:tracePt t="509065" x="2117725" y="4016375"/>
          <p14:tracePt t="509081" x="2117725" y="4041775"/>
          <p14:tracePt t="509098" x="2117725" y="4075113"/>
          <p14:tracePt t="509115" x="2109788" y="4084638"/>
          <p14:tracePt t="509131" x="2109788" y="4092575"/>
          <p14:tracePt t="509304" x="2117725" y="4084638"/>
          <p14:tracePt t="509312" x="2117725" y="4075113"/>
          <p14:tracePt t="509320" x="2160588" y="4033838"/>
          <p14:tracePt t="509333" x="2193925" y="3983038"/>
          <p14:tracePt t="509348" x="2236788" y="3957638"/>
          <p14:tracePt t="509365" x="2260600" y="3932238"/>
          <p14:tracePt t="509382" x="2270125" y="3924300"/>
          <p14:tracePt t="509640" x="2252663" y="3924300"/>
          <p14:tracePt t="509648" x="2227263" y="3924300"/>
          <p14:tracePt t="509666" x="2193925" y="3924300"/>
          <p14:tracePt t="509666" x="2151063" y="3932238"/>
          <p14:tracePt t="509682" x="2125663" y="3932238"/>
          <p14:tracePt t="509699" x="2101850" y="3932238"/>
          <p14:tracePt t="509716" x="2092325" y="3932238"/>
          <p14:tracePt t="509733" x="2084388" y="3932238"/>
          <p14:tracePt t="509749" x="2076450" y="3932238"/>
          <p14:tracePt t="509766" x="2066925" y="3932238"/>
          <p14:tracePt t="509783" x="2058988" y="3932238"/>
          <p14:tracePt t="510480" x="2058988" y="3940175"/>
          <p14:tracePt t="510488" x="2041525" y="3940175"/>
          <p14:tracePt t="510501" x="2008188" y="3940175"/>
          <p14:tracePt t="510501" x="1957388" y="3940175"/>
          <p14:tracePt t="510518" x="1924050" y="3940175"/>
          <p14:tracePt t="510552" x="1916113" y="3940175"/>
          <p14:tracePt t="512256" x="1957388" y="3932238"/>
          <p14:tracePt t="512264" x="1965325" y="3932238"/>
          <p14:tracePt t="512272" x="1974850" y="3924300"/>
          <p14:tracePt t="512272" x="2000250" y="3924300"/>
          <p14:tracePt t="512289" x="2025650" y="3914775"/>
          <p14:tracePt t="512305" x="2041525" y="3906838"/>
          <p14:tracePt t="512322" x="2058988" y="3906838"/>
          <p14:tracePt t="512339" x="2076450" y="3898900"/>
          <p14:tracePt t="512355" x="2101850" y="3889375"/>
          <p14:tracePt t="512372" x="2135188" y="3881438"/>
          <p14:tracePt t="512389" x="2160588" y="3863975"/>
          <p14:tracePt t="512406" x="2219325" y="3856038"/>
          <p14:tracePt t="512422" x="2244725" y="3856038"/>
          <p14:tracePt t="512439" x="2270125" y="3848100"/>
          <p14:tracePt t="512456" x="2336800" y="3822700"/>
          <p14:tracePt t="512473" x="2405063" y="3813175"/>
          <p14:tracePt t="512489" x="2455863" y="3805238"/>
          <p14:tracePt t="512506" x="2547938" y="3787775"/>
          <p14:tracePt t="512522" x="2632075" y="3779838"/>
          <p14:tracePt t="512541" x="2682875" y="3754438"/>
          <p14:tracePt t="512556" x="2767013" y="3746500"/>
          <p14:tracePt t="512573" x="2843213" y="3729038"/>
          <p14:tracePt t="512589" x="2944813" y="3721100"/>
          <p14:tracePt t="512606" x="3054350" y="3713163"/>
          <p14:tracePt t="512623" x="3148013" y="3695700"/>
          <p14:tracePt t="512640" x="3273425" y="3695700"/>
          <p14:tracePt t="512657" x="3357563" y="3687763"/>
          <p14:tracePt t="512673" x="3433763" y="3687763"/>
          <p14:tracePt t="512690" x="3560763" y="3687763"/>
          <p14:tracePt t="512706" x="3670300" y="3687763"/>
          <p14:tracePt t="512723" x="3779838" y="3687763"/>
          <p14:tracePt t="512740" x="3889375" y="3687763"/>
          <p14:tracePt t="512756" x="3975100" y="3687763"/>
          <p14:tracePt t="512773" x="4049713" y="3695700"/>
          <p14:tracePt t="512790" x="4092575" y="3713163"/>
          <p14:tracePt t="512807" x="4110038" y="3721100"/>
          <p14:tracePt t="512823" x="4117975" y="3729038"/>
          <p14:tracePt t="512840" x="4125913" y="3746500"/>
          <p14:tracePt t="512857" x="4133850" y="3754438"/>
          <p14:tracePt t="512873" x="4143375" y="3763963"/>
          <p14:tracePt t="512890" x="4143375" y="3771900"/>
          <p14:tracePt t="513144" x="4143375" y="3779838"/>
          <p14:tracePt t="513152" x="4133850" y="3787775"/>
          <p14:tracePt t="513160" x="4125913" y="3797300"/>
          <p14:tracePt t="513168" x="4117975" y="3805238"/>
          <p14:tracePt t="513174" x="4092575" y="3813175"/>
          <p14:tracePt t="513191" x="4084638" y="3822700"/>
          <p14:tracePt t="513207" x="4024313" y="3856038"/>
          <p14:tracePt t="513224" x="3965575" y="3881438"/>
          <p14:tracePt t="513241" x="3924300" y="3898900"/>
          <p14:tracePt t="513258" x="3863975" y="3924300"/>
          <p14:tracePt t="513274" x="3822700" y="3940175"/>
          <p14:tracePt t="513291" x="3771900" y="3965575"/>
          <p14:tracePt t="513308" x="3721100" y="3973513"/>
          <p14:tracePt t="513324" x="3654425" y="3998913"/>
          <p14:tracePt t="513341" x="3552825" y="4024313"/>
          <p14:tracePt t="513358" x="3433763" y="4059238"/>
          <p14:tracePt t="513375" x="3282950" y="4075113"/>
          <p14:tracePt t="513391" x="2987675" y="4092575"/>
          <p14:tracePt t="513408" x="2835275" y="4092575"/>
          <p14:tracePt t="513425" x="2741613" y="4092575"/>
          <p14:tracePt t="513441" x="2674938" y="4100513"/>
          <p14:tracePt t="513458" x="2606675" y="4117975"/>
          <p14:tracePt t="513475" x="2547938" y="4125913"/>
          <p14:tracePt t="513491" x="2471738" y="4133850"/>
          <p14:tracePt t="513508" x="2371725" y="4159250"/>
          <p14:tracePt t="513525" x="2278063" y="4176713"/>
          <p14:tracePt t="513542" x="2211388" y="4176713"/>
          <p14:tracePt t="513560" x="2168525" y="4184650"/>
          <p14:tracePt t="513575" x="2143125" y="4184650"/>
          <p14:tracePt t="513592" x="2109788" y="4194175"/>
          <p14:tracePt t="513608" x="2092325" y="4202113"/>
          <p14:tracePt t="513625" x="2076450" y="4210050"/>
          <p14:tracePt t="513642" x="2066925" y="4210050"/>
          <p14:tracePt t="513840" x="2058988" y="4194175"/>
          <p14:tracePt t="513848" x="2051050" y="4159250"/>
          <p14:tracePt t="513859" x="2033588" y="4133850"/>
          <p14:tracePt t="513859" x="2016125" y="4084638"/>
          <p14:tracePt t="513876" x="2008188" y="4049713"/>
          <p14:tracePt t="513892" x="2000250" y="4033838"/>
          <p14:tracePt t="513909" x="2000250" y="4024313"/>
          <p14:tracePt t="514016" x="2000250" y="4016375"/>
          <p14:tracePt t="514024" x="1990725" y="4008438"/>
          <p14:tracePt t="514037" x="1974850" y="3998913"/>
          <p14:tracePt t="514096" x="1974850" y="3990975"/>
          <p14:tracePt t="514192" x="1974850" y="3983038"/>
          <p14:tracePt t="514200" x="1974850" y="3973513"/>
          <p14:tracePt t="514206" x="1974850" y="3965575"/>
          <p14:tracePt t="514210" x="1990725" y="3957638"/>
          <p14:tracePt t="514227" x="2000250" y="3948113"/>
          <p14:tracePt t="514243" x="2016125" y="3932238"/>
          <p14:tracePt t="514260" x="2041525" y="3924300"/>
          <p14:tracePt t="514277" x="2058988" y="3914775"/>
          <p14:tracePt t="514293" x="2066925" y="3914775"/>
          <p14:tracePt t="514310" x="2092325" y="3906838"/>
          <p14:tracePt t="514327" x="2109788" y="3889375"/>
          <p14:tracePt t="514343" x="2143125" y="3889375"/>
          <p14:tracePt t="514360" x="2185988" y="3881438"/>
          <p14:tracePt t="514377" x="2219325" y="3873500"/>
          <p14:tracePt t="514394" x="2252663" y="3873500"/>
          <p14:tracePt t="514410" x="2260600" y="3863975"/>
          <p14:tracePt t="515856" x="2260600" y="3873500"/>
          <p14:tracePt t="515864" x="2260600" y="3881438"/>
          <p14:tracePt t="515872" x="2260600" y="3914775"/>
          <p14:tracePt t="515886" x="2260600" y="3940175"/>
          <p14:tracePt t="515897" x="2244725" y="3990975"/>
          <p14:tracePt t="515914" x="2227263" y="4049713"/>
          <p14:tracePt t="515930" x="2211388" y="4075113"/>
          <p14:tracePt t="515947" x="2193925" y="4108450"/>
          <p14:tracePt t="515964" x="2176463" y="4133850"/>
          <p14:tracePt t="515981" x="2151063" y="4168775"/>
          <p14:tracePt t="515997" x="2117725" y="4194175"/>
          <p14:tracePt t="516014" x="2101850" y="4210050"/>
          <p14:tracePt t="516031" x="2084388" y="4243388"/>
          <p14:tracePt t="516048" x="2066925" y="4243388"/>
          <p14:tracePt t="516200" x="2058988" y="4252913"/>
          <p14:tracePt t="516208" x="2058988" y="4268788"/>
          <p14:tracePt t="516216" x="2033588" y="4278313"/>
          <p14:tracePt t="516231" x="2016125" y="4286250"/>
          <p14:tracePt t="516232" x="2008188" y="4294188"/>
          <p14:tracePt t="516232" x="2000250" y="4303713"/>
          <p14:tracePt t="516360" x="1990725" y="4303713"/>
          <p14:tracePt t="516376" x="1982788" y="4303713"/>
          <p14:tracePt t="516393" x="1974850" y="4303713"/>
          <p14:tracePt t="516408" x="1974850" y="4294188"/>
          <p14:tracePt t="516416" x="1949450" y="4286250"/>
          <p14:tracePt t="516424" x="1898650" y="4235450"/>
          <p14:tracePt t="516432" x="1881188" y="4194175"/>
          <p14:tracePt t="516448" x="1855788" y="4159250"/>
          <p14:tracePt t="516465" x="1839913" y="4151313"/>
          <p14:tracePt t="516482" x="1830388" y="4133850"/>
          <p14:tracePt t="516499" x="1822450" y="4092575"/>
          <p14:tracePt t="516515" x="1814513" y="4041775"/>
          <p14:tracePt t="516532" x="1797050" y="3973513"/>
          <p14:tracePt t="516549" x="1797050" y="3948113"/>
          <p14:tracePt t="516565" x="1797050" y="3914775"/>
          <p14:tracePt t="516582" x="1797050" y="3906838"/>
          <p14:tracePt t="516616" x="1797050" y="3898900"/>
          <p14:tracePt t="516735" x="1804988" y="3889375"/>
          <p14:tracePt t="516744" x="1822450" y="3889375"/>
          <p14:tracePt t="516752" x="1847850" y="3889375"/>
          <p14:tracePt t="516759" x="1865313" y="3881438"/>
          <p14:tracePt t="516766" x="1906588" y="3881438"/>
          <p14:tracePt t="516782" x="1931988" y="3873500"/>
          <p14:tracePt t="516799" x="2000250" y="3873500"/>
          <p14:tracePt t="516816" x="2025650" y="3873500"/>
          <p14:tracePt t="516833" x="2051050" y="3873500"/>
          <p14:tracePt t="516849" x="2084388" y="3873500"/>
          <p14:tracePt t="516866" x="2109788" y="3873500"/>
          <p14:tracePt t="516883" x="2125663" y="3873500"/>
          <p14:tracePt t="516899" x="2143125" y="3873500"/>
          <p14:tracePt t="516935" x="2151063" y="3873500"/>
          <p14:tracePt t="517096" x="2168525" y="3873500"/>
          <p14:tracePt t="517104" x="2176463" y="3873500"/>
          <p14:tracePt t="517116" x="2185988" y="3873500"/>
          <p14:tracePt t="517118" x="2201863" y="3873500"/>
          <p14:tracePt t="517133" x="2211388" y="3873500"/>
          <p14:tracePt t="517528" x="2193925" y="3881438"/>
          <p14:tracePt t="517544" x="2176463" y="3889375"/>
          <p14:tracePt t="517560" x="2151063" y="3906838"/>
          <p14:tracePt t="517577" x="2135188" y="3906838"/>
          <p14:tracePt t="517585" x="2101850" y="3914775"/>
          <p14:tracePt t="517593" x="2058988" y="3924300"/>
          <p14:tracePt t="517602" x="2000250" y="3940175"/>
          <p14:tracePt t="517620" x="1965325" y="3940175"/>
          <p14:tracePt t="517636" x="1906588" y="3948113"/>
          <p14:tracePt t="517652" x="1881188" y="3948113"/>
          <p14:tracePt t="517669" x="1839913" y="3948113"/>
          <p14:tracePt t="517686" x="1814513" y="3948113"/>
          <p14:tracePt t="517702" x="1771650" y="3948113"/>
          <p14:tracePt t="517719" x="1746250" y="3948113"/>
          <p14:tracePt t="517736" x="1712913" y="3948113"/>
          <p14:tracePt t="517753" x="1679575" y="3948113"/>
          <p14:tracePt t="517769" x="1654175" y="3948113"/>
          <p14:tracePt t="517786" x="1628775" y="3948113"/>
          <p14:tracePt t="517802" x="1611313" y="3948113"/>
          <p14:tracePt t="517841" x="1603375" y="3948113"/>
          <p14:tracePt t="517969" x="1595438" y="3948113"/>
          <p14:tracePt t="518001" x="1585913" y="3948113"/>
          <p14:tracePt t="518025" x="1570038" y="3948113"/>
          <p14:tracePt t="518128" x="1560513" y="3948113"/>
          <p14:tracePt t="518152" x="1552575" y="3948113"/>
          <p14:tracePt t="518168" x="1544638" y="3948113"/>
          <p14:tracePt t="518193" x="1535113" y="3948113"/>
          <p14:tracePt t="518233" x="1535113" y="3940175"/>
          <p14:tracePt t="518257" x="1527175" y="3940175"/>
          <p14:tracePt t="518273" x="1519238" y="3932238"/>
          <p14:tracePt t="518297" x="1509713" y="3924300"/>
          <p14:tracePt t="518320" x="1501775" y="3914775"/>
          <p14:tracePt t="518600" x="1544638" y="3914775"/>
          <p14:tracePt t="518609" x="1560513" y="3914775"/>
          <p14:tracePt t="518616" x="1595438" y="3914775"/>
          <p14:tracePt t="518625" x="1662113" y="3914775"/>
          <p14:tracePt t="518639" x="1704975" y="3914775"/>
          <p14:tracePt t="518654" x="1730375" y="3914775"/>
          <p14:tracePt t="518671" x="1763713" y="3914775"/>
          <p14:tracePt t="518688" x="1797050" y="3914775"/>
          <p14:tracePt t="518705" x="1814513" y="3914775"/>
          <p14:tracePt t="518744" x="1822450" y="3914775"/>
          <p14:tracePt t="518755" x="1830388" y="3914775"/>
          <p14:tracePt t="518760" x="1847850" y="3914775"/>
          <p14:tracePt t="518771" x="1865313" y="3914775"/>
          <p14:tracePt t="518788" x="1898650" y="3914775"/>
          <p14:tracePt t="518805" x="1916113" y="3898900"/>
          <p14:tracePt t="518821" x="1924050" y="3898900"/>
          <p14:tracePt t="518838" x="1931988" y="3898900"/>
          <p14:tracePt t="519025" x="1949450" y="3898900"/>
          <p14:tracePt t="519032" x="1957388" y="3889375"/>
          <p14:tracePt t="519049" x="1982788" y="3889375"/>
          <p14:tracePt t="519065" x="1990725" y="3881438"/>
          <p14:tracePt t="519081" x="2000250" y="3881438"/>
          <p14:tracePt t="519096" x="2008188" y="3881438"/>
          <p14:tracePt t="519121" x="2016125" y="3881438"/>
          <p14:tracePt t="519184" x="2025650" y="3881438"/>
          <p14:tracePt t="519201" x="2041525" y="3881438"/>
          <p14:tracePt t="519209" x="2051050" y="3881438"/>
          <p14:tracePt t="519212" x="2058988" y="3881438"/>
          <p14:tracePt t="519248" x="2066925" y="3881438"/>
          <p14:tracePt t="519457" x="2076450" y="3881438"/>
          <p14:tracePt t="519465" x="2084388" y="3881438"/>
          <p14:tracePt t="519480" x="2092325" y="3881438"/>
          <p14:tracePt t="519480" x="2109788" y="3889375"/>
          <p14:tracePt t="519490" x="2117725" y="3898900"/>
          <p14:tracePt t="519507" x="2125663" y="3924300"/>
          <p14:tracePt t="519523" x="2135188" y="3924300"/>
          <p14:tracePt t="519540" x="2135188" y="3932238"/>
          <p14:tracePt t="519557" x="2143125" y="3932238"/>
          <p14:tracePt t="519573" x="2143125" y="3940175"/>
          <p14:tracePt t="519590" x="2151063" y="3940175"/>
          <p14:tracePt t="519607" x="2160588" y="3940175"/>
          <p14:tracePt t="519623" x="2168525" y="3940175"/>
          <p14:tracePt t="519641" x="2176463" y="3940175"/>
          <p14:tracePt t="519688" x="2185988" y="3940175"/>
          <p14:tracePt t="519705" x="2219325" y="3940175"/>
          <p14:tracePt t="519712" x="2227263" y="3940175"/>
          <p14:tracePt t="519724" x="2236788" y="3940175"/>
          <p14:tracePt t="519728" x="2252663" y="3940175"/>
          <p14:tracePt t="519740" x="2260600" y="3940175"/>
          <p14:tracePt t="519757" x="2270125" y="3940175"/>
          <p14:tracePt t="519774" x="2270125" y="3932238"/>
          <p14:tracePt t="519790" x="2278063" y="3932238"/>
          <p14:tracePt t="519825" x="2286000" y="3932238"/>
          <p14:tracePt t="519825" x="2295525" y="3932238"/>
          <p14:tracePt t="519896" x="2295525" y="3924300"/>
          <p14:tracePt t="520456" x="2295525" y="3932238"/>
          <p14:tracePt t="520464" x="2295525" y="3948113"/>
          <p14:tracePt t="520475" x="2295525" y="3957638"/>
          <p14:tracePt t="520476" x="2260600" y="3983038"/>
          <p14:tracePt t="520492" x="2236788" y="4016375"/>
          <p14:tracePt t="520509" x="2193925" y="4033838"/>
          <p14:tracePt t="520526" x="2151063" y="4049713"/>
          <p14:tracePt t="520542" x="2109788" y="4067175"/>
          <p14:tracePt t="520559" x="2084388" y="4075113"/>
          <p14:tracePt t="520576" x="2041525" y="4092575"/>
          <p14:tracePt t="520592" x="2025650" y="4100513"/>
          <p14:tracePt t="520609" x="2000250" y="4117975"/>
          <p14:tracePt t="520626" x="1957388" y="4125913"/>
          <p14:tracePt t="520643" x="1924050" y="4133850"/>
          <p14:tracePt t="520660" x="1898650" y="4133850"/>
          <p14:tracePt t="520704" x="1890713" y="4133850"/>
          <p14:tracePt t="520776" x="1881188" y="4133850"/>
          <p14:tracePt t="520799" x="1855788" y="4100513"/>
          <p14:tracePt t="520799" x="1839913" y="4059238"/>
          <p14:tracePt t="520809" x="1830388" y="4024313"/>
          <p14:tracePt t="520826" x="1814513" y="3998913"/>
          <p14:tracePt t="520843" x="1814513" y="3983038"/>
          <p14:tracePt t="520860" x="1814513" y="3965575"/>
          <p14:tracePt t="520876" x="1814513" y="3957638"/>
          <p14:tracePt t="520893" x="1814513" y="3940175"/>
          <p14:tracePt t="520910" x="1814513" y="3924300"/>
          <p14:tracePt t="520927" x="1814513" y="3898900"/>
          <p14:tracePt t="520960" x="1814513" y="3889375"/>
          <p14:tracePt t="520977" x="1814513" y="3881438"/>
          <p14:tracePt t="521040" x="1814513" y="3873500"/>
          <p14:tracePt t="521424" x="1804988" y="3873500"/>
          <p14:tracePt t="521434" x="1781175" y="3873500"/>
          <p14:tracePt t="521440" x="1746250" y="3873500"/>
          <p14:tracePt t="521444" x="0" y="0"/>
        </p14:tracePtLst>
        <p14:tracePtLst>
          <p14:tracePt t="521837" x="1509713" y="3873500"/>
          <p14:tracePt t="522032" x="1527175" y="3873500"/>
          <p14:tracePt t="522040" x="1552575" y="3873500"/>
          <p14:tracePt t="522048" x="1560513" y="3881438"/>
          <p14:tracePt t="522054" x="1577975" y="3898900"/>
          <p14:tracePt t="522062" x="1585913" y="3898900"/>
          <p14:tracePt t="522079" x="1595438" y="3898900"/>
          <p14:tracePt t="522168" x="1611313" y="3906838"/>
          <p14:tracePt t="522176" x="1620838" y="3906838"/>
          <p14:tracePt t="522180" x="1644650" y="3914775"/>
          <p14:tracePt t="522187" x="1662113" y="3924300"/>
          <p14:tracePt t="522196" x="1695450" y="3940175"/>
          <p14:tracePt t="522213" x="1738313" y="3957638"/>
          <p14:tracePt t="522230" x="1755775" y="3965575"/>
          <p14:tracePt t="522246" x="1781175" y="3973513"/>
          <p14:tracePt t="522263" x="1804988" y="3973513"/>
          <p14:tracePt t="522280" x="1847850" y="3990975"/>
          <p14:tracePt t="522296" x="1855788" y="3990975"/>
          <p14:tracePt t="522314" x="1873250" y="3990975"/>
          <p14:tracePt t="522352" x="1881188" y="3990975"/>
          <p14:tracePt t="522376" x="1890713" y="3990975"/>
          <p14:tracePt t="522392" x="1898650" y="3990975"/>
          <p14:tracePt t="522416" x="1906588" y="3990975"/>
          <p14:tracePt t="522424" x="1924050" y="3990975"/>
          <p14:tracePt t="522440" x="1924050" y="3998913"/>
          <p14:tracePt t="522448" x="1949450" y="3998913"/>
          <p14:tracePt t="522449" x="1974850" y="4016375"/>
          <p14:tracePt t="522464" x="2008188" y="4016375"/>
          <p14:tracePt t="522464" x="2041525" y="4016375"/>
          <p14:tracePt t="522480" x="2101850" y="4016375"/>
          <p14:tracePt t="522497" x="2160588" y="4016375"/>
          <p14:tracePt t="522514" x="2219325" y="4016375"/>
          <p14:tracePt t="522530" x="2244725" y="4016375"/>
          <p14:tracePt t="522568" x="2252663" y="4016375"/>
          <p14:tracePt t="522600" x="2260600" y="4008438"/>
          <p14:tracePt t="522616" x="2270125" y="3998913"/>
          <p14:tracePt t="522632" x="2278063" y="3998913"/>
          <p14:tracePt t="522647" x="2278063" y="3990975"/>
          <p14:tracePt t="522648" x="2286000" y="3990975"/>
          <p14:tracePt t="522688" x="2295525" y="3990975"/>
          <p14:tracePt t="522697" x="2295525" y="3983038"/>
          <p14:tracePt t="522698" x="2303463" y="3983038"/>
          <p14:tracePt t="522714" x="2303463" y="3973513"/>
          <p14:tracePt t="522731" x="2311400" y="3957638"/>
          <p14:tracePt t="522747" x="2311400" y="3940175"/>
          <p14:tracePt t="522764" x="2311400" y="3932238"/>
          <p14:tracePt t="522781" x="2311400" y="3924300"/>
          <p14:tracePt t="522798" x="2311400" y="3914775"/>
          <p14:tracePt t="522840" x="2311400" y="3906838"/>
          <p14:tracePt t="522848" x="2311400" y="3898900"/>
          <p14:tracePt t="522864" x="2311400" y="3889375"/>
          <p14:tracePt t="522865" x="2311400" y="3881438"/>
          <p14:tracePt t="522881" x="2311400" y="3863975"/>
          <p14:tracePt t="522944" x="2311400" y="3856038"/>
          <p14:tracePt t="523088" x="2311400" y="3873500"/>
          <p14:tracePt t="523096" x="2311400" y="3881438"/>
          <p14:tracePt t="523115" x="2311400" y="3914775"/>
          <p14:tracePt t="523118" x="2295525" y="3948113"/>
          <p14:tracePt t="523132" x="2278063" y="3973513"/>
          <p14:tracePt t="523148" x="2244725" y="4008438"/>
          <p14:tracePt t="523165" x="2227263" y="4016375"/>
          <p14:tracePt t="523182" x="2201863" y="4024313"/>
          <p14:tracePt t="523200" x="2168525" y="4041775"/>
          <p14:tracePt t="523215" x="2125663" y="4049713"/>
          <p14:tracePt t="523232" x="2092325" y="4059238"/>
          <p14:tracePt t="523249" x="2066925" y="4075113"/>
          <p14:tracePt t="523265" x="2051050" y="4075113"/>
          <p14:tracePt t="523282" x="2025650" y="4075113"/>
          <p14:tracePt t="523299" x="2008188" y="4075113"/>
          <p14:tracePt t="523315" x="1990725" y="4075113"/>
          <p14:tracePt t="523332" x="1974850" y="4075113"/>
          <p14:tracePt t="523349" x="1957388" y="4075113"/>
          <p14:tracePt t="523365" x="1941513" y="4075113"/>
          <p14:tracePt t="523382" x="1916113" y="4059238"/>
          <p14:tracePt t="523399" x="1890713" y="4049713"/>
          <p14:tracePt t="523416" x="1865313" y="4033838"/>
          <p14:tracePt t="523432" x="1855788" y="4033838"/>
          <p14:tracePt t="523449" x="1839913" y="4016375"/>
          <p14:tracePt t="523466" x="1830388" y="4008438"/>
          <p14:tracePt t="523482" x="1804988" y="3998913"/>
          <p14:tracePt t="523499" x="1797050" y="3990975"/>
          <p14:tracePt t="523516" x="1781175" y="3973513"/>
          <p14:tracePt t="523533" x="1763713" y="3973513"/>
          <p14:tracePt t="523549" x="1746250" y="3965575"/>
          <p14:tracePt t="523566" x="1738313" y="3957638"/>
          <p14:tracePt t="523583" x="1730375" y="3948113"/>
          <p14:tracePt t="523599" x="1720850" y="3940175"/>
          <p14:tracePt t="524040" x="1730375" y="3940175"/>
          <p14:tracePt t="524064" x="1738313" y="3940175"/>
          <p14:tracePt t="524074" x="1746250" y="3940175"/>
          <p14:tracePt t="524080" x="1755775" y="3940175"/>
          <p14:tracePt t="524080" x="1771650" y="3940175"/>
          <p14:tracePt t="524088" x="1781175" y="3948113"/>
          <p14:tracePt t="524101" x="1804988" y="3957638"/>
          <p14:tracePt t="524117" x="1830388" y="3965575"/>
          <p14:tracePt t="524134" x="1890713" y="3990975"/>
          <p14:tracePt t="524151" x="1906588" y="3998913"/>
          <p14:tracePt t="524167" x="1924050" y="4008438"/>
          <p14:tracePt t="524232" x="1941513" y="4008438"/>
          <p14:tracePt t="524248" x="1957388" y="4008438"/>
          <p14:tracePt t="524256" x="1965325" y="4008438"/>
          <p14:tracePt t="524264" x="1974850" y="4008438"/>
          <p14:tracePt t="524285" x="2000250" y="4008438"/>
          <p14:tracePt t="524285" x="2016125" y="4008438"/>
          <p14:tracePt t="524301" x="2033588" y="4008438"/>
          <p14:tracePt t="524318" x="2051050" y="4008438"/>
          <p14:tracePt t="524352" x="2058988" y="4008438"/>
          <p14:tracePt t="524352" x="2066925" y="4008438"/>
          <p14:tracePt t="524368" x="2084388" y="4008438"/>
          <p14:tracePt t="524385" x="2109788" y="4008438"/>
          <p14:tracePt t="524424" x="2117725" y="4008438"/>
          <p14:tracePt t="524435" x="2117725" y="3998913"/>
          <p14:tracePt t="524441" x="2125663" y="3990975"/>
          <p14:tracePt t="524451" x="2135188" y="3983038"/>
          <p14:tracePt t="524488" x="2143125" y="3973513"/>
          <p14:tracePt t="524512" x="2143125" y="3965575"/>
          <p14:tracePt t="524525" x="2151063" y="3948113"/>
          <p14:tracePt t="524560" x="2160588" y="3948113"/>
          <p14:tracePt t="524664" x="2168525" y="3957638"/>
          <p14:tracePt t="524672" x="2176463" y="3965575"/>
          <p14:tracePt t="524685" x="2176463" y="3983038"/>
          <p14:tracePt t="524702" x="2176463" y="3990975"/>
          <p14:tracePt t="524702" x="2176463" y="4008438"/>
          <p14:tracePt t="524720" x="2176463" y="4024313"/>
          <p14:tracePt t="524735" x="2176463" y="4059238"/>
          <p14:tracePt t="524752" x="2176463" y="4067175"/>
          <p14:tracePt t="524880" x="2176463" y="4049713"/>
          <p14:tracePt t="524888" x="2176463" y="4033838"/>
          <p14:tracePt t="524902" x="2176463" y="4008438"/>
          <p14:tracePt t="524903" x="2176463" y="3983038"/>
          <p14:tracePt t="524919" x="2176463" y="3957638"/>
          <p14:tracePt t="524919" x="2176463" y="3948113"/>
          <p14:tracePt t="524936" x="2176463" y="3940175"/>
          <p14:tracePt t="524953" x="2176463" y="3932238"/>
          <p14:tracePt t="524969" x="2176463" y="3924300"/>
          <p14:tracePt t="524986" x="2176463" y="3914775"/>
          <p14:tracePt t="525200" x="2176463" y="3924300"/>
          <p14:tracePt t="525209" x="2176463" y="3932238"/>
          <p14:tracePt t="525232" x="2176463" y="3940175"/>
          <p14:tracePt t="525272" x="2176463" y="3948113"/>
          <p14:tracePt t="525320" x="2168525" y="3957638"/>
          <p14:tracePt t="525336" x="2168525" y="3965575"/>
          <p14:tracePt t="525360" x="2168525" y="3973513"/>
          <p14:tracePt t="525400" x="2168525" y="3983038"/>
          <p14:tracePt t="525704" x="2160588" y="3973513"/>
          <p14:tracePt t="525720" x="2160588" y="3965575"/>
          <p14:tracePt t="525736" x="2160588" y="3957638"/>
          <p14:tracePt t="525753" x="2151063" y="3948113"/>
          <p14:tracePt t="525776" x="2151063" y="3932238"/>
          <p14:tracePt t="525794" x="2151063" y="3924300"/>
          <p14:tracePt t="525797" x="2151063" y="3914775"/>
          <p14:tracePt t="525805" x="2143125" y="3906838"/>
          <p14:tracePt t="525992" x="2117725" y="3906838"/>
          <p14:tracePt t="526000" x="2109788" y="3906838"/>
          <p14:tracePt t="526012" x="2092325" y="3906838"/>
          <p14:tracePt t="526016" x="2084388" y="3906838"/>
          <p14:tracePt t="526016" x="2066925" y="3906838"/>
          <p14:tracePt t="526024" x="2041525" y="3924300"/>
          <p14:tracePt t="526038" x="2016125" y="3924300"/>
          <p14:tracePt t="526055" x="1965325" y="3932238"/>
          <p14:tracePt t="526072" x="1941513" y="3932238"/>
          <p14:tracePt t="526089" x="1916113" y="3940175"/>
          <p14:tracePt t="526128" x="1906588" y="3940175"/>
          <p14:tracePt t="526152" x="1898650" y="3940175"/>
          <p14:tracePt t="526528" x="1898650" y="3932238"/>
          <p14:tracePt t="526552" x="1906588" y="3932238"/>
          <p14:tracePt t="526568" x="1916113" y="3924300"/>
          <p14:tracePt t="526584" x="1924050" y="3924300"/>
          <p14:tracePt t="526592" x="1931988" y="3914775"/>
          <p14:tracePt t="526616" x="1941513" y="3914775"/>
          <p14:tracePt t="526632" x="1949450" y="3914775"/>
          <p14:tracePt t="526656" x="1949450" y="3906838"/>
          <p14:tracePt t="526696" x="1957388" y="3906838"/>
          <p14:tracePt t="526744" x="1965325" y="3898900"/>
          <p14:tracePt t="526760" x="1974850" y="3898900"/>
          <p14:tracePt t="526784" x="1982788" y="3898900"/>
          <p14:tracePt t="526848" x="1990725" y="3898900"/>
          <p14:tracePt t="526960" x="2000250" y="3898900"/>
          <p14:tracePt t="526968" x="2008188" y="3898900"/>
          <p14:tracePt t="526976" x="2025650" y="3898900"/>
          <p14:tracePt t="526984" x="2033588" y="3898900"/>
          <p14:tracePt t="526991" x="2076450" y="3898900"/>
          <p14:tracePt t="527007" x="2151063" y="3898900"/>
          <p14:tracePt t="527024" x="2185988" y="3898900"/>
          <p14:tracePt t="527041" x="2219325" y="3898900"/>
          <p14:tracePt t="527058" x="2227263" y="3898900"/>
          <p14:tracePt t="527074" x="2236788" y="3898900"/>
          <p14:tracePt t="527091" x="2244725" y="3898900"/>
          <p14:tracePt t="527108" x="2260600" y="3898900"/>
          <p14:tracePt t="527152" x="2270125" y="3898900"/>
          <p14:tracePt t="528232" x="2252663" y="3906838"/>
          <p14:tracePt t="528240" x="2227263" y="3914775"/>
          <p14:tracePt t="528248" x="2160588" y="3924300"/>
          <p14:tracePt t="528261" x="2117725" y="3924300"/>
          <p14:tracePt t="528278" x="2109788" y="3924300"/>
          <p14:tracePt t="528880" x="2092325" y="3940175"/>
          <p14:tracePt t="528888" x="2084388" y="3948113"/>
          <p14:tracePt t="528902" x="2066925" y="3965575"/>
          <p14:tracePt t="528902" x="1974850" y="4016375"/>
          <p14:tracePt t="528912" x="1855788" y="4067175"/>
          <p14:tracePt t="528929" x="1755775" y="4108450"/>
          <p14:tracePt t="528945" x="1704975" y="4117975"/>
          <p14:tracePt t="528962" x="1662113" y="4125913"/>
          <p14:tracePt t="528979" x="1595438" y="4151313"/>
          <p14:tracePt t="528995" x="1493838" y="4184650"/>
          <p14:tracePt t="529012" x="1384300" y="4268788"/>
          <p14:tracePt t="529029" x="1274763" y="4344988"/>
          <p14:tracePt t="529045" x="1198563" y="4421188"/>
          <p14:tracePt t="529062" x="1130300" y="4497388"/>
          <p14:tracePt t="529079" x="1063625" y="4581525"/>
          <p14:tracePt t="529096" x="928688" y="4716463"/>
          <p14:tracePt t="529112" x="852488" y="4818063"/>
          <p14:tracePt t="529129" x="844550" y="4818063"/>
          <p14:tracePt t="529168" x="827088" y="4818063"/>
          <p14:tracePt t="529184" x="809625" y="4818063"/>
          <p14:tracePt t="529196" x="793750" y="4835525"/>
          <p14:tracePt t="529196" x="768350" y="4868863"/>
          <p14:tracePt t="529213" x="758825" y="4876800"/>
          <p14:tracePt t="529288" x="768350" y="4835525"/>
          <p14:tracePt t="529296" x="768350" y="4800600"/>
          <p14:tracePt t="529304" x="784225" y="4775200"/>
          <p14:tracePt t="529314" x="835025" y="4749800"/>
          <p14:tracePt t="529329" x="893763" y="4649788"/>
          <p14:tracePt t="529346" x="1012825" y="4497388"/>
          <p14:tracePt t="529363" x="1028700" y="4471988"/>
          <p14:tracePt t="529380" x="1122363" y="4379913"/>
          <p14:tracePt t="529396" x="1249363" y="4294188"/>
          <p14:tracePt t="529413" x="1450975" y="4235450"/>
          <p14:tracePt t="529430" x="1662113" y="4176713"/>
          <p14:tracePt t="529447" x="1830388" y="4176713"/>
          <p14:tracePt t="529463" x="1898650" y="4176713"/>
          <p14:tracePt t="529480" x="2008188" y="4243388"/>
          <p14:tracePt t="529496" x="2125663" y="4395788"/>
          <p14:tracePt t="529513" x="2211388" y="4716463"/>
          <p14:tracePt t="529530" x="2260600" y="5070475"/>
          <p14:tracePt t="529547" x="2278063" y="5400675"/>
          <p14:tracePt t="529563" x="2252663" y="5695950"/>
          <p14:tracePt t="529580" x="2168525" y="5973763"/>
          <p14:tracePt t="529597" x="1982788" y="6227763"/>
          <p14:tracePt t="529614" x="1830388" y="6378575"/>
          <p14:tracePt t="529630" x="1644650" y="6472238"/>
          <p14:tracePt t="529647" x="1265238" y="6472238"/>
          <p14:tracePt t="529664" x="1046163" y="6472238"/>
          <p14:tracePt t="529680" x="893763" y="6472238"/>
          <p14:tracePt t="529697" x="758825" y="6421438"/>
          <p14:tracePt t="529714" x="615950" y="6353175"/>
          <p14:tracePt t="529730" x="514350" y="6251575"/>
          <p14:tracePt t="529747" x="412750" y="6049963"/>
          <p14:tracePt t="529764" x="312738" y="5543550"/>
          <p14:tracePt t="529781" x="320675" y="5172075"/>
          <p14:tracePt t="529799" x="438150" y="4970463"/>
          <p14:tracePt t="529814" x="608013" y="4700588"/>
          <p14:tracePt t="529831" x="684213" y="4598988"/>
          <p14:tracePt t="529847" x="860425" y="4497388"/>
          <p14:tracePt t="529864" x="1122363" y="4379913"/>
          <p14:tracePt t="529881" x="1282700" y="4337050"/>
          <p14:tracePt t="529898" x="1349375" y="4337050"/>
          <p14:tracePt t="529914" x="1400175" y="4337050"/>
          <p14:tracePt t="529931" x="1468438" y="4395788"/>
          <p14:tracePt t="529948" x="1595438" y="4581525"/>
          <p14:tracePt t="529964" x="1644650" y="4784725"/>
          <p14:tracePt t="529981" x="1644650" y="4970463"/>
          <p14:tracePt t="529998" x="1636713" y="5080000"/>
          <p14:tracePt t="530014" x="1620838" y="5146675"/>
          <p14:tracePt t="530031" x="1620838" y="5180013"/>
          <p14:tracePt t="530048" x="1603375" y="5189538"/>
          <p14:tracePt t="530096" x="1595438" y="5189538"/>
          <p14:tracePt t="530120" x="1595438" y="5197475"/>
          <p14:tracePt t="530864" x="1585913" y="5205413"/>
          <p14:tracePt t="530872" x="1577975" y="5205413"/>
          <p14:tracePt t="530880" x="1552575" y="5205413"/>
          <p14:tracePt t="530884" x="1468438" y="5214938"/>
          <p14:tracePt t="530900" x="1374775" y="5214938"/>
          <p14:tracePt t="530916" x="1282700" y="5214938"/>
          <p14:tracePt t="530933" x="1198563" y="5214938"/>
          <p14:tracePt t="530950" x="1130300" y="5197475"/>
          <p14:tracePt t="530967" x="1104900" y="5180013"/>
          <p14:tracePt t="530983" x="1089025" y="5156200"/>
          <p14:tracePt t="531000" x="1089025" y="5105400"/>
          <p14:tracePt t="531017" x="1104900" y="5019675"/>
          <p14:tracePt t="531034" x="1147763" y="4876800"/>
          <p14:tracePt t="531050" x="1165225" y="4767263"/>
          <p14:tracePt t="531067" x="1223963" y="4598988"/>
          <p14:tracePt t="531084" x="1341438" y="4497388"/>
          <p14:tracePt t="531101" x="1425575" y="4438650"/>
          <p14:tracePt t="531117" x="1535113" y="4354513"/>
          <p14:tracePt t="531134" x="1679575" y="4268788"/>
          <p14:tracePt t="531151" x="1822450" y="4176713"/>
          <p14:tracePt t="531167" x="1957388" y="4117975"/>
          <p14:tracePt t="531184" x="2016125" y="4100513"/>
          <p14:tracePt t="531201" x="2058988" y="4100513"/>
          <p14:tracePt t="531217" x="2092325" y="4100513"/>
          <p14:tracePt t="531234" x="2135188" y="4100513"/>
          <p14:tracePt t="531251" x="2160588" y="4100513"/>
          <p14:tracePt t="531267" x="2193925" y="4100513"/>
          <p14:tracePt t="531284" x="2211388" y="4100513"/>
          <p14:tracePt t="531368" x="2219325" y="4100513"/>
          <p14:tracePt t="531392" x="2219325" y="4108450"/>
          <p14:tracePt t="531400" x="2227263" y="4117975"/>
          <p14:tracePt t="531418" x="2227263" y="4125913"/>
          <p14:tracePt t="531418" x="2176463" y="4159250"/>
          <p14:tracePt t="531434" x="2109788" y="4176713"/>
          <p14:tracePt t="531451" x="1990725" y="4219575"/>
          <p14:tracePt t="531468" x="1873250" y="4243388"/>
          <p14:tracePt t="531485" x="1720850" y="4286250"/>
          <p14:tracePt t="531501" x="1636713" y="4311650"/>
          <p14:tracePt t="531518" x="1585913" y="4311650"/>
          <p14:tracePt t="531535" x="1552575" y="4311650"/>
          <p14:tracePt t="531551" x="1527175" y="4311650"/>
          <p14:tracePt t="531568" x="1519238" y="4303713"/>
          <p14:tracePt t="531585" x="1509713" y="4286250"/>
          <p14:tracePt t="531601" x="1509713" y="4252913"/>
          <p14:tracePt t="531618" x="1501775" y="4219575"/>
          <p14:tracePt t="531635" x="1493838" y="4184650"/>
          <p14:tracePt t="531652" x="1493838" y="4143375"/>
          <p14:tracePt t="531668" x="1493838" y="4117975"/>
          <p14:tracePt t="531685" x="1493838" y="4059238"/>
          <p14:tracePt t="531702" x="1493838" y="4041775"/>
          <p14:tracePt t="531718" x="1501775" y="3998913"/>
          <p14:tracePt t="531735" x="1552575" y="3948113"/>
          <p14:tracePt t="531752" x="1570038" y="3932238"/>
          <p14:tracePt t="531769" x="1620838" y="3898900"/>
          <p14:tracePt t="531785" x="1644650" y="3873500"/>
          <p14:tracePt t="531802" x="1662113" y="3863975"/>
          <p14:tracePt t="531819" x="1679575" y="3856038"/>
          <p14:tracePt t="531837" x="1695450" y="3848100"/>
          <p14:tracePt t="531852" x="1720850" y="3848100"/>
          <p14:tracePt t="531869" x="1738313" y="3848100"/>
          <p14:tracePt t="531886" x="1771650" y="3848100"/>
          <p14:tracePt t="531902" x="1804988" y="3856038"/>
          <p14:tracePt t="531919" x="1881188" y="3873500"/>
          <p14:tracePt t="531936" x="1949450" y="3906838"/>
          <p14:tracePt t="531952" x="2016125" y="3940175"/>
          <p14:tracePt t="531969" x="2084388" y="3957638"/>
          <p14:tracePt t="531986" x="2143125" y="3990975"/>
          <p14:tracePt t="532003" x="2193925" y="4016375"/>
          <p14:tracePt t="532019" x="2227263" y="4041775"/>
          <p14:tracePt t="532036" x="2295525" y="4084638"/>
          <p14:tracePt t="532053" x="2311400" y="4092575"/>
          <p14:tracePt t="532069" x="2362200" y="4133850"/>
          <p14:tracePt t="532086" x="2387600" y="4168775"/>
          <p14:tracePt t="532103" x="2420938" y="4194175"/>
          <p14:tracePt t="532119" x="2481263" y="4268788"/>
          <p14:tracePt t="532136" x="2514600" y="4311650"/>
          <p14:tracePt t="532153" x="2532063" y="4337050"/>
          <p14:tracePt t="532170" x="2557463" y="4362450"/>
          <p14:tracePt t="532186" x="2573338" y="4403725"/>
          <p14:tracePt t="532203" x="2590800" y="4429125"/>
          <p14:tracePt t="532220" x="2590800" y="4497388"/>
          <p14:tracePt t="532236" x="2590800" y="4606925"/>
          <p14:tracePt t="532253" x="2590800" y="4716463"/>
          <p14:tracePt t="532270" x="2557463" y="4868863"/>
          <p14:tracePt t="532286" x="2514600" y="5070475"/>
          <p14:tracePt t="532303" x="2397125" y="5324475"/>
          <p14:tracePt t="532320" x="2270125" y="5551488"/>
          <p14:tracePt t="532337" x="2135188" y="5661025"/>
          <p14:tracePt t="532353" x="1990725" y="5754688"/>
          <p14:tracePt t="532370" x="1881188" y="5805488"/>
          <p14:tracePt t="532387" x="1771650" y="5846763"/>
          <p14:tracePt t="532403" x="1687513" y="5856288"/>
          <p14:tracePt t="532420" x="1603375" y="5856288"/>
          <p14:tracePt t="532437" x="1585913" y="5856288"/>
          <p14:tracePt t="532488" x="1577975" y="5856288"/>
          <p14:tracePt t="532496" x="1570038" y="5856288"/>
          <p14:tracePt t="532504" x="1560513" y="5856288"/>
          <p14:tracePt t="532520" x="1527175" y="5856288"/>
          <p14:tracePt t="532521" x="1501775" y="5830888"/>
          <p14:tracePt t="532537" x="1468438" y="5795963"/>
          <p14:tracePt t="532554" x="1417638" y="5746750"/>
          <p14:tracePt t="532570" x="1384300" y="5703888"/>
          <p14:tracePt t="532587" x="1349375" y="5645150"/>
          <p14:tracePt t="532604" x="1341438" y="5576888"/>
          <p14:tracePt t="532621" x="1316038" y="5551488"/>
          <p14:tracePt t="532637" x="1308100" y="5518150"/>
          <p14:tracePt t="532654" x="1308100" y="5476875"/>
          <p14:tracePt t="532671" x="1282700" y="5408613"/>
          <p14:tracePt t="532687" x="1282700" y="5265738"/>
          <p14:tracePt t="532704" x="1282700" y="5197475"/>
          <p14:tracePt t="532721" x="1282700" y="5180013"/>
          <p14:tracePt t="532737" x="1282700" y="5146675"/>
          <p14:tracePt t="532754" x="1282700" y="5113338"/>
          <p14:tracePt t="532771" x="1282700" y="5080000"/>
          <p14:tracePt t="532787" x="1282700" y="5037138"/>
          <p14:tracePt t="532804" x="1300163" y="4986338"/>
          <p14:tracePt t="532821" x="1308100" y="4927600"/>
          <p14:tracePt t="532839" x="1325563" y="4860925"/>
          <p14:tracePt t="532854" x="1341438" y="4826000"/>
          <p14:tracePt t="532871" x="1358900" y="4759325"/>
          <p14:tracePt t="532888" x="1374775" y="4691063"/>
          <p14:tracePt t="532905" x="1409700" y="4640263"/>
          <p14:tracePt t="532921" x="1425575" y="4556125"/>
          <p14:tracePt t="532938" x="1468438" y="4471988"/>
          <p14:tracePt t="532955" x="1509713" y="4413250"/>
          <p14:tracePt t="532972" x="1544638" y="4370388"/>
          <p14:tracePt t="532988" x="1577975" y="4311650"/>
          <p14:tracePt t="533005" x="1636713" y="4260850"/>
          <p14:tracePt t="533021" x="1679575" y="4184650"/>
          <p14:tracePt t="533038" x="1712913" y="4143375"/>
          <p14:tracePt t="533055" x="1797050" y="4049713"/>
          <p14:tracePt t="533072" x="1890713" y="3948113"/>
          <p14:tracePt t="533088" x="1924050" y="3914775"/>
          <p14:tracePt t="533105" x="1949450" y="3881438"/>
          <p14:tracePt t="533122" x="1982788" y="3863975"/>
          <p14:tracePt t="533138" x="1990725" y="3856038"/>
          <p14:tracePt t="533155" x="2008188" y="3838575"/>
          <p14:tracePt t="533172" x="2033588" y="3822700"/>
          <p14:tracePt t="533189" x="2066925" y="3797300"/>
          <p14:tracePt t="533205" x="2092325" y="3779838"/>
          <p14:tracePt t="533222" x="2143125" y="3754438"/>
          <p14:tracePt t="533239" x="2201863" y="3729038"/>
          <p14:tracePt t="533256" x="2219325" y="3729038"/>
          <p14:tracePt t="533272" x="2227263" y="3729038"/>
          <p14:tracePt t="533392" x="2236788" y="3729038"/>
          <p14:tracePt t="533400" x="2252663" y="3729038"/>
          <p14:tracePt t="533417" x="2260600" y="3729038"/>
          <p14:tracePt t="533423" x="2270125" y="3738563"/>
          <p14:tracePt t="533431" x="2278063" y="3746500"/>
          <p14:tracePt t="533440" x="2311400" y="3779838"/>
          <p14:tracePt t="533456" x="2336800" y="3797300"/>
          <p14:tracePt t="533472" x="2354263" y="3822700"/>
          <p14:tracePt t="533489" x="2362200" y="3838575"/>
          <p14:tracePt t="533506" x="2371725" y="3863975"/>
          <p14:tracePt t="533523" x="2379663" y="3873500"/>
          <p14:tracePt t="533539" x="2379663" y="3881438"/>
          <p14:tracePt t="533556" x="2379663" y="3889375"/>
          <p14:tracePt t="533720" x="2379663" y="3898900"/>
          <p14:tracePt t="533736" x="2371725" y="3906838"/>
          <p14:tracePt t="533744" x="2362200" y="3914775"/>
          <p14:tracePt t="533751" x="2354263" y="3914775"/>
          <p14:tracePt t="533768" x="2346325" y="3914775"/>
          <p14:tracePt t="533773" x="2336800" y="3914775"/>
          <p14:tracePt t="533790" x="2311400" y="3914775"/>
          <p14:tracePt t="533807" x="2286000" y="3914775"/>
          <p14:tracePt t="533823" x="2211388" y="3924300"/>
          <p14:tracePt t="533840" x="2160588" y="3932238"/>
          <p14:tracePt t="533858" x="2117725" y="3932238"/>
          <p14:tracePt t="533874" x="2066925" y="3932238"/>
          <p14:tracePt t="533890" x="2025650" y="3932238"/>
          <p14:tracePt t="533907" x="1974850" y="3932238"/>
          <p14:tracePt t="533924" x="1931988" y="3932238"/>
          <p14:tracePt t="533940" x="1898650" y="3924300"/>
          <p14:tracePt t="533957" x="1847850" y="3924300"/>
          <p14:tracePt t="533974" x="1804988" y="3924300"/>
          <p14:tracePt t="533990" x="1755775" y="3924300"/>
          <p14:tracePt t="534007" x="1654175" y="3924300"/>
          <p14:tracePt t="534024" x="1620838" y="3924300"/>
          <p14:tracePt t="534040" x="1552575" y="3924300"/>
          <p14:tracePt t="534057" x="1544638" y="3924300"/>
          <p14:tracePt t="534456" x="1585913" y="3873500"/>
          <p14:tracePt t="534464" x="1662113" y="3797300"/>
          <p14:tracePt t="534472" x="1738313" y="3721100"/>
          <p14:tracePt t="534480" x="1873250" y="3611563"/>
          <p14:tracePt t="534492" x="1924050" y="3586163"/>
          <p14:tracePt t="534508" x="1924050" y="3578225"/>
          <p14:tracePt t="534591" x="1924050" y="3586163"/>
          <p14:tracePt t="534600" x="1924050" y="3594100"/>
          <p14:tracePt t="534607" x="1916113" y="3611563"/>
          <p14:tracePt t="534625" x="1916113" y="3652838"/>
          <p14:tracePt t="534626" x="1916113" y="3687763"/>
          <p14:tracePt t="534642" x="1916113" y="3746500"/>
          <p14:tracePt t="534659" x="1931988" y="3813175"/>
          <p14:tracePt t="534675" x="1957388" y="3881438"/>
          <p14:tracePt t="534692" x="1965325" y="3948113"/>
          <p14:tracePt t="534709" x="1974850" y="4016375"/>
          <p14:tracePt t="534725" x="1974850" y="4041775"/>
          <p14:tracePt t="534742" x="1974850" y="4075113"/>
          <p14:tracePt t="534759" x="1974850" y="4092575"/>
          <p14:tracePt t="534776" x="1974850" y="4100513"/>
          <p14:tracePt t="534824" x="1974850" y="4108450"/>
          <p14:tracePt t="534839" x="1974850" y="4117975"/>
          <p14:tracePt t="535105" x="1982788" y="4100513"/>
          <p14:tracePt t="535113" x="1982788" y="4092575"/>
          <p14:tracePt t="535120" x="2000250" y="4067175"/>
          <p14:tracePt t="535127" x="2008188" y="4041775"/>
          <p14:tracePt t="535144" x="2016125" y="4033838"/>
          <p14:tracePt t="535161" x="2016125" y="4024313"/>
          <p14:tracePt t="535177" x="2016125" y="4016375"/>
          <p14:tracePt t="535216" x="2016125" y="4008438"/>
          <p14:tracePt t="535232" x="2016125" y="3990975"/>
          <p14:tracePt t="535248" x="2025650" y="3990975"/>
          <p14:tracePt t="535261" x="2033588" y="3990975"/>
          <p14:tracePt t="535261" x="2033588" y="3983038"/>
          <p14:tracePt t="535278" x="2058988" y="3965575"/>
          <p14:tracePt t="535294" x="2101850" y="3957638"/>
          <p14:tracePt t="535311" x="2168525" y="3932238"/>
          <p14:tracePt t="535328" x="2270125" y="3924300"/>
          <p14:tracePt t="535345" x="2336800" y="3924300"/>
          <p14:tracePt t="535361" x="2346325" y="3924300"/>
          <p14:tracePt t="535432" x="2354263" y="3924300"/>
          <p14:tracePt t="535456" x="2362200" y="3924300"/>
          <p14:tracePt t="535464" x="2371725" y="3924300"/>
          <p14:tracePt t="535477" x="2379663" y="3924300"/>
          <p14:tracePt t="535584" x="2379663" y="3932238"/>
          <p14:tracePt t="535592" x="2379663" y="3940175"/>
          <p14:tracePt t="535598" x="2379663" y="3990975"/>
          <p14:tracePt t="535612" x="2303463" y="4117975"/>
          <p14:tracePt t="535629" x="2151063" y="4252913"/>
          <p14:tracePt t="535646" x="2066925" y="4311650"/>
          <p14:tracePt t="535662" x="2033588" y="4337050"/>
          <p14:tracePt t="535679" x="2016125" y="4344988"/>
          <p14:tracePt t="535695" x="2008188" y="4344988"/>
          <p14:tracePt t="535744" x="2000250" y="4344988"/>
          <p14:tracePt t="535920" x="2008188" y="4344988"/>
          <p14:tracePt t="535928" x="2025650" y="4337050"/>
          <p14:tracePt t="535934" x="2109788" y="4311650"/>
          <p14:tracePt t="535946" x="2270125" y="4268788"/>
          <p14:tracePt t="535963" x="2481263" y="4252913"/>
          <p14:tracePt t="535979" x="2632075" y="4252913"/>
          <p14:tracePt t="535996" x="2657475" y="4252913"/>
          <p14:tracePt t="536349" x="2649538" y="4260850"/>
          <p14:tracePt t="536360" x="2632075" y="4286250"/>
          <p14:tracePt t="536368" x="2616200" y="4286250"/>
          <p14:tracePt t="536376" x="2590800" y="4303713"/>
          <p14:tracePt t="536380" x="2547938" y="4329113"/>
          <p14:tracePt t="536398" x="2506663" y="4354513"/>
          <p14:tracePt t="536414" x="2446338" y="4370388"/>
          <p14:tracePt t="536430" x="2397125" y="4403725"/>
          <p14:tracePt t="536447" x="2311400" y="4413250"/>
          <p14:tracePt t="536464" x="2227263" y="4429125"/>
          <p14:tracePt t="536481" x="2160588" y="4429125"/>
          <p14:tracePt t="536497" x="2076450" y="4438650"/>
          <p14:tracePt t="536514" x="2008188" y="4438650"/>
          <p14:tracePt t="536531" x="1941513" y="4438650"/>
          <p14:tracePt t="536547" x="1890713" y="4438650"/>
          <p14:tracePt t="536564" x="1839913" y="4438650"/>
          <p14:tracePt t="536581" x="1781175" y="4421188"/>
          <p14:tracePt t="536597" x="1730375" y="4413250"/>
          <p14:tracePt t="536614" x="1687513" y="4403725"/>
          <p14:tracePt t="536631" x="1644650" y="4395788"/>
          <p14:tracePt t="536648" x="1628775" y="4387850"/>
          <p14:tracePt t="536664" x="1620838" y="4387850"/>
          <p14:tracePt t="536681" x="1611313" y="4370388"/>
          <p14:tracePt t="536698" x="1595438" y="4362450"/>
          <p14:tracePt t="536715" x="1577975" y="4362450"/>
          <p14:tracePt t="536731" x="1570038" y="4354513"/>
          <p14:tracePt t="536748" x="1560513" y="4354513"/>
          <p14:tracePt t="536856" x="1560513" y="4344988"/>
          <p14:tracePt t="536888" x="1570038" y="4329113"/>
          <p14:tracePt t="536896" x="1620838" y="4329113"/>
          <p14:tracePt t="536905" x="1695450" y="4329113"/>
          <p14:tracePt t="536905" x="1797050" y="4329113"/>
          <p14:tracePt t="536915" x="2008188" y="4329113"/>
          <p14:tracePt t="536932" x="2236788" y="4329113"/>
          <p14:tracePt t="536948" x="2405063" y="4329113"/>
          <p14:tracePt t="536965" x="2489200" y="4329113"/>
          <p14:tracePt t="536982" x="2497138" y="4329113"/>
          <p14:tracePt t="537336" x="2506663" y="4329113"/>
          <p14:tracePt t="537344" x="2522538" y="4329113"/>
          <p14:tracePt t="537353" x="2547938" y="4329113"/>
          <p14:tracePt t="537356" x="2581275" y="4329113"/>
          <p14:tracePt t="537366" x="2700338" y="4354513"/>
          <p14:tracePt t="537383" x="2868613" y="4387850"/>
          <p14:tracePt t="537401" x="3079750" y="4387850"/>
          <p14:tracePt t="537416" x="3333750" y="4387850"/>
          <p14:tracePt t="537433" x="3517900" y="4387850"/>
          <p14:tracePt t="537449" x="3797300" y="4362450"/>
          <p14:tracePt t="537466" x="4194175" y="4311650"/>
          <p14:tracePt t="537483" x="4700588" y="4311650"/>
          <p14:tracePt t="537500" x="5222875" y="4311650"/>
          <p14:tracePt t="537516" x="5637213" y="4311650"/>
          <p14:tracePt t="537533" x="5991225" y="4311650"/>
          <p14:tracePt t="537550" x="6192838" y="4311650"/>
          <p14:tracePt t="537566" x="6345238" y="4311650"/>
          <p14:tracePt t="537583" x="6429375" y="4286250"/>
          <p14:tracePt t="537600" x="6607175" y="4260850"/>
          <p14:tracePt t="537617" x="6783388" y="4219575"/>
          <p14:tracePt t="537634" x="6953250" y="4184650"/>
          <p14:tracePt t="537650" x="7113588" y="4143375"/>
          <p14:tracePt t="537667" x="7154863" y="4133850"/>
          <p14:tracePt t="537683" x="7197725" y="4133850"/>
          <p14:tracePt t="537700" x="7240588" y="4100513"/>
          <p14:tracePt t="537717" x="7281863" y="4059238"/>
          <p14:tracePt t="537733" x="7340600" y="3998913"/>
          <p14:tracePt t="537750" x="7467600" y="3898900"/>
          <p14:tracePt t="537767" x="7620000" y="3763963"/>
          <p14:tracePt t="537784" x="7754938" y="3670300"/>
          <p14:tracePt t="537800" x="7821613" y="3636963"/>
          <p14:tracePt t="537817" x="7864475" y="3594100"/>
          <p14:tracePt t="537834" x="7897813" y="3568700"/>
          <p14:tracePt t="537851" x="7897813" y="3560763"/>
          <p14:tracePt t="537867" x="7905750" y="3552825"/>
          <p14:tracePt t="537884" x="7905750" y="3535363"/>
          <p14:tracePt t="537900" x="7905750" y="3517900"/>
          <p14:tracePt t="537919" x="7915275" y="3509963"/>
          <p14:tracePt t="537934" x="7931150" y="3484563"/>
          <p14:tracePt t="537951" x="7948613" y="3468688"/>
          <p14:tracePt t="537967" x="7966075" y="3443288"/>
          <p14:tracePt t="537984" x="7999413" y="3417888"/>
          <p14:tracePt t="538001" x="8040688" y="3382963"/>
          <p14:tracePt t="538017" x="8075613" y="3341688"/>
          <p14:tracePt t="538034" x="8116888" y="3324225"/>
          <p14:tracePt t="538051" x="8126413" y="3290888"/>
          <p14:tracePt t="538068" x="8134350" y="3290888"/>
          <p14:tracePt t="538084" x="8159750" y="3273425"/>
          <p14:tracePt t="538101" x="8177213" y="3257550"/>
          <p14:tracePt t="538118" x="8193088" y="3240088"/>
          <p14:tracePt t="538134" x="8218488" y="3214688"/>
          <p14:tracePt t="538151" x="8251825" y="3197225"/>
          <p14:tracePt t="538168" x="8345488" y="3148013"/>
          <p14:tracePt t="538185" x="8404225" y="3130550"/>
          <p14:tracePt t="538201" x="8455025" y="3105150"/>
          <p14:tracePt t="538218" x="8505825" y="3071813"/>
          <p14:tracePt t="538235" x="8648700" y="3028950"/>
          <p14:tracePt t="538251" x="8826500" y="2987675"/>
          <p14:tracePt t="538268" x="9053513" y="2952750"/>
          <p14:tracePt t="538285" x="9137650" y="2944813"/>
          <p14:tracePt t="538784" x="9104313" y="2952750"/>
          <p14:tracePt t="538792" x="9045575" y="2978150"/>
          <p14:tracePt t="538800" x="8953500" y="2995613"/>
          <p14:tracePt t="538807" x="8742363" y="3046413"/>
          <p14:tracePt t="538819" x="8539163" y="3087688"/>
          <p14:tracePt t="538836" x="8218488" y="3171825"/>
          <p14:tracePt t="538853" x="8108950" y="3171825"/>
          <p14:tracePt t="538869" x="7594600" y="3265488"/>
          <p14:tracePt t="538886" x="7104063" y="3357563"/>
          <p14:tracePt t="538903" x="6523038" y="3509963"/>
          <p14:tracePt t="538903" x="6269038" y="3560763"/>
          <p14:tracePt t="538921" x="5856288" y="3670300"/>
          <p14:tracePt t="538936" x="5426075" y="3779838"/>
          <p14:tracePt t="538953" x="4894263" y="3873500"/>
          <p14:tracePt t="538970" x="4540250" y="3940175"/>
          <p14:tracePt t="538986" x="4184650" y="4008438"/>
          <p14:tracePt t="539003" x="3881438" y="4075113"/>
          <p14:tracePt t="539020" x="3687763" y="4125913"/>
          <p14:tracePt t="539037" x="3594100" y="4176713"/>
          <p14:tracePt t="539053" x="3392488" y="4210050"/>
          <p14:tracePt t="539070" x="3197225" y="4252913"/>
          <p14:tracePt t="539087" x="2978150" y="4278313"/>
          <p14:tracePt t="539103" x="2751138" y="4337050"/>
          <p14:tracePt t="539120" x="2657475" y="4344988"/>
          <p14:tracePt t="539137" x="2606675" y="4362450"/>
          <p14:tracePt t="539153" x="2573338" y="4362450"/>
          <p14:tracePt t="539170" x="2522538" y="4362450"/>
          <p14:tracePt t="539187" x="2471738" y="4362450"/>
          <p14:tracePt t="539204" x="2420938" y="4354513"/>
          <p14:tracePt t="539220" x="2362200" y="4344988"/>
          <p14:tracePt t="539237" x="2320925" y="4344988"/>
          <p14:tracePt t="539254" x="2295525" y="4329113"/>
          <p14:tracePt t="539270" x="2270125" y="4311650"/>
          <p14:tracePt t="539287" x="2236788" y="4260850"/>
          <p14:tracePt t="539304" x="2176463" y="4184650"/>
          <p14:tracePt t="539321" x="2143125" y="4133850"/>
          <p14:tracePt t="539337" x="2109788" y="4075113"/>
          <p14:tracePt t="539354" x="2084388" y="4041775"/>
          <p14:tracePt t="539371" x="2076450" y="4024313"/>
          <p14:tracePt t="539387" x="2076450" y="4016375"/>
          <p14:tracePt t="539464" x="2076450" y="4041775"/>
          <p14:tracePt t="539472" x="2076450" y="4084638"/>
          <p14:tracePt t="539480" x="2076450" y="4117975"/>
          <p14:tracePt t="539488" x="2025650" y="4268788"/>
          <p14:tracePt t="539504" x="1974850" y="4387850"/>
          <p14:tracePt t="539521" x="1916113" y="4489450"/>
          <p14:tracePt t="539538" x="1881188" y="4556125"/>
          <p14:tracePt t="539555" x="1847850" y="4598988"/>
          <p14:tracePt t="539571" x="1822450" y="4640263"/>
          <p14:tracePt t="539588" x="1797050" y="4675188"/>
          <p14:tracePt t="539604" x="1789113" y="4691063"/>
          <p14:tracePt t="539621" x="1781175" y="4700588"/>
          <p14:tracePt t="539728" x="1781175" y="4691063"/>
          <p14:tracePt t="539736" x="1781175" y="4675188"/>
          <p14:tracePt t="539742" x="1781175" y="4640263"/>
          <p14:tracePt t="539755" x="1781175" y="4589463"/>
          <p14:tracePt t="539772" x="1771650" y="4548188"/>
          <p14:tracePt t="539788" x="1746250" y="4497388"/>
          <p14:tracePt t="539805" x="1730375" y="4413250"/>
          <p14:tracePt t="539822" x="1687513" y="4311650"/>
          <p14:tracePt t="539838" x="1654175" y="4194175"/>
          <p14:tracePt t="539855" x="1628775" y="4108450"/>
          <p14:tracePt t="539872" x="1620838" y="4075113"/>
          <p14:tracePt t="539952" x="1611313" y="4067175"/>
          <p14:tracePt t="539968" x="1603375" y="4059238"/>
          <p14:tracePt t="539976" x="1603375" y="4049713"/>
          <p14:tracePt t="539989" x="1595438" y="4041775"/>
          <p14:tracePt t="540005" x="1577975" y="4008438"/>
          <p14:tracePt t="540006" x="1570038" y="3998913"/>
          <p14:tracePt t="540022" x="1552575" y="3973513"/>
          <p14:tracePt t="540039" x="1535113" y="3940175"/>
          <p14:tracePt t="540055" x="1519238" y="3924300"/>
          <p14:tracePt t="540072" x="1519238" y="3914775"/>
          <p14:tracePt t="540089" x="1509713" y="3914775"/>
          <p14:tracePt t="540272" x="1509713" y="3906838"/>
          <p14:tracePt t="540288" x="1519238" y="3898900"/>
          <p14:tracePt t="540296" x="1527175" y="3889375"/>
          <p14:tracePt t="540306" x="1535113" y="3863975"/>
          <p14:tracePt t="540307" x="1595438" y="3856038"/>
          <p14:tracePt t="540323" x="1620838" y="3838575"/>
          <p14:tracePt t="540340" x="1687513" y="3838575"/>
          <p14:tracePt t="540356" x="1755775" y="3822700"/>
          <p14:tracePt t="540373" x="1814513" y="3822700"/>
          <p14:tracePt t="540390" x="1873250" y="3822700"/>
          <p14:tracePt t="540407" x="1906588" y="3822700"/>
          <p14:tracePt t="540423" x="1931988" y="3822700"/>
          <p14:tracePt t="540584" x="1916113" y="3822700"/>
          <p14:tracePt t="540592" x="1898650" y="3838575"/>
          <p14:tracePt t="540600" x="1865313" y="3838575"/>
          <p14:tracePt t="540613" x="1830388" y="3863975"/>
          <p14:tracePt t="540614" x="1804988" y="3863975"/>
          <p14:tracePt t="540624" x="1687513" y="3906838"/>
          <p14:tracePt t="540640" x="1654175" y="3924300"/>
          <p14:tracePt t="540657" x="1644650" y="3924300"/>
          <p14:tracePt t="540674" x="1628775" y="3924300"/>
          <p14:tracePt t="540690" x="1620838" y="3924300"/>
          <p14:tracePt t="540856" x="1654175" y="3924300"/>
          <p14:tracePt t="540864" x="1687513" y="3924300"/>
          <p14:tracePt t="540874" x="1730375" y="3924300"/>
          <p14:tracePt t="540875" x="1814513" y="3924300"/>
          <p14:tracePt t="540891" x="1890713" y="3924300"/>
          <p14:tracePt t="540908" x="1957388" y="3924300"/>
          <p14:tracePt t="540924" x="2041525" y="3924300"/>
          <p14:tracePt t="540941" x="2109788" y="3924300"/>
          <p14:tracePt t="540959" x="2151063" y="3924300"/>
          <p14:tracePt t="540974" x="2185988" y="3924300"/>
          <p14:tracePt t="540991" x="2201863" y="3924300"/>
          <p14:tracePt t="540991" x="2211388" y="3924300"/>
          <p14:tracePt t="541008" x="2219325" y="3924300"/>
          <p14:tracePt t="541024" x="2227263" y="3924300"/>
          <p14:tracePt t="541064" x="2236788" y="3924300"/>
          <p14:tracePt t="541208" x="2219325" y="3932238"/>
          <p14:tracePt t="541216" x="2185988" y="3932238"/>
          <p14:tracePt t="541224" x="2135188" y="3940175"/>
          <p14:tracePt t="541242" x="2008188" y="3940175"/>
          <p14:tracePt t="541242" x="1855788" y="3940175"/>
          <p14:tracePt t="541258" x="1797050" y="3940175"/>
          <p14:tracePt t="541275" x="1763713" y="3940175"/>
          <p14:tracePt t="541384" x="1789113" y="3940175"/>
          <p14:tracePt t="541392" x="1822450" y="3914775"/>
          <p14:tracePt t="541400" x="1865313" y="3914775"/>
          <p14:tracePt t="541408" x="1898650" y="3906838"/>
          <p14:tracePt t="541416" x="1990725" y="3906838"/>
          <p14:tracePt t="541426" x="2076450" y="3906838"/>
          <p14:tracePt t="541442" x="2117725" y="3898900"/>
          <p14:tracePt t="541460" x="2125663" y="3898900"/>
          <p14:tracePt t="541504" x="2135188" y="3898900"/>
          <p14:tracePt t="541696" x="2125663" y="3898900"/>
          <p14:tracePt t="541904" x="2143125" y="3898900"/>
          <p14:tracePt t="541912" x="2176463" y="3898900"/>
          <p14:tracePt t="541920" x="2185988" y="3898900"/>
          <p14:tracePt t="541928" x="2211388" y="3898900"/>
          <p14:tracePt t="541984" x="2219325" y="3898900"/>
          <p14:tracePt t="541993" x="2227263" y="3898900"/>
          <p14:tracePt t="542003" x="2236788" y="3898900"/>
          <p14:tracePt t="542216" x="2252663" y="3898900"/>
          <p14:tracePt t="542224" x="2286000" y="3898900"/>
          <p14:tracePt t="542234" x="2320925" y="3898900"/>
          <p14:tracePt t="542234" x="2362200" y="3898900"/>
          <p14:tracePt t="542244" x="2446338" y="3898900"/>
          <p14:tracePt t="542261" x="2514600" y="3898900"/>
          <p14:tracePt t="542277" x="2557463" y="3906838"/>
          <p14:tracePt t="542294" x="2573338" y="3906838"/>
          <p14:tracePt t="542311" x="2581275" y="3906838"/>
          <p14:tracePt t="542720" x="2514600" y="3914775"/>
          <p14:tracePt t="542728" x="2430463" y="3914775"/>
          <p14:tracePt t="542736" x="2227263" y="3914775"/>
          <p14:tracePt t="542745" x="1990725" y="3914775"/>
          <p14:tracePt t="542762" x="1822450" y="3914775"/>
          <p14:tracePt t="542779" x="1763713" y="3914775"/>
          <p14:tracePt t="542952" x="1771650" y="3914775"/>
          <p14:tracePt t="542960" x="1789113" y="3914775"/>
          <p14:tracePt t="542968" x="1881188" y="3914775"/>
          <p14:tracePt t="542980" x="2008188" y="3914775"/>
          <p14:tracePt t="542996" x="2160588" y="3914775"/>
          <p14:tracePt t="543013" x="2236788" y="3914775"/>
          <p14:tracePt t="543029" x="2295525" y="3914775"/>
          <p14:tracePt t="543046" x="2311400" y="3914775"/>
          <p14:tracePt t="544720" x="2320925" y="3924300"/>
          <p14:tracePt t="544728" x="2336800" y="3940175"/>
          <p14:tracePt t="544736" x="2362200" y="3948113"/>
          <p14:tracePt t="544744" x="2371725" y="3948113"/>
          <p14:tracePt t="544750" x="2420938" y="3965575"/>
          <p14:tracePt t="544767" x="2471738" y="3983038"/>
          <p14:tracePt t="544783" x="2506663" y="3990975"/>
          <p14:tracePt t="544800" x="2514600" y="3990975"/>
          <p14:tracePt t="544817" x="2522538" y="3990975"/>
          <p14:tracePt t="544833" x="2540000" y="3998913"/>
          <p14:tracePt t="544850" x="2547938" y="3998913"/>
          <p14:tracePt t="544867" x="2565400" y="3998913"/>
          <p14:tracePt t="544884" x="2581275" y="3998913"/>
          <p14:tracePt t="544900" x="2598738" y="3998913"/>
          <p14:tracePt t="544917" x="2632075" y="3998913"/>
          <p14:tracePt t="544952" x="2641600" y="3998913"/>
          <p14:tracePt t="545112" x="2632075" y="3998913"/>
          <p14:tracePt t="545120" x="2624138" y="3998913"/>
          <p14:tracePt t="545134" x="2616200" y="3998913"/>
          <p14:tracePt t="545135" x="2598738" y="3998913"/>
          <p14:tracePt t="545151" x="2573338" y="3998913"/>
          <p14:tracePt t="545151" x="2506663" y="3998913"/>
          <p14:tracePt t="545168" x="2438400" y="4016375"/>
          <p14:tracePt t="545184" x="2397125" y="4024313"/>
          <p14:tracePt t="545201" x="2371725" y="4024313"/>
          <p14:tracePt t="545218" x="2354263" y="4024313"/>
          <p14:tracePt t="545235" x="2336800" y="4033838"/>
          <p14:tracePt t="545251" x="2295525" y="4033838"/>
          <p14:tracePt t="545268" x="2252663" y="4041775"/>
          <p14:tracePt t="545284" x="2219325" y="4049713"/>
          <p14:tracePt t="545301" x="2201863" y="4049713"/>
          <p14:tracePt t="545360" x="2193925" y="4049713"/>
          <p14:tracePt t="545376" x="2185988" y="4049713"/>
          <p14:tracePt t="545384" x="2176463" y="4049713"/>
          <p14:tracePt t="545384" x="2160588" y="4041775"/>
          <p14:tracePt t="545400" x="2151063" y="4041775"/>
          <p14:tracePt t="545409" x="2143125" y="4033838"/>
          <p14:tracePt t="545416" x="2135188" y="4033838"/>
          <p14:tracePt t="545423" x="2125663" y="4033838"/>
          <p14:tracePt t="545456" x="2125663" y="4024313"/>
          <p14:tracePt t="545480" x="2117725" y="4016375"/>
          <p14:tracePt t="545496" x="2117725" y="4008438"/>
          <p14:tracePt t="545508" x="2117725" y="3998913"/>
          <p14:tracePt t="545508" x="2109788" y="3990975"/>
          <p14:tracePt t="545520" x="2109788" y="3983038"/>
          <p14:tracePt t="545535" x="2101850" y="3983038"/>
          <p14:tracePt t="545704" x="2092325" y="3983038"/>
          <p14:tracePt t="545719" x="2066925" y="3973513"/>
          <p14:tracePt t="545720" x="2041525" y="3965575"/>
          <p14:tracePt t="545736" x="2000250" y="3948113"/>
          <p14:tracePt t="545752" x="1982788" y="3940175"/>
          <p14:tracePt t="546472" x="1974850" y="3932238"/>
          <p14:tracePt t="546480" x="1965325" y="3932238"/>
          <p14:tracePt t="546496" x="1965325" y="3924300"/>
          <p14:tracePt t="546512" x="1957388" y="3914775"/>
          <p14:tracePt t="546640" x="1957388" y="3906838"/>
          <p14:tracePt t="546704" x="1949450" y="3906838"/>
          <p14:tracePt t="546816" x="1982788" y="3906838"/>
          <p14:tracePt t="546824" x="2025650" y="3906838"/>
          <p14:tracePt t="546832" x="2092325" y="3906838"/>
          <p14:tracePt t="546840" x="2185988" y="3906838"/>
          <p14:tracePt t="546855" x="2278063" y="3906838"/>
          <p14:tracePt t="546855" x="2295525" y="3906838"/>
          <p14:tracePt t="546872" x="2320925" y="3906838"/>
          <p14:tracePt t="547384" x="2278063" y="3906838"/>
          <p14:tracePt t="547396" x="2219325" y="3906838"/>
          <p14:tracePt t="547396" x="2151063" y="3906838"/>
          <p14:tracePt t="547406" x="2041525" y="3906838"/>
          <p14:tracePt t="547423" x="1931988" y="3898900"/>
          <p14:tracePt t="547440" x="1873250" y="3881438"/>
          <p14:tracePt t="547457" x="1855788" y="3873500"/>
          <p14:tracePt t="547752" x="1865313" y="3873500"/>
          <p14:tracePt t="547760" x="1898650" y="3873500"/>
          <p14:tracePt t="547768" x="1949450" y="3873500"/>
          <p14:tracePt t="547776" x="2076450" y="3881438"/>
          <p14:tracePt t="547790" x="2227263" y="3881438"/>
          <p14:tracePt t="547807" x="2438400" y="3881438"/>
          <p14:tracePt t="547824" x="2489200" y="3881438"/>
          <p14:tracePt t="547840" x="2497138" y="3881438"/>
          <p14:tracePt t="549416" x="2489200" y="3881438"/>
          <p14:tracePt t="549440" x="2463800" y="3881438"/>
          <p14:tracePt t="549448" x="2430463" y="3881438"/>
          <p14:tracePt t="549456" x="2379663" y="3881438"/>
          <p14:tracePt t="549461" x="2236788" y="3881438"/>
          <p14:tracePt t="549478" x="2084388" y="3881438"/>
          <p14:tracePt t="549494" x="1941513" y="3881438"/>
          <p14:tracePt t="549511" x="1822450" y="3881438"/>
          <p14:tracePt t="550328" x="1822450" y="3898900"/>
          <p14:tracePt t="550336" x="1822450" y="3924300"/>
          <p14:tracePt t="550336" x="1814513" y="3957638"/>
          <p14:tracePt t="550346" x="1797050" y="4008438"/>
          <p14:tracePt t="550363" x="1781175" y="4075113"/>
          <p14:tracePt t="550380" x="1755775" y="4176713"/>
          <p14:tracePt t="550396" x="1712913" y="4268788"/>
          <p14:tracePt t="550413" x="1695450" y="4329113"/>
          <p14:tracePt t="550430" x="1670050" y="4387850"/>
          <p14:tracePt t="550446" x="1644650" y="4446588"/>
          <p14:tracePt t="550464" x="1644650" y="4471988"/>
          <p14:tracePt t="550480" x="1644650" y="4505325"/>
          <p14:tracePt t="550497" x="1636713" y="4556125"/>
          <p14:tracePt t="550513" x="1628775" y="4606925"/>
          <p14:tracePt t="550530" x="1628775" y="4640263"/>
          <p14:tracePt t="550547" x="1620838" y="4708525"/>
          <p14:tracePt t="550564" x="1620838" y="4775200"/>
          <p14:tracePt t="550582" x="1595438" y="4868863"/>
          <p14:tracePt t="550597" x="1595438" y="4970463"/>
          <p14:tracePt t="550614" x="1595438" y="5045075"/>
          <p14:tracePt t="550630" x="1585913" y="5105400"/>
          <p14:tracePt t="550647" x="1570038" y="5164138"/>
          <p14:tracePt t="550664" x="1552575" y="5205413"/>
          <p14:tracePt t="550680" x="1552575" y="5256213"/>
          <p14:tracePt t="550697" x="1527175" y="5316538"/>
          <p14:tracePt t="550714" x="1527175" y="5349875"/>
          <p14:tracePt t="550731" x="1519238" y="5365750"/>
          <p14:tracePt t="550747" x="1519238" y="5391150"/>
          <p14:tracePt t="550764" x="1519238" y="5400675"/>
          <p14:tracePt t="550799" x="1519238" y="5408613"/>
          <p14:tracePt t="550824" x="1519238" y="5426075"/>
          <p14:tracePt t="551144" x="1527175" y="5426075"/>
          <p14:tracePt t="551183" x="1535113" y="5426075"/>
          <p14:tracePt t="551207" x="1544638" y="5426075"/>
          <p14:tracePt t="551223" x="1552575" y="5426075"/>
          <p14:tracePt t="551247" x="1570038" y="5426075"/>
          <p14:tracePt t="551271" x="1577975" y="5426075"/>
          <p14:tracePt t="551279" x="1585913" y="5426075"/>
          <p14:tracePt t="551287" x="1595438" y="5426075"/>
          <p14:tracePt t="551295" x="1603375" y="5426075"/>
          <p14:tracePt t="551298" x="1654175" y="5426075"/>
          <p14:tracePt t="551315" x="1730375" y="5408613"/>
          <p14:tracePt t="551332" x="1797050" y="5408613"/>
          <p14:tracePt t="551349" x="1890713" y="5408613"/>
          <p14:tracePt t="551365" x="2000250" y="5416550"/>
          <p14:tracePt t="551382" x="2092325" y="5416550"/>
          <p14:tracePt t="551399" x="2185988" y="5426075"/>
          <p14:tracePt t="551416" x="2252663" y="5426075"/>
          <p14:tracePt t="551432" x="2303463" y="5426075"/>
          <p14:tracePt t="551449" x="2379663" y="5426075"/>
          <p14:tracePt t="551466" x="2471738" y="5426075"/>
          <p14:tracePt t="551482" x="2557463" y="5426075"/>
          <p14:tracePt t="551499" x="2624138" y="5426075"/>
          <p14:tracePt t="551516" x="2692400" y="5426075"/>
          <p14:tracePt t="551532" x="2759075" y="5416550"/>
          <p14:tracePt t="551549" x="2784475" y="5416550"/>
          <p14:tracePt t="551566" x="2809875" y="5416550"/>
          <p14:tracePt t="551582" x="2843213" y="5400675"/>
          <p14:tracePt t="551582" x="2860675" y="5400675"/>
          <p14:tracePt t="551601" x="2886075" y="5391150"/>
          <p14:tracePt t="551616" x="2901950" y="5391150"/>
          <p14:tracePt t="551633" x="2927350" y="5391150"/>
          <p14:tracePt t="551695" x="2936875" y="5391150"/>
          <p14:tracePt t="551703" x="2944813" y="5391150"/>
          <p14:tracePt t="551711" x="2952750" y="5391150"/>
          <p14:tracePt t="551716" x="2962275" y="5391150"/>
          <p14:tracePt t="551733" x="2987675" y="5391150"/>
          <p14:tracePt t="551750" x="3046413" y="5391150"/>
          <p14:tracePt t="551766" x="3071813" y="5391150"/>
          <p14:tracePt t="551783" x="3105150" y="5391150"/>
          <p14:tracePt t="551800" x="3130550" y="5391150"/>
          <p14:tracePt t="551816" x="3148013" y="5391150"/>
          <p14:tracePt t="551833" x="3173413" y="5391150"/>
          <p14:tracePt t="551850" x="3240088" y="5391150"/>
          <p14:tracePt t="551867" x="3290888" y="5391150"/>
          <p14:tracePt t="551883" x="3341688" y="5391150"/>
          <p14:tracePt t="551900" x="3375025" y="5391150"/>
          <p14:tracePt t="551917" x="3392488" y="5391150"/>
          <p14:tracePt t="551933" x="3417888" y="5391150"/>
          <p14:tracePt t="551950" x="3468688" y="5391150"/>
          <p14:tracePt t="551967" x="3568700" y="5400675"/>
          <p14:tracePt t="551984" x="3629025" y="5408613"/>
          <p14:tracePt t="552000" x="3678238" y="5416550"/>
          <p14:tracePt t="552017" x="3738563" y="5426075"/>
          <p14:tracePt t="552034" x="3771900" y="5441950"/>
          <p14:tracePt t="552050" x="3814763" y="5441950"/>
          <p14:tracePt t="552067" x="3856038" y="5451475"/>
          <p14:tracePt t="552084" x="3924300" y="5459413"/>
          <p14:tracePt t="552102" x="3990975" y="5459413"/>
          <p14:tracePt t="552117" x="4059238" y="5476875"/>
          <p14:tracePt t="552134" x="4125913" y="5476875"/>
          <p14:tracePt t="552151" x="4143375" y="5484813"/>
          <p14:tracePt t="552167" x="4151313" y="5484813"/>
          <p14:tracePt t="552184" x="4168775" y="5484813"/>
          <p14:tracePt t="552201" x="4184650" y="5484813"/>
          <p14:tracePt t="552217" x="4202113" y="5484813"/>
          <p14:tracePt t="552234" x="4227513" y="5484813"/>
          <p14:tracePt t="552251" x="4235450" y="5484813"/>
          <p14:tracePt t="552268" x="4244975" y="5484813"/>
          <p14:tracePt t="556456" x="4219575" y="5484813"/>
          <p14:tracePt t="556464" x="4210050" y="5484813"/>
          <p14:tracePt t="556479" x="4194175" y="5484813"/>
          <p14:tracePt t="556480" x="4151313" y="5484813"/>
          <p14:tracePt t="556496" x="4125913" y="5484813"/>
          <p14:tracePt t="556512" x="4024313" y="5467350"/>
          <p14:tracePt t="556529" x="3949700" y="5459413"/>
          <p14:tracePt t="556545" x="3848100" y="5434013"/>
          <p14:tracePt t="556562" x="3754438" y="5408613"/>
          <p14:tracePt t="556579" x="3619500" y="5365750"/>
          <p14:tracePt t="556595" x="3476625" y="5324475"/>
          <p14:tracePt t="556612" x="3357563" y="5281613"/>
          <p14:tracePt t="556629" x="3197225" y="5205413"/>
          <p14:tracePt t="556645" x="3113088" y="5164138"/>
          <p14:tracePt t="556664" x="3071813" y="5121275"/>
          <p14:tracePt t="556679" x="3046413" y="5080000"/>
          <p14:tracePt t="556696" x="2962275" y="4970463"/>
          <p14:tracePt t="556712" x="2886075" y="4876800"/>
          <p14:tracePt t="556729" x="2801938" y="4775200"/>
          <p14:tracePt t="556746" x="2741613" y="4683125"/>
          <p14:tracePt t="556762" x="2682875" y="4614863"/>
          <p14:tracePt t="556779" x="2624138" y="4556125"/>
          <p14:tracePt t="556796" x="2565400" y="4479925"/>
          <p14:tracePt t="556813" x="2514600" y="4438650"/>
          <p14:tracePt t="556829" x="2481263" y="4379913"/>
          <p14:tracePt t="556846" x="2438400" y="4337050"/>
          <p14:tracePt t="556863" x="2397125" y="4294188"/>
          <p14:tracePt t="556879" x="2336800" y="4227513"/>
          <p14:tracePt t="556896" x="2278063" y="4168775"/>
          <p14:tracePt t="556913" x="2236788" y="4125913"/>
          <p14:tracePt t="556929" x="2193925" y="4092575"/>
          <p14:tracePt t="556946" x="2160588" y="4075113"/>
          <p14:tracePt t="556963" x="2143125" y="4041775"/>
          <p14:tracePt t="556980" x="2125663" y="4024313"/>
          <p14:tracePt t="556996" x="2101850" y="4008438"/>
          <p14:tracePt t="557013" x="2076450" y="3973513"/>
          <p14:tracePt t="557030" x="2051050" y="3948113"/>
          <p14:tracePt t="557046" x="2033588" y="3932238"/>
          <p14:tracePt t="557063" x="2016125" y="3898900"/>
          <p14:tracePt t="557063" x="2016125" y="3889375"/>
          <p14:tracePt t="557080" x="1990725" y="3881438"/>
          <p14:tracePt t="557120" x="1990725" y="3873500"/>
          <p14:tracePt t="557160" x="1982788" y="3873500"/>
          <p14:tracePt t="557288" x="2000250" y="3873500"/>
          <p14:tracePt t="557296" x="2058988" y="3889375"/>
          <p14:tracePt t="557302" x="2311400" y="3889375"/>
          <p14:tracePt t="557314" x="2581275" y="3889375"/>
          <p14:tracePt t="557330" x="2835275" y="3906838"/>
          <p14:tracePt t="557347" x="3003550" y="3924300"/>
          <p14:tracePt t="557364" x="3071813" y="3924300"/>
          <p14:tracePt t="557381" x="3079750" y="3924300"/>
          <p14:tracePt t="557397" x="3087688" y="3924300"/>
          <p14:tracePt t="557414" x="3097213" y="3924300"/>
          <p14:tracePt t="557431" x="3105150" y="3924300"/>
          <p14:tracePt t="557447" x="3113088" y="3924300"/>
          <p14:tracePt t="557880" x="3122613" y="3924300"/>
          <p14:tracePt t="557888" x="3130550" y="3932238"/>
          <p14:tracePt t="557904" x="3148013" y="3932238"/>
          <p14:tracePt t="557914" x="3173413" y="3940175"/>
          <p14:tracePt t="557932" x="3181350" y="3940175"/>
          <p14:tracePt t="557932" x="3197225" y="3948113"/>
          <p14:tracePt t="557949" x="3206750" y="3948113"/>
          <p14:tracePt t="557965" x="3214688" y="3957638"/>
          <p14:tracePt t="557982" x="3232150" y="3965575"/>
          <p14:tracePt t="557999" x="3240088" y="3965575"/>
          <p14:tracePt t="558015" x="3257550" y="3983038"/>
          <p14:tracePt t="558032" x="3265488" y="3990975"/>
          <p14:tracePt t="558049" x="3282950" y="4016375"/>
          <p14:tracePt t="558065" x="3290888" y="4033838"/>
          <p14:tracePt t="558082" x="3308350" y="4067175"/>
          <p14:tracePt t="558099" x="3308350" y="4100513"/>
          <p14:tracePt t="558116" x="3333750" y="4143375"/>
          <p14:tracePt t="558132" x="3341688" y="4176713"/>
          <p14:tracePt t="558149" x="3349625" y="4219575"/>
          <p14:tracePt t="558166" x="3349625" y="4252913"/>
          <p14:tracePt t="558182" x="3349625" y="4286250"/>
          <p14:tracePt t="558182" x="3349625" y="4311650"/>
          <p14:tracePt t="558200" x="3349625" y="4337050"/>
          <p14:tracePt t="558216" x="3349625" y="4362450"/>
          <p14:tracePt t="558232" x="3349625" y="4403725"/>
          <p14:tracePt t="558249" x="3341688" y="4421188"/>
          <p14:tracePt t="558266" x="3333750" y="4454525"/>
          <p14:tracePt t="558283" x="3316288" y="4479925"/>
          <p14:tracePt t="558299" x="3308350" y="4489450"/>
          <p14:tracePt t="558316" x="3298825" y="4514850"/>
          <p14:tracePt t="558333" x="3290888" y="4522788"/>
          <p14:tracePt t="558349" x="3282950" y="4540250"/>
          <p14:tracePt t="558366" x="3273425" y="4556125"/>
          <p14:tracePt t="558383" x="3265488" y="4573588"/>
          <p14:tracePt t="558400" x="3248025" y="4589463"/>
          <p14:tracePt t="558416" x="3232150" y="4598988"/>
          <p14:tracePt t="558433" x="3222625" y="4606925"/>
          <p14:tracePt t="558450" x="3206750" y="4624388"/>
          <p14:tracePt t="558466" x="3197225" y="4632325"/>
          <p14:tracePt t="558483" x="3181350" y="4649788"/>
          <p14:tracePt t="558500" x="3155950" y="4657725"/>
          <p14:tracePt t="558516" x="3130550" y="4665663"/>
          <p14:tracePt t="558533" x="3122613" y="4665663"/>
          <p14:tracePt t="558550" x="3097213" y="4675188"/>
          <p14:tracePt t="558567" x="3054350" y="4675188"/>
          <p14:tracePt t="558583" x="3028950" y="4675188"/>
          <p14:tracePt t="558583" x="3021013" y="4675188"/>
          <p14:tracePt t="558600" x="2978150" y="4675188"/>
          <p14:tracePt t="558617" x="2944813" y="4675188"/>
          <p14:tracePt t="558633" x="2901950" y="4675188"/>
          <p14:tracePt t="558650" x="2868613" y="4675188"/>
          <p14:tracePt t="558667" x="2835275" y="4675188"/>
          <p14:tracePt t="558683" x="2801938" y="4665663"/>
          <p14:tracePt t="558701" x="2776538" y="4665663"/>
          <p14:tracePt t="558717" x="2751138" y="4657725"/>
          <p14:tracePt t="558734" x="2708275" y="4640263"/>
          <p14:tracePt t="558750" x="2682875" y="4640263"/>
          <p14:tracePt t="558767" x="2649538" y="4632325"/>
          <p14:tracePt t="558784" x="2590800" y="4624388"/>
          <p14:tracePt t="558801" x="2557463" y="4606925"/>
          <p14:tracePt t="558817" x="2532063" y="4589463"/>
          <p14:tracePt t="558834" x="2489200" y="4581525"/>
          <p14:tracePt t="558851" x="2438400" y="4548188"/>
          <p14:tracePt t="558896" x="2430463" y="4540250"/>
          <p14:tracePt t="558907" x="2413000" y="4530725"/>
          <p14:tracePt t="558912" x="2405063" y="4522788"/>
          <p14:tracePt t="558917" x="2387600" y="4514850"/>
          <p14:tracePt t="558934" x="2362200" y="4497388"/>
          <p14:tracePt t="558951" x="2320925" y="4479925"/>
          <p14:tracePt t="558967" x="2278063" y="4446588"/>
          <p14:tracePt t="558984" x="2252663" y="4438650"/>
          <p14:tracePt t="559001" x="2236788" y="4429125"/>
          <p14:tracePt t="559040" x="2227263" y="4429125"/>
          <p14:tracePt t="559056" x="2219325" y="4421188"/>
          <p14:tracePt t="559068" x="2211388" y="4413250"/>
          <p14:tracePt t="559072" x="2193925" y="4387850"/>
          <p14:tracePt t="559084" x="2151063" y="4344988"/>
          <p14:tracePt t="559101" x="2117725" y="4294188"/>
          <p14:tracePt t="559118" x="2084388" y="4252913"/>
          <p14:tracePt t="559135" x="2066925" y="4210050"/>
          <p14:tracePt t="559151" x="2033588" y="4125913"/>
          <p14:tracePt t="559168" x="1982788" y="4041775"/>
          <p14:tracePt t="559185" x="1957388" y="3957638"/>
          <p14:tracePt t="559203" x="1941513" y="3914775"/>
          <p14:tracePt t="559218" x="1916113" y="3889375"/>
          <p14:tracePt t="559235" x="1906588" y="3873500"/>
          <p14:tracePt t="559252" x="1898650" y="3856038"/>
          <p14:tracePt t="559268" x="1881188" y="3838575"/>
          <p14:tracePt t="559285" x="1881188" y="3822700"/>
          <p14:tracePt t="559302" x="1865313" y="3805238"/>
          <p14:tracePt t="559318" x="1855788" y="3787775"/>
          <p14:tracePt t="559335" x="1847850" y="3771900"/>
          <p14:tracePt t="559352" x="1839913" y="3763963"/>
          <p14:tracePt t="559431" x="1830388" y="3763963"/>
          <p14:tracePt t="559448" x="1822450" y="3754438"/>
          <p14:tracePt t="559456" x="1814513" y="3746500"/>
          <p14:tracePt t="559469" x="1804988" y="3746500"/>
          <p14:tracePt t="559469" x="1789113" y="3738563"/>
          <p14:tracePt t="559485" x="1771650" y="3738563"/>
          <p14:tracePt t="559520" x="1755775" y="3738563"/>
          <p14:tracePt t="559544" x="1746250" y="3738563"/>
          <p14:tracePt t="559560" x="1738313" y="3738563"/>
          <p14:tracePt t="559576" x="1730375" y="3738563"/>
          <p14:tracePt t="559592" x="1720850" y="3738563"/>
          <p14:tracePt t="559602" x="1712913" y="3738563"/>
          <p14:tracePt t="559603" x="1695450" y="3746500"/>
          <p14:tracePt t="559619" x="1679575" y="3763963"/>
          <p14:tracePt t="559636" x="1662113" y="3779838"/>
          <p14:tracePt t="559652" x="1636713" y="3797300"/>
          <p14:tracePt t="559669" x="1628775" y="3805238"/>
          <p14:tracePt t="559686" x="1620838" y="3813175"/>
          <p14:tracePt t="559703" x="1620838" y="3822700"/>
          <p14:tracePt t="559719" x="1611313" y="3830638"/>
          <p14:tracePt t="559736" x="1611313" y="3838575"/>
          <p14:tracePt t="559776" x="1611313" y="3848100"/>
          <p14:tracePt t="559792" x="1611313" y="3863975"/>
          <p14:tracePt t="559800" x="1620838" y="3873500"/>
          <p14:tracePt t="559808" x="1628775" y="3873500"/>
          <p14:tracePt t="559820" x="1636713" y="3873500"/>
          <p14:tracePt t="559836" x="1654175" y="3889375"/>
          <p14:tracePt t="559853" x="1662113" y="3898900"/>
          <p14:tracePt t="559870" x="1679575" y="3914775"/>
          <p14:tracePt t="559886" x="1695450" y="3940175"/>
          <p14:tracePt t="559903" x="1746250" y="3998913"/>
          <p14:tracePt t="559920" x="1781175" y="4024313"/>
          <p14:tracePt t="559936" x="1797050" y="4041775"/>
          <p14:tracePt t="559953" x="1814513" y="4075113"/>
          <p14:tracePt t="559970" x="1847850" y="4092575"/>
          <p14:tracePt t="559987" x="1865313" y="4117975"/>
          <p14:tracePt t="560003" x="1873250" y="4133850"/>
          <p14:tracePt t="560020" x="1890713" y="4159250"/>
          <p14:tracePt t="560037" x="1906588" y="4194175"/>
          <p14:tracePt t="560053" x="1941513" y="4235450"/>
          <p14:tracePt t="560070" x="1957388" y="4278313"/>
          <p14:tracePt t="560087" x="1982788" y="4319588"/>
          <p14:tracePt t="560104" x="2016125" y="4370388"/>
          <p14:tracePt t="560120" x="2025650" y="4395788"/>
          <p14:tracePt t="560137" x="2033588" y="4438650"/>
          <p14:tracePt t="560154" x="2041525" y="4464050"/>
          <p14:tracePt t="560170" x="2041525" y="4497388"/>
          <p14:tracePt t="560187" x="2041525" y="4522788"/>
          <p14:tracePt t="560204" x="2041525" y="4548188"/>
          <p14:tracePt t="560220" x="2041525" y="4581525"/>
          <p14:tracePt t="560239" x="2041525" y="4606925"/>
          <p14:tracePt t="560254" x="2041525" y="4624388"/>
          <p14:tracePt t="560271" x="2041525" y="4649788"/>
          <p14:tracePt t="560287" x="2025650" y="4691063"/>
          <p14:tracePt t="560304" x="1965325" y="4741863"/>
          <p14:tracePt t="560321" x="1924050" y="4767263"/>
          <p14:tracePt t="560337" x="1898650" y="4784725"/>
          <p14:tracePt t="560354" x="1873250" y="4792663"/>
          <p14:tracePt t="560371" x="1847850" y="4800600"/>
          <p14:tracePt t="560388" x="1822450" y="4810125"/>
          <p14:tracePt t="560404" x="1789113" y="4826000"/>
          <p14:tracePt t="560421" x="1763713" y="4826000"/>
          <p14:tracePt t="560438" x="1738313" y="4835525"/>
          <p14:tracePt t="560454" x="1730375" y="4835525"/>
          <p14:tracePt t="560471" x="1712913" y="4835525"/>
          <p14:tracePt t="560488" x="1695450" y="4835525"/>
          <p14:tracePt t="560504" x="1670050" y="4835525"/>
          <p14:tracePt t="560521" x="1654175" y="4835525"/>
          <p14:tracePt t="560538" x="1628775" y="4835525"/>
          <p14:tracePt t="560554" x="1585913" y="4835525"/>
          <p14:tracePt t="560571" x="1552575" y="4835525"/>
          <p14:tracePt t="560588" x="1501775" y="4826000"/>
          <p14:tracePt t="560605" x="1468438" y="4818063"/>
          <p14:tracePt t="560622" x="1450975" y="4818063"/>
          <p14:tracePt t="560638" x="1435100" y="4818063"/>
          <p14:tracePt t="560655" x="1400175" y="4810125"/>
          <p14:tracePt t="560672" x="1333500" y="4775200"/>
          <p14:tracePt t="560689" x="1300163" y="4775200"/>
          <p14:tracePt t="560705" x="1274763" y="4767263"/>
          <p14:tracePt t="560722" x="1265238" y="4767263"/>
          <p14:tracePt t="560768" x="1257300" y="4759325"/>
          <p14:tracePt t="560778" x="1249363" y="4749800"/>
          <p14:tracePt t="560784" x="1239838" y="4716463"/>
          <p14:tracePt t="560788" x="1231900" y="4691063"/>
          <p14:tracePt t="560805" x="1231900" y="4665663"/>
          <p14:tracePt t="560822" x="1231900" y="4624388"/>
          <p14:tracePt t="560839" x="1231900" y="4598988"/>
          <p14:tracePt t="560855" x="1231900" y="4540250"/>
          <p14:tracePt t="560872" x="1231900" y="4497388"/>
          <p14:tracePt t="560889" x="1231900" y="4446588"/>
          <p14:tracePt t="560905" x="1249363" y="4403725"/>
          <p14:tracePt t="560922" x="1274763" y="4362450"/>
          <p14:tracePt t="560939" x="1308100" y="4311650"/>
          <p14:tracePt t="560956" x="1333500" y="4286250"/>
          <p14:tracePt t="560972" x="1374775" y="4252913"/>
          <p14:tracePt t="560989" x="1417638" y="4219575"/>
          <p14:tracePt t="561006" x="1450975" y="4194175"/>
          <p14:tracePt t="561022" x="1476375" y="4168775"/>
          <p14:tracePt t="561039" x="1519238" y="4151313"/>
          <p14:tracePt t="561056" x="1560513" y="4133850"/>
          <p14:tracePt t="561072" x="1603375" y="4125913"/>
          <p14:tracePt t="561089" x="1644650" y="4108450"/>
          <p14:tracePt t="561106" x="1670050" y="4108450"/>
          <p14:tracePt t="561123" x="1695450" y="4108450"/>
          <p14:tracePt t="561139" x="1738313" y="4108450"/>
          <p14:tracePt t="561156" x="1789113" y="4125913"/>
          <p14:tracePt t="561173" x="1847850" y="4159250"/>
          <p14:tracePt t="561189" x="1916113" y="4202113"/>
          <p14:tracePt t="561206" x="1974850" y="4252913"/>
          <p14:tracePt t="561223" x="2041525" y="4311650"/>
          <p14:tracePt t="561223" x="2066925" y="4344988"/>
          <p14:tracePt t="561241" x="2125663" y="4421188"/>
          <p14:tracePt t="561256" x="2160588" y="4489450"/>
          <p14:tracePt t="561273" x="2185988" y="4564063"/>
          <p14:tracePt t="561290" x="2227263" y="4665663"/>
          <p14:tracePt t="561306" x="2236788" y="4724400"/>
          <p14:tracePt t="561323" x="2236788" y="4775200"/>
          <p14:tracePt t="561340" x="2236788" y="4843463"/>
          <p14:tracePt t="561356" x="2236788" y="4894263"/>
          <p14:tracePt t="561373" x="2236788" y="4935538"/>
          <p14:tracePt t="561390" x="2236788" y="4986338"/>
          <p14:tracePt t="561407" x="2236788" y="5045075"/>
          <p14:tracePt t="561423" x="2236788" y="5095875"/>
          <p14:tracePt t="561440" x="2236788" y="5138738"/>
          <p14:tracePt t="561457" x="2211388" y="5197475"/>
          <p14:tracePt t="561473" x="2201863" y="5248275"/>
          <p14:tracePt t="561490" x="2176463" y="5291138"/>
          <p14:tracePt t="561507" x="2168525" y="5349875"/>
          <p14:tracePt t="561523" x="2168525" y="5375275"/>
          <p14:tracePt t="561540" x="2160588" y="5400675"/>
          <p14:tracePt t="561557" x="2143125" y="5434013"/>
          <p14:tracePt t="561574" x="2135188" y="5459413"/>
          <p14:tracePt t="561590" x="2109788" y="5484813"/>
          <p14:tracePt t="561607" x="2084388" y="5561013"/>
          <p14:tracePt t="561624" x="2058988" y="5586413"/>
          <p14:tracePt t="561640" x="2025650" y="5619750"/>
          <p14:tracePt t="561657" x="2000250" y="5645150"/>
          <p14:tracePt t="561674" x="1965325" y="5661025"/>
          <p14:tracePt t="561691" x="1941513" y="5678488"/>
          <p14:tracePt t="561707" x="1916113" y="5703888"/>
          <p14:tracePt t="561724" x="1873250" y="5721350"/>
          <p14:tracePt t="561742" x="1804988" y="5737225"/>
          <p14:tracePt t="561757" x="1755775" y="5746750"/>
          <p14:tracePt t="561774" x="1687513" y="5754688"/>
          <p14:tracePt t="561791" x="1603375" y="5762625"/>
          <p14:tracePt t="561807" x="1493838" y="5762625"/>
          <p14:tracePt t="561824" x="1435100" y="5762625"/>
          <p14:tracePt t="561841" x="1366838" y="5762625"/>
          <p14:tracePt t="561858" x="1333500" y="5762625"/>
          <p14:tracePt t="561874" x="1300163" y="5754688"/>
          <p14:tracePt t="561891" x="1282700" y="5746750"/>
          <p14:tracePt t="561908" x="1239838" y="5729288"/>
          <p14:tracePt t="561924" x="1231900" y="5721350"/>
          <p14:tracePt t="561941" x="1181100" y="5661025"/>
          <p14:tracePt t="561958" x="1139825" y="5611813"/>
          <p14:tracePt t="561975" x="1079500" y="5492750"/>
          <p14:tracePt t="561991" x="1020763" y="5340350"/>
          <p14:tracePt t="562008" x="995363" y="5248275"/>
          <p14:tracePt t="562025" x="969963" y="5146675"/>
          <p14:tracePt t="562041" x="969963" y="5019675"/>
          <p14:tracePt t="562058" x="979488" y="4884738"/>
          <p14:tracePt t="562075" x="1004888" y="4775200"/>
          <p14:tracePt t="562092" x="1038225" y="4683125"/>
          <p14:tracePt t="562108" x="1063625" y="4640263"/>
          <p14:tracePt t="562125" x="1079500" y="4573588"/>
          <p14:tracePt t="562142" x="1139825" y="4514850"/>
          <p14:tracePt t="562158" x="1173163" y="4471988"/>
          <p14:tracePt t="562175" x="1290638" y="4395788"/>
          <p14:tracePt t="562192" x="1366838" y="4362450"/>
          <p14:tracePt t="562208" x="1392238" y="4354513"/>
          <p14:tracePt t="562225" x="1460500" y="4337050"/>
          <p14:tracePt t="562242" x="1527175" y="4329113"/>
          <p14:tracePt t="562259" x="1560513" y="4329113"/>
          <p14:tracePt t="562275" x="1577975" y="4329113"/>
          <p14:tracePt t="562292" x="1595438" y="4329113"/>
          <p14:tracePt t="562309" x="1603375" y="4329113"/>
          <p14:tracePt t="562325" x="1636713" y="4354513"/>
          <p14:tracePt t="562342" x="1712913" y="4464050"/>
          <p14:tracePt t="562359" x="1855788" y="4683125"/>
          <p14:tracePt t="562376" x="1957388" y="4902200"/>
          <p14:tracePt t="562392" x="2000250" y="5080000"/>
          <p14:tracePt t="562409" x="2016125" y="5248275"/>
          <p14:tracePt t="562426" x="2016125" y="5357813"/>
          <p14:tracePt t="562442" x="2016125" y="5441950"/>
          <p14:tracePt t="562459" x="2000250" y="5535613"/>
          <p14:tracePt t="562476" x="1974850" y="5602288"/>
          <p14:tracePt t="562492" x="1898650" y="5695950"/>
          <p14:tracePt t="562509" x="1814513" y="5729288"/>
          <p14:tracePt t="562526" x="1730375" y="5772150"/>
          <p14:tracePt t="562543" x="1644650" y="5788025"/>
          <p14:tracePt t="562559" x="1544638" y="5788025"/>
          <p14:tracePt t="562576" x="1509713" y="5788025"/>
          <p14:tracePt t="562593" x="1450975" y="5780088"/>
          <p14:tracePt t="562609" x="1366838" y="5711825"/>
          <p14:tracePt t="562626" x="1290638" y="5645150"/>
          <p14:tracePt t="562643" x="1223963" y="5500688"/>
          <p14:tracePt t="562659" x="1181100" y="5365750"/>
          <p14:tracePt t="562676" x="1122363" y="5146675"/>
          <p14:tracePt t="562693" x="1104900" y="4978400"/>
          <p14:tracePt t="562710" x="1122363" y="4800600"/>
          <p14:tracePt t="562726" x="1198563" y="4640263"/>
          <p14:tracePt t="562743" x="1341438" y="4438650"/>
          <p14:tracePt t="562761" x="1443038" y="4329113"/>
          <p14:tracePt t="562777" x="1527175" y="4252913"/>
          <p14:tracePt t="562793" x="1611313" y="4219575"/>
          <p14:tracePt t="562810" x="1679575" y="4194175"/>
          <p14:tracePt t="562827" x="1730375" y="4194175"/>
          <p14:tracePt t="562843" x="1789113" y="4194175"/>
          <p14:tracePt t="562860" x="1873250" y="4219575"/>
          <p14:tracePt t="562877" x="1957388" y="4294188"/>
          <p14:tracePt t="562893" x="2058988" y="4421188"/>
          <p14:tracePt t="562910" x="2109788" y="4548188"/>
          <p14:tracePt t="562927" x="2168525" y="4767263"/>
          <p14:tracePt t="562944" x="2168525" y="4876800"/>
          <p14:tracePt t="562960" x="2168525" y="4970463"/>
          <p14:tracePt t="562977" x="2151063" y="5029200"/>
          <p14:tracePt t="562994" x="2135188" y="5070475"/>
          <p14:tracePt t="563010" x="2117725" y="5087938"/>
          <p14:tracePt t="563027" x="2101850" y="5095875"/>
          <p14:tracePt t="563044" x="2084388" y="5095875"/>
          <p14:tracePt t="563060" x="2058988" y="5095875"/>
          <p14:tracePt t="563077" x="2033588" y="5095875"/>
          <p14:tracePt t="563094" x="2016125" y="5087938"/>
          <p14:tracePt t="563111" x="1990725" y="5045075"/>
          <p14:tracePt t="563127" x="1941513" y="4945063"/>
          <p14:tracePt t="563144" x="1898650" y="4843463"/>
          <p14:tracePt t="563161" x="1873250" y="4749800"/>
          <p14:tracePt t="563177" x="1855788" y="4665663"/>
          <p14:tracePt t="563194" x="1830388" y="4581525"/>
          <p14:tracePt t="563211" x="1804988" y="4530725"/>
          <p14:tracePt t="563227" x="1797050" y="4489450"/>
          <p14:tracePt t="563244" x="1771650" y="4446588"/>
          <p14:tracePt t="563262" x="1755775" y="4387850"/>
          <p14:tracePt t="563278" x="1755775" y="4370388"/>
          <p14:tracePt t="563384" x="1746250" y="4370388"/>
          <p14:tracePt t="563396" x="1730375" y="4370388"/>
          <p14:tracePt t="563401" x="1679575" y="4370388"/>
          <p14:tracePt t="563411" x="1611313" y="4387850"/>
          <p14:tracePt t="563428" x="1527175" y="4395788"/>
          <p14:tracePt t="563445" x="1484313" y="4413250"/>
          <p14:tracePt t="563461" x="1468438" y="4413250"/>
          <p14:tracePt t="563720" x="1460500" y="4413250"/>
          <p14:tracePt t="563728" x="1460500" y="4403725"/>
          <p14:tracePt t="563736" x="1450975" y="4387850"/>
          <p14:tracePt t="563745" x="1443038" y="4379913"/>
          <p14:tracePt t="563752" x="1435100" y="4344988"/>
          <p14:tracePt t="563762" x="1409700" y="4319588"/>
          <p14:tracePt t="563780" x="1400175" y="4303713"/>
          <p14:tracePt t="563796" x="1392238" y="4294188"/>
          <p14:tracePt t="563812" x="1384300" y="4294188"/>
          <p14:tracePt t="563856" x="1374775" y="4286250"/>
          <p14:tracePt t="563872" x="1366838" y="4286250"/>
          <p14:tracePt t="563880" x="1358900" y="4278313"/>
          <p14:tracePt t="564032" x="1358900" y="4268788"/>
          <p14:tracePt t="564056" x="1358900" y="4260850"/>
          <p14:tracePt t="564064" x="1366838" y="4260850"/>
          <p14:tracePt t="564080" x="1374775" y="4260850"/>
          <p14:tracePt t="564080" x="1384300" y="4260850"/>
          <p14:tracePt t="564096" x="1535113" y="4260850"/>
          <p14:tracePt t="564113" x="1873250" y="4260850"/>
          <p14:tracePt t="564130" x="2160588" y="4260850"/>
          <p14:tracePt t="564146" x="2413000" y="4260850"/>
          <p14:tracePt t="564163" x="2522538" y="4260850"/>
          <p14:tracePt t="564180" x="2547938" y="4260850"/>
          <p14:tracePt t="565006" x="2522538" y="4260850"/>
          <p14:tracePt t="565024" x="2514600" y="4260850"/>
          <p14:tracePt t="565032" x="2497138" y="4260850"/>
          <p14:tracePt t="565040" x="2446338" y="4268788"/>
          <p14:tracePt t="565048" x="2346325" y="4286250"/>
          <p14:tracePt t="565065" x="2278063" y="4311650"/>
          <p14:tracePt t="565082" x="2227263" y="4311650"/>
          <p14:tracePt t="565098" x="2143125" y="4329113"/>
          <p14:tracePt t="565115" x="2076450" y="4329113"/>
          <p14:tracePt t="565132" x="2033588" y="4344988"/>
          <p14:tracePt t="565149" x="1974850" y="4344988"/>
          <p14:tracePt t="565165" x="1906588" y="4354513"/>
          <p14:tracePt t="565182" x="1839913" y="4362450"/>
          <p14:tracePt t="565199" x="1738313" y="4379913"/>
          <p14:tracePt t="565216" x="1679575" y="4395788"/>
          <p14:tracePt t="565232" x="1654175" y="4403725"/>
          <p14:tracePt t="565249" x="1585913" y="4421188"/>
          <p14:tracePt t="565266" x="1560513" y="4421188"/>
          <p14:tracePt t="565282" x="1519238" y="4429125"/>
          <p14:tracePt t="565300" x="1476375" y="4429125"/>
          <p14:tracePt t="565316" x="1443038" y="4429125"/>
          <p14:tracePt t="565332" x="1409700" y="4429125"/>
          <p14:tracePt t="565349" x="1384300" y="4429125"/>
          <p14:tracePt t="565366" x="1366838" y="4429125"/>
          <p14:tracePt t="565383" x="1349375" y="4429125"/>
          <p14:tracePt t="565399" x="1333500" y="4429125"/>
          <p14:tracePt t="565416" x="1300163" y="4429125"/>
          <p14:tracePt t="565433" x="1290638" y="4429125"/>
          <p14:tracePt t="565449" x="1274763" y="4429125"/>
          <p14:tracePt t="565466" x="1265238" y="4429125"/>
          <p14:tracePt t="565483" x="1257300" y="4429125"/>
          <p14:tracePt t="565499" x="1249363" y="4429125"/>
          <p14:tracePt t="565552" x="1239838" y="4429125"/>
          <p14:tracePt t="565584" x="1231900" y="4429125"/>
          <p14:tracePt t="565607" x="1223963" y="4429125"/>
          <p14:tracePt t="565648" x="1214438" y="4429125"/>
          <p14:tracePt t="565680" x="1206500" y="4429125"/>
          <p14:tracePt t="565695" x="1206500" y="4421188"/>
          <p14:tracePt t="565720" x="1189038" y="4421188"/>
          <p14:tracePt t="565728" x="1181100" y="4421188"/>
          <p14:tracePt t="565736" x="1181100" y="4413250"/>
          <p14:tracePt t="565792" x="1165225" y="4413250"/>
          <p14:tracePt t="565808" x="1155700" y="4413250"/>
          <p14:tracePt t="565824" x="1147763" y="4413250"/>
          <p14:tracePt t="565831" x="1139825" y="4413250"/>
          <p14:tracePt t="565840" x="1130300" y="4403725"/>
          <p14:tracePt t="565850" x="1122363" y="4395788"/>
          <p14:tracePt t="565853" x="1079500" y="4370388"/>
          <p14:tracePt t="565867" x="1079500" y="4354513"/>
          <p14:tracePt t="565884" x="1063625" y="4344988"/>
          <p14:tracePt t="565901" x="1054100" y="4344988"/>
          <p14:tracePt t="565967" x="1054100" y="4337050"/>
          <p14:tracePt t="565976" x="1063625" y="4337050"/>
          <p14:tracePt t="565981" x="1147763" y="4319588"/>
          <p14:tracePt t="565984" x="1435100" y="4319588"/>
          <p14:tracePt t="566001" x="1873250" y="4329113"/>
          <p14:tracePt t="566017" x="2252663" y="4379913"/>
          <p14:tracePt t="566034" x="2446338" y="4413250"/>
          <p14:tracePt t="566051" x="2532063" y="4438650"/>
          <p14:tracePt t="566067" x="2540000" y="4438650"/>
          <p14:tracePt t="566266" x="2540000" y="4446588"/>
          <p14:tracePt t="566279" x="2540000" y="4454525"/>
          <p14:tracePt t="566287" x="2532063" y="4479925"/>
          <p14:tracePt t="566295" x="2514600" y="4489450"/>
          <p14:tracePt t="566301" x="2481263" y="4530725"/>
          <p14:tracePt t="566301" x="2471738" y="4540250"/>
          <p14:tracePt t="566319" x="2463800" y="4556125"/>
          <p14:tracePt t="566335" x="2455863" y="4564063"/>
          <p14:tracePt t="566384" x="2455863" y="4573588"/>
          <p14:tracePt t="566423" x="2446338" y="4573588"/>
          <p14:tracePt t="566431" x="2438400" y="4573588"/>
          <p14:tracePt t="566455" x="2420938" y="4573588"/>
          <p14:tracePt t="566463" x="2420938" y="4589463"/>
          <p14:tracePt t="567135" x="2430463" y="4581525"/>
          <p14:tracePt t="567215" x="2430463" y="4573588"/>
          <p14:tracePt t="567263" x="2438400" y="4573588"/>
          <p14:tracePt t="567279" x="2438400" y="4564063"/>
          <p14:tracePt t="568015" x="2420938" y="4573588"/>
          <p14:tracePt t="568031" x="2420938" y="4589463"/>
          <p14:tracePt t="568047" x="2420938" y="4598988"/>
          <p14:tracePt t="568191" x="2413000" y="4606925"/>
          <p14:tracePt t="568303" x="2405063" y="4614863"/>
          <p14:tracePt t="568328" x="2397125" y="4624388"/>
          <p14:tracePt t="568339" x="2387600" y="4632325"/>
          <p14:tracePt t="568367" x="2379663" y="4640263"/>
          <p14:tracePt t="568391" x="2371725" y="4640263"/>
          <p14:tracePt t="568407" x="2362200" y="4649788"/>
          <p14:tracePt t="568431" x="2354263" y="4657725"/>
          <p14:tracePt t="568447" x="2346325" y="4665663"/>
          <p14:tracePt t="568463" x="2336800" y="4665663"/>
          <p14:tracePt t="568473" x="2328863" y="4665663"/>
          <p14:tracePt t="568473" x="2320925" y="4665663"/>
          <p14:tracePt t="568671" x="2346325" y="4665663"/>
          <p14:tracePt t="568679" x="2387600" y="4665663"/>
          <p14:tracePt t="568690" x="2438400" y="4649788"/>
          <p14:tracePt t="568691" x="2573338" y="4624388"/>
          <p14:tracePt t="568707" x="2682875" y="4624388"/>
          <p14:tracePt t="568724" x="2919413" y="4624388"/>
          <p14:tracePt t="568740" x="3163888" y="4624388"/>
          <p14:tracePt t="568758" x="3459163" y="4632325"/>
          <p14:tracePt t="568774" x="3713163" y="4665663"/>
          <p14:tracePt t="568791" x="3932238" y="4708525"/>
          <p14:tracePt t="568807" x="4008438" y="4724400"/>
          <p14:tracePt t="568824" x="4033838" y="4749800"/>
          <p14:tracePt t="568842" x="4110038" y="4784725"/>
          <p14:tracePt t="568857" x="4210050" y="4835525"/>
          <p14:tracePt t="568874" x="4329113" y="4884738"/>
          <p14:tracePt t="568891" x="4464050" y="4927600"/>
          <p14:tracePt t="568907" x="4649788" y="5003800"/>
          <p14:tracePt t="568924" x="4800600" y="5045075"/>
          <p14:tracePt t="568941" x="4945063" y="5087938"/>
          <p14:tracePt t="568958" x="5121275" y="5180013"/>
          <p14:tracePt t="568974" x="5459413" y="5324475"/>
          <p14:tracePt t="568991" x="5662613" y="5400675"/>
          <p14:tracePt t="569008" x="5881688" y="5484813"/>
          <p14:tracePt t="569024" x="6143625" y="5576888"/>
          <p14:tracePt t="569041" x="6378575" y="5661025"/>
          <p14:tracePt t="569058" x="6581775" y="5737225"/>
          <p14:tracePt t="569074" x="6759575" y="5780088"/>
          <p14:tracePt t="569091" x="6894513" y="5821363"/>
          <p14:tracePt t="569108" x="6978650" y="5846763"/>
          <p14:tracePt t="569125" x="7054850" y="5846763"/>
          <p14:tracePt t="569141" x="7121525" y="5846763"/>
          <p14:tracePt t="569158" x="7164388" y="5846763"/>
          <p14:tracePt t="569175" x="7205663" y="5846763"/>
          <p14:tracePt t="569192" x="7215188" y="5846763"/>
          <p14:tracePt t="569208" x="7223125" y="5846763"/>
          <p14:tracePt t="569225" x="7231063" y="5846763"/>
          <p14:tracePt t="569242" x="7248525" y="5838825"/>
          <p14:tracePt t="569258" x="7264400" y="5830888"/>
          <p14:tracePt t="569527" x="7264400" y="5821363"/>
          <p14:tracePt t="569532" x="0" y="0"/>
        </p14:tracePtLst>
      </p14:laserTraceLst>
    </p:ext>
  </p:extLst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B Titr"/>
      </a:majorFont>
      <a:minorFont>
        <a:latin typeface="Times New Roman"/>
        <a:ea typeface="Times New Roman"/>
        <a:cs typeface="B Nazani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Default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888</TotalTime>
  <Words>527</Words>
  <Application>Microsoft Office PowerPoint</Application>
  <PresentationFormat>Custom</PresentationFormat>
  <Paragraphs>71</Paragraphs>
  <Slides>13</Slides>
  <Notes>1</Notes>
  <HiddenSlides>0</HiddenSlides>
  <MMClips>13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24" baseType="lpstr">
      <vt:lpstr>Arial</vt:lpstr>
      <vt:lpstr>Times New Roman</vt:lpstr>
      <vt:lpstr>B Titr</vt:lpstr>
      <vt:lpstr>B Nazanin</vt:lpstr>
      <vt:lpstr>Wingdings</vt:lpstr>
      <vt:lpstr>Bookman Old Style</vt:lpstr>
      <vt:lpstr>Comic Sans MS</vt:lpstr>
      <vt:lpstr>B Traffic</vt:lpstr>
      <vt:lpstr>Arial Black</vt:lpstr>
      <vt:lpstr>Default Design</vt:lpstr>
      <vt:lpstr>Microsoft Visio Drawing</vt:lpstr>
      <vt:lpstr>زبان توصيف سخت افزارVHDL آرایه و حافظه</vt:lpstr>
      <vt:lpstr>تعریف آرایه برای توصیف حافظه‌</vt:lpstr>
      <vt:lpstr>مثال 3-45) تعریف  حافظه RAM با ورودي و خروجي مجزا </vt:lpstr>
      <vt:lpstr>سایر مثال‌های توصیف حافظه‌</vt:lpstr>
      <vt:lpstr>مثال 4-28) RAM با ورودي و خروجي مجزا و ابعاد Generic</vt:lpstr>
      <vt:lpstr>مثال 4-29) RAM دو درگاهه (Dual-Port)با ابعاد Generic</vt:lpstr>
      <vt:lpstr>مثال 4-29) RAM دو درگاهه با ابعاد Generic ادامه ...</vt:lpstr>
      <vt:lpstr>RAM های چند درگاهه با ابعاد Generic</vt:lpstr>
      <vt:lpstr>مثال 4-30) RAM با گذرگاه داده‌ی ورودي/ خروجي دوطرفه</vt:lpstr>
      <vt:lpstr>مثال 4-31) حافظه فقط خواندنی ROM)) با ابعاد Generic</vt:lpstr>
      <vt:lpstr>مثال 4-32) مولد شكل موج با استفاده از ROM</vt:lpstr>
      <vt:lpstr>مثال 4-32) مولد شكل موج با استفاده از ROM ادامه ...</vt:lpstr>
      <vt:lpstr>مثال 4-33) مولد هوشمند شكل موج با استفاده از ROM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l</dc:creator>
  <cp:lastModifiedBy>HSB</cp:lastModifiedBy>
  <cp:revision>443</cp:revision>
  <dcterms:created xsi:type="dcterms:W3CDTF">2006-02-11T06:14:22Z</dcterms:created>
  <dcterms:modified xsi:type="dcterms:W3CDTF">2020-03-31T10:30:24Z</dcterms:modified>
</cp:coreProperties>
</file>